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pptx" ContentType="application/vnd.openxmlformats-officedocument.presentationml.presentation"/>
  <Default Extension="rels" ContentType="application/vnd.openxmlformats-package.relationships+xml"/>
  <Default Extension="tiff" ContentType="image/tif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media/image303.jpg" ContentType="image/jpeg"/>
  <Override PartName="/ppt/media/image304.jpg" ContentType="image/jpeg"/>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02" r:id="rId1"/>
    <p:sldMasterId id="2147485130" r:id="rId2"/>
    <p:sldMasterId id="2147485146" r:id="rId3"/>
  </p:sldMasterIdLst>
  <p:notesMasterIdLst>
    <p:notesMasterId r:id="rId192"/>
  </p:notesMasterIdLst>
  <p:handoutMasterIdLst>
    <p:handoutMasterId r:id="rId193"/>
  </p:handoutMasterIdLst>
  <p:sldIdLst>
    <p:sldId id="304" r:id="rId4"/>
    <p:sldId id="306" r:id="rId5"/>
    <p:sldId id="259" r:id="rId6"/>
    <p:sldId id="728" r:id="rId7"/>
    <p:sldId id="729" r:id="rId8"/>
    <p:sldId id="840" r:id="rId9"/>
    <p:sldId id="314" r:id="rId10"/>
    <p:sldId id="829" r:id="rId11"/>
    <p:sldId id="814" r:id="rId12"/>
    <p:sldId id="815" r:id="rId13"/>
    <p:sldId id="816" r:id="rId14"/>
    <p:sldId id="817" r:id="rId15"/>
    <p:sldId id="818" r:id="rId16"/>
    <p:sldId id="819" r:id="rId17"/>
    <p:sldId id="820" r:id="rId18"/>
    <p:sldId id="822" r:id="rId19"/>
    <p:sldId id="823" r:id="rId20"/>
    <p:sldId id="825" r:id="rId21"/>
    <p:sldId id="821" r:id="rId22"/>
    <p:sldId id="824" r:id="rId23"/>
    <p:sldId id="826" r:id="rId24"/>
    <p:sldId id="310" r:id="rId25"/>
    <p:sldId id="312" r:id="rId26"/>
    <p:sldId id="827" r:id="rId27"/>
    <p:sldId id="311" r:id="rId28"/>
    <p:sldId id="313" r:id="rId29"/>
    <p:sldId id="649" r:id="rId30"/>
    <p:sldId id="650" r:id="rId31"/>
    <p:sldId id="651" r:id="rId32"/>
    <p:sldId id="703" r:id="rId33"/>
    <p:sldId id="697" r:id="rId34"/>
    <p:sldId id="708" r:id="rId35"/>
    <p:sldId id="698" r:id="rId36"/>
    <p:sldId id="699" r:id="rId37"/>
    <p:sldId id="700" r:id="rId38"/>
    <p:sldId id="705" r:id="rId39"/>
    <p:sldId id="731" r:id="rId40"/>
    <p:sldId id="449" r:id="rId41"/>
    <p:sldId id="707" r:id="rId42"/>
    <p:sldId id="812" r:id="rId43"/>
    <p:sldId id="706" r:id="rId44"/>
    <p:sldId id="654" r:id="rId45"/>
    <p:sldId id="454" r:id="rId46"/>
    <p:sldId id="655" r:id="rId47"/>
    <p:sldId id="802" r:id="rId48"/>
    <p:sldId id="656" r:id="rId49"/>
    <p:sldId id="658" r:id="rId50"/>
    <p:sldId id="469" r:id="rId51"/>
    <p:sldId id="470" r:id="rId52"/>
    <p:sldId id="794" r:id="rId53"/>
    <p:sldId id="657" r:id="rId54"/>
    <p:sldId id="803" r:id="rId55"/>
    <p:sldId id="804" r:id="rId56"/>
    <p:sldId id="805" r:id="rId57"/>
    <p:sldId id="806" r:id="rId58"/>
    <p:sldId id="807" r:id="rId59"/>
    <p:sldId id="808" r:id="rId60"/>
    <p:sldId id="464" r:id="rId61"/>
    <p:sldId id="659" r:id="rId62"/>
    <p:sldId id="809" r:id="rId63"/>
    <p:sldId id="811" r:id="rId64"/>
    <p:sldId id="810" r:id="rId65"/>
    <p:sldId id="660" r:id="rId66"/>
    <p:sldId id="801" r:id="rId67"/>
    <p:sldId id="730" r:id="rId68"/>
    <p:sldId id="841" r:id="rId69"/>
    <p:sldId id="842" r:id="rId70"/>
    <p:sldId id="843" r:id="rId71"/>
    <p:sldId id="844" r:id="rId72"/>
    <p:sldId id="845" r:id="rId73"/>
    <p:sldId id="256" r:id="rId74"/>
    <p:sldId id="846" r:id="rId75"/>
    <p:sldId id="257" r:id="rId76"/>
    <p:sldId id="258" r:id="rId77"/>
    <p:sldId id="847" r:id="rId78"/>
    <p:sldId id="260" r:id="rId79"/>
    <p:sldId id="661" r:id="rId80"/>
    <p:sldId id="662" r:id="rId81"/>
    <p:sldId id="663" r:id="rId82"/>
    <p:sldId id="261" r:id="rId83"/>
    <p:sldId id="262" r:id="rId84"/>
    <p:sldId id="263" r:id="rId85"/>
    <p:sldId id="264" r:id="rId86"/>
    <p:sldId id="265" r:id="rId87"/>
    <p:sldId id="266" r:id="rId88"/>
    <p:sldId id="267" r:id="rId89"/>
    <p:sldId id="268" r:id="rId90"/>
    <p:sldId id="269" r:id="rId91"/>
    <p:sldId id="270" r:id="rId92"/>
    <p:sldId id="713" r:id="rId93"/>
    <p:sldId id="664" r:id="rId94"/>
    <p:sldId id="665" r:id="rId95"/>
    <p:sldId id="666" r:id="rId96"/>
    <p:sldId id="667" r:id="rId97"/>
    <p:sldId id="674" r:id="rId98"/>
    <p:sldId id="675" r:id="rId99"/>
    <p:sldId id="676" r:id="rId100"/>
    <p:sldId id="678" r:id="rId101"/>
    <p:sldId id="679" r:id="rId102"/>
    <p:sldId id="680" r:id="rId103"/>
    <p:sldId id="696" r:id="rId104"/>
    <p:sldId id="682" r:id="rId105"/>
    <p:sldId id="403" r:id="rId106"/>
    <p:sldId id="828" r:id="rId107"/>
    <p:sldId id="795" r:id="rId108"/>
    <p:sldId id="796" r:id="rId109"/>
    <p:sldId id="797" r:id="rId110"/>
    <p:sldId id="798" r:id="rId111"/>
    <p:sldId id="799" r:id="rId112"/>
    <p:sldId id="800" r:id="rId113"/>
    <p:sldId id="414" r:id="rId114"/>
    <p:sldId id="711" r:id="rId115"/>
    <p:sldId id="701" r:id="rId116"/>
    <p:sldId id="712" r:id="rId117"/>
    <p:sldId id="417" r:id="rId118"/>
    <p:sldId id="419" r:id="rId119"/>
    <p:sldId id="562" r:id="rId120"/>
    <p:sldId id="420" r:id="rId121"/>
    <p:sldId id="577" r:id="rId122"/>
    <p:sldId id="421" r:id="rId123"/>
    <p:sldId id="739" r:id="rId124"/>
    <p:sldId id="740" r:id="rId125"/>
    <p:sldId id="741" r:id="rId126"/>
    <p:sldId id="742" r:id="rId127"/>
    <p:sldId id="714" r:id="rId128"/>
    <p:sldId id="715" r:id="rId129"/>
    <p:sldId id="744" r:id="rId130"/>
    <p:sldId id="743" r:id="rId131"/>
    <p:sldId id="774" r:id="rId132"/>
    <p:sldId id="776" r:id="rId133"/>
    <p:sldId id="778" r:id="rId134"/>
    <p:sldId id="777" r:id="rId135"/>
    <p:sldId id="763" r:id="rId136"/>
    <p:sldId id="764" r:id="rId137"/>
    <p:sldId id="765" r:id="rId138"/>
    <p:sldId id="766" r:id="rId139"/>
    <p:sldId id="792" r:id="rId140"/>
    <p:sldId id="793" r:id="rId141"/>
    <p:sldId id="779" r:id="rId142"/>
    <p:sldId id="848" r:id="rId143"/>
    <p:sldId id="788" r:id="rId144"/>
    <p:sldId id="789" r:id="rId145"/>
    <p:sldId id="781" r:id="rId146"/>
    <p:sldId id="782" r:id="rId147"/>
    <p:sldId id="783" r:id="rId148"/>
    <p:sldId id="784" r:id="rId149"/>
    <p:sldId id="785" r:id="rId150"/>
    <p:sldId id="786" r:id="rId151"/>
    <p:sldId id="791" r:id="rId152"/>
    <p:sldId id="790" r:id="rId153"/>
    <p:sldId id="787" r:id="rId154"/>
    <p:sldId id="738" r:id="rId155"/>
    <p:sldId id="721" r:id="rId156"/>
    <p:sldId id="722" r:id="rId157"/>
    <p:sldId id="746" r:id="rId158"/>
    <p:sldId id="747" r:id="rId159"/>
    <p:sldId id="748" r:id="rId160"/>
    <p:sldId id="749" r:id="rId161"/>
    <p:sldId id="750" r:id="rId162"/>
    <p:sldId id="751" r:id="rId163"/>
    <p:sldId id="752" r:id="rId164"/>
    <p:sldId id="753" r:id="rId165"/>
    <p:sldId id="754" r:id="rId166"/>
    <p:sldId id="757" r:id="rId167"/>
    <p:sldId id="758" r:id="rId168"/>
    <p:sldId id="759" r:id="rId169"/>
    <p:sldId id="760" r:id="rId170"/>
    <p:sldId id="756" r:id="rId171"/>
    <p:sldId id="755" r:id="rId172"/>
    <p:sldId id="830" r:id="rId173"/>
    <p:sldId id="831" r:id="rId174"/>
    <p:sldId id="837" r:id="rId175"/>
    <p:sldId id="838" r:id="rId176"/>
    <p:sldId id="839" r:id="rId177"/>
    <p:sldId id="835" r:id="rId178"/>
    <p:sldId id="832" r:id="rId179"/>
    <p:sldId id="833" r:id="rId180"/>
    <p:sldId id="834" r:id="rId181"/>
    <p:sldId id="724" r:id="rId182"/>
    <p:sldId id="725" r:id="rId183"/>
    <p:sldId id="726" r:id="rId184"/>
    <p:sldId id="727" r:id="rId185"/>
    <p:sldId id="732" r:id="rId186"/>
    <p:sldId id="735" r:id="rId187"/>
    <p:sldId id="736" r:id="rId188"/>
    <p:sldId id="733" r:id="rId189"/>
    <p:sldId id="734" r:id="rId190"/>
    <p:sldId id="737" r:id="rId191"/>
  </p:sldIdLst>
  <p:sldSz cx="9906000" cy="6858000" type="A4"/>
  <p:notesSz cx="9866313" cy="6735763"/>
  <p:defaultTextStyle>
    <a:defPPr>
      <a:defRPr lang="ja-JP"/>
    </a:defPPr>
    <a:lvl1pPr algn="l" rtl="0" eaLnBrk="0" fontAlgn="base" hangingPunct="0">
      <a:spcBef>
        <a:spcPct val="0"/>
      </a:spcBef>
      <a:spcAft>
        <a:spcPct val="0"/>
      </a:spcAft>
      <a:defRPr kumimoji="1" sz="8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kumimoji="1" sz="8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kumimoji="1" sz="8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kumimoji="1" sz="8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kumimoji="1" sz="8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kumimoji="1" sz="8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kumimoji="1" sz="8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kumimoji="1" sz="8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kumimoji="1" sz="8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mes Bowman"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FB721"/>
    <a:srgbClr val="0000FF"/>
    <a:srgbClr val="0033CC"/>
    <a:srgbClr val="990033"/>
    <a:srgbClr val="0099CC"/>
    <a:srgbClr val="FFFFCC"/>
    <a:srgbClr val="FF9900"/>
    <a:srgbClr val="66CCFF"/>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F918193-1707-41CC-A8ED-5AB67D96B505}" v="10" dt="2024-12-11T20:38:54.773"/>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45" autoAdjust="0"/>
    <p:restoredTop sz="85118" autoAdjust="0"/>
  </p:normalViewPr>
  <p:slideViewPr>
    <p:cSldViewPr snapToGrid="0">
      <p:cViewPr varScale="1">
        <p:scale>
          <a:sx n="138" d="100"/>
          <a:sy n="138" d="100"/>
        </p:scale>
        <p:origin x="2272" y="84"/>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notesMaster" Target="notesMasters/notesMaster1.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handoutMaster" Target="handoutMasters/handoutMaster1.xml"/><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20" Type="http://schemas.openxmlformats.org/officeDocument/2006/relationships/slide" Target="slides/slide117.xml"/><Relationship Id="rId141" Type="http://schemas.openxmlformats.org/officeDocument/2006/relationships/slide" Target="slides/slide138.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commentAuthors" Target="commentAuthors.xml"/><Relationship Id="rId199" Type="http://schemas.microsoft.com/office/2016/11/relationships/changesInfo" Target="changesInfos/changesInfo1.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presProps" Target="presProps.xml"/><Relationship Id="rId190" Type="http://schemas.openxmlformats.org/officeDocument/2006/relationships/slide" Target="slides/slide187.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viewProps" Target="viewProps.xml"/><Relationship Id="rId200" Type="http://schemas.microsoft.com/office/2015/10/relationships/revisionInfo" Target="revisionInfo.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theme" Target="theme/theme1.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tableStyles" Target="tableStyles.xml"/><Relationship Id="rId18" Type="http://schemas.openxmlformats.org/officeDocument/2006/relationships/slide" Target="slides/slide15.xml"/><Relationship Id="rId39" Type="http://schemas.openxmlformats.org/officeDocument/2006/relationships/slide" Target="slides/slide36.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ristopher  Morley" userId="956d9c3d-5bef-4f32-a742-25961893b5b0" providerId="ADAL" clId="{044F9F96-547C-41FF-B4E7-9FEAF4D18C99}"/>
    <pc:docChg chg="undo custSel addSld delSld modSld sldOrd">
      <pc:chgData name="Christopher  Morley" userId="956d9c3d-5bef-4f32-a742-25961893b5b0" providerId="ADAL" clId="{044F9F96-547C-41FF-B4E7-9FEAF4D18C99}" dt="2023-05-09T11:01:52.375" v="1446"/>
      <pc:docMkLst>
        <pc:docMk/>
      </pc:docMkLst>
      <pc:sldChg chg="addSp delSp modSp mod">
        <pc:chgData name="Christopher  Morley" userId="956d9c3d-5bef-4f32-a742-25961893b5b0" providerId="ADAL" clId="{044F9F96-547C-41FF-B4E7-9FEAF4D18C99}" dt="2023-04-24T22:20:52.743" v="1436" actId="478"/>
        <pc:sldMkLst>
          <pc:docMk/>
          <pc:sldMk cId="0" sldId="304"/>
        </pc:sldMkLst>
        <pc:picChg chg="add mod">
          <ac:chgData name="Christopher  Morley" userId="956d9c3d-5bef-4f32-a742-25961893b5b0" providerId="ADAL" clId="{044F9F96-547C-41FF-B4E7-9FEAF4D18C99}" dt="2023-04-18T11:23:09.181" v="3" actId="1076"/>
          <ac:picMkLst>
            <pc:docMk/>
            <pc:sldMk cId="0" sldId="304"/>
            <ac:picMk id="3" creationId="{2F585A3E-B2BC-6487-CF8E-B04E27317528}"/>
          </ac:picMkLst>
        </pc:picChg>
        <pc:picChg chg="add del mod">
          <ac:chgData name="Christopher  Morley" userId="956d9c3d-5bef-4f32-a742-25961893b5b0" providerId="ADAL" clId="{044F9F96-547C-41FF-B4E7-9FEAF4D18C99}" dt="2023-04-24T22:20:52.743" v="1436" actId="478"/>
          <ac:picMkLst>
            <pc:docMk/>
            <pc:sldMk cId="0" sldId="304"/>
            <ac:picMk id="4" creationId="{F2C39C39-790E-EA70-24A5-ACB95268F5E7}"/>
          </ac:picMkLst>
        </pc:picChg>
      </pc:sldChg>
      <pc:sldChg chg="del">
        <pc:chgData name="Christopher  Morley" userId="956d9c3d-5bef-4f32-a742-25961893b5b0" providerId="ADAL" clId="{044F9F96-547C-41FF-B4E7-9FEAF4D18C99}" dt="2023-04-18T12:15:45.994" v="589" actId="47"/>
        <pc:sldMkLst>
          <pc:docMk/>
          <pc:sldMk cId="0" sldId="326"/>
        </pc:sldMkLst>
      </pc:sldChg>
      <pc:sldChg chg="addSp delSp modSp mod">
        <pc:chgData name="Christopher  Morley" userId="956d9c3d-5bef-4f32-a742-25961893b5b0" providerId="ADAL" clId="{044F9F96-547C-41FF-B4E7-9FEAF4D18C99}" dt="2023-04-18T12:41:21.491" v="668"/>
        <pc:sldMkLst>
          <pc:docMk/>
          <pc:sldMk cId="0" sldId="449"/>
        </pc:sldMkLst>
        <pc:picChg chg="add del mod">
          <ac:chgData name="Christopher  Morley" userId="956d9c3d-5bef-4f32-a742-25961893b5b0" providerId="ADAL" clId="{044F9F96-547C-41FF-B4E7-9FEAF4D18C99}" dt="2023-04-18T12:41:21.491" v="668"/>
          <ac:picMkLst>
            <pc:docMk/>
            <pc:sldMk cId="0" sldId="449"/>
            <ac:picMk id="2" creationId="{87C6CD7C-C5D9-C84D-0571-6D0E57873FD0}"/>
          </ac:picMkLst>
        </pc:picChg>
      </pc:sldChg>
      <pc:sldChg chg="ord">
        <pc:chgData name="Christopher  Morley" userId="956d9c3d-5bef-4f32-a742-25961893b5b0" providerId="ADAL" clId="{044F9F96-547C-41FF-B4E7-9FEAF4D18C99}" dt="2023-05-09T10:59:43.201" v="1440"/>
        <pc:sldMkLst>
          <pc:docMk/>
          <pc:sldMk cId="0" sldId="469"/>
        </pc:sldMkLst>
      </pc:sldChg>
      <pc:sldChg chg="ord">
        <pc:chgData name="Christopher  Morley" userId="956d9c3d-5bef-4f32-a742-25961893b5b0" providerId="ADAL" clId="{044F9F96-547C-41FF-B4E7-9FEAF4D18C99}" dt="2023-05-09T10:59:43.201" v="1440"/>
        <pc:sldMkLst>
          <pc:docMk/>
          <pc:sldMk cId="0" sldId="470"/>
        </pc:sldMkLst>
      </pc:sldChg>
      <pc:sldChg chg="delSp modSp mod">
        <pc:chgData name="Christopher  Morley" userId="956d9c3d-5bef-4f32-a742-25961893b5b0" providerId="ADAL" clId="{044F9F96-547C-41FF-B4E7-9FEAF4D18C99}" dt="2023-04-18T12:29:47.658" v="649" actId="255"/>
        <pc:sldMkLst>
          <pc:docMk/>
          <pc:sldMk cId="1383351376" sldId="649"/>
        </pc:sldMkLst>
        <pc:spChg chg="mod">
          <ac:chgData name="Christopher  Morley" userId="956d9c3d-5bef-4f32-a742-25961893b5b0" providerId="ADAL" clId="{044F9F96-547C-41FF-B4E7-9FEAF4D18C99}" dt="2023-04-18T12:25:04.965" v="610" actId="1076"/>
          <ac:spMkLst>
            <pc:docMk/>
            <pc:sldMk cId="1383351376" sldId="649"/>
            <ac:spMk id="15" creationId="{A9A0ACEA-EBCE-435D-B58B-5AA57EC0A5C8}"/>
          </ac:spMkLst>
        </pc:spChg>
        <pc:spChg chg="mod">
          <ac:chgData name="Christopher  Morley" userId="956d9c3d-5bef-4f32-a742-25961893b5b0" providerId="ADAL" clId="{044F9F96-547C-41FF-B4E7-9FEAF4D18C99}" dt="2023-04-18T12:25:14.355" v="613" actId="1076"/>
          <ac:spMkLst>
            <pc:docMk/>
            <pc:sldMk cId="1383351376" sldId="649"/>
            <ac:spMk id="16" creationId="{F532CBE1-ED6D-43BA-AD07-D0E2ECA5247A}"/>
          </ac:spMkLst>
        </pc:spChg>
        <pc:spChg chg="mod">
          <ac:chgData name="Christopher  Morley" userId="956d9c3d-5bef-4f32-a742-25961893b5b0" providerId="ADAL" clId="{044F9F96-547C-41FF-B4E7-9FEAF4D18C99}" dt="2023-04-18T12:25:07.676" v="611" actId="1076"/>
          <ac:spMkLst>
            <pc:docMk/>
            <pc:sldMk cId="1383351376" sldId="649"/>
            <ac:spMk id="17" creationId="{596033BE-4EEA-4A21-9EE9-65DE2C96D598}"/>
          </ac:spMkLst>
        </pc:spChg>
        <pc:spChg chg="del">
          <ac:chgData name="Christopher  Morley" userId="956d9c3d-5bef-4f32-a742-25961893b5b0" providerId="ADAL" clId="{044F9F96-547C-41FF-B4E7-9FEAF4D18C99}" dt="2023-04-18T12:25:45.311" v="618" actId="478"/>
          <ac:spMkLst>
            <pc:docMk/>
            <pc:sldMk cId="1383351376" sldId="649"/>
            <ac:spMk id="17423" creationId="{0FB9F1D2-F638-495A-9B79-911F41F14C6C}"/>
          </ac:spMkLst>
        </pc:spChg>
        <pc:graphicFrameChg chg="mod modGraphic">
          <ac:chgData name="Christopher  Morley" userId="956d9c3d-5bef-4f32-a742-25961893b5b0" providerId="ADAL" clId="{044F9F96-547C-41FF-B4E7-9FEAF4D18C99}" dt="2023-04-18T12:29:47.658" v="649" actId="255"/>
          <ac:graphicFrameMkLst>
            <pc:docMk/>
            <pc:sldMk cId="1383351376" sldId="649"/>
            <ac:graphicFrameMk id="25" creationId="{52C15C30-C812-4980-8715-134DB12DE58C}"/>
          </ac:graphicFrameMkLst>
        </pc:graphicFrameChg>
        <pc:picChg chg="mod">
          <ac:chgData name="Christopher  Morley" userId="956d9c3d-5bef-4f32-a742-25961893b5b0" providerId="ADAL" clId="{044F9F96-547C-41FF-B4E7-9FEAF4D18C99}" dt="2023-04-18T12:25:24.753" v="615" actId="1038"/>
          <ac:picMkLst>
            <pc:docMk/>
            <pc:sldMk cId="1383351376" sldId="649"/>
            <ac:picMk id="18" creationId="{3A252E10-0A57-41BB-A93E-40CD3E562CE9}"/>
          </ac:picMkLst>
        </pc:picChg>
      </pc:sldChg>
      <pc:sldChg chg="delSp modSp mod">
        <pc:chgData name="Christopher  Morley" userId="956d9c3d-5bef-4f32-a742-25961893b5b0" providerId="ADAL" clId="{044F9F96-547C-41FF-B4E7-9FEAF4D18C99}" dt="2023-04-18T12:29:26.059" v="647" actId="255"/>
        <pc:sldMkLst>
          <pc:docMk/>
          <pc:sldMk cId="2365084006" sldId="650"/>
        </pc:sldMkLst>
        <pc:spChg chg="mod">
          <ac:chgData name="Christopher  Morley" userId="956d9c3d-5bef-4f32-a742-25961893b5b0" providerId="ADAL" clId="{044F9F96-547C-41FF-B4E7-9FEAF4D18C99}" dt="2023-04-18T12:26:35.878" v="623" actId="1076"/>
          <ac:spMkLst>
            <pc:docMk/>
            <pc:sldMk cId="2365084006" sldId="650"/>
            <ac:spMk id="15" creationId="{A9A0ACEA-EBCE-435D-B58B-5AA57EC0A5C8}"/>
          </ac:spMkLst>
        </pc:spChg>
        <pc:spChg chg="mod">
          <ac:chgData name="Christopher  Morley" userId="956d9c3d-5bef-4f32-a742-25961893b5b0" providerId="ADAL" clId="{044F9F96-547C-41FF-B4E7-9FEAF4D18C99}" dt="2023-04-18T12:26:41.287" v="625" actId="1076"/>
          <ac:spMkLst>
            <pc:docMk/>
            <pc:sldMk cId="2365084006" sldId="650"/>
            <ac:spMk id="16" creationId="{F532CBE1-ED6D-43BA-AD07-D0E2ECA5247A}"/>
          </ac:spMkLst>
        </pc:spChg>
        <pc:spChg chg="mod">
          <ac:chgData name="Christopher  Morley" userId="956d9c3d-5bef-4f32-a742-25961893b5b0" providerId="ADAL" clId="{044F9F96-547C-41FF-B4E7-9FEAF4D18C99}" dt="2023-04-18T12:26:38.482" v="624" actId="1076"/>
          <ac:spMkLst>
            <pc:docMk/>
            <pc:sldMk cId="2365084006" sldId="650"/>
            <ac:spMk id="17" creationId="{596033BE-4EEA-4A21-9EE9-65DE2C96D598}"/>
          </ac:spMkLst>
        </pc:spChg>
        <pc:spChg chg="del">
          <ac:chgData name="Christopher  Morley" userId="956d9c3d-5bef-4f32-a742-25961893b5b0" providerId="ADAL" clId="{044F9F96-547C-41FF-B4E7-9FEAF4D18C99}" dt="2023-04-18T12:26:48.808" v="627" actId="478"/>
          <ac:spMkLst>
            <pc:docMk/>
            <pc:sldMk cId="2365084006" sldId="650"/>
            <ac:spMk id="17423" creationId="{0FB9F1D2-F638-495A-9B79-911F41F14C6C}"/>
          </ac:spMkLst>
        </pc:spChg>
        <pc:graphicFrameChg chg="mod modGraphic">
          <ac:chgData name="Christopher  Morley" userId="956d9c3d-5bef-4f32-a742-25961893b5b0" providerId="ADAL" clId="{044F9F96-547C-41FF-B4E7-9FEAF4D18C99}" dt="2023-04-18T12:29:26.059" v="647" actId="255"/>
          <ac:graphicFrameMkLst>
            <pc:docMk/>
            <pc:sldMk cId="2365084006" sldId="650"/>
            <ac:graphicFrameMk id="10" creationId="{CD659F8C-1D1D-40B6-A3E1-9C8FD5B78BB8}"/>
          </ac:graphicFrameMkLst>
        </pc:graphicFrameChg>
        <pc:picChg chg="mod">
          <ac:chgData name="Christopher  Morley" userId="956d9c3d-5bef-4f32-a742-25961893b5b0" providerId="ADAL" clId="{044F9F96-547C-41FF-B4E7-9FEAF4D18C99}" dt="2023-04-18T12:26:45.493" v="626" actId="1076"/>
          <ac:picMkLst>
            <pc:docMk/>
            <pc:sldMk cId="2365084006" sldId="650"/>
            <ac:picMk id="18" creationId="{3A252E10-0A57-41BB-A93E-40CD3E562CE9}"/>
          </ac:picMkLst>
        </pc:picChg>
      </pc:sldChg>
      <pc:sldChg chg="delSp modSp mod">
        <pc:chgData name="Christopher  Morley" userId="956d9c3d-5bef-4f32-a742-25961893b5b0" providerId="ADAL" clId="{044F9F96-547C-41FF-B4E7-9FEAF4D18C99}" dt="2023-04-18T12:29:35.892" v="648" actId="255"/>
        <pc:sldMkLst>
          <pc:docMk/>
          <pc:sldMk cId="2264093539" sldId="651"/>
        </pc:sldMkLst>
        <pc:spChg chg="mod">
          <ac:chgData name="Christopher  Morley" userId="956d9c3d-5bef-4f32-a742-25961893b5b0" providerId="ADAL" clId="{044F9F96-547C-41FF-B4E7-9FEAF4D18C99}" dt="2023-04-18T12:27:31.858" v="633" actId="1076"/>
          <ac:spMkLst>
            <pc:docMk/>
            <pc:sldMk cId="2264093539" sldId="651"/>
            <ac:spMk id="15" creationId="{A9A0ACEA-EBCE-435D-B58B-5AA57EC0A5C8}"/>
          </ac:spMkLst>
        </pc:spChg>
        <pc:spChg chg="mod">
          <ac:chgData name="Christopher  Morley" userId="956d9c3d-5bef-4f32-a742-25961893b5b0" providerId="ADAL" clId="{044F9F96-547C-41FF-B4E7-9FEAF4D18C99}" dt="2023-04-18T12:27:37.635" v="635" actId="1076"/>
          <ac:spMkLst>
            <pc:docMk/>
            <pc:sldMk cId="2264093539" sldId="651"/>
            <ac:spMk id="16" creationId="{F532CBE1-ED6D-43BA-AD07-D0E2ECA5247A}"/>
          </ac:spMkLst>
        </pc:spChg>
        <pc:spChg chg="mod">
          <ac:chgData name="Christopher  Morley" userId="956d9c3d-5bef-4f32-a742-25961893b5b0" providerId="ADAL" clId="{044F9F96-547C-41FF-B4E7-9FEAF4D18C99}" dt="2023-04-18T12:27:34.354" v="634" actId="1076"/>
          <ac:spMkLst>
            <pc:docMk/>
            <pc:sldMk cId="2264093539" sldId="651"/>
            <ac:spMk id="17" creationId="{596033BE-4EEA-4A21-9EE9-65DE2C96D598}"/>
          </ac:spMkLst>
        </pc:spChg>
        <pc:spChg chg="del">
          <ac:chgData name="Christopher  Morley" userId="956d9c3d-5bef-4f32-a742-25961893b5b0" providerId="ADAL" clId="{044F9F96-547C-41FF-B4E7-9FEAF4D18C99}" dt="2023-04-18T12:27:27.509" v="632" actId="478"/>
          <ac:spMkLst>
            <pc:docMk/>
            <pc:sldMk cId="2264093539" sldId="651"/>
            <ac:spMk id="17423" creationId="{0FB9F1D2-F638-495A-9B79-911F41F14C6C}"/>
          </ac:spMkLst>
        </pc:spChg>
        <pc:graphicFrameChg chg="mod modGraphic">
          <ac:chgData name="Christopher  Morley" userId="956d9c3d-5bef-4f32-a742-25961893b5b0" providerId="ADAL" clId="{044F9F96-547C-41FF-B4E7-9FEAF4D18C99}" dt="2023-04-18T12:29:35.892" v="648" actId="255"/>
          <ac:graphicFrameMkLst>
            <pc:docMk/>
            <pc:sldMk cId="2264093539" sldId="651"/>
            <ac:graphicFrameMk id="11" creationId="{72E8F094-8C87-423D-A409-A69D9D05E74B}"/>
          </ac:graphicFrameMkLst>
        </pc:graphicFrameChg>
        <pc:picChg chg="mod">
          <ac:chgData name="Christopher  Morley" userId="956d9c3d-5bef-4f32-a742-25961893b5b0" providerId="ADAL" clId="{044F9F96-547C-41FF-B4E7-9FEAF4D18C99}" dt="2023-04-18T12:27:40.909" v="636" actId="1076"/>
          <ac:picMkLst>
            <pc:docMk/>
            <pc:sldMk cId="2264093539" sldId="651"/>
            <ac:picMk id="18" creationId="{3A252E10-0A57-41BB-A93E-40CD3E562CE9}"/>
          </ac:picMkLst>
        </pc:picChg>
      </pc:sldChg>
      <pc:sldChg chg="modSp">
        <pc:chgData name="Christopher  Morley" userId="956d9c3d-5bef-4f32-a742-25961893b5b0" providerId="ADAL" clId="{044F9F96-547C-41FF-B4E7-9FEAF4D18C99}" dt="2023-04-18T17:13:48.470" v="673" actId="1076"/>
        <pc:sldMkLst>
          <pc:docMk/>
          <pc:sldMk cId="2971263382" sldId="654"/>
        </pc:sldMkLst>
        <pc:spChg chg="mod">
          <ac:chgData name="Christopher  Morley" userId="956d9c3d-5bef-4f32-a742-25961893b5b0" providerId="ADAL" clId="{044F9F96-547C-41FF-B4E7-9FEAF4D18C99}" dt="2023-04-18T17:13:48.470" v="673" actId="1076"/>
          <ac:spMkLst>
            <pc:docMk/>
            <pc:sldMk cId="2971263382" sldId="654"/>
            <ac:spMk id="33" creationId="{CCA528F2-ADB9-4F99-A71E-4CD99347BC19}"/>
          </ac:spMkLst>
        </pc:spChg>
        <pc:spChg chg="mod">
          <ac:chgData name="Christopher  Morley" userId="956d9c3d-5bef-4f32-a742-25961893b5b0" providerId="ADAL" clId="{044F9F96-547C-41FF-B4E7-9FEAF4D18C99}" dt="2023-04-18T17:13:48.470" v="673" actId="1076"/>
          <ac:spMkLst>
            <pc:docMk/>
            <pc:sldMk cId="2971263382" sldId="654"/>
            <ac:spMk id="34" creationId="{B3E5800E-67CD-4878-9E95-01B053FFD80F}"/>
          </ac:spMkLst>
        </pc:spChg>
        <pc:spChg chg="mod">
          <ac:chgData name="Christopher  Morley" userId="956d9c3d-5bef-4f32-a742-25961893b5b0" providerId="ADAL" clId="{044F9F96-547C-41FF-B4E7-9FEAF4D18C99}" dt="2023-04-18T17:13:48.470" v="673" actId="1076"/>
          <ac:spMkLst>
            <pc:docMk/>
            <pc:sldMk cId="2971263382" sldId="654"/>
            <ac:spMk id="35" creationId="{37D81929-83BF-4D95-AC18-CFE1CEBC8586}"/>
          </ac:spMkLst>
        </pc:spChg>
        <pc:spChg chg="mod">
          <ac:chgData name="Christopher  Morley" userId="956d9c3d-5bef-4f32-a742-25961893b5b0" providerId="ADAL" clId="{044F9F96-547C-41FF-B4E7-9FEAF4D18C99}" dt="2023-04-18T17:13:48.470" v="673" actId="1076"/>
          <ac:spMkLst>
            <pc:docMk/>
            <pc:sldMk cId="2971263382" sldId="654"/>
            <ac:spMk id="36" creationId="{741F93F1-4C45-440B-8C63-ECC91D2F5426}"/>
          </ac:spMkLst>
        </pc:spChg>
        <pc:spChg chg="mod">
          <ac:chgData name="Christopher  Morley" userId="956d9c3d-5bef-4f32-a742-25961893b5b0" providerId="ADAL" clId="{044F9F96-547C-41FF-B4E7-9FEAF4D18C99}" dt="2023-04-18T17:13:48.470" v="673" actId="1076"/>
          <ac:spMkLst>
            <pc:docMk/>
            <pc:sldMk cId="2971263382" sldId="654"/>
            <ac:spMk id="37" creationId="{6E72C227-3AE3-4D76-8C39-2D7887E7DDB1}"/>
          </ac:spMkLst>
        </pc:spChg>
        <pc:spChg chg="mod">
          <ac:chgData name="Christopher  Morley" userId="956d9c3d-5bef-4f32-a742-25961893b5b0" providerId="ADAL" clId="{044F9F96-547C-41FF-B4E7-9FEAF4D18C99}" dt="2023-04-18T17:13:48.470" v="673" actId="1076"/>
          <ac:spMkLst>
            <pc:docMk/>
            <pc:sldMk cId="2971263382" sldId="654"/>
            <ac:spMk id="38" creationId="{6C3B8FA8-0E64-413A-953E-97943557A22A}"/>
          </ac:spMkLst>
        </pc:spChg>
        <pc:spChg chg="mod">
          <ac:chgData name="Christopher  Morley" userId="956d9c3d-5bef-4f32-a742-25961893b5b0" providerId="ADAL" clId="{044F9F96-547C-41FF-B4E7-9FEAF4D18C99}" dt="2023-04-18T17:13:48.470" v="673" actId="1076"/>
          <ac:spMkLst>
            <pc:docMk/>
            <pc:sldMk cId="2971263382" sldId="654"/>
            <ac:spMk id="39" creationId="{2F3D132F-27C9-4E70-91C3-29A790D66466}"/>
          </ac:spMkLst>
        </pc:spChg>
        <pc:spChg chg="mod">
          <ac:chgData name="Christopher  Morley" userId="956d9c3d-5bef-4f32-a742-25961893b5b0" providerId="ADAL" clId="{044F9F96-547C-41FF-B4E7-9FEAF4D18C99}" dt="2023-04-18T17:13:48.470" v="673" actId="1076"/>
          <ac:spMkLst>
            <pc:docMk/>
            <pc:sldMk cId="2971263382" sldId="654"/>
            <ac:spMk id="40" creationId="{38440FFF-447A-44AE-B4A1-E38FA474779E}"/>
          </ac:spMkLst>
        </pc:spChg>
        <pc:spChg chg="mod">
          <ac:chgData name="Christopher  Morley" userId="956d9c3d-5bef-4f32-a742-25961893b5b0" providerId="ADAL" clId="{044F9F96-547C-41FF-B4E7-9FEAF4D18C99}" dt="2023-04-18T17:13:48.470" v="673" actId="1076"/>
          <ac:spMkLst>
            <pc:docMk/>
            <pc:sldMk cId="2971263382" sldId="654"/>
            <ac:spMk id="41" creationId="{99EDBC39-E943-4A55-BDBE-4A46EF5CA06D}"/>
          </ac:spMkLst>
        </pc:spChg>
        <pc:spChg chg="mod">
          <ac:chgData name="Christopher  Morley" userId="956d9c3d-5bef-4f32-a742-25961893b5b0" providerId="ADAL" clId="{044F9F96-547C-41FF-B4E7-9FEAF4D18C99}" dt="2023-04-18T17:13:48.470" v="673" actId="1076"/>
          <ac:spMkLst>
            <pc:docMk/>
            <pc:sldMk cId="2971263382" sldId="654"/>
            <ac:spMk id="42" creationId="{BCD5FCB3-9971-4E32-A88F-DC7EF8DEEDEA}"/>
          </ac:spMkLst>
        </pc:spChg>
        <pc:spChg chg="mod">
          <ac:chgData name="Christopher  Morley" userId="956d9c3d-5bef-4f32-a742-25961893b5b0" providerId="ADAL" clId="{044F9F96-547C-41FF-B4E7-9FEAF4D18C99}" dt="2023-04-18T17:13:48.470" v="673" actId="1076"/>
          <ac:spMkLst>
            <pc:docMk/>
            <pc:sldMk cId="2971263382" sldId="654"/>
            <ac:spMk id="43" creationId="{6614AC1E-6C85-4799-A0C6-8014F8744D21}"/>
          </ac:spMkLst>
        </pc:spChg>
        <pc:spChg chg="mod">
          <ac:chgData name="Christopher  Morley" userId="956d9c3d-5bef-4f32-a742-25961893b5b0" providerId="ADAL" clId="{044F9F96-547C-41FF-B4E7-9FEAF4D18C99}" dt="2023-04-18T17:13:48.470" v="673" actId="1076"/>
          <ac:spMkLst>
            <pc:docMk/>
            <pc:sldMk cId="2971263382" sldId="654"/>
            <ac:spMk id="44" creationId="{66A50CD6-EBC7-486F-84DB-188A9A1BE631}"/>
          </ac:spMkLst>
        </pc:spChg>
        <pc:spChg chg="mod">
          <ac:chgData name="Christopher  Morley" userId="956d9c3d-5bef-4f32-a742-25961893b5b0" providerId="ADAL" clId="{044F9F96-547C-41FF-B4E7-9FEAF4D18C99}" dt="2023-04-18T17:13:48.470" v="673" actId="1076"/>
          <ac:spMkLst>
            <pc:docMk/>
            <pc:sldMk cId="2971263382" sldId="654"/>
            <ac:spMk id="45" creationId="{704E3BD1-DCC9-4628-B6E9-BF1B1113B9A8}"/>
          </ac:spMkLst>
        </pc:spChg>
        <pc:spChg chg="mod">
          <ac:chgData name="Christopher  Morley" userId="956d9c3d-5bef-4f32-a742-25961893b5b0" providerId="ADAL" clId="{044F9F96-547C-41FF-B4E7-9FEAF4D18C99}" dt="2023-04-18T17:13:48.470" v="673" actId="1076"/>
          <ac:spMkLst>
            <pc:docMk/>
            <pc:sldMk cId="2971263382" sldId="654"/>
            <ac:spMk id="46" creationId="{8749F1A1-686B-4404-A7B3-6908E9966C9A}"/>
          </ac:spMkLst>
        </pc:spChg>
        <pc:spChg chg="mod">
          <ac:chgData name="Christopher  Morley" userId="956d9c3d-5bef-4f32-a742-25961893b5b0" providerId="ADAL" clId="{044F9F96-547C-41FF-B4E7-9FEAF4D18C99}" dt="2023-04-18T17:13:48.470" v="673" actId="1076"/>
          <ac:spMkLst>
            <pc:docMk/>
            <pc:sldMk cId="2971263382" sldId="654"/>
            <ac:spMk id="47" creationId="{41C1B958-5FA3-482D-B747-E02AFC35D7FD}"/>
          </ac:spMkLst>
        </pc:spChg>
        <pc:spChg chg="mod">
          <ac:chgData name="Christopher  Morley" userId="956d9c3d-5bef-4f32-a742-25961893b5b0" providerId="ADAL" clId="{044F9F96-547C-41FF-B4E7-9FEAF4D18C99}" dt="2023-04-18T17:13:48.470" v="673" actId="1076"/>
          <ac:spMkLst>
            <pc:docMk/>
            <pc:sldMk cId="2971263382" sldId="654"/>
            <ac:spMk id="48" creationId="{0B1D1180-1E26-4BDE-96E7-FE4871FD5AEA}"/>
          </ac:spMkLst>
        </pc:spChg>
        <pc:spChg chg="mod">
          <ac:chgData name="Christopher  Morley" userId="956d9c3d-5bef-4f32-a742-25961893b5b0" providerId="ADAL" clId="{044F9F96-547C-41FF-B4E7-9FEAF4D18C99}" dt="2023-04-18T17:13:48.470" v="673" actId="1076"/>
          <ac:spMkLst>
            <pc:docMk/>
            <pc:sldMk cId="2971263382" sldId="654"/>
            <ac:spMk id="49" creationId="{07578C0A-82D6-43FF-A37C-2D23490E4007}"/>
          </ac:spMkLst>
        </pc:spChg>
        <pc:spChg chg="mod">
          <ac:chgData name="Christopher  Morley" userId="956d9c3d-5bef-4f32-a742-25961893b5b0" providerId="ADAL" clId="{044F9F96-547C-41FF-B4E7-9FEAF4D18C99}" dt="2023-04-18T17:13:48.470" v="673" actId="1076"/>
          <ac:spMkLst>
            <pc:docMk/>
            <pc:sldMk cId="2971263382" sldId="654"/>
            <ac:spMk id="50" creationId="{6963D5D5-1045-46B2-822D-C61C5EC635FE}"/>
          </ac:spMkLst>
        </pc:spChg>
        <pc:spChg chg="mod">
          <ac:chgData name="Christopher  Morley" userId="956d9c3d-5bef-4f32-a742-25961893b5b0" providerId="ADAL" clId="{044F9F96-547C-41FF-B4E7-9FEAF4D18C99}" dt="2023-04-18T17:13:48.470" v="673" actId="1076"/>
          <ac:spMkLst>
            <pc:docMk/>
            <pc:sldMk cId="2971263382" sldId="654"/>
            <ac:spMk id="51" creationId="{1D12A172-ED87-4161-A21D-FC4FBC2E0FE5}"/>
          </ac:spMkLst>
        </pc:spChg>
        <pc:spChg chg="mod">
          <ac:chgData name="Christopher  Morley" userId="956d9c3d-5bef-4f32-a742-25961893b5b0" providerId="ADAL" clId="{044F9F96-547C-41FF-B4E7-9FEAF4D18C99}" dt="2023-04-18T17:13:48.470" v="673" actId="1076"/>
          <ac:spMkLst>
            <pc:docMk/>
            <pc:sldMk cId="2971263382" sldId="654"/>
            <ac:spMk id="52" creationId="{ADC27C6B-0D03-4EF2-8009-E618427C39AB}"/>
          </ac:spMkLst>
        </pc:spChg>
        <pc:spChg chg="mod">
          <ac:chgData name="Christopher  Morley" userId="956d9c3d-5bef-4f32-a742-25961893b5b0" providerId="ADAL" clId="{044F9F96-547C-41FF-B4E7-9FEAF4D18C99}" dt="2023-04-18T17:13:48.470" v="673" actId="1076"/>
          <ac:spMkLst>
            <pc:docMk/>
            <pc:sldMk cId="2971263382" sldId="654"/>
            <ac:spMk id="53" creationId="{552A7B0C-FB6C-4067-9FF9-38B42307ECEA}"/>
          </ac:spMkLst>
        </pc:spChg>
        <pc:spChg chg="mod">
          <ac:chgData name="Christopher  Morley" userId="956d9c3d-5bef-4f32-a742-25961893b5b0" providerId="ADAL" clId="{044F9F96-547C-41FF-B4E7-9FEAF4D18C99}" dt="2023-04-18T17:13:48.470" v="673" actId="1076"/>
          <ac:spMkLst>
            <pc:docMk/>
            <pc:sldMk cId="2971263382" sldId="654"/>
            <ac:spMk id="54" creationId="{DAB1F7A1-E697-4C50-8A89-EEEFCDA3368E}"/>
          </ac:spMkLst>
        </pc:spChg>
        <pc:spChg chg="mod">
          <ac:chgData name="Christopher  Morley" userId="956d9c3d-5bef-4f32-a742-25961893b5b0" providerId="ADAL" clId="{044F9F96-547C-41FF-B4E7-9FEAF4D18C99}" dt="2023-04-18T17:13:48.470" v="673" actId="1076"/>
          <ac:spMkLst>
            <pc:docMk/>
            <pc:sldMk cId="2971263382" sldId="654"/>
            <ac:spMk id="55" creationId="{93E5ADF5-3F49-4EAC-A6AC-53027F4CBD9B}"/>
          </ac:spMkLst>
        </pc:spChg>
        <pc:spChg chg="mod">
          <ac:chgData name="Christopher  Morley" userId="956d9c3d-5bef-4f32-a742-25961893b5b0" providerId="ADAL" clId="{044F9F96-547C-41FF-B4E7-9FEAF4D18C99}" dt="2023-04-18T17:13:48.470" v="673" actId="1076"/>
          <ac:spMkLst>
            <pc:docMk/>
            <pc:sldMk cId="2971263382" sldId="654"/>
            <ac:spMk id="56" creationId="{7A7ACE11-555F-44E7-8430-DDCF58393984}"/>
          </ac:spMkLst>
        </pc:spChg>
        <pc:spChg chg="mod">
          <ac:chgData name="Christopher  Morley" userId="956d9c3d-5bef-4f32-a742-25961893b5b0" providerId="ADAL" clId="{044F9F96-547C-41FF-B4E7-9FEAF4D18C99}" dt="2023-04-18T17:13:48.470" v="673" actId="1076"/>
          <ac:spMkLst>
            <pc:docMk/>
            <pc:sldMk cId="2971263382" sldId="654"/>
            <ac:spMk id="57" creationId="{E81681D4-F380-46BE-BE1D-C8C414EC115A}"/>
          </ac:spMkLst>
        </pc:spChg>
        <pc:spChg chg="mod">
          <ac:chgData name="Christopher  Morley" userId="956d9c3d-5bef-4f32-a742-25961893b5b0" providerId="ADAL" clId="{044F9F96-547C-41FF-B4E7-9FEAF4D18C99}" dt="2023-04-18T17:13:48.470" v="673" actId="1076"/>
          <ac:spMkLst>
            <pc:docMk/>
            <pc:sldMk cId="2971263382" sldId="654"/>
            <ac:spMk id="58" creationId="{77CCA3BC-4C51-400E-8E35-E4138442F0F4}"/>
          </ac:spMkLst>
        </pc:spChg>
        <pc:spChg chg="mod">
          <ac:chgData name="Christopher  Morley" userId="956d9c3d-5bef-4f32-a742-25961893b5b0" providerId="ADAL" clId="{044F9F96-547C-41FF-B4E7-9FEAF4D18C99}" dt="2023-04-18T17:13:48.470" v="673" actId="1076"/>
          <ac:spMkLst>
            <pc:docMk/>
            <pc:sldMk cId="2971263382" sldId="654"/>
            <ac:spMk id="59" creationId="{487F8CCF-CD7F-4D54-99B2-73709AA75A1A}"/>
          </ac:spMkLst>
        </pc:spChg>
        <pc:spChg chg="mod">
          <ac:chgData name="Christopher  Morley" userId="956d9c3d-5bef-4f32-a742-25961893b5b0" providerId="ADAL" clId="{044F9F96-547C-41FF-B4E7-9FEAF4D18C99}" dt="2023-04-18T17:13:48.470" v="673" actId="1076"/>
          <ac:spMkLst>
            <pc:docMk/>
            <pc:sldMk cId="2971263382" sldId="654"/>
            <ac:spMk id="60" creationId="{E3E82E8C-4C24-4B95-8AD2-72FDDEF57EC8}"/>
          </ac:spMkLst>
        </pc:spChg>
        <pc:spChg chg="mod">
          <ac:chgData name="Christopher  Morley" userId="956d9c3d-5bef-4f32-a742-25961893b5b0" providerId="ADAL" clId="{044F9F96-547C-41FF-B4E7-9FEAF4D18C99}" dt="2023-04-18T17:13:48.470" v="673" actId="1076"/>
          <ac:spMkLst>
            <pc:docMk/>
            <pc:sldMk cId="2971263382" sldId="654"/>
            <ac:spMk id="62" creationId="{0FE74FD7-683B-44C9-B584-55A3246E9F14}"/>
          </ac:spMkLst>
        </pc:spChg>
        <pc:spChg chg="mod">
          <ac:chgData name="Christopher  Morley" userId="956d9c3d-5bef-4f32-a742-25961893b5b0" providerId="ADAL" clId="{044F9F96-547C-41FF-B4E7-9FEAF4D18C99}" dt="2023-04-18T17:13:48.470" v="673" actId="1076"/>
          <ac:spMkLst>
            <pc:docMk/>
            <pc:sldMk cId="2971263382" sldId="654"/>
            <ac:spMk id="63" creationId="{9026661A-00C1-44DE-A6D9-91F41C7138B4}"/>
          </ac:spMkLst>
        </pc:spChg>
        <pc:spChg chg="mod">
          <ac:chgData name="Christopher  Morley" userId="956d9c3d-5bef-4f32-a742-25961893b5b0" providerId="ADAL" clId="{044F9F96-547C-41FF-B4E7-9FEAF4D18C99}" dt="2023-04-18T17:13:48.470" v="673" actId="1076"/>
          <ac:spMkLst>
            <pc:docMk/>
            <pc:sldMk cId="2971263382" sldId="654"/>
            <ac:spMk id="64" creationId="{F3D9148E-0A70-41FC-8A4F-CD044CED4216}"/>
          </ac:spMkLst>
        </pc:spChg>
        <pc:grpChg chg="mod">
          <ac:chgData name="Christopher  Morley" userId="956d9c3d-5bef-4f32-a742-25961893b5b0" providerId="ADAL" clId="{044F9F96-547C-41FF-B4E7-9FEAF4D18C99}" dt="2023-04-18T17:13:48.470" v="673" actId="1076"/>
          <ac:grpSpMkLst>
            <pc:docMk/>
            <pc:sldMk cId="2971263382" sldId="654"/>
            <ac:grpSpMk id="28" creationId="{D3D73816-90F5-4D06-B15A-1FE3765BFEC1}"/>
          </ac:grpSpMkLst>
        </pc:grpChg>
        <pc:grpChg chg="mod">
          <ac:chgData name="Christopher  Morley" userId="956d9c3d-5bef-4f32-a742-25961893b5b0" providerId="ADAL" clId="{044F9F96-547C-41FF-B4E7-9FEAF4D18C99}" dt="2023-04-18T17:13:48.470" v="673" actId="1076"/>
          <ac:grpSpMkLst>
            <pc:docMk/>
            <pc:sldMk cId="2971263382" sldId="654"/>
            <ac:grpSpMk id="29" creationId="{0F872E58-CDDF-44E9-88BF-0E561017B4D3}"/>
          </ac:grpSpMkLst>
        </pc:grpChg>
        <pc:grpChg chg="mod">
          <ac:chgData name="Christopher  Morley" userId="956d9c3d-5bef-4f32-a742-25961893b5b0" providerId="ADAL" clId="{044F9F96-547C-41FF-B4E7-9FEAF4D18C99}" dt="2023-04-18T17:13:48.470" v="673" actId="1076"/>
          <ac:grpSpMkLst>
            <pc:docMk/>
            <pc:sldMk cId="2971263382" sldId="654"/>
            <ac:grpSpMk id="30" creationId="{00013C8F-0B3C-4511-82AF-D7915E1E3A27}"/>
          </ac:grpSpMkLst>
        </pc:grpChg>
        <pc:grpChg chg="mod">
          <ac:chgData name="Christopher  Morley" userId="956d9c3d-5bef-4f32-a742-25961893b5b0" providerId="ADAL" clId="{044F9F96-547C-41FF-B4E7-9FEAF4D18C99}" dt="2023-04-18T17:13:48.470" v="673" actId="1076"/>
          <ac:grpSpMkLst>
            <pc:docMk/>
            <pc:sldMk cId="2971263382" sldId="654"/>
            <ac:grpSpMk id="31" creationId="{C7E5D576-ED81-48B1-87E0-A460E9EFF29F}"/>
          </ac:grpSpMkLst>
        </pc:grpChg>
        <pc:grpChg chg="mod">
          <ac:chgData name="Christopher  Morley" userId="956d9c3d-5bef-4f32-a742-25961893b5b0" providerId="ADAL" clId="{044F9F96-547C-41FF-B4E7-9FEAF4D18C99}" dt="2023-04-18T17:13:48.470" v="673" actId="1076"/>
          <ac:grpSpMkLst>
            <pc:docMk/>
            <pc:sldMk cId="2971263382" sldId="654"/>
            <ac:grpSpMk id="32" creationId="{282D386A-F6D1-41D0-81DF-44B2894F6EEB}"/>
          </ac:grpSpMkLst>
        </pc:grpChg>
        <pc:grpChg chg="mod">
          <ac:chgData name="Christopher  Morley" userId="956d9c3d-5bef-4f32-a742-25961893b5b0" providerId="ADAL" clId="{044F9F96-547C-41FF-B4E7-9FEAF4D18C99}" dt="2023-04-18T17:13:48.470" v="673" actId="1076"/>
          <ac:grpSpMkLst>
            <pc:docMk/>
            <pc:sldMk cId="2971263382" sldId="654"/>
            <ac:grpSpMk id="61" creationId="{7E81530B-32A7-46F8-A1FF-3A07F7C352A0}"/>
          </ac:grpSpMkLst>
        </pc:grpChg>
      </pc:sldChg>
      <pc:sldChg chg="addSp modSp mod ord">
        <pc:chgData name="Christopher  Morley" userId="956d9c3d-5bef-4f32-a742-25961893b5b0" providerId="ADAL" clId="{044F9F96-547C-41FF-B4E7-9FEAF4D18C99}" dt="2023-05-09T10:59:02.345" v="1438"/>
        <pc:sldMkLst>
          <pc:docMk/>
          <pc:sldMk cId="3016245736" sldId="656"/>
        </pc:sldMkLst>
        <pc:spChg chg="add mod">
          <ac:chgData name="Christopher  Morley" userId="956d9c3d-5bef-4f32-a742-25961893b5b0" providerId="ADAL" clId="{044F9F96-547C-41FF-B4E7-9FEAF4D18C99}" dt="2023-04-18T11:28:56.788" v="257" actId="1036"/>
          <ac:spMkLst>
            <pc:docMk/>
            <pc:sldMk cId="3016245736" sldId="656"/>
            <ac:spMk id="2" creationId="{9DF4C225-626F-6A1E-DA1F-D85AE505B584}"/>
          </ac:spMkLst>
        </pc:spChg>
        <pc:spChg chg="add mod">
          <ac:chgData name="Christopher  Morley" userId="956d9c3d-5bef-4f32-a742-25961893b5b0" providerId="ADAL" clId="{044F9F96-547C-41FF-B4E7-9FEAF4D18C99}" dt="2023-04-18T11:28:56.788" v="257" actId="1036"/>
          <ac:spMkLst>
            <pc:docMk/>
            <pc:sldMk cId="3016245736" sldId="656"/>
            <ac:spMk id="3" creationId="{7E3A4E75-699E-2E6C-332B-C5B1AE87088B}"/>
          </ac:spMkLst>
        </pc:spChg>
        <pc:spChg chg="add mod">
          <ac:chgData name="Christopher  Morley" userId="956d9c3d-5bef-4f32-a742-25961893b5b0" providerId="ADAL" clId="{044F9F96-547C-41FF-B4E7-9FEAF4D18C99}" dt="2023-04-18T11:28:56.788" v="257" actId="1036"/>
          <ac:spMkLst>
            <pc:docMk/>
            <pc:sldMk cId="3016245736" sldId="656"/>
            <ac:spMk id="4" creationId="{68873C5C-6DA6-B979-8D1D-A650C51A91C0}"/>
          </ac:spMkLst>
        </pc:spChg>
        <pc:spChg chg="add mod">
          <ac:chgData name="Christopher  Morley" userId="956d9c3d-5bef-4f32-a742-25961893b5b0" providerId="ADAL" clId="{044F9F96-547C-41FF-B4E7-9FEAF4D18C99}" dt="2023-04-18T11:31:09.177" v="313" actId="1036"/>
          <ac:spMkLst>
            <pc:docMk/>
            <pc:sldMk cId="3016245736" sldId="656"/>
            <ac:spMk id="7" creationId="{576C8E12-35D0-9675-3E47-D514C859635C}"/>
          </ac:spMkLst>
        </pc:spChg>
        <pc:spChg chg="add mod">
          <ac:chgData name="Christopher  Morley" userId="956d9c3d-5bef-4f32-a742-25961893b5b0" providerId="ADAL" clId="{044F9F96-547C-41FF-B4E7-9FEAF4D18C99}" dt="2023-04-18T11:32:09.825" v="407" actId="1036"/>
          <ac:spMkLst>
            <pc:docMk/>
            <pc:sldMk cId="3016245736" sldId="656"/>
            <ac:spMk id="8" creationId="{DBB69EBD-7191-F89D-FFEC-92CDDC90B3F2}"/>
          </ac:spMkLst>
        </pc:spChg>
        <pc:spChg chg="add mod">
          <ac:chgData name="Christopher  Morley" userId="956d9c3d-5bef-4f32-a742-25961893b5b0" providerId="ADAL" clId="{044F9F96-547C-41FF-B4E7-9FEAF4D18C99}" dt="2023-04-18T11:32:28.133" v="457" actId="1035"/>
          <ac:spMkLst>
            <pc:docMk/>
            <pc:sldMk cId="3016245736" sldId="656"/>
            <ac:spMk id="9" creationId="{998C7A53-8574-3C3A-2F65-E71AB2026D87}"/>
          </ac:spMkLst>
        </pc:spChg>
        <pc:spChg chg="mod">
          <ac:chgData name="Christopher  Morley" userId="956d9c3d-5bef-4f32-a742-25961893b5b0" providerId="ADAL" clId="{044F9F96-547C-41FF-B4E7-9FEAF4D18C99}" dt="2023-04-18T11:28:02.204" v="141" actId="1037"/>
          <ac:spMkLst>
            <pc:docMk/>
            <pc:sldMk cId="3016245736" sldId="656"/>
            <ac:spMk id="169" creationId="{26991161-F7AD-4F02-9E92-7181FE1EBF3D}"/>
          </ac:spMkLst>
        </pc:spChg>
        <pc:spChg chg="mod">
          <ac:chgData name="Christopher  Morley" userId="956d9c3d-5bef-4f32-a742-25961893b5b0" providerId="ADAL" clId="{044F9F96-547C-41FF-B4E7-9FEAF4D18C99}" dt="2023-04-18T11:31:39.384" v="326" actId="1035"/>
          <ac:spMkLst>
            <pc:docMk/>
            <pc:sldMk cId="3016245736" sldId="656"/>
            <ac:spMk id="170" creationId="{0910CB54-CB11-45EC-AE26-6F45509575DC}"/>
          </ac:spMkLst>
        </pc:spChg>
        <pc:spChg chg="mod">
          <ac:chgData name="Christopher  Morley" userId="956d9c3d-5bef-4f32-a742-25961893b5b0" providerId="ADAL" clId="{044F9F96-547C-41FF-B4E7-9FEAF4D18C99}" dt="2023-04-18T11:28:02.204" v="141" actId="1037"/>
          <ac:spMkLst>
            <pc:docMk/>
            <pc:sldMk cId="3016245736" sldId="656"/>
            <ac:spMk id="171" creationId="{C7139625-B53A-4A8E-80F1-621A146A3378}"/>
          </ac:spMkLst>
        </pc:spChg>
        <pc:spChg chg="mod">
          <ac:chgData name="Christopher  Morley" userId="956d9c3d-5bef-4f32-a742-25961893b5b0" providerId="ADAL" clId="{044F9F96-547C-41FF-B4E7-9FEAF4D18C99}" dt="2023-04-18T11:28:02.204" v="141" actId="1037"/>
          <ac:spMkLst>
            <pc:docMk/>
            <pc:sldMk cId="3016245736" sldId="656"/>
            <ac:spMk id="172" creationId="{EEB3035F-10DC-4BFA-9762-8243902FDC75}"/>
          </ac:spMkLst>
        </pc:spChg>
        <pc:spChg chg="mod">
          <ac:chgData name="Christopher  Morley" userId="956d9c3d-5bef-4f32-a742-25961893b5b0" providerId="ADAL" clId="{044F9F96-547C-41FF-B4E7-9FEAF4D18C99}" dt="2023-04-18T11:28:02.204" v="141" actId="1037"/>
          <ac:spMkLst>
            <pc:docMk/>
            <pc:sldMk cId="3016245736" sldId="656"/>
            <ac:spMk id="173" creationId="{3F52FE48-CDD8-4503-BCA8-4CA7B7EA473C}"/>
          </ac:spMkLst>
        </pc:spChg>
        <pc:spChg chg="mod">
          <ac:chgData name="Christopher  Morley" userId="956d9c3d-5bef-4f32-a742-25961893b5b0" providerId="ADAL" clId="{044F9F96-547C-41FF-B4E7-9FEAF4D18C99}" dt="2023-04-18T11:28:02.204" v="141" actId="1037"/>
          <ac:spMkLst>
            <pc:docMk/>
            <pc:sldMk cId="3016245736" sldId="656"/>
            <ac:spMk id="174" creationId="{39E70215-F586-4F6C-97C9-E996CE888C9B}"/>
          </ac:spMkLst>
        </pc:spChg>
        <pc:spChg chg="mod">
          <ac:chgData name="Christopher  Morley" userId="956d9c3d-5bef-4f32-a742-25961893b5b0" providerId="ADAL" clId="{044F9F96-547C-41FF-B4E7-9FEAF4D18C99}" dt="2023-04-18T11:28:02.204" v="141" actId="1037"/>
          <ac:spMkLst>
            <pc:docMk/>
            <pc:sldMk cId="3016245736" sldId="656"/>
            <ac:spMk id="175" creationId="{B6CE4A90-54F6-41A8-9665-B2E76DCC9173}"/>
          </ac:spMkLst>
        </pc:spChg>
        <pc:spChg chg="mod">
          <ac:chgData name="Christopher  Morley" userId="956d9c3d-5bef-4f32-a742-25961893b5b0" providerId="ADAL" clId="{044F9F96-547C-41FF-B4E7-9FEAF4D18C99}" dt="2023-04-18T11:28:02.204" v="141" actId="1037"/>
          <ac:spMkLst>
            <pc:docMk/>
            <pc:sldMk cId="3016245736" sldId="656"/>
            <ac:spMk id="176" creationId="{D862A6ED-8B6E-4912-8E00-1A74AD6F93AF}"/>
          </ac:spMkLst>
        </pc:spChg>
        <pc:spChg chg="mod">
          <ac:chgData name="Christopher  Morley" userId="956d9c3d-5bef-4f32-a742-25961893b5b0" providerId="ADAL" clId="{044F9F96-547C-41FF-B4E7-9FEAF4D18C99}" dt="2023-04-18T11:28:02.204" v="141" actId="1037"/>
          <ac:spMkLst>
            <pc:docMk/>
            <pc:sldMk cId="3016245736" sldId="656"/>
            <ac:spMk id="177" creationId="{BFC78EDF-A1A8-4F24-A139-60AD29F0982E}"/>
          </ac:spMkLst>
        </pc:spChg>
        <pc:spChg chg="mod">
          <ac:chgData name="Christopher  Morley" userId="956d9c3d-5bef-4f32-a742-25961893b5b0" providerId="ADAL" clId="{044F9F96-547C-41FF-B4E7-9FEAF4D18C99}" dt="2023-04-18T11:28:02.204" v="141" actId="1037"/>
          <ac:spMkLst>
            <pc:docMk/>
            <pc:sldMk cId="3016245736" sldId="656"/>
            <ac:spMk id="178" creationId="{D586FFBA-6C51-4C39-9332-AE4042268202}"/>
          </ac:spMkLst>
        </pc:spChg>
        <pc:spChg chg="mod">
          <ac:chgData name="Christopher  Morley" userId="956d9c3d-5bef-4f32-a742-25961893b5b0" providerId="ADAL" clId="{044F9F96-547C-41FF-B4E7-9FEAF4D18C99}" dt="2023-04-18T11:28:02.204" v="141" actId="1037"/>
          <ac:spMkLst>
            <pc:docMk/>
            <pc:sldMk cId="3016245736" sldId="656"/>
            <ac:spMk id="179" creationId="{9CF6076D-0BBC-4D13-AC9A-CB5AA35F5B22}"/>
          </ac:spMkLst>
        </pc:spChg>
        <pc:spChg chg="mod">
          <ac:chgData name="Christopher  Morley" userId="956d9c3d-5bef-4f32-a742-25961893b5b0" providerId="ADAL" clId="{044F9F96-547C-41FF-B4E7-9FEAF4D18C99}" dt="2023-04-18T11:28:02.204" v="141" actId="1037"/>
          <ac:spMkLst>
            <pc:docMk/>
            <pc:sldMk cId="3016245736" sldId="656"/>
            <ac:spMk id="180" creationId="{CFE74C16-09BC-4924-BA7E-AE3F46081BBE}"/>
          </ac:spMkLst>
        </pc:spChg>
        <pc:spChg chg="mod">
          <ac:chgData name="Christopher  Morley" userId="956d9c3d-5bef-4f32-a742-25961893b5b0" providerId="ADAL" clId="{044F9F96-547C-41FF-B4E7-9FEAF4D18C99}" dt="2023-04-18T11:28:02.204" v="141" actId="1037"/>
          <ac:spMkLst>
            <pc:docMk/>
            <pc:sldMk cId="3016245736" sldId="656"/>
            <ac:spMk id="181" creationId="{47063164-573D-47D2-B6A8-F0772A78F74D}"/>
          </ac:spMkLst>
        </pc:spChg>
        <pc:spChg chg="mod">
          <ac:chgData name="Christopher  Morley" userId="956d9c3d-5bef-4f32-a742-25961893b5b0" providerId="ADAL" clId="{044F9F96-547C-41FF-B4E7-9FEAF4D18C99}" dt="2023-04-18T11:28:02.204" v="141" actId="1037"/>
          <ac:spMkLst>
            <pc:docMk/>
            <pc:sldMk cId="3016245736" sldId="656"/>
            <ac:spMk id="182" creationId="{0D3147DC-C220-40C6-B87A-CA37F3441FB2}"/>
          </ac:spMkLst>
        </pc:spChg>
        <pc:spChg chg="mod">
          <ac:chgData name="Christopher  Morley" userId="956d9c3d-5bef-4f32-a742-25961893b5b0" providerId="ADAL" clId="{044F9F96-547C-41FF-B4E7-9FEAF4D18C99}" dt="2023-04-18T11:28:02.204" v="141" actId="1037"/>
          <ac:spMkLst>
            <pc:docMk/>
            <pc:sldMk cId="3016245736" sldId="656"/>
            <ac:spMk id="183" creationId="{A4BFF29E-5B52-44C2-83D2-B2FEE259FF5F}"/>
          </ac:spMkLst>
        </pc:spChg>
        <pc:spChg chg="mod">
          <ac:chgData name="Christopher  Morley" userId="956d9c3d-5bef-4f32-a742-25961893b5b0" providerId="ADAL" clId="{044F9F96-547C-41FF-B4E7-9FEAF4D18C99}" dt="2023-04-18T11:28:02.204" v="141" actId="1037"/>
          <ac:spMkLst>
            <pc:docMk/>
            <pc:sldMk cId="3016245736" sldId="656"/>
            <ac:spMk id="184" creationId="{63CE669A-B2E9-4DFE-9FB0-11C069DE8722}"/>
          </ac:spMkLst>
        </pc:spChg>
        <pc:spChg chg="mod">
          <ac:chgData name="Christopher  Morley" userId="956d9c3d-5bef-4f32-a742-25961893b5b0" providerId="ADAL" clId="{044F9F96-547C-41FF-B4E7-9FEAF4D18C99}" dt="2023-04-18T11:28:02.204" v="141" actId="1037"/>
          <ac:spMkLst>
            <pc:docMk/>
            <pc:sldMk cId="3016245736" sldId="656"/>
            <ac:spMk id="185" creationId="{D7682555-3E07-49CF-9A59-F90E8BF36685}"/>
          </ac:spMkLst>
        </pc:spChg>
        <pc:spChg chg="mod">
          <ac:chgData name="Christopher  Morley" userId="956d9c3d-5bef-4f32-a742-25961893b5b0" providerId="ADAL" clId="{044F9F96-547C-41FF-B4E7-9FEAF4D18C99}" dt="2023-04-18T11:28:02.204" v="141" actId="1037"/>
          <ac:spMkLst>
            <pc:docMk/>
            <pc:sldMk cId="3016245736" sldId="656"/>
            <ac:spMk id="186" creationId="{3F196A93-A29E-4428-B6C9-C2E7B410FFFA}"/>
          </ac:spMkLst>
        </pc:spChg>
        <pc:spChg chg="mod">
          <ac:chgData name="Christopher  Morley" userId="956d9c3d-5bef-4f32-a742-25961893b5b0" providerId="ADAL" clId="{044F9F96-547C-41FF-B4E7-9FEAF4D18C99}" dt="2023-04-18T11:28:02.204" v="141" actId="1037"/>
          <ac:spMkLst>
            <pc:docMk/>
            <pc:sldMk cId="3016245736" sldId="656"/>
            <ac:spMk id="187" creationId="{3780AFF2-B929-4711-98BA-C63D4BDD4516}"/>
          </ac:spMkLst>
        </pc:spChg>
        <pc:spChg chg="mod">
          <ac:chgData name="Christopher  Morley" userId="956d9c3d-5bef-4f32-a742-25961893b5b0" providerId="ADAL" clId="{044F9F96-547C-41FF-B4E7-9FEAF4D18C99}" dt="2023-04-18T11:28:02.204" v="141" actId="1037"/>
          <ac:spMkLst>
            <pc:docMk/>
            <pc:sldMk cId="3016245736" sldId="656"/>
            <ac:spMk id="188" creationId="{B9417552-EB53-4935-81BC-F2613687C772}"/>
          </ac:spMkLst>
        </pc:spChg>
        <pc:spChg chg="mod">
          <ac:chgData name="Christopher  Morley" userId="956d9c3d-5bef-4f32-a742-25961893b5b0" providerId="ADAL" clId="{044F9F96-547C-41FF-B4E7-9FEAF4D18C99}" dt="2023-04-18T11:28:02.204" v="141" actId="1037"/>
          <ac:spMkLst>
            <pc:docMk/>
            <pc:sldMk cId="3016245736" sldId="656"/>
            <ac:spMk id="189" creationId="{8352CEBE-2313-46B6-BF66-249A4220CFB9}"/>
          </ac:spMkLst>
        </pc:spChg>
        <pc:spChg chg="mod">
          <ac:chgData name="Christopher  Morley" userId="956d9c3d-5bef-4f32-a742-25961893b5b0" providerId="ADAL" clId="{044F9F96-547C-41FF-B4E7-9FEAF4D18C99}" dt="2023-04-18T11:28:02.204" v="141" actId="1037"/>
          <ac:spMkLst>
            <pc:docMk/>
            <pc:sldMk cId="3016245736" sldId="656"/>
            <ac:spMk id="190" creationId="{15643137-A719-489C-B1CD-EFE84AB39D20}"/>
          </ac:spMkLst>
        </pc:spChg>
        <pc:spChg chg="mod">
          <ac:chgData name="Christopher  Morley" userId="956d9c3d-5bef-4f32-a742-25961893b5b0" providerId="ADAL" clId="{044F9F96-547C-41FF-B4E7-9FEAF4D18C99}" dt="2023-04-18T11:28:02.204" v="141" actId="1037"/>
          <ac:spMkLst>
            <pc:docMk/>
            <pc:sldMk cId="3016245736" sldId="656"/>
            <ac:spMk id="191" creationId="{B4A3F8FE-0ECC-49AB-8C66-253D39C51EB4}"/>
          </ac:spMkLst>
        </pc:spChg>
        <pc:spChg chg="mod">
          <ac:chgData name="Christopher  Morley" userId="956d9c3d-5bef-4f32-a742-25961893b5b0" providerId="ADAL" clId="{044F9F96-547C-41FF-B4E7-9FEAF4D18C99}" dt="2023-04-18T11:28:02.204" v="141" actId="1037"/>
          <ac:spMkLst>
            <pc:docMk/>
            <pc:sldMk cId="3016245736" sldId="656"/>
            <ac:spMk id="192" creationId="{E56141E9-FB0D-4E9E-A3A0-E82E712228D3}"/>
          </ac:spMkLst>
        </pc:spChg>
        <pc:spChg chg="mod">
          <ac:chgData name="Christopher  Morley" userId="956d9c3d-5bef-4f32-a742-25961893b5b0" providerId="ADAL" clId="{044F9F96-547C-41FF-B4E7-9FEAF4D18C99}" dt="2023-04-18T11:28:02.204" v="141" actId="1037"/>
          <ac:spMkLst>
            <pc:docMk/>
            <pc:sldMk cId="3016245736" sldId="656"/>
            <ac:spMk id="194" creationId="{4C01EA01-607C-4759-88BE-3E13AAA9AAB7}"/>
          </ac:spMkLst>
        </pc:spChg>
        <pc:spChg chg="mod">
          <ac:chgData name="Christopher  Morley" userId="956d9c3d-5bef-4f32-a742-25961893b5b0" providerId="ADAL" clId="{044F9F96-547C-41FF-B4E7-9FEAF4D18C99}" dt="2023-04-18T11:28:02.204" v="141" actId="1037"/>
          <ac:spMkLst>
            <pc:docMk/>
            <pc:sldMk cId="3016245736" sldId="656"/>
            <ac:spMk id="195" creationId="{FD61B61F-D678-47C5-AB6F-EB174FFA167C}"/>
          </ac:spMkLst>
        </pc:spChg>
        <pc:spChg chg="mod">
          <ac:chgData name="Christopher  Morley" userId="956d9c3d-5bef-4f32-a742-25961893b5b0" providerId="ADAL" clId="{044F9F96-547C-41FF-B4E7-9FEAF4D18C99}" dt="2023-04-18T11:28:02.204" v="141" actId="1037"/>
          <ac:spMkLst>
            <pc:docMk/>
            <pc:sldMk cId="3016245736" sldId="656"/>
            <ac:spMk id="196" creationId="{F676D42B-81C3-4328-8F0F-5C68F6173325}"/>
          </ac:spMkLst>
        </pc:spChg>
        <pc:spChg chg="mod">
          <ac:chgData name="Christopher  Morley" userId="956d9c3d-5bef-4f32-a742-25961893b5b0" providerId="ADAL" clId="{044F9F96-547C-41FF-B4E7-9FEAF4D18C99}" dt="2023-04-18T11:28:15.921" v="201" actId="1037"/>
          <ac:spMkLst>
            <pc:docMk/>
            <pc:sldMk cId="3016245736" sldId="656"/>
            <ac:spMk id="197" creationId="{3D308349-8F17-4A61-8A29-98AC10D7C6DF}"/>
          </ac:spMkLst>
        </pc:spChg>
        <pc:grpChg chg="mod">
          <ac:chgData name="Christopher  Morley" userId="956d9c3d-5bef-4f32-a742-25961893b5b0" providerId="ADAL" clId="{044F9F96-547C-41FF-B4E7-9FEAF4D18C99}" dt="2023-04-18T11:28:02.204" v="141" actId="1037"/>
          <ac:grpSpMkLst>
            <pc:docMk/>
            <pc:sldMk cId="3016245736" sldId="656"/>
            <ac:grpSpMk id="164" creationId="{3F1081A6-AA06-4ED9-8A16-BE4999BCD1AC}"/>
          </ac:grpSpMkLst>
        </pc:grpChg>
        <pc:grpChg chg="mod">
          <ac:chgData name="Christopher  Morley" userId="956d9c3d-5bef-4f32-a742-25961893b5b0" providerId="ADAL" clId="{044F9F96-547C-41FF-B4E7-9FEAF4D18C99}" dt="2023-04-18T11:28:02.204" v="141" actId="1037"/>
          <ac:grpSpMkLst>
            <pc:docMk/>
            <pc:sldMk cId="3016245736" sldId="656"/>
            <ac:grpSpMk id="165" creationId="{B77F7A95-2ACC-4BE8-84CD-84685676EF4D}"/>
          </ac:grpSpMkLst>
        </pc:grpChg>
        <pc:grpChg chg="mod">
          <ac:chgData name="Christopher  Morley" userId="956d9c3d-5bef-4f32-a742-25961893b5b0" providerId="ADAL" clId="{044F9F96-547C-41FF-B4E7-9FEAF4D18C99}" dt="2023-04-18T11:28:02.204" v="141" actId="1037"/>
          <ac:grpSpMkLst>
            <pc:docMk/>
            <pc:sldMk cId="3016245736" sldId="656"/>
            <ac:grpSpMk id="166" creationId="{BC703AB0-898D-4F1E-B4C1-3FBC5D098C28}"/>
          </ac:grpSpMkLst>
        </pc:grpChg>
        <pc:grpChg chg="mod">
          <ac:chgData name="Christopher  Morley" userId="956d9c3d-5bef-4f32-a742-25961893b5b0" providerId="ADAL" clId="{044F9F96-547C-41FF-B4E7-9FEAF4D18C99}" dt="2023-04-18T11:28:02.204" v="141" actId="1037"/>
          <ac:grpSpMkLst>
            <pc:docMk/>
            <pc:sldMk cId="3016245736" sldId="656"/>
            <ac:grpSpMk id="167" creationId="{66E97F2A-062E-4147-8EF9-418AC1C2AB80}"/>
          </ac:grpSpMkLst>
        </pc:grpChg>
        <pc:grpChg chg="mod">
          <ac:chgData name="Christopher  Morley" userId="956d9c3d-5bef-4f32-a742-25961893b5b0" providerId="ADAL" clId="{044F9F96-547C-41FF-B4E7-9FEAF4D18C99}" dt="2023-04-18T11:28:02.204" v="141" actId="1037"/>
          <ac:grpSpMkLst>
            <pc:docMk/>
            <pc:sldMk cId="3016245736" sldId="656"/>
            <ac:grpSpMk id="168" creationId="{FCDF5443-0D73-440B-A747-5C64D556F73C}"/>
          </ac:grpSpMkLst>
        </pc:grpChg>
        <pc:grpChg chg="mod">
          <ac:chgData name="Christopher  Morley" userId="956d9c3d-5bef-4f32-a742-25961893b5b0" providerId="ADAL" clId="{044F9F96-547C-41FF-B4E7-9FEAF4D18C99}" dt="2023-04-18T11:28:02.204" v="141" actId="1037"/>
          <ac:grpSpMkLst>
            <pc:docMk/>
            <pc:sldMk cId="3016245736" sldId="656"/>
            <ac:grpSpMk id="193" creationId="{58B42D03-728F-43FC-B556-3C92BFDC8782}"/>
          </ac:grpSpMkLst>
        </pc:grpChg>
      </pc:sldChg>
      <pc:sldChg chg="ord">
        <pc:chgData name="Christopher  Morley" userId="956d9c3d-5bef-4f32-a742-25961893b5b0" providerId="ADAL" clId="{044F9F96-547C-41FF-B4E7-9FEAF4D18C99}" dt="2023-05-09T10:59:02.345" v="1438"/>
        <pc:sldMkLst>
          <pc:docMk/>
          <pc:sldMk cId="2066967677" sldId="658"/>
        </pc:sldMkLst>
      </pc:sldChg>
      <pc:sldChg chg="modSp mod">
        <pc:chgData name="Christopher  Morley" userId="956d9c3d-5bef-4f32-a742-25961893b5b0" providerId="ADAL" clId="{044F9F96-547C-41FF-B4E7-9FEAF4D18C99}" dt="2023-04-18T12:04:31.521" v="477" actId="13926"/>
        <pc:sldMkLst>
          <pc:docMk/>
          <pc:sldMk cId="2402881488" sldId="659"/>
        </pc:sldMkLst>
        <pc:graphicFrameChg chg="mod modGraphic">
          <ac:chgData name="Christopher  Morley" userId="956d9c3d-5bef-4f32-a742-25961893b5b0" providerId="ADAL" clId="{044F9F96-547C-41FF-B4E7-9FEAF4D18C99}" dt="2023-04-18T12:04:31.521" v="477" actId="13926"/>
          <ac:graphicFrameMkLst>
            <pc:docMk/>
            <pc:sldMk cId="2402881488" sldId="659"/>
            <ac:graphicFrameMk id="83" creationId="{1F378FEF-CDC6-47EA-98E7-8931695AB21E}"/>
          </ac:graphicFrameMkLst>
        </pc:graphicFrameChg>
      </pc:sldChg>
      <pc:sldChg chg="modSp mod ord">
        <pc:chgData name="Christopher  Morley" userId="956d9c3d-5bef-4f32-a742-25961893b5b0" providerId="ADAL" clId="{044F9F96-547C-41FF-B4E7-9FEAF4D18C99}" dt="2023-04-18T12:15:37.673" v="588" actId="1076"/>
        <pc:sldMkLst>
          <pc:docMk/>
          <pc:sldMk cId="1666669879" sldId="660"/>
        </pc:sldMkLst>
        <pc:graphicFrameChg chg="mod modGraphic">
          <ac:chgData name="Christopher  Morley" userId="956d9c3d-5bef-4f32-a742-25961893b5b0" providerId="ADAL" clId="{044F9F96-547C-41FF-B4E7-9FEAF4D18C99}" dt="2023-04-18T12:15:37.673" v="588" actId="1076"/>
          <ac:graphicFrameMkLst>
            <pc:docMk/>
            <pc:sldMk cId="1666669879" sldId="660"/>
            <ac:graphicFrameMk id="84" creationId="{115569AE-3C54-405D-A1B2-2E5962D17968}"/>
          </ac:graphicFrameMkLst>
        </pc:graphicFrameChg>
      </pc:sldChg>
      <pc:sldChg chg="addSp delSp modSp mod">
        <pc:chgData name="Christopher  Morley" userId="956d9c3d-5bef-4f32-a742-25961893b5b0" providerId="ADAL" clId="{044F9F96-547C-41FF-B4E7-9FEAF4D18C99}" dt="2023-04-18T17:18:40.769" v="1431" actId="478"/>
        <pc:sldMkLst>
          <pc:docMk/>
          <pc:sldMk cId="3895533277" sldId="707"/>
        </pc:sldMkLst>
        <pc:spChg chg="mod">
          <ac:chgData name="Christopher  Morley" userId="956d9c3d-5bef-4f32-a742-25961893b5b0" providerId="ADAL" clId="{044F9F96-547C-41FF-B4E7-9FEAF4D18C99}" dt="2023-04-18T17:18:40.769" v="1431" actId="478"/>
          <ac:spMkLst>
            <pc:docMk/>
            <pc:sldMk cId="3895533277" sldId="707"/>
            <ac:spMk id="9" creationId="{EF86C8EE-26CD-EF41-1D03-22B8B18C0A90}"/>
          </ac:spMkLst>
        </pc:spChg>
        <pc:spChg chg="del mod">
          <ac:chgData name="Christopher  Morley" userId="956d9c3d-5bef-4f32-a742-25961893b5b0" providerId="ADAL" clId="{044F9F96-547C-41FF-B4E7-9FEAF4D18C99}" dt="2023-04-18T17:18:40.769" v="1431" actId="478"/>
          <ac:spMkLst>
            <pc:docMk/>
            <pc:sldMk cId="3895533277" sldId="707"/>
            <ac:spMk id="10" creationId="{D7995CEA-1675-00E0-A6B1-A9AAAED22540}"/>
          </ac:spMkLst>
        </pc:spChg>
        <pc:spChg chg="mod">
          <ac:chgData name="Christopher  Morley" userId="956d9c3d-5bef-4f32-a742-25961893b5b0" providerId="ADAL" clId="{044F9F96-547C-41FF-B4E7-9FEAF4D18C99}" dt="2023-04-18T17:18:40.769" v="1431" actId="478"/>
          <ac:spMkLst>
            <pc:docMk/>
            <pc:sldMk cId="3895533277" sldId="707"/>
            <ac:spMk id="11" creationId="{F89C41D8-D95E-5E1E-B18A-46B0A342D919}"/>
          </ac:spMkLst>
        </pc:spChg>
        <pc:spChg chg="mod">
          <ac:chgData name="Christopher  Morley" userId="956d9c3d-5bef-4f32-a742-25961893b5b0" providerId="ADAL" clId="{044F9F96-547C-41FF-B4E7-9FEAF4D18C99}" dt="2023-04-18T17:18:40.769" v="1431" actId="478"/>
          <ac:spMkLst>
            <pc:docMk/>
            <pc:sldMk cId="3895533277" sldId="707"/>
            <ac:spMk id="12" creationId="{7A4172FC-F49A-17C4-2E95-F2BF230A08B3}"/>
          </ac:spMkLst>
        </pc:spChg>
        <pc:spChg chg="del mod">
          <ac:chgData name="Christopher  Morley" userId="956d9c3d-5bef-4f32-a742-25961893b5b0" providerId="ADAL" clId="{044F9F96-547C-41FF-B4E7-9FEAF4D18C99}" dt="2023-04-18T17:15:34.437" v="974" actId="21"/>
          <ac:spMkLst>
            <pc:docMk/>
            <pc:sldMk cId="3895533277" sldId="707"/>
            <ac:spMk id="13" creationId="{ACF1489E-57FE-F61C-79F8-C56C2E1C7C66}"/>
          </ac:spMkLst>
        </pc:spChg>
        <pc:spChg chg="mod">
          <ac:chgData name="Christopher  Morley" userId="956d9c3d-5bef-4f32-a742-25961893b5b0" providerId="ADAL" clId="{044F9F96-547C-41FF-B4E7-9FEAF4D18C99}" dt="2023-04-18T17:18:40.769" v="1431" actId="478"/>
          <ac:spMkLst>
            <pc:docMk/>
            <pc:sldMk cId="3895533277" sldId="707"/>
            <ac:spMk id="14" creationId="{7EC2CA35-FD55-0C56-E1D6-26F04E3083AE}"/>
          </ac:spMkLst>
        </pc:spChg>
        <pc:spChg chg="mod">
          <ac:chgData name="Christopher  Morley" userId="956d9c3d-5bef-4f32-a742-25961893b5b0" providerId="ADAL" clId="{044F9F96-547C-41FF-B4E7-9FEAF4D18C99}" dt="2023-04-18T17:18:40.769" v="1431" actId="478"/>
          <ac:spMkLst>
            <pc:docMk/>
            <pc:sldMk cId="3895533277" sldId="707"/>
            <ac:spMk id="15" creationId="{B53953BE-94AB-B9EE-675F-A7A3EF7BFFC6}"/>
          </ac:spMkLst>
        </pc:spChg>
        <pc:spChg chg="mod">
          <ac:chgData name="Christopher  Morley" userId="956d9c3d-5bef-4f32-a742-25961893b5b0" providerId="ADAL" clId="{044F9F96-547C-41FF-B4E7-9FEAF4D18C99}" dt="2023-04-18T17:18:40.769" v="1431" actId="478"/>
          <ac:spMkLst>
            <pc:docMk/>
            <pc:sldMk cId="3895533277" sldId="707"/>
            <ac:spMk id="16" creationId="{1852BB68-7B47-22E4-EDFA-484A3E236AAA}"/>
          </ac:spMkLst>
        </pc:spChg>
        <pc:spChg chg="mod">
          <ac:chgData name="Christopher  Morley" userId="956d9c3d-5bef-4f32-a742-25961893b5b0" providerId="ADAL" clId="{044F9F96-547C-41FF-B4E7-9FEAF4D18C99}" dt="2023-04-18T17:18:40.769" v="1431" actId="478"/>
          <ac:spMkLst>
            <pc:docMk/>
            <pc:sldMk cId="3895533277" sldId="707"/>
            <ac:spMk id="17" creationId="{77468CE2-8223-6512-8C75-661456BBCEFB}"/>
          </ac:spMkLst>
        </pc:spChg>
        <pc:spChg chg="mod">
          <ac:chgData name="Christopher  Morley" userId="956d9c3d-5bef-4f32-a742-25961893b5b0" providerId="ADAL" clId="{044F9F96-547C-41FF-B4E7-9FEAF4D18C99}" dt="2023-04-18T17:18:40.769" v="1431" actId="478"/>
          <ac:spMkLst>
            <pc:docMk/>
            <pc:sldMk cId="3895533277" sldId="707"/>
            <ac:spMk id="18" creationId="{42986B5C-36C2-AF85-97CA-0CCBB96C0B78}"/>
          </ac:spMkLst>
        </pc:spChg>
        <pc:spChg chg="mod">
          <ac:chgData name="Christopher  Morley" userId="956d9c3d-5bef-4f32-a742-25961893b5b0" providerId="ADAL" clId="{044F9F96-547C-41FF-B4E7-9FEAF4D18C99}" dt="2023-04-18T17:18:40.769" v="1431" actId="478"/>
          <ac:spMkLst>
            <pc:docMk/>
            <pc:sldMk cId="3895533277" sldId="707"/>
            <ac:spMk id="19" creationId="{32ED9984-DF22-7054-8B8F-919F8359B366}"/>
          </ac:spMkLst>
        </pc:spChg>
        <pc:spChg chg="mod">
          <ac:chgData name="Christopher  Morley" userId="956d9c3d-5bef-4f32-a742-25961893b5b0" providerId="ADAL" clId="{044F9F96-547C-41FF-B4E7-9FEAF4D18C99}" dt="2023-04-18T17:18:40.769" v="1431" actId="478"/>
          <ac:spMkLst>
            <pc:docMk/>
            <pc:sldMk cId="3895533277" sldId="707"/>
            <ac:spMk id="20" creationId="{74AC4CF8-CF0F-9C6F-07CD-45A181DF4F47}"/>
          </ac:spMkLst>
        </pc:spChg>
        <pc:spChg chg="mod">
          <ac:chgData name="Christopher  Morley" userId="956d9c3d-5bef-4f32-a742-25961893b5b0" providerId="ADAL" clId="{044F9F96-547C-41FF-B4E7-9FEAF4D18C99}" dt="2023-04-18T17:18:40.769" v="1431" actId="478"/>
          <ac:spMkLst>
            <pc:docMk/>
            <pc:sldMk cId="3895533277" sldId="707"/>
            <ac:spMk id="21" creationId="{97C105B0-FC5A-1F10-6875-97F25545D304}"/>
          </ac:spMkLst>
        </pc:spChg>
        <pc:spChg chg="mod">
          <ac:chgData name="Christopher  Morley" userId="956d9c3d-5bef-4f32-a742-25961893b5b0" providerId="ADAL" clId="{044F9F96-547C-41FF-B4E7-9FEAF4D18C99}" dt="2023-04-18T17:18:40.769" v="1431" actId="478"/>
          <ac:spMkLst>
            <pc:docMk/>
            <pc:sldMk cId="3895533277" sldId="707"/>
            <ac:spMk id="22" creationId="{ED62AC20-46EB-BE04-CBB4-53919357369F}"/>
          </ac:spMkLst>
        </pc:spChg>
        <pc:spChg chg="mod">
          <ac:chgData name="Christopher  Morley" userId="956d9c3d-5bef-4f32-a742-25961893b5b0" providerId="ADAL" clId="{044F9F96-547C-41FF-B4E7-9FEAF4D18C99}" dt="2023-04-18T17:18:40.769" v="1431" actId="478"/>
          <ac:spMkLst>
            <pc:docMk/>
            <pc:sldMk cId="3895533277" sldId="707"/>
            <ac:spMk id="23" creationId="{D2210EA5-EE43-126B-3691-3BAADD98E59F}"/>
          </ac:spMkLst>
        </pc:spChg>
        <pc:spChg chg="mod">
          <ac:chgData name="Christopher  Morley" userId="956d9c3d-5bef-4f32-a742-25961893b5b0" providerId="ADAL" clId="{044F9F96-547C-41FF-B4E7-9FEAF4D18C99}" dt="2023-04-18T17:18:40.769" v="1431" actId="478"/>
          <ac:spMkLst>
            <pc:docMk/>
            <pc:sldMk cId="3895533277" sldId="707"/>
            <ac:spMk id="24" creationId="{A6705C1B-142B-D9DB-290D-41BB65A8389B}"/>
          </ac:spMkLst>
        </pc:spChg>
        <pc:spChg chg="mod">
          <ac:chgData name="Christopher  Morley" userId="956d9c3d-5bef-4f32-a742-25961893b5b0" providerId="ADAL" clId="{044F9F96-547C-41FF-B4E7-9FEAF4D18C99}" dt="2023-04-18T17:18:40.769" v="1431" actId="478"/>
          <ac:spMkLst>
            <pc:docMk/>
            <pc:sldMk cId="3895533277" sldId="707"/>
            <ac:spMk id="25" creationId="{A28D92BB-6F35-2489-7AAE-697AA9338CF9}"/>
          </ac:spMkLst>
        </pc:spChg>
        <pc:spChg chg="mod">
          <ac:chgData name="Christopher  Morley" userId="956d9c3d-5bef-4f32-a742-25961893b5b0" providerId="ADAL" clId="{044F9F96-547C-41FF-B4E7-9FEAF4D18C99}" dt="2023-04-18T17:18:40.769" v="1431" actId="478"/>
          <ac:spMkLst>
            <pc:docMk/>
            <pc:sldMk cId="3895533277" sldId="707"/>
            <ac:spMk id="26" creationId="{347834DC-0F75-5F12-67FE-137384FEA188}"/>
          </ac:spMkLst>
        </pc:spChg>
        <pc:spChg chg="mod">
          <ac:chgData name="Christopher  Morley" userId="956d9c3d-5bef-4f32-a742-25961893b5b0" providerId="ADAL" clId="{044F9F96-547C-41FF-B4E7-9FEAF4D18C99}" dt="2023-04-18T17:18:40.769" v="1431" actId="478"/>
          <ac:spMkLst>
            <pc:docMk/>
            <pc:sldMk cId="3895533277" sldId="707"/>
            <ac:spMk id="27" creationId="{EA650D11-4C4D-8B44-03BF-E39A7A400D06}"/>
          </ac:spMkLst>
        </pc:spChg>
        <pc:spChg chg="mod">
          <ac:chgData name="Christopher  Morley" userId="956d9c3d-5bef-4f32-a742-25961893b5b0" providerId="ADAL" clId="{044F9F96-547C-41FF-B4E7-9FEAF4D18C99}" dt="2023-04-18T17:18:40.769" v="1431" actId="478"/>
          <ac:spMkLst>
            <pc:docMk/>
            <pc:sldMk cId="3895533277" sldId="707"/>
            <ac:spMk id="28" creationId="{EEB6FC62-9B9C-6836-5C11-BC1133E92ABB}"/>
          </ac:spMkLst>
        </pc:spChg>
        <pc:spChg chg="mod">
          <ac:chgData name="Christopher  Morley" userId="956d9c3d-5bef-4f32-a742-25961893b5b0" providerId="ADAL" clId="{044F9F96-547C-41FF-B4E7-9FEAF4D18C99}" dt="2023-04-18T17:18:40.769" v="1431" actId="478"/>
          <ac:spMkLst>
            <pc:docMk/>
            <pc:sldMk cId="3895533277" sldId="707"/>
            <ac:spMk id="29" creationId="{A89E40A9-9616-4A26-AB15-76A4B4DB8A4C}"/>
          </ac:spMkLst>
        </pc:spChg>
        <pc:spChg chg="mod">
          <ac:chgData name="Christopher  Morley" userId="956d9c3d-5bef-4f32-a742-25961893b5b0" providerId="ADAL" clId="{044F9F96-547C-41FF-B4E7-9FEAF4D18C99}" dt="2023-04-18T17:18:40.769" v="1431" actId="478"/>
          <ac:spMkLst>
            <pc:docMk/>
            <pc:sldMk cId="3895533277" sldId="707"/>
            <ac:spMk id="30" creationId="{2E9697D8-1ED2-F3F4-65D8-9FC3235211DC}"/>
          </ac:spMkLst>
        </pc:spChg>
        <pc:spChg chg="mod">
          <ac:chgData name="Christopher  Morley" userId="956d9c3d-5bef-4f32-a742-25961893b5b0" providerId="ADAL" clId="{044F9F96-547C-41FF-B4E7-9FEAF4D18C99}" dt="2023-04-18T17:18:40.769" v="1431" actId="478"/>
          <ac:spMkLst>
            <pc:docMk/>
            <pc:sldMk cId="3895533277" sldId="707"/>
            <ac:spMk id="31" creationId="{302418FB-65FF-C8E0-2602-A417A619FAA1}"/>
          </ac:spMkLst>
        </pc:spChg>
        <pc:spChg chg="mod">
          <ac:chgData name="Christopher  Morley" userId="956d9c3d-5bef-4f32-a742-25961893b5b0" providerId="ADAL" clId="{044F9F96-547C-41FF-B4E7-9FEAF4D18C99}" dt="2023-04-18T17:18:40.769" v="1431" actId="478"/>
          <ac:spMkLst>
            <pc:docMk/>
            <pc:sldMk cId="3895533277" sldId="707"/>
            <ac:spMk id="32" creationId="{349FC8C2-3C1E-7031-FC2B-71AB112C4577}"/>
          </ac:spMkLst>
        </pc:spChg>
        <pc:spChg chg="mod">
          <ac:chgData name="Christopher  Morley" userId="956d9c3d-5bef-4f32-a742-25961893b5b0" providerId="ADAL" clId="{044F9F96-547C-41FF-B4E7-9FEAF4D18C99}" dt="2023-04-18T17:18:40.769" v="1431" actId="478"/>
          <ac:spMkLst>
            <pc:docMk/>
            <pc:sldMk cId="3895533277" sldId="707"/>
            <ac:spMk id="33" creationId="{690587AD-4872-B722-15D4-CF772D114537}"/>
          </ac:spMkLst>
        </pc:spChg>
        <pc:spChg chg="mod">
          <ac:chgData name="Christopher  Morley" userId="956d9c3d-5bef-4f32-a742-25961893b5b0" providerId="ADAL" clId="{044F9F96-547C-41FF-B4E7-9FEAF4D18C99}" dt="2023-04-18T17:18:40.769" v="1431" actId="478"/>
          <ac:spMkLst>
            <pc:docMk/>
            <pc:sldMk cId="3895533277" sldId="707"/>
            <ac:spMk id="34" creationId="{E1A48F42-6AC3-BF94-84B2-20CDB182A071}"/>
          </ac:spMkLst>
        </pc:spChg>
        <pc:spChg chg="mod">
          <ac:chgData name="Christopher  Morley" userId="956d9c3d-5bef-4f32-a742-25961893b5b0" providerId="ADAL" clId="{044F9F96-547C-41FF-B4E7-9FEAF4D18C99}" dt="2023-04-18T17:18:40.769" v="1431" actId="478"/>
          <ac:spMkLst>
            <pc:docMk/>
            <pc:sldMk cId="3895533277" sldId="707"/>
            <ac:spMk id="35" creationId="{5C83E0BB-C6CB-4A07-B942-58C952CB2488}"/>
          </ac:spMkLst>
        </pc:spChg>
        <pc:spChg chg="mod">
          <ac:chgData name="Christopher  Morley" userId="956d9c3d-5bef-4f32-a742-25961893b5b0" providerId="ADAL" clId="{044F9F96-547C-41FF-B4E7-9FEAF4D18C99}" dt="2023-04-18T17:18:40.769" v="1431" actId="478"/>
          <ac:spMkLst>
            <pc:docMk/>
            <pc:sldMk cId="3895533277" sldId="707"/>
            <ac:spMk id="36" creationId="{10B115B6-E464-24BC-862F-792C6B77B73D}"/>
          </ac:spMkLst>
        </pc:spChg>
        <pc:spChg chg="mod">
          <ac:chgData name="Christopher  Morley" userId="956d9c3d-5bef-4f32-a742-25961893b5b0" providerId="ADAL" clId="{044F9F96-547C-41FF-B4E7-9FEAF4D18C99}" dt="2023-04-18T17:18:40.769" v="1431" actId="478"/>
          <ac:spMkLst>
            <pc:docMk/>
            <pc:sldMk cId="3895533277" sldId="707"/>
            <ac:spMk id="38" creationId="{3968E459-2C20-3B78-84C6-085BEE7EBED1}"/>
          </ac:spMkLst>
        </pc:spChg>
        <pc:spChg chg="mod">
          <ac:chgData name="Christopher  Morley" userId="956d9c3d-5bef-4f32-a742-25961893b5b0" providerId="ADAL" clId="{044F9F96-547C-41FF-B4E7-9FEAF4D18C99}" dt="2023-04-18T17:18:40.769" v="1431" actId="478"/>
          <ac:spMkLst>
            <pc:docMk/>
            <pc:sldMk cId="3895533277" sldId="707"/>
            <ac:spMk id="39" creationId="{11C3915C-A0D9-4421-FBF7-2E73DCBBB67F}"/>
          </ac:spMkLst>
        </pc:spChg>
        <pc:spChg chg="mod">
          <ac:chgData name="Christopher  Morley" userId="956d9c3d-5bef-4f32-a742-25961893b5b0" providerId="ADAL" clId="{044F9F96-547C-41FF-B4E7-9FEAF4D18C99}" dt="2023-04-18T17:18:40.769" v="1431" actId="478"/>
          <ac:spMkLst>
            <pc:docMk/>
            <pc:sldMk cId="3895533277" sldId="707"/>
            <ac:spMk id="40" creationId="{6BAD4EC7-B16F-B3EB-C074-132486EE03F1}"/>
          </ac:spMkLst>
        </pc:spChg>
        <pc:spChg chg="add mod">
          <ac:chgData name="Christopher  Morley" userId="956d9c3d-5bef-4f32-a742-25961893b5b0" providerId="ADAL" clId="{044F9F96-547C-41FF-B4E7-9FEAF4D18C99}" dt="2023-04-18T17:15:59.893" v="1015" actId="1038"/>
          <ac:spMkLst>
            <pc:docMk/>
            <pc:sldMk cId="3895533277" sldId="707"/>
            <ac:spMk id="41" creationId="{04ED62AF-7832-8D16-7F1D-6F4C6735DDF7}"/>
          </ac:spMkLst>
        </pc:spChg>
        <pc:spChg chg="add mod">
          <ac:chgData name="Christopher  Morley" userId="956d9c3d-5bef-4f32-a742-25961893b5b0" providerId="ADAL" clId="{044F9F96-547C-41FF-B4E7-9FEAF4D18C99}" dt="2023-04-18T17:16:24.240" v="1051" actId="1038"/>
          <ac:spMkLst>
            <pc:docMk/>
            <pc:sldMk cId="3895533277" sldId="707"/>
            <ac:spMk id="42" creationId="{AE23AB96-82E3-D04D-280A-BC7E44EEEB49}"/>
          </ac:spMkLst>
        </pc:spChg>
        <pc:spChg chg="add mod">
          <ac:chgData name="Christopher  Morley" userId="956d9c3d-5bef-4f32-a742-25961893b5b0" providerId="ADAL" clId="{044F9F96-547C-41FF-B4E7-9FEAF4D18C99}" dt="2023-04-18T17:16:39.894" v="1113" actId="1037"/>
          <ac:spMkLst>
            <pc:docMk/>
            <pc:sldMk cId="3895533277" sldId="707"/>
            <ac:spMk id="43" creationId="{6F03321C-B16B-32D8-9D71-FFF2E548FB96}"/>
          </ac:spMkLst>
        </pc:spChg>
        <pc:spChg chg="add mod">
          <ac:chgData name="Christopher  Morley" userId="956d9c3d-5bef-4f32-a742-25961893b5b0" providerId="ADAL" clId="{044F9F96-547C-41FF-B4E7-9FEAF4D18C99}" dt="2023-04-18T17:17:07.881" v="1231" actId="1036"/>
          <ac:spMkLst>
            <pc:docMk/>
            <pc:sldMk cId="3895533277" sldId="707"/>
            <ac:spMk id="44" creationId="{940BE61E-5492-2584-AD92-888673FDBFA3}"/>
          </ac:spMkLst>
        </pc:spChg>
        <pc:spChg chg="add mod">
          <ac:chgData name="Christopher  Morley" userId="956d9c3d-5bef-4f32-a742-25961893b5b0" providerId="ADAL" clId="{044F9F96-547C-41FF-B4E7-9FEAF4D18C99}" dt="2023-04-18T17:17:26.477" v="1299" actId="1036"/>
          <ac:spMkLst>
            <pc:docMk/>
            <pc:sldMk cId="3895533277" sldId="707"/>
            <ac:spMk id="45" creationId="{518F35BA-0CD5-0F71-B84B-1EEF88BD9256}"/>
          </ac:spMkLst>
        </pc:spChg>
        <pc:spChg chg="add mod">
          <ac:chgData name="Christopher  Morley" userId="956d9c3d-5bef-4f32-a742-25961893b5b0" providerId="ADAL" clId="{044F9F96-547C-41FF-B4E7-9FEAF4D18C99}" dt="2023-04-18T17:18:12.544" v="1392" actId="1038"/>
          <ac:spMkLst>
            <pc:docMk/>
            <pc:sldMk cId="3895533277" sldId="707"/>
            <ac:spMk id="46" creationId="{E2B36C95-9F4E-A4DE-D71E-02916D2B404B}"/>
          </ac:spMkLst>
        </pc:spChg>
        <pc:spChg chg="add mod">
          <ac:chgData name="Christopher  Morley" userId="956d9c3d-5bef-4f32-a742-25961893b5b0" providerId="ADAL" clId="{044F9F96-547C-41FF-B4E7-9FEAF4D18C99}" dt="2023-04-18T17:18:27.810" v="1430" actId="1038"/>
          <ac:spMkLst>
            <pc:docMk/>
            <pc:sldMk cId="3895533277" sldId="707"/>
            <ac:spMk id="47" creationId="{95799CC4-ED9D-2722-E2B0-9200DD40EF14}"/>
          </ac:spMkLst>
        </pc:spChg>
        <pc:spChg chg="add mod">
          <ac:chgData name="Christopher  Morley" userId="956d9c3d-5bef-4f32-a742-25961893b5b0" providerId="ADAL" clId="{044F9F96-547C-41FF-B4E7-9FEAF4D18C99}" dt="2023-04-18T17:18:00.426" v="1342" actId="1037"/>
          <ac:spMkLst>
            <pc:docMk/>
            <pc:sldMk cId="3895533277" sldId="707"/>
            <ac:spMk id="48" creationId="{5246A5EC-4C51-AD57-FBD1-44DE479715AA}"/>
          </ac:spMkLst>
        </pc:spChg>
        <pc:grpChg chg="add mod">
          <ac:chgData name="Christopher  Morley" userId="956d9c3d-5bef-4f32-a742-25961893b5b0" providerId="ADAL" clId="{044F9F96-547C-41FF-B4E7-9FEAF4D18C99}" dt="2023-04-18T17:18:40.769" v="1431" actId="478"/>
          <ac:grpSpMkLst>
            <pc:docMk/>
            <pc:sldMk cId="3895533277" sldId="707"/>
            <ac:grpSpMk id="3" creationId="{A588FD7B-59B7-C13C-989F-60746FF69830}"/>
          </ac:grpSpMkLst>
        </pc:grpChg>
        <pc:grpChg chg="mod">
          <ac:chgData name="Christopher  Morley" userId="956d9c3d-5bef-4f32-a742-25961893b5b0" providerId="ADAL" clId="{044F9F96-547C-41FF-B4E7-9FEAF4D18C99}" dt="2023-04-18T17:18:40.769" v="1431" actId="478"/>
          <ac:grpSpMkLst>
            <pc:docMk/>
            <pc:sldMk cId="3895533277" sldId="707"/>
            <ac:grpSpMk id="5" creationId="{3B863D7F-D5BE-D1D5-F384-43579A3AE796}"/>
          </ac:grpSpMkLst>
        </pc:grpChg>
        <pc:grpChg chg="mod">
          <ac:chgData name="Christopher  Morley" userId="956d9c3d-5bef-4f32-a742-25961893b5b0" providerId="ADAL" clId="{044F9F96-547C-41FF-B4E7-9FEAF4D18C99}" dt="2023-04-18T17:18:40.769" v="1431" actId="478"/>
          <ac:grpSpMkLst>
            <pc:docMk/>
            <pc:sldMk cId="3895533277" sldId="707"/>
            <ac:grpSpMk id="6" creationId="{0F36D741-A2DC-0917-FEAC-DE854E0CE52E}"/>
          </ac:grpSpMkLst>
        </pc:grpChg>
        <pc:grpChg chg="mod">
          <ac:chgData name="Christopher  Morley" userId="956d9c3d-5bef-4f32-a742-25961893b5b0" providerId="ADAL" clId="{044F9F96-547C-41FF-B4E7-9FEAF4D18C99}" dt="2023-04-18T17:18:40.769" v="1431" actId="478"/>
          <ac:grpSpMkLst>
            <pc:docMk/>
            <pc:sldMk cId="3895533277" sldId="707"/>
            <ac:grpSpMk id="7" creationId="{8151D5AB-5867-EDE7-97F0-6B80E8C24833}"/>
          </ac:grpSpMkLst>
        </pc:grpChg>
        <pc:grpChg chg="mod">
          <ac:chgData name="Christopher  Morley" userId="956d9c3d-5bef-4f32-a742-25961893b5b0" providerId="ADAL" clId="{044F9F96-547C-41FF-B4E7-9FEAF4D18C99}" dt="2023-04-18T17:18:40.769" v="1431" actId="478"/>
          <ac:grpSpMkLst>
            <pc:docMk/>
            <pc:sldMk cId="3895533277" sldId="707"/>
            <ac:grpSpMk id="8" creationId="{246C8237-6F7D-8A7E-5A76-040FFB6899EF}"/>
          </ac:grpSpMkLst>
        </pc:grpChg>
        <pc:grpChg chg="mod">
          <ac:chgData name="Christopher  Morley" userId="956d9c3d-5bef-4f32-a742-25961893b5b0" providerId="ADAL" clId="{044F9F96-547C-41FF-B4E7-9FEAF4D18C99}" dt="2023-04-18T17:18:40.769" v="1431" actId="478"/>
          <ac:grpSpMkLst>
            <pc:docMk/>
            <pc:sldMk cId="3895533277" sldId="707"/>
            <ac:grpSpMk id="37" creationId="{B256018B-3502-87A2-B343-FF8EE244C638}"/>
          </ac:grpSpMkLst>
        </pc:grpChg>
        <pc:picChg chg="add del mod">
          <ac:chgData name="Christopher  Morley" userId="956d9c3d-5bef-4f32-a742-25961893b5b0" providerId="ADAL" clId="{044F9F96-547C-41FF-B4E7-9FEAF4D18C99}" dt="2023-04-18T17:14:08.708" v="675" actId="478"/>
          <ac:picMkLst>
            <pc:docMk/>
            <pc:sldMk cId="3895533277" sldId="707"/>
            <ac:picMk id="2" creationId="{91BC8794-3906-1B3C-2B8B-78420790B222}"/>
          </ac:picMkLst>
        </pc:picChg>
        <pc:picChg chg="mod modCrop">
          <ac:chgData name="Christopher  Morley" userId="956d9c3d-5bef-4f32-a742-25961893b5b0" providerId="ADAL" clId="{044F9F96-547C-41FF-B4E7-9FEAF4D18C99}" dt="2023-04-18T12:40:05.374" v="664" actId="732"/>
          <ac:picMkLst>
            <pc:docMk/>
            <pc:sldMk cId="3895533277" sldId="707"/>
            <ac:picMk id="4" creationId="{9FD36BDF-A807-422A-A544-7E0EEF724385}"/>
          </ac:picMkLst>
        </pc:picChg>
      </pc:sldChg>
      <pc:sldChg chg="ord">
        <pc:chgData name="Christopher  Morley" userId="956d9c3d-5bef-4f32-a742-25961893b5b0" providerId="ADAL" clId="{044F9F96-547C-41FF-B4E7-9FEAF4D18C99}" dt="2023-05-09T11:01:52.375" v="1446"/>
        <pc:sldMkLst>
          <pc:docMk/>
          <pc:sldMk cId="2304033007" sldId="794"/>
        </pc:sldMkLst>
      </pc:sldChg>
      <pc:sldChg chg="modSp mod">
        <pc:chgData name="Christopher  Morley" userId="956d9c3d-5bef-4f32-a742-25961893b5b0" providerId="ADAL" clId="{044F9F96-547C-41FF-B4E7-9FEAF4D18C99}" dt="2023-04-18T12:16:12.928" v="605" actId="20577"/>
        <pc:sldMkLst>
          <pc:docMk/>
          <pc:sldMk cId="1591118493" sldId="801"/>
        </pc:sldMkLst>
        <pc:spChg chg="mod">
          <ac:chgData name="Christopher  Morley" userId="956d9c3d-5bef-4f32-a742-25961893b5b0" providerId="ADAL" clId="{044F9F96-547C-41FF-B4E7-9FEAF4D18C99}" dt="2023-04-18T12:16:12.928" v="605" actId="20577"/>
          <ac:spMkLst>
            <pc:docMk/>
            <pc:sldMk cId="1591118493" sldId="801"/>
            <ac:spMk id="36" creationId="{7BF99018-054F-AACA-04F8-263B685BF1D5}"/>
          </ac:spMkLst>
        </pc:spChg>
      </pc:sldChg>
      <pc:sldChg chg="ord">
        <pc:chgData name="Christopher  Morley" userId="956d9c3d-5bef-4f32-a742-25961893b5b0" providerId="ADAL" clId="{044F9F96-547C-41FF-B4E7-9FEAF4D18C99}" dt="2023-05-09T10:59:02.345" v="1438"/>
        <pc:sldMkLst>
          <pc:docMk/>
          <pc:sldMk cId="224473638" sldId="802"/>
        </pc:sldMkLst>
      </pc:sldChg>
      <pc:sldChg chg="modSp add mod">
        <pc:chgData name="Christopher  Morley" userId="956d9c3d-5bef-4f32-a742-25961893b5b0" providerId="ADAL" clId="{044F9F96-547C-41FF-B4E7-9FEAF4D18C99}" dt="2023-04-18T12:03:17.186" v="468" actId="14100"/>
        <pc:sldMkLst>
          <pc:docMk/>
          <pc:sldMk cId="1390456914" sldId="809"/>
        </pc:sldMkLst>
        <pc:graphicFrameChg chg="mod modGraphic">
          <ac:chgData name="Christopher  Morley" userId="956d9c3d-5bef-4f32-a742-25961893b5b0" providerId="ADAL" clId="{044F9F96-547C-41FF-B4E7-9FEAF4D18C99}" dt="2023-04-18T12:03:17.186" v="468" actId="14100"/>
          <ac:graphicFrameMkLst>
            <pc:docMk/>
            <pc:sldMk cId="1390456914" sldId="809"/>
            <ac:graphicFrameMk id="83" creationId="{1F378FEF-CDC6-47EA-98E7-8931695AB21E}"/>
          </ac:graphicFrameMkLst>
        </pc:graphicFrameChg>
      </pc:sldChg>
      <pc:sldChg chg="modSp add mod ord">
        <pc:chgData name="Christopher  Morley" userId="956d9c3d-5bef-4f32-a742-25961893b5b0" providerId="ADAL" clId="{044F9F96-547C-41FF-B4E7-9FEAF4D18C99}" dt="2023-04-18T12:06:24.133" v="483"/>
        <pc:sldMkLst>
          <pc:docMk/>
          <pc:sldMk cId="1879086701" sldId="810"/>
        </pc:sldMkLst>
        <pc:graphicFrameChg chg="mod modGraphic">
          <ac:chgData name="Christopher  Morley" userId="956d9c3d-5bef-4f32-a742-25961893b5b0" providerId="ADAL" clId="{044F9F96-547C-41FF-B4E7-9FEAF4D18C99}" dt="2023-04-18T12:05:59.457" v="481" actId="14100"/>
          <ac:graphicFrameMkLst>
            <pc:docMk/>
            <pc:sldMk cId="1879086701" sldId="810"/>
            <ac:graphicFrameMk id="84" creationId="{115569AE-3C54-405D-A1B2-2E5962D17968}"/>
          </ac:graphicFrameMkLst>
        </pc:graphicFrameChg>
      </pc:sldChg>
      <pc:sldChg chg="modSp add mod">
        <pc:chgData name="Christopher  Morley" userId="956d9c3d-5bef-4f32-a742-25961893b5b0" providerId="ADAL" clId="{044F9F96-547C-41FF-B4E7-9FEAF4D18C99}" dt="2023-04-18T12:06:45.815" v="485" actId="14100"/>
        <pc:sldMkLst>
          <pc:docMk/>
          <pc:sldMk cId="2425797476" sldId="811"/>
        </pc:sldMkLst>
        <pc:graphicFrameChg chg="mod modGraphic">
          <ac:chgData name="Christopher  Morley" userId="956d9c3d-5bef-4f32-a742-25961893b5b0" providerId="ADAL" clId="{044F9F96-547C-41FF-B4E7-9FEAF4D18C99}" dt="2023-04-18T12:06:45.815" v="485" actId="14100"/>
          <ac:graphicFrameMkLst>
            <pc:docMk/>
            <pc:sldMk cId="2425797476" sldId="811"/>
            <ac:graphicFrameMk id="84" creationId="{115569AE-3C54-405D-A1B2-2E5962D17968}"/>
          </ac:graphicFrameMkLst>
        </pc:graphicFrameChg>
      </pc:sldChg>
      <pc:sldChg chg="modSp add mod">
        <pc:chgData name="Christopher  Morley" userId="956d9c3d-5bef-4f32-a742-25961893b5b0" providerId="ADAL" clId="{044F9F96-547C-41FF-B4E7-9FEAF4D18C99}" dt="2023-04-18T17:12:18.344" v="670" actId="1076"/>
        <pc:sldMkLst>
          <pc:docMk/>
          <pc:sldMk cId="1259021097" sldId="812"/>
        </pc:sldMkLst>
        <pc:picChg chg="mod modCrop">
          <ac:chgData name="Christopher  Morley" userId="956d9c3d-5bef-4f32-a742-25961893b5b0" providerId="ADAL" clId="{044F9F96-547C-41FF-B4E7-9FEAF4D18C99}" dt="2023-04-18T17:12:18.344" v="670" actId="1076"/>
          <ac:picMkLst>
            <pc:docMk/>
            <pc:sldMk cId="1259021097" sldId="812"/>
            <ac:picMk id="4" creationId="{9FD36BDF-A807-422A-A544-7E0EEF724385}"/>
          </ac:picMkLst>
        </pc:picChg>
      </pc:sldChg>
    </pc:docChg>
  </pc:docChgLst>
  <pc:docChgLst>
    <pc:chgData name="Christopher  Morley" userId="956d9c3d-5bef-4f32-a742-25961893b5b0" providerId="ADAL" clId="{6AC5255B-B04F-46C8-A29F-412C25FDB4E9}"/>
    <pc:docChg chg="undo custSel addSld delSld modSld sldOrd">
      <pc:chgData name="Christopher  Morley" userId="956d9c3d-5bef-4f32-a742-25961893b5b0" providerId="ADAL" clId="{6AC5255B-B04F-46C8-A29F-412C25FDB4E9}" dt="2023-10-17T21:48:20.989" v="831" actId="2696"/>
      <pc:docMkLst>
        <pc:docMk/>
      </pc:docMkLst>
      <pc:sldChg chg="addSp delSp modSp del mod">
        <pc:chgData name="Christopher  Morley" userId="956d9c3d-5bef-4f32-a742-25961893b5b0" providerId="ADAL" clId="{6AC5255B-B04F-46C8-A29F-412C25FDB4E9}" dt="2023-10-09T21:04:00.891" v="807" actId="47"/>
        <pc:sldMkLst>
          <pc:docMk/>
          <pc:sldMk cId="366040565" sldId="274"/>
        </pc:sldMkLst>
        <pc:graphicFrameChg chg="add del mod">
          <ac:chgData name="Christopher  Morley" userId="956d9c3d-5bef-4f32-a742-25961893b5b0" providerId="ADAL" clId="{6AC5255B-B04F-46C8-A29F-412C25FDB4E9}" dt="2023-10-09T20:59:59.632" v="795" actId="478"/>
          <ac:graphicFrameMkLst>
            <pc:docMk/>
            <pc:sldMk cId="366040565" sldId="274"/>
            <ac:graphicFrameMk id="3" creationId="{71C06DCA-C5D0-D18E-FFCB-AEE4D21549B5}"/>
          </ac:graphicFrameMkLst>
        </pc:graphicFrameChg>
        <pc:graphicFrameChg chg="add del mod">
          <ac:chgData name="Christopher  Morley" userId="956d9c3d-5bef-4f32-a742-25961893b5b0" providerId="ADAL" clId="{6AC5255B-B04F-46C8-A29F-412C25FDB4E9}" dt="2023-10-09T21:03:37.354" v="803" actId="478"/>
          <ac:graphicFrameMkLst>
            <pc:docMk/>
            <pc:sldMk cId="366040565" sldId="274"/>
            <ac:graphicFrameMk id="7" creationId="{CE46BE5F-FB5B-DEC8-0FF2-06F8DB4D0B8B}"/>
          </ac:graphicFrameMkLst>
        </pc:graphicFrameChg>
        <pc:picChg chg="del">
          <ac:chgData name="Christopher  Morley" userId="956d9c3d-5bef-4f32-a742-25961893b5b0" providerId="ADAL" clId="{6AC5255B-B04F-46C8-A29F-412C25FDB4E9}" dt="2023-10-09T20:59:38.382" v="792" actId="478"/>
          <ac:picMkLst>
            <pc:docMk/>
            <pc:sldMk cId="366040565" sldId="274"/>
            <ac:picMk id="2" creationId="{4F37CED1-600D-A059-EE26-B9ADE0C74D87}"/>
          </ac:picMkLst>
        </pc:picChg>
        <pc:picChg chg="add del mod">
          <ac:chgData name="Christopher  Morley" userId="956d9c3d-5bef-4f32-a742-25961893b5b0" providerId="ADAL" clId="{6AC5255B-B04F-46C8-A29F-412C25FDB4E9}" dt="2023-10-09T21:00:14.264" v="797" actId="478"/>
          <ac:picMkLst>
            <pc:docMk/>
            <pc:sldMk cId="366040565" sldId="274"/>
            <ac:picMk id="5" creationId="{52176389-EAA6-A2C1-5167-20D9A102163B}"/>
          </ac:picMkLst>
        </pc:picChg>
      </pc:sldChg>
      <pc:sldChg chg="modSp">
        <pc:chgData name="Christopher  Morley" userId="956d9c3d-5bef-4f32-a742-25961893b5b0" providerId="ADAL" clId="{6AC5255B-B04F-46C8-A29F-412C25FDB4E9}" dt="2023-10-17T17:40:15.479" v="829" actId="1076"/>
        <pc:sldMkLst>
          <pc:docMk/>
          <pc:sldMk cId="0" sldId="304"/>
        </pc:sldMkLst>
        <pc:picChg chg="mod">
          <ac:chgData name="Christopher  Morley" userId="956d9c3d-5bef-4f32-a742-25961893b5b0" providerId="ADAL" clId="{6AC5255B-B04F-46C8-A29F-412C25FDB4E9}" dt="2023-10-17T17:40:15.479" v="829" actId="1076"/>
          <ac:picMkLst>
            <pc:docMk/>
            <pc:sldMk cId="0" sldId="304"/>
            <ac:picMk id="5122" creationId="{A314E458-5E52-45D7-89B6-EDCDCBAEC87C}"/>
          </ac:picMkLst>
        </pc:picChg>
      </pc:sldChg>
      <pc:sldChg chg="addSp delSp modSp mod">
        <pc:chgData name="Christopher  Morley" userId="956d9c3d-5bef-4f32-a742-25961893b5b0" providerId="ADAL" clId="{6AC5255B-B04F-46C8-A29F-412C25FDB4E9}" dt="2023-10-09T19:19:26.634" v="49" actId="14100"/>
        <pc:sldMkLst>
          <pc:docMk/>
          <pc:sldMk cId="0" sldId="314"/>
        </pc:sldMkLst>
        <pc:spChg chg="mod">
          <ac:chgData name="Christopher  Morley" userId="956d9c3d-5bef-4f32-a742-25961893b5b0" providerId="ADAL" clId="{6AC5255B-B04F-46C8-A29F-412C25FDB4E9}" dt="2023-10-09T19:17:49.398" v="19" actId="1076"/>
          <ac:spMkLst>
            <pc:docMk/>
            <pc:sldMk cId="0" sldId="314"/>
            <ac:spMk id="15" creationId="{A9A0ACEA-EBCE-435D-B58B-5AA57EC0A5C8}"/>
          </ac:spMkLst>
        </pc:spChg>
        <pc:spChg chg="mod">
          <ac:chgData name="Christopher  Morley" userId="956d9c3d-5bef-4f32-a742-25961893b5b0" providerId="ADAL" clId="{6AC5255B-B04F-46C8-A29F-412C25FDB4E9}" dt="2023-10-09T19:17:47.815" v="17" actId="1076"/>
          <ac:spMkLst>
            <pc:docMk/>
            <pc:sldMk cId="0" sldId="314"/>
            <ac:spMk id="16" creationId="{F532CBE1-ED6D-43BA-AD07-D0E2ECA5247A}"/>
          </ac:spMkLst>
        </pc:spChg>
        <pc:spChg chg="mod">
          <ac:chgData name="Christopher  Morley" userId="956d9c3d-5bef-4f32-a742-25961893b5b0" providerId="ADAL" clId="{6AC5255B-B04F-46C8-A29F-412C25FDB4E9}" dt="2023-10-09T19:17:48.629" v="18" actId="1076"/>
          <ac:spMkLst>
            <pc:docMk/>
            <pc:sldMk cId="0" sldId="314"/>
            <ac:spMk id="17" creationId="{596033BE-4EEA-4A21-9EE9-65DE2C96D598}"/>
          </ac:spMkLst>
        </pc:spChg>
        <pc:spChg chg="mod">
          <ac:chgData name="Christopher  Morley" userId="956d9c3d-5bef-4f32-a742-25961893b5b0" providerId="ADAL" clId="{6AC5255B-B04F-46C8-A29F-412C25FDB4E9}" dt="2023-10-09T19:19:26.634" v="49" actId="14100"/>
          <ac:spMkLst>
            <pc:docMk/>
            <pc:sldMk cId="0" sldId="314"/>
            <ac:spMk id="17423" creationId="{0FB9F1D2-F638-495A-9B79-911F41F14C6C}"/>
          </ac:spMkLst>
        </pc:spChg>
        <pc:picChg chg="add del mod">
          <ac:chgData name="Christopher  Morley" userId="956d9c3d-5bef-4f32-a742-25961893b5b0" providerId="ADAL" clId="{6AC5255B-B04F-46C8-A29F-412C25FDB4E9}" dt="2023-10-09T19:17:53.030" v="24"/>
          <ac:picMkLst>
            <pc:docMk/>
            <pc:sldMk cId="0" sldId="314"/>
            <ac:picMk id="2" creationId="{2560A286-6FDC-A83D-B062-B93DB40A8613}"/>
          </ac:picMkLst>
        </pc:picChg>
        <pc:picChg chg="mod">
          <ac:chgData name="Christopher  Morley" userId="956d9c3d-5bef-4f32-a742-25961893b5b0" providerId="ADAL" clId="{6AC5255B-B04F-46C8-A29F-412C25FDB4E9}" dt="2023-10-09T19:17:47.169" v="16" actId="1076"/>
          <ac:picMkLst>
            <pc:docMk/>
            <pc:sldMk cId="0" sldId="314"/>
            <ac:picMk id="18" creationId="{3A252E10-0A57-41BB-A93E-40CD3E562CE9}"/>
          </ac:picMkLst>
        </pc:picChg>
        <pc:picChg chg="mod">
          <ac:chgData name="Christopher  Morley" userId="956d9c3d-5bef-4f32-a742-25961893b5b0" providerId="ADAL" clId="{6AC5255B-B04F-46C8-A29F-412C25FDB4E9}" dt="2023-10-09T19:17:50.083" v="20" actId="1076"/>
          <ac:picMkLst>
            <pc:docMk/>
            <pc:sldMk cId="0" sldId="314"/>
            <ac:picMk id="24" creationId="{12511EE5-0B80-4A91-AF46-7D5DB3EF8D45}"/>
          </ac:picMkLst>
        </pc:picChg>
        <pc:picChg chg="add del">
          <ac:chgData name="Christopher  Morley" userId="956d9c3d-5bef-4f32-a742-25961893b5b0" providerId="ADAL" clId="{6AC5255B-B04F-46C8-A29F-412C25FDB4E9}" dt="2023-10-09T19:17:51.449" v="22" actId="478"/>
          <ac:picMkLst>
            <pc:docMk/>
            <pc:sldMk cId="0" sldId="314"/>
            <ac:picMk id="78854" creationId="{953C791E-CFDE-44F1-A45E-23DA8A228DFF}"/>
          </ac:picMkLst>
        </pc:picChg>
      </pc:sldChg>
      <pc:sldChg chg="delSp modSp">
        <pc:chgData name="Christopher  Morley" userId="956d9c3d-5bef-4f32-a742-25961893b5b0" providerId="ADAL" clId="{6AC5255B-B04F-46C8-A29F-412C25FDB4E9}" dt="2023-10-09T22:23:15.219" v="809"/>
        <pc:sldMkLst>
          <pc:docMk/>
          <pc:sldMk cId="3014156796" sldId="403"/>
        </pc:sldMkLst>
        <pc:graphicFrameChg chg="del">
          <ac:chgData name="Christopher  Morley" userId="956d9c3d-5bef-4f32-a742-25961893b5b0" providerId="ADAL" clId="{6AC5255B-B04F-46C8-A29F-412C25FDB4E9}" dt="2023-10-09T22:23:15.219" v="809"/>
          <ac:graphicFrameMkLst>
            <pc:docMk/>
            <pc:sldMk cId="3014156796" sldId="403"/>
            <ac:graphicFrameMk id="2" creationId="{71C52C86-DBC6-D3AE-81A4-D6BAB2A5E26E}"/>
          </ac:graphicFrameMkLst>
        </pc:graphicFrameChg>
        <pc:picChg chg="del mod">
          <ac:chgData name="Christopher  Morley" userId="956d9c3d-5bef-4f32-a742-25961893b5b0" providerId="ADAL" clId="{6AC5255B-B04F-46C8-A29F-412C25FDB4E9}" dt="2023-10-09T22:23:15.219" v="809"/>
          <ac:picMkLst>
            <pc:docMk/>
            <pc:sldMk cId="3014156796" sldId="403"/>
            <ac:picMk id="3" creationId="{00000000-0008-0000-0000-000002000000}"/>
          </ac:picMkLst>
        </pc:picChg>
        <pc:picChg chg="del mod">
          <ac:chgData name="Christopher  Morley" userId="956d9c3d-5bef-4f32-a742-25961893b5b0" providerId="ADAL" clId="{6AC5255B-B04F-46C8-A29F-412C25FDB4E9}" dt="2023-10-09T22:23:15.219" v="809"/>
          <ac:picMkLst>
            <pc:docMk/>
            <pc:sldMk cId="3014156796" sldId="403"/>
            <ac:picMk id="4" creationId="{00000000-0008-0000-0000-000001040000}"/>
          </ac:picMkLst>
        </pc:picChg>
        <pc:picChg chg="del mod">
          <ac:chgData name="Christopher  Morley" userId="956d9c3d-5bef-4f32-a742-25961893b5b0" providerId="ADAL" clId="{6AC5255B-B04F-46C8-A29F-412C25FDB4E9}" dt="2023-10-09T22:23:15.219" v="809"/>
          <ac:picMkLst>
            <pc:docMk/>
            <pc:sldMk cId="3014156796" sldId="403"/>
            <ac:picMk id="5" creationId="{00000000-0008-0000-0000-000002040000}"/>
          </ac:picMkLst>
        </pc:picChg>
        <pc:picChg chg="del mod">
          <ac:chgData name="Christopher  Morley" userId="956d9c3d-5bef-4f32-a742-25961893b5b0" providerId="ADAL" clId="{6AC5255B-B04F-46C8-A29F-412C25FDB4E9}" dt="2023-10-09T22:23:15.219" v="809"/>
          <ac:picMkLst>
            <pc:docMk/>
            <pc:sldMk cId="3014156796" sldId="403"/>
            <ac:picMk id="7" creationId="{00000000-0008-0000-0000-000003040000}"/>
          </ac:picMkLst>
        </pc:picChg>
        <pc:picChg chg="del mod">
          <ac:chgData name="Christopher  Morley" userId="956d9c3d-5bef-4f32-a742-25961893b5b0" providerId="ADAL" clId="{6AC5255B-B04F-46C8-A29F-412C25FDB4E9}" dt="2023-10-09T22:23:15.219" v="809"/>
          <ac:picMkLst>
            <pc:docMk/>
            <pc:sldMk cId="3014156796" sldId="403"/>
            <ac:picMk id="8" creationId="{00000000-0008-0000-0000-000004040000}"/>
          </ac:picMkLst>
        </pc:picChg>
        <pc:picChg chg="del mod">
          <ac:chgData name="Christopher  Morley" userId="956d9c3d-5bef-4f32-a742-25961893b5b0" providerId="ADAL" clId="{6AC5255B-B04F-46C8-A29F-412C25FDB4E9}" dt="2023-10-09T22:23:15.219" v="809"/>
          <ac:picMkLst>
            <pc:docMk/>
            <pc:sldMk cId="3014156796" sldId="403"/>
            <ac:picMk id="9" creationId="{00000000-0008-0000-0000-000005040000}"/>
          </ac:picMkLst>
        </pc:picChg>
        <pc:picChg chg="del mod">
          <ac:chgData name="Christopher  Morley" userId="956d9c3d-5bef-4f32-a742-25961893b5b0" providerId="ADAL" clId="{6AC5255B-B04F-46C8-A29F-412C25FDB4E9}" dt="2023-10-09T22:23:15.219" v="809"/>
          <ac:picMkLst>
            <pc:docMk/>
            <pc:sldMk cId="3014156796" sldId="403"/>
            <ac:picMk id="10" creationId="{00000000-0008-0000-0000-000006040000}"/>
          </ac:picMkLst>
        </pc:picChg>
        <pc:picChg chg="del mod">
          <ac:chgData name="Christopher  Morley" userId="956d9c3d-5bef-4f32-a742-25961893b5b0" providerId="ADAL" clId="{6AC5255B-B04F-46C8-A29F-412C25FDB4E9}" dt="2023-10-09T22:23:15.219" v="809"/>
          <ac:picMkLst>
            <pc:docMk/>
            <pc:sldMk cId="3014156796" sldId="403"/>
            <ac:picMk id="11" creationId="{00000000-0008-0000-0000-000007040000}"/>
          </ac:picMkLst>
        </pc:picChg>
        <pc:picChg chg="del mod">
          <ac:chgData name="Christopher  Morley" userId="956d9c3d-5bef-4f32-a742-25961893b5b0" providerId="ADAL" clId="{6AC5255B-B04F-46C8-A29F-412C25FDB4E9}" dt="2023-10-09T22:23:15.219" v="809"/>
          <ac:picMkLst>
            <pc:docMk/>
            <pc:sldMk cId="3014156796" sldId="403"/>
            <ac:picMk id="2057" creationId="{00834CD4-E9F3-FAD7-1FB4-AE2BD855ED11}"/>
          </ac:picMkLst>
        </pc:picChg>
        <pc:picChg chg="del mod">
          <ac:chgData name="Christopher  Morley" userId="956d9c3d-5bef-4f32-a742-25961893b5b0" providerId="ADAL" clId="{6AC5255B-B04F-46C8-A29F-412C25FDB4E9}" dt="2023-10-09T22:23:15.219" v="809"/>
          <ac:picMkLst>
            <pc:docMk/>
            <pc:sldMk cId="3014156796" sldId="403"/>
            <ac:picMk id="2058" creationId="{EDE0CE84-ECEA-D9B6-A915-938656142268}"/>
          </ac:picMkLst>
        </pc:picChg>
        <pc:picChg chg="del mod">
          <ac:chgData name="Christopher  Morley" userId="956d9c3d-5bef-4f32-a742-25961893b5b0" providerId="ADAL" clId="{6AC5255B-B04F-46C8-A29F-412C25FDB4E9}" dt="2023-10-09T22:23:15.219" v="809"/>
          <ac:picMkLst>
            <pc:docMk/>
            <pc:sldMk cId="3014156796" sldId="403"/>
            <ac:picMk id="2059" creationId="{37D5B3E1-1C37-37EC-1D4D-020F78B85C9A}"/>
          </ac:picMkLst>
        </pc:picChg>
        <pc:picChg chg="del mod">
          <ac:chgData name="Christopher  Morley" userId="956d9c3d-5bef-4f32-a742-25961893b5b0" providerId="ADAL" clId="{6AC5255B-B04F-46C8-A29F-412C25FDB4E9}" dt="2023-10-09T22:23:15.219" v="809"/>
          <ac:picMkLst>
            <pc:docMk/>
            <pc:sldMk cId="3014156796" sldId="403"/>
            <ac:picMk id="2060" creationId="{36DC635C-4EA0-97B9-2E74-17FC0289CA35}"/>
          </ac:picMkLst>
        </pc:picChg>
        <pc:picChg chg="del mod">
          <ac:chgData name="Christopher  Morley" userId="956d9c3d-5bef-4f32-a742-25961893b5b0" providerId="ADAL" clId="{6AC5255B-B04F-46C8-A29F-412C25FDB4E9}" dt="2023-10-09T22:23:15.219" v="809"/>
          <ac:picMkLst>
            <pc:docMk/>
            <pc:sldMk cId="3014156796" sldId="403"/>
            <ac:picMk id="2061" creationId="{08446236-2D33-4FCB-6785-6AFE9B1932E8}"/>
          </ac:picMkLst>
        </pc:picChg>
        <pc:picChg chg="del mod">
          <ac:chgData name="Christopher  Morley" userId="956d9c3d-5bef-4f32-a742-25961893b5b0" providerId="ADAL" clId="{6AC5255B-B04F-46C8-A29F-412C25FDB4E9}" dt="2023-10-09T22:23:15.219" v="809"/>
          <ac:picMkLst>
            <pc:docMk/>
            <pc:sldMk cId="3014156796" sldId="403"/>
            <ac:picMk id="2062" creationId="{D3896424-20FE-4D0D-0D08-30FF607B6755}"/>
          </ac:picMkLst>
        </pc:picChg>
        <pc:picChg chg="del mod">
          <ac:chgData name="Christopher  Morley" userId="956d9c3d-5bef-4f32-a742-25961893b5b0" providerId="ADAL" clId="{6AC5255B-B04F-46C8-A29F-412C25FDB4E9}" dt="2023-10-09T22:23:15.219" v="809"/>
          <ac:picMkLst>
            <pc:docMk/>
            <pc:sldMk cId="3014156796" sldId="403"/>
            <ac:picMk id="2063" creationId="{B4A5CB14-AFEC-7BCF-AA74-FA502792A5C5}"/>
          </ac:picMkLst>
        </pc:picChg>
      </pc:sldChg>
      <pc:sldChg chg="mod modShow">
        <pc:chgData name="Christopher  Morley" userId="956d9c3d-5bef-4f32-a742-25961893b5b0" providerId="ADAL" clId="{6AC5255B-B04F-46C8-A29F-412C25FDB4E9}" dt="2023-10-09T21:06:02.942" v="808" actId="729"/>
        <pc:sldMkLst>
          <pc:docMk/>
          <pc:sldMk cId="1383351376" sldId="649"/>
        </pc:sldMkLst>
      </pc:sldChg>
      <pc:sldChg chg="mod modShow">
        <pc:chgData name="Christopher  Morley" userId="956d9c3d-5bef-4f32-a742-25961893b5b0" providerId="ADAL" clId="{6AC5255B-B04F-46C8-A29F-412C25FDB4E9}" dt="2023-10-09T21:06:02.942" v="808" actId="729"/>
        <pc:sldMkLst>
          <pc:docMk/>
          <pc:sldMk cId="2365084006" sldId="650"/>
        </pc:sldMkLst>
      </pc:sldChg>
      <pc:sldChg chg="mod modShow">
        <pc:chgData name="Christopher  Morley" userId="956d9c3d-5bef-4f32-a742-25961893b5b0" providerId="ADAL" clId="{6AC5255B-B04F-46C8-A29F-412C25FDB4E9}" dt="2023-10-09T21:06:02.942" v="808" actId="729"/>
        <pc:sldMkLst>
          <pc:docMk/>
          <pc:sldMk cId="2264093539" sldId="651"/>
        </pc:sldMkLst>
      </pc:sldChg>
      <pc:sldChg chg="addSp delSp modSp add mod">
        <pc:chgData name="Christopher  Morley" userId="956d9c3d-5bef-4f32-a742-25961893b5b0" providerId="ADAL" clId="{6AC5255B-B04F-46C8-A29F-412C25FDB4E9}" dt="2023-10-09T19:19:40.347" v="54" actId="14100"/>
        <pc:sldMkLst>
          <pc:docMk/>
          <pc:sldMk cId="3135931995" sldId="813"/>
        </pc:sldMkLst>
        <pc:spChg chg="mod">
          <ac:chgData name="Christopher  Morley" userId="956d9c3d-5bef-4f32-a742-25961893b5b0" providerId="ADAL" clId="{6AC5255B-B04F-46C8-A29F-412C25FDB4E9}" dt="2023-10-09T19:19:40.347" v="54" actId="14100"/>
          <ac:spMkLst>
            <pc:docMk/>
            <pc:sldMk cId="3135931995" sldId="813"/>
            <ac:spMk id="17423" creationId="{0FB9F1D2-F638-495A-9B79-911F41F14C6C}"/>
          </ac:spMkLst>
        </pc:spChg>
        <pc:grpChg chg="del">
          <ac:chgData name="Christopher  Morley" userId="956d9c3d-5bef-4f32-a742-25961893b5b0" providerId="ADAL" clId="{6AC5255B-B04F-46C8-A29F-412C25FDB4E9}" dt="2023-10-09T19:18:11.682" v="27" actId="478"/>
          <ac:grpSpMkLst>
            <pc:docMk/>
            <pc:sldMk cId="3135931995" sldId="813"/>
            <ac:grpSpMk id="21" creationId="{41FAC451-018F-43F1-863E-63F3E8D92F49}"/>
          </ac:grpSpMkLst>
        </pc:grpChg>
        <pc:picChg chg="add del mod">
          <ac:chgData name="Christopher  Morley" userId="956d9c3d-5bef-4f32-a742-25961893b5b0" providerId="ADAL" clId="{6AC5255B-B04F-46C8-A29F-412C25FDB4E9}" dt="2023-10-09T19:18:27.814" v="35" actId="1076"/>
          <ac:picMkLst>
            <pc:docMk/>
            <pc:sldMk cId="3135931995" sldId="813"/>
            <ac:picMk id="2" creationId="{61F256E1-12EE-8DD3-BA44-418651C15D5B}"/>
          </ac:picMkLst>
        </pc:picChg>
        <pc:picChg chg="add mod">
          <ac:chgData name="Christopher  Morley" userId="956d9c3d-5bef-4f32-a742-25961893b5b0" providerId="ADAL" clId="{6AC5255B-B04F-46C8-A29F-412C25FDB4E9}" dt="2023-10-09T19:18:36.765" v="38"/>
          <ac:picMkLst>
            <pc:docMk/>
            <pc:sldMk cId="3135931995" sldId="813"/>
            <ac:picMk id="3" creationId="{1E7F8E7B-4745-8331-3C6D-9F9CB935BE50}"/>
          </ac:picMkLst>
        </pc:picChg>
        <pc:picChg chg="del">
          <ac:chgData name="Christopher  Morley" userId="956d9c3d-5bef-4f32-a742-25961893b5b0" providerId="ADAL" clId="{6AC5255B-B04F-46C8-A29F-412C25FDB4E9}" dt="2023-10-09T19:18:20.798" v="31" actId="478"/>
          <ac:picMkLst>
            <pc:docMk/>
            <pc:sldMk cId="3135931995" sldId="813"/>
            <ac:picMk id="4" creationId="{B94C9F82-6709-4CBB-B7A5-7C40B2D9BEC8}"/>
          </ac:picMkLst>
        </pc:picChg>
        <pc:picChg chg="add mod">
          <ac:chgData name="Christopher  Morley" userId="956d9c3d-5bef-4f32-a742-25961893b5b0" providerId="ADAL" clId="{6AC5255B-B04F-46C8-A29F-412C25FDB4E9}" dt="2023-10-09T19:19:04.482" v="43" actId="14100"/>
          <ac:picMkLst>
            <pc:docMk/>
            <pc:sldMk cId="3135931995" sldId="813"/>
            <ac:picMk id="5" creationId="{5C13347E-494C-51C2-F2A1-4861BB33B068}"/>
          </ac:picMkLst>
        </pc:picChg>
        <pc:picChg chg="del">
          <ac:chgData name="Christopher  Morley" userId="956d9c3d-5bef-4f32-a742-25961893b5b0" providerId="ADAL" clId="{6AC5255B-B04F-46C8-A29F-412C25FDB4E9}" dt="2023-10-09T19:18:14.023" v="28" actId="478"/>
          <ac:picMkLst>
            <pc:docMk/>
            <pc:sldMk cId="3135931995" sldId="813"/>
            <ac:picMk id="19" creationId="{E8028C0E-AB1C-41F3-8131-2BB9EF56542E}"/>
          </ac:picMkLst>
        </pc:picChg>
        <pc:picChg chg="del">
          <ac:chgData name="Christopher  Morley" userId="956d9c3d-5bef-4f32-a742-25961893b5b0" providerId="ADAL" clId="{6AC5255B-B04F-46C8-A29F-412C25FDB4E9}" dt="2023-10-09T19:18:17.648" v="29" actId="478"/>
          <ac:picMkLst>
            <pc:docMk/>
            <pc:sldMk cId="3135931995" sldId="813"/>
            <ac:picMk id="20" creationId="{72F93681-EF69-4566-9097-BE087DF811A9}"/>
          </ac:picMkLst>
        </pc:picChg>
        <pc:picChg chg="del">
          <ac:chgData name="Christopher  Morley" userId="956d9c3d-5bef-4f32-a742-25961893b5b0" providerId="ADAL" clId="{6AC5255B-B04F-46C8-A29F-412C25FDB4E9}" dt="2023-10-09T19:18:26.110" v="34" actId="478"/>
          <ac:picMkLst>
            <pc:docMk/>
            <pc:sldMk cId="3135931995" sldId="813"/>
            <ac:picMk id="24" creationId="{12511EE5-0B80-4A91-AF46-7D5DB3EF8D45}"/>
          </ac:picMkLst>
        </pc:picChg>
        <pc:picChg chg="del">
          <ac:chgData name="Christopher  Morley" userId="956d9c3d-5bef-4f32-a742-25961893b5b0" providerId="ADAL" clId="{6AC5255B-B04F-46C8-A29F-412C25FDB4E9}" dt="2023-10-09T19:18:19.931" v="30" actId="478"/>
          <ac:picMkLst>
            <pc:docMk/>
            <pc:sldMk cId="3135931995" sldId="813"/>
            <ac:picMk id="78852" creationId="{C588C2CC-0426-415F-A854-E220DED0D629}"/>
          </ac:picMkLst>
        </pc:picChg>
        <pc:picChg chg="del mod">
          <ac:chgData name="Christopher  Morley" userId="956d9c3d-5bef-4f32-a742-25961893b5b0" providerId="ADAL" clId="{6AC5255B-B04F-46C8-A29F-412C25FDB4E9}" dt="2023-10-09T19:18:29.284" v="37" actId="478"/>
          <ac:picMkLst>
            <pc:docMk/>
            <pc:sldMk cId="3135931995" sldId="813"/>
            <ac:picMk id="78854" creationId="{953C791E-CFDE-44F1-A45E-23DA8A228DFF}"/>
          </ac:picMkLst>
        </pc:picChg>
      </pc:sldChg>
      <pc:sldChg chg="addSp delSp modSp add mod ord">
        <pc:chgData name="Christopher  Morley" userId="956d9c3d-5bef-4f32-a742-25961893b5b0" providerId="ADAL" clId="{6AC5255B-B04F-46C8-A29F-412C25FDB4E9}" dt="2023-10-09T19:31:05.112" v="117" actId="1076"/>
        <pc:sldMkLst>
          <pc:docMk/>
          <pc:sldMk cId="1880613586" sldId="814"/>
        </pc:sldMkLst>
        <pc:spChg chg="add mod">
          <ac:chgData name="Christopher  Morley" userId="956d9c3d-5bef-4f32-a742-25961893b5b0" providerId="ADAL" clId="{6AC5255B-B04F-46C8-A29F-412C25FDB4E9}" dt="2023-10-09T19:30:13.247" v="101" actId="1076"/>
          <ac:spMkLst>
            <pc:docMk/>
            <pc:sldMk cId="1880613586" sldId="814"/>
            <ac:spMk id="3" creationId="{A1CE4564-2469-D549-A095-F58065B41820}"/>
          </ac:spMkLst>
        </pc:spChg>
        <pc:spChg chg="add del">
          <ac:chgData name="Christopher  Morley" userId="956d9c3d-5bef-4f32-a742-25961893b5b0" providerId="ADAL" clId="{6AC5255B-B04F-46C8-A29F-412C25FDB4E9}" dt="2023-10-09T19:30:23.752" v="103" actId="22"/>
          <ac:spMkLst>
            <pc:docMk/>
            <pc:sldMk cId="1880613586" sldId="814"/>
            <ac:spMk id="6" creationId="{3028D95C-C8F4-1F5A-A0A8-EDC39F81D54D}"/>
          </ac:spMkLst>
        </pc:spChg>
        <pc:spChg chg="add mod">
          <ac:chgData name="Christopher  Morley" userId="956d9c3d-5bef-4f32-a742-25961893b5b0" providerId="ADAL" clId="{6AC5255B-B04F-46C8-A29F-412C25FDB4E9}" dt="2023-10-09T19:30:43.535" v="114" actId="14100"/>
          <ac:spMkLst>
            <pc:docMk/>
            <pc:sldMk cId="1880613586" sldId="814"/>
            <ac:spMk id="8" creationId="{B8B8C5E2-1501-2C69-6BCD-47F30B2AD379}"/>
          </ac:spMkLst>
        </pc:spChg>
        <pc:spChg chg="mod">
          <ac:chgData name="Christopher  Morley" userId="956d9c3d-5bef-4f32-a742-25961893b5b0" providerId="ADAL" clId="{6AC5255B-B04F-46C8-A29F-412C25FDB4E9}" dt="2023-10-09T19:28:37.335" v="68" actId="1076"/>
          <ac:spMkLst>
            <pc:docMk/>
            <pc:sldMk cId="1880613586" sldId="814"/>
            <ac:spMk id="15" creationId="{A9A0ACEA-EBCE-435D-B58B-5AA57EC0A5C8}"/>
          </ac:spMkLst>
        </pc:spChg>
        <pc:spChg chg="mod">
          <ac:chgData name="Christopher  Morley" userId="956d9c3d-5bef-4f32-a742-25961893b5b0" providerId="ADAL" clId="{6AC5255B-B04F-46C8-A29F-412C25FDB4E9}" dt="2023-10-09T19:28:45.665" v="70" actId="1076"/>
          <ac:spMkLst>
            <pc:docMk/>
            <pc:sldMk cId="1880613586" sldId="814"/>
            <ac:spMk id="16" creationId="{F532CBE1-ED6D-43BA-AD07-D0E2ECA5247A}"/>
          </ac:spMkLst>
        </pc:spChg>
        <pc:spChg chg="mod">
          <ac:chgData name="Christopher  Morley" userId="956d9c3d-5bef-4f32-a742-25961893b5b0" providerId="ADAL" clId="{6AC5255B-B04F-46C8-A29F-412C25FDB4E9}" dt="2023-10-09T19:28:43.172" v="69" actId="1076"/>
          <ac:spMkLst>
            <pc:docMk/>
            <pc:sldMk cId="1880613586" sldId="814"/>
            <ac:spMk id="17" creationId="{596033BE-4EEA-4A21-9EE9-65DE2C96D598}"/>
          </ac:spMkLst>
        </pc:spChg>
        <pc:spChg chg="mod">
          <ac:chgData name="Christopher  Morley" userId="956d9c3d-5bef-4f32-a742-25961893b5b0" providerId="ADAL" clId="{6AC5255B-B04F-46C8-A29F-412C25FDB4E9}" dt="2023-10-09T19:31:05.112" v="117" actId="1076"/>
          <ac:spMkLst>
            <pc:docMk/>
            <pc:sldMk cId="1880613586" sldId="814"/>
            <ac:spMk id="17423" creationId="{0FB9F1D2-F638-495A-9B79-911F41F14C6C}"/>
          </ac:spMkLst>
        </pc:spChg>
        <pc:grpChg chg="del">
          <ac:chgData name="Christopher  Morley" userId="956d9c3d-5bef-4f32-a742-25961893b5b0" providerId="ADAL" clId="{6AC5255B-B04F-46C8-A29F-412C25FDB4E9}" dt="2023-10-09T19:28:52.110" v="73" actId="478"/>
          <ac:grpSpMkLst>
            <pc:docMk/>
            <pc:sldMk cId="1880613586" sldId="814"/>
            <ac:grpSpMk id="21" creationId="{41FAC451-018F-43F1-863E-63F3E8D92F49}"/>
          </ac:grpSpMkLst>
        </pc:grpChg>
        <pc:picChg chg="add mod">
          <ac:chgData name="Christopher  Morley" userId="956d9c3d-5bef-4f32-a742-25961893b5b0" providerId="ADAL" clId="{6AC5255B-B04F-46C8-A29F-412C25FDB4E9}" dt="2023-10-09T19:29:21.466" v="84" actId="1076"/>
          <ac:picMkLst>
            <pc:docMk/>
            <pc:sldMk cId="1880613586" sldId="814"/>
            <ac:picMk id="2" creationId="{C8D58108-D476-B85B-C4B8-17BA3DA091E7}"/>
          </ac:picMkLst>
        </pc:picChg>
        <pc:picChg chg="del">
          <ac:chgData name="Christopher  Morley" userId="956d9c3d-5bef-4f32-a742-25961893b5b0" providerId="ADAL" clId="{6AC5255B-B04F-46C8-A29F-412C25FDB4E9}" dt="2023-10-09T19:28:51.189" v="72" actId="478"/>
          <ac:picMkLst>
            <pc:docMk/>
            <pc:sldMk cId="1880613586" sldId="814"/>
            <ac:picMk id="4" creationId="{B94C9F82-6709-4CBB-B7A5-7C40B2D9BEC8}"/>
          </ac:picMkLst>
        </pc:picChg>
        <pc:picChg chg="mod">
          <ac:chgData name="Christopher  Morley" userId="956d9c3d-5bef-4f32-a742-25961893b5b0" providerId="ADAL" clId="{6AC5255B-B04F-46C8-A29F-412C25FDB4E9}" dt="2023-10-09T19:28:48.945" v="71" actId="1076"/>
          <ac:picMkLst>
            <pc:docMk/>
            <pc:sldMk cId="1880613586" sldId="814"/>
            <ac:picMk id="18" creationId="{3A252E10-0A57-41BB-A93E-40CD3E562CE9}"/>
          </ac:picMkLst>
        </pc:picChg>
        <pc:picChg chg="del">
          <ac:chgData name="Christopher  Morley" userId="956d9c3d-5bef-4f32-a742-25961893b5b0" providerId="ADAL" clId="{6AC5255B-B04F-46C8-A29F-412C25FDB4E9}" dt="2023-10-09T19:28:52.783" v="74" actId="478"/>
          <ac:picMkLst>
            <pc:docMk/>
            <pc:sldMk cId="1880613586" sldId="814"/>
            <ac:picMk id="19" creationId="{E8028C0E-AB1C-41F3-8131-2BB9EF56542E}"/>
          </ac:picMkLst>
        </pc:picChg>
        <pc:picChg chg="del">
          <ac:chgData name="Christopher  Morley" userId="956d9c3d-5bef-4f32-a742-25961893b5b0" providerId="ADAL" clId="{6AC5255B-B04F-46C8-A29F-412C25FDB4E9}" dt="2023-10-09T19:28:54.310" v="76" actId="478"/>
          <ac:picMkLst>
            <pc:docMk/>
            <pc:sldMk cId="1880613586" sldId="814"/>
            <ac:picMk id="20" creationId="{72F93681-EF69-4566-9097-BE087DF811A9}"/>
          </ac:picMkLst>
        </pc:picChg>
        <pc:picChg chg="mod">
          <ac:chgData name="Christopher  Morley" userId="956d9c3d-5bef-4f32-a742-25961893b5b0" providerId="ADAL" clId="{6AC5255B-B04F-46C8-A29F-412C25FDB4E9}" dt="2023-10-09T19:29:17.122" v="82" actId="1076"/>
          <ac:picMkLst>
            <pc:docMk/>
            <pc:sldMk cId="1880613586" sldId="814"/>
            <ac:picMk id="24" creationId="{12511EE5-0B80-4A91-AF46-7D5DB3EF8D45}"/>
          </ac:picMkLst>
        </pc:picChg>
        <pc:picChg chg="del">
          <ac:chgData name="Christopher  Morley" userId="956d9c3d-5bef-4f32-a742-25961893b5b0" providerId="ADAL" clId="{6AC5255B-B04F-46C8-A29F-412C25FDB4E9}" dt="2023-10-09T19:28:57.045" v="77" actId="478"/>
          <ac:picMkLst>
            <pc:docMk/>
            <pc:sldMk cId="1880613586" sldId="814"/>
            <ac:picMk id="78850" creationId="{834A4DBB-F12F-415D-B8EA-CDEC2862DBE7}"/>
          </ac:picMkLst>
        </pc:picChg>
        <pc:picChg chg="del">
          <ac:chgData name="Christopher  Morley" userId="956d9c3d-5bef-4f32-a742-25961893b5b0" providerId="ADAL" clId="{6AC5255B-B04F-46C8-A29F-412C25FDB4E9}" dt="2023-10-09T19:28:53.366" v="75" actId="478"/>
          <ac:picMkLst>
            <pc:docMk/>
            <pc:sldMk cId="1880613586" sldId="814"/>
            <ac:picMk id="78852" creationId="{C588C2CC-0426-415F-A854-E220DED0D629}"/>
          </ac:picMkLst>
        </pc:picChg>
        <pc:picChg chg="del">
          <ac:chgData name="Christopher  Morley" userId="956d9c3d-5bef-4f32-a742-25961893b5b0" providerId="ADAL" clId="{6AC5255B-B04F-46C8-A29F-412C25FDB4E9}" dt="2023-10-09T19:29:18.278" v="83" actId="478"/>
          <ac:picMkLst>
            <pc:docMk/>
            <pc:sldMk cId="1880613586" sldId="814"/>
            <ac:picMk id="78854" creationId="{953C791E-CFDE-44F1-A45E-23DA8A228DFF}"/>
          </ac:picMkLst>
        </pc:picChg>
      </pc:sldChg>
      <pc:sldChg chg="addSp delSp modSp add mod">
        <pc:chgData name="Christopher  Morley" userId="956d9c3d-5bef-4f32-a742-25961893b5b0" providerId="ADAL" clId="{6AC5255B-B04F-46C8-A29F-412C25FDB4E9}" dt="2023-10-09T19:34:07.559" v="194" actId="20577"/>
        <pc:sldMkLst>
          <pc:docMk/>
          <pc:sldMk cId="2346796543" sldId="815"/>
        </pc:sldMkLst>
        <pc:spChg chg="add del mod">
          <ac:chgData name="Christopher  Morley" userId="956d9c3d-5bef-4f32-a742-25961893b5b0" providerId="ADAL" clId="{6AC5255B-B04F-46C8-A29F-412C25FDB4E9}" dt="2023-10-09T19:33:03.131" v="167" actId="1076"/>
          <ac:spMkLst>
            <pc:docMk/>
            <pc:sldMk cId="2346796543" sldId="815"/>
            <ac:spMk id="3" creationId="{A1CE4564-2469-D549-A095-F58065B41820}"/>
          </ac:spMkLst>
        </pc:spChg>
        <pc:spChg chg="mod">
          <ac:chgData name="Christopher  Morley" userId="956d9c3d-5bef-4f32-a742-25961893b5b0" providerId="ADAL" clId="{6AC5255B-B04F-46C8-A29F-412C25FDB4E9}" dt="2023-10-09T19:33:56.220" v="188" actId="1076"/>
          <ac:spMkLst>
            <pc:docMk/>
            <pc:sldMk cId="2346796543" sldId="815"/>
            <ac:spMk id="8" creationId="{B8B8C5E2-1501-2C69-6BCD-47F30B2AD379}"/>
          </ac:spMkLst>
        </pc:spChg>
        <pc:spChg chg="add mod">
          <ac:chgData name="Christopher  Morley" userId="956d9c3d-5bef-4f32-a742-25961893b5b0" providerId="ADAL" clId="{6AC5255B-B04F-46C8-A29F-412C25FDB4E9}" dt="2023-10-09T19:33:23.824" v="174" actId="14100"/>
          <ac:spMkLst>
            <pc:docMk/>
            <pc:sldMk cId="2346796543" sldId="815"/>
            <ac:spMk id="12" creationId="{B065D40C-C75F-11D9-1CF0-85F7E974993E}"/>
          </ac:spMkLst>
        </pc:spChg>
        <pc:spChg chg="mod">
          <ac:chgData name="Christopher  Morley" userId="956d9c3d-5bef-4f32-a742-25961893b5b0" providerId="ADAL" clId="{6AC5255B-B04F-46C8-A29F-412C25FDB4E9}" dt="2023-10-09T19:31:19.011" v="121" actId="1076"/>
          <ac:spMkLst>
            <pc:docMk/>
            <pc:sldMk cId="2346796543" sldId="815"/>
            <ac:spMk id="15" creationId="{A9A0ACEA-EBCE-435D-B58B-5AA57EC0A5C8}"/>
          </ac:spMkLst>
        </pc:spChg>
        <pc:spChg chg="mod">
          <ac:chgData name="Christopher  Morley" userId="956d9c3d-5bef-4f32-a742-25961893b5b0" providerId="ADAL" clId="{6AC5255B-B04F-46C8-A29F-412C25FDB4E9}" dt="2023-10-09T19:31:15.050" v="119" actId="1076"/>
          <ac:spMkLst>
            <pc:docMk/>
            <pc:sldMk cId="2346796543" sldId="815"/>
            <ac:spMk id="16" creationId="{F532CBE1-ED6D-43BA-AD07-D0E2ECA5247A}"/>
          </ac:spMkLst>
        </pc:spChg>
        <pc:spChg chg="mod">
          <ac:chgData name="Christopher  Morley" userId="956d9c3d-5bef-4f32-a742-25961893b5b0" providerId="ADAL" clId="{6AC5255B-B04F-46C8-A29F-412C25FDB4E9}" dt="2023-10-09T19:31:17.068" v="120" actId="1076"/>
          <ac:spMkLst>
            <pc:docMk/>
            <pc:sldMk cId="2346796543" sldId="815"/>
            <ac:spMk id="17" creationId="{596033BE-4EEA-4A21-9EE9-65DE2C96D598}"/>
          </ac:spMkLst>
        </pc:spChg>
        <pc:spChg chg="add mod">
          <ac:chgData name="Christopher  Morley" userId="956d9c3d-5bef-4f32-a742-25961893b5b0" providerId="ADAL" clId="{6AC5255B-B04F-46C8-A29F-412C25FDB4E9}" dt="2023-10-09T19:34:07.559" v="194" actId="20577"/>
          <ac:spMkLst>
            <pc:docMk/>
            <pc:sldMk cId="2346796543" sldId="815"/>
            <ac:spMk id="19" creationId="{B7799088-2A5E-10F6-40B5-490E7073F334}"/>
          </ac:spMkLst>
        </pc:spChg>
        <pc:spChg chg="mod">
          <ac:chgData name="Christopher  Morley" userId="956d9c3d-5bef-4f32-a742-25961893b5b0" providerId="ADAL" clId="{6AC5255B-B04F-46C8-A29F-412C25FDB4E9}" dt="2023-10-09T19:31:26.012" v="133" actId="20577"/>
          <ac:spMkLst>
            <pc:docMk/>
            <pc:sldMk cId="2346796543" sldId="815"/>
            <ac:spMk id="17423" creationId="{0FB9F1D2-F638-495A-9B79-911F41F14C6C}"/>
          </ac:spMkLst>
        </pc:spChg>
        <pc:picChg chg="del">
          <ac:chgData name="Christopher  Morley" userId="956d9c3d-5bef-4f32-a742-25961893b5b0" providerId="ADAL" clId="{6AC5255B-B04F-46C8-A29F-412C25FDB4E9}" dt="2023-10-09T19:31:54.693" v="139" actId="478"/>
          <ac:picMkLst>
            <pc:docMk/>
            <pc:sldMk cId="2346796543" sldId="815"/>
            <ac:picMk id="2" creationId="{C8D58108-D476-B85B-C4B8-17BA3DA091E7}"/>
          </ac:picMkLst>
        </pc:picChg>
        <pc:picChg chg="add mod">
          <ac:chgData name="Christopher  Morley" userId="956d9c3d-5bef-4f32-a742-25961893b5b0" providerId="ADAL" clId="{6AC5255B-B04F-46C8-A29F-412C25FDB4E9}" dt="2023-10-09T19:32:33.635" v="153" actId="1076"/>
          <ac:picMkLst>
            <pc:docMk/>
            <pc:sldMk cId="2346796543" sldId="815"/>
            <ac:picMk id="4" creationId="{06FD7CC8-D5EB-2B24-C960-E541EF5FCD13}"/>
          </ac:picMkLst>
        </pc:picChg>
        <pc:picChg chg="add del mod">
          <ac:chgData name="Christopher  Morley" userId="956d9c3d-5bef-4f32-a742-25961893b5b0" providerId="ADAL" clId="{6AC5255B-B04F-46C8-A29F-412C25FDB4E9}" dt="2023-10-09T19:32:25.215" v="149" actId="478"/>
          <ac:picMkLst>
            <pc:docMk/>
            <pc:sldMk cId="2346796543" sldId="815"/>
            <ac:picMk id="5" creationId="{F9426E9B-244C-C760-564B-90E171325598}"/>
          </ac:picMkLst>
        </pc:picChg>
        <pc:picChg chg="add del mod">
          <ac:chgData name="Christopher  Morley" userId="956d9c3d-5bef-4f32-a742-25961893b5b0" providerId="ADAL" clId="{6AC5255B-B04F-46C8-A29F-412C25FDB4E9}" dt="2023-10-09T19:32:24.380" v="148" actId="478"/>
          <ac:picMkLst>
            <pc:docMk/>
            <pc:sldMk cId="2346796543" sldId="815"/>
            <ac:picMk id="6" creationId="{FB50F331-F277-E5BD-A5AB-3FDA740B8F6B}"/>
          </ac:picMkLst>
        </pc:picChg>
        <pc:picChg chg="add mod">
          <ac:chgData name="Christopher  Morley" userId="956d9c3d-5bef-4f32-a742-25961893b5b0" providerId="ADAL" clId="{6AC5255B-B04F-46C8-A29F-412C25FDB4E9}" dt="2023-10-09T19:32:45.174" v="156" actId="1076"/>
          <ac:picMkLst>
            <pc:docMk/>
            <pc:sldMk cId="2346796543" sldId="815"/>
            <ac:picMk id="7" creationId="{03218F12-1399-4730-E3E6-8F6D2AF97CDF}"/>
          </ac:picMkLst>
        </pc:picChg>
        <pc:picChg chg="add mod">
          <ac:chgData name="Christopher  Morley" userId="956d9c3d-5bef-4f32-a742-25961893b5b0" providerId="ADAL" clId="{6AC5255B-B04F-46C8-A29F-412C25FDB4E9}" dt="2023-10-09T19:33:37.114" v="176" actId="1076"/>
          <ac:picMkLst>
            <pc:docMk/>
            <pc:sldMk cId="2346796543" sldId="815"/>
            <ac:picMk id="9" creationId="{19A888E9-10F8-1253-7179-8FFB89A31D48}"/>
          </ac:picMkLst>
        </pc:picChg>
        <pc:picChg chg="add mod">
          <ac:chgData name="Christopher  Morley" userId="956d9c3d-5bef-4f32-a742-25961893b5b0" providerId="ADAL" clId="{6AC5255B-B04F-46C8-A29F-412C25FDB4E9}" dt="2023-10-09T19:32:36.195" v="154" actId="1076"/>
          <ac:picMkLst>
            <pc:docMk/>
            <pc:sldMk cId="2346796543" sldId="815"/>
            <ac:picMk id="10" creationId="{F892E7F7-40C2-EE14-7133-B1C84FAA6CC3}"/>
          </ac:picMkLst>
        </pc:picChg>
        <pc:picChg chg="mod">
          <ac:chgData name="Christopher  Morley" userId="956d9c3d-5bef-4f32-a742-25961893b5b0" providerId="ADAL" clId="{6AC5255B-B04F-46C8-A29F-412C25FDB4E9}" dt="2023-10-09T19:31:12.188" v="118" actId="1076"/>
          <ac:picMkLst>
            <pc:docMk/>
            <pc:sldMk cId="2346796543" sldId="815"/>
            <ac:picMk id="18" creationId="{3A252E10-0A57-41BB-A93E-40CD3E562CE9}"/>
          </ac:picMkLst>
        </pc:picChg>
        <pc:picChg chg="del">
          <ac:chgData name="Christopher  Morley" userId="956d9c3d-5bef-4f32-a742-25961893b5b0" providerId="ADAL" clId="{6AC5255B-B04F-46C8-A29F-412C25FDB4E9}" dt="2023-10-09T19:31:45.405" v="135" actId="478"/>
          <ac:picMkLst>
            <pc:docMk/>
            <pc:sldMk cId="2346796543" sldId="815"/>
            <ac:picMk id="24" creationId="{12511EE5-0B80-4A91-AF46-7D5DB3EF8D45}"/>
          </ac:picMkLst>
        </pc:picChg>
      </pc:sldChg>
      <pc:sldChg chg="addSp delSp modSp add mod">
        <pc:chgData name="Christopher  Morley" userId="956d9c3d-5bef-4f32-a742-25961893b5b0" providerId="ADAL" clId="{6AC5255B-B04F-46C8-A29F-412C25FDB4E9}" dt="2023-10-09T20:10:04.638" v="345" actId="1076"/>
        <pc:sldMkLst>
          <pc:docMk/>
          <pc:sldMk cId="2788137393" sldId="816"/>
        </pc:sldMkLst>
        <pc:spChg chg="mod ord">
          <ac:chgData name="Christopher  Morley" userId="956d9c3d-5bef-4f32-a742-25961893b5b0" providerId="ADAL" clId="{6AC5255B-B04F-46C8-A29F-412C25FDB4E9}" dt="2023-10-09T20:09:24.787" v="335" actId="1076"/>
          <ac:spMkLst>
            <pc:docMk/>
            <pc:sldMk cId="2788137393" sldId="816"/>
            <ac:spMk id="3" creationId="{A1CE4564-2469-D549-A095-F58065B41820}"/>
          </ac:spMkLst>
        </pc:spChg>
        <pc:spChg chg="mod ord">
          <ac:chgData name="Christopher  Morley" userId="956d9c3d-5bef-4f32-a742-25961893b5b0" providerId="ADAL" clId="{6AC5255B-B04F-46C8-A29F-412C25FDB4E9}" dt="2023-10-09T20:10:04.638" v="345" actId="1076"/>
          <ac:spMkLst>
            <pc:docMk/>
            <pc:sldMk cId="2788137393" sldId="816"/>
            <ac:spMk id="8" creationId="{B8B8C5E2-1501-2C69-6BCD-47F30B2AD379}"/>
          </ac:spMkLst>
        </pc:spChg>
        <pc:spChg chg="mod ord">
          <ac:chgData name="Christopher  Morley" userId="956d9c3d-5bef-4f32-a742-25961893b5b0" providerId="ADAL" clId="{6AC5255B-B04F-46C8-A29F-412C25FDB4E9}" dt="2023-10-09T20:09:55.362" v="342" actId="1076"/>
          <ac:spMkLst>
            <pc:docMk/>
            <pc:sldMk cId="2788137393" sldId="816"/>
            <ac:spMk id="12" creationId="{B065D40C-C75F-11D9-1CF0-85F7E974993E}"/>
          </ac:spMkLst>
        </pc:spChg>
        <pc:spChg chg="del mod ord">
          <ac:chgData name="Christopher  Morley" userId="956d9c3d-5bef-4f32-a742-25961893b5b0" providerId="ADAL" clId="{6AC5255B-B04F-46C8-A29F-412C25FDB4E9}" dt="2023-10-09T20:08:51.536" v="324" actId="478"/>
          <ac:spMkLst>
            <pc:docMk/>
            <pc:sldMk cId="2788137393" sldId="816"/>
            <ac:spMk id="19" creationId="{B7799088-2A5E-10F6-40B5-490E7073F334}"/>
          </ac:spMkLst>
        </pc:spChg>
        <pc:spChg chg="add mod">
          <ac:chgData name="Christopher  Morley" userId="956d9c3d-5bef-4f32-a742-25961893b5b0" providerId="ADAL" clId="{6AC5255B-B04F-46C8-A29F-412C25FDB4E9}" dt="2023-10-09T20:09:18.387" v="333" actId="1076"/>
          <ac:spMkLst>
            <pc:docMk/>
            <pc:sldMk cId="2788137393" sldId="816"/>
            <ac:spMk id="20" creationId="{F9B0557E-F389-2CE5-B323-755BECC1D158}"/>
          </ac:spMkLst>
        </pc:spChg>
        <pc:spChg chg="mod">
          <ac:chgData name="Christopher  Morley" userId="956d9c3d-5bef-4f32-a742-25961893b5b0" providerId="ADAL" clId="{6AC5255B-B04F-46C8-A29F-412C25FDB4E9}" dt="2023-10-09T20:02:41.485" v="229" actId="1076"/>
          <ac:spMkLst>
            <pc:docMk/>
            <pc:sldMk cId="2788137393" sldId="816"/>
            <ac:spMk id="17423" creationId="{0FB9F1D2-F638-495A-9B79-911F41F14C6C}"/>
          </ac:spMkLst>
        </pc:spChg>
        <pc:picChg chg="add mod">
          <ac:chgData name="Christopher  Morley" userId="956d9c3d-5bef-4f32-a742-25961893b5b0" providerId="ADAL" clId="{6AC5255B-B04F-46C8-A29F-412C25FDB4E9}" dt="2023-10-09T20:09:38.505" v="339" actId="1076"/>
          <ac:picMkLst>
            <pc:docMk/>
            <pc:sldMk cId="2788137393" sldId="816"/>
            <ac:picMk id="2" creationId="{0434F2A4-8E6A-6467-EB87-95061BDD76BD}"/>
          </ac:picMkLst>
        </pc:picChg>
        <pc:picChg chg="del">
          <ac:chgData name="Christopher  Morley" userId="956d9c3d-5bef-4f32-a742-25961893b5b0" providerId="ADAL" clId="{6AC5255B-B04F-46C8-A29F-412C25FDB4E9}" dt="2023-10-09T19:35:13.212" v="204" actId="478"/>
          <ac:picMkLst>
            <pc:docMk/>
            <pc:sldMk cId="2788137393" sldId="816"/>
            <ac:picMk id="4" creationId="{06FD7CC8-D5EB-2B24-C960-E541EF5FCD13}"/>
          </ac:picMkLst>
        </pc:picChg>
        <pc:picChg chg="add mod">
          <ac:chgData name="Christopher  Morley" userId="956d9c3d-5bef-4f32-a742-25961893b5b0" providerId="ADAL" clId="{6AC5255B-B04F-46C8-A29F-412C25FDB4E9}" dt="2023-10-09T20:09:29.737" v="337" actId="1076"/>
          <ac:picMkLst>
            <pc:docMk/>
            <pc:sldMk cId="2788137393" sldId="816"/>
            <ac:picMk id="5" creationId="{9779174C-F87E-B8B6-4CA5-96DE2F7C1259}"/>
          </ac:picMkLst>
        </pc:picChg>
        <pc:picChg chg="add del mod">
          <ac:chgData name="Christopher  Morley" userId="956d9c3d-5bef-4f32-a742-25961893b5b0" providerId="ADAL" clId="{6AC5255B-B04F-46C8-A29F-412C25FDB4E9}" dt="2023-10-09T20:08:52.315" v="326" actId="478"/>
          <ac:picMkLst>
            <pc:docMk/>
            <pc:sldMk cId="2788137393" sldId="816"/>
            <ac:picMk id="6" creationId="{1C7D194D-FD3E-6E5D-7830-B94E503BA0BE}"/>
          </ac:picMkLst>
        </pc:picChg>
        <pc:picChg chg="del">
          <ac:chgData name="Christopher  Morley" userId="956d9c3d-5bef-4f32-a742-25961893b5b0" providerId="ADAL" clId="{6AC5255B-B04F-46C8-A29F-412C25FDB4E9}" dt="2023-10-09T19:35:52.521" v="211" actId="478"/>
          <ac:picMkLst>
            <pc:docMk/>
            <pc:sldMk cId="2788137393" sldId="816"/>
            <ac:picMk id="7" creationId="{03218F12-1399-4730-E3E6-8F6D2AF97CDF}"/>
          </ac:picMkLst>
        </pc:picChg>
        <pc:picChg chg="del">
          <ac:chgData name="Christopher  Morley" userId="956d9c3d-5bef-4f32-a742-25961893b5b0" providerId="ADAL" clId="{6AC5255B-B04F-46C8-A29F-412C25FDB4E9}" dt="2023-10-09T19:35:50.955" v="210" actId="478"/>
          <ac:picMkLst>
            <pc:docMk/>
            <pc:sldMk cId="2788137393" sldId="816"/>
            <ac:picMk id="9" creationId="{19A888E9-10F8-1253-7179-8FFB89A31D48}"/>
          </ac:picMkLst>
        </pc:picChg>
        <pc:picChg chg="del">
          <ac:chgData name="Christopher  Morley" userId="956d9c3d-5bef-4f32-a742-25961893b5b0" providerId="ADAL" clId="{6AC5255B-B04F-46C8-A29F-412C25FDB4E9}" dt="2023-10-09T19:35:50.290" v="209" actId="478"/>
          <ac:picMkLst>
            <pc:docMk/>
            <pc:sldMk cId="2788137393" sldId="816"/>
            <ac:picMk id="10" creationId="{F892E7F7-40C2-EE14-7133-B1C84FAA6CC3}"/>
          </ac:picMkLst>
        </pc:picChg>
        <pc:picChg chg="add mod">
          <ac:chgData name="Christopher  Morley" userId="956d9c3d-5bef-4f32-a742-25961893b5b0" providerId="ADAL" clId="{6AC5255B-B04F-46C8-A29F-412C25FDB4E9}" dt="2023-10-09T20:10:02.320" v="344" actId="1076"/>
          <ac:picMkLst>
            <pc:docMk/>
            <pc:sldMk cId="2788137393" sldId="816"/>
            <ac:picMk id="11" creationId="{009A94A6-86A7-4BFA-EB38-0901CD86FD71}"/>
          </ac:picMkLst>
        </pc:picChg>
        <pc:picChg chg="add mod">
          <ac:chgData name="Christopher  Morley" userId="956d9c3d-5bef-4f32-a742-25961893b5b0" providerId="ADAL" clId="{6AC5255B-B04F-46C8-A29F-412C25FDB4E9}" dt="2023-10-09T20:09:22.522" v="334" actId="1076"/>
          <ac:picMkLst>
            <pc:docMk/>
            <pc:sldMk cId="2788137393" sldId="816"/>
            <ac:picMk id="1026" creationId="{1BF549E8-1643-6A75-E4E1-BDF93B525786}"/>
          </ac:picMkLst>
        </pc:picChg>
      </pc:sldChg>
      <pc:sldChg chg="addSp delSp modSp add mod">
        <pc:chgData name="Christopher  Morley" userId="956d9c3d-5bef-4f32-a742-25961893b5b0" providerId="ADAL" clId="{6AC5255B-B04F-46C8-A29F-412C25FDB4E9}" dt="2023-10-09T20:26:34.867" v="425" actId="478"/>
        <pc:sldMkLst>
          <pc:docMk/>
          <pc:sldMk cId="1355843760" sldId="817"/>
        </pc:sldMkLst>
        <pc:spChg chg="del mod">
          <ac:chgData name="Christopher  Morley" userId="956d9c3d-5bef-4f32-a742-25961893b5b0" providerId="ADAL" clId="{6AC5255B-B04F-46C8-A29F-412C25FDB4E9}" dt="2023-10-09T20:08:26.056" v="317" actId="478"/>
          <ac:spMkLst>
            <pc:docMk/>
            <pc:sldMk cId="1355843760" sldId="817"/>
            <ac:spMk id="3" creationId="{A1CE4564-2469-D549-A095-F58065B41820}"/>
          </ac:spMkLst>
        </pc:spChg>
        <pc:spChg chg="del mod">
          <ac:chgData name="Christopher  Morley" userId="956d9c3d-5bef-4f32-a742-25961893b5b0" providerId="ADAL" clId="{6AC5255B-B04F-46C8-A29F-412C25FDB4E9}" dt="2023-10-09T20:12:33.284" v="390" actId="478"/>
          <ac:spMkLst>
            <pc:docMk/>
            <pc:sldMk cId="1355843760" sldId="817"/>
            <ac:spMk id="8" creationId="{B8B8C5E2-1501-2C69-6BCD-47F30B2AD379}"/>
          </ac:spMkLst>
        </pc:spChg>
        <pc:spChg chg="del">
          <ac:chgData name="Christopher  Morley" userId="956d9c3d-5bef-4f32-a742-25961893b5b0" providerId="ADAL" clId="{6AC5255B-B04F-46C8-A29F-412C25FDB4E9}" dt="2023-10-09T20:08:23.291" v="315" actId="478"/>
          <ac:spMkLst>
            <pc:docMk/>
            <pc:sldMk cId="1355843760" sldId="817"/>
            <ac:spMk id="12" creationId="{B065D40C-C75F-11D9-1CF0-85F7E974993E}"/>
          </ac:spMkLst>
        </pc:spChg>
        <pc:spChg chg="add del">
          <ac:chgData name="Christopher  Morley" userId="956d9c3d-5bef-4f32-a742-25961893b5b0" providerId="ADAL" clId="{6AC5255B-B04F-46C8-A29F-412C25FDB4E9}" dt="2023-10-09T20:12:19.225" v="384" actId="22"/>
          <ac:spMkLst>
            <pc:docMk/>
            <pc:sldMk cId="1355843760" sldId="817"/>
            <ac:spMk id="13" creationId="{E59A91DE-1571-2BE6-3E56-38A0DC1C8C42}"/>
          </ac:spMkLst>
        </pc:spChg>
        <pc:spChg chg="mod">
          <ac:chgData name="Christopher  Morley" userId="956d9c3d-5bef-4f32-a742-25961893b5b0" providerId="ADAL" clId="{6AC5255B-B04F-46C8-A29F-412C25FDB4E9}" dt="2023-10-09T20:26:01.910" v="410" actId="20577"/>
          <ac:spMkLst>
            <pc:docMk/>
            <pc:sldMk cId="1355843760" sldId="817"/>
            <ac:spMk id="19" creationId="{B7799088-2A5E-10F6-40B5-490E7073F334}"/>
          </ac:spMkLst>
        </pc:spChg>
        <pc:spChg chg="del mod">
          <ac:chgData name="Christopher  Morley" userId="956d9c3d-5bef-4f32-a742-25961893b5b0" providerId="ADAL" clId="{6AC5255B-B04F-46C8-A29F-412C25FDB4E9}" dt="2023-10-09T20:12:29.015" v="388" actId="478"/>
          <ac:spMkLst>
            <pc:docMk/>
            <pc:sldMk cId="1355843760" sldId="817"/>
            <ac:spMk id="20" creationId="{F9B0557E-F389-2CE5-B323-755BECC1D158}"/>
          </ac:spMkLst>
        </pc:spChg>
        <pc:spChg chg="add mod">
          <ac:chgData name="Christopher  Morley" userId="956d9c3d-5bef-4f32-a742-25961893b5b0" providerId="ADAL" clId="{6AC5255B-B04F-46C8-A29F-412C25FDB4E9}" dt="2023-10-09T20:26:05.118" v="412" actId="20577"/>
          <ac:spMkLst>
            <pc:docMk/>
            <pc:sldMk cId="1355843760" sldId="817"/>
            <ac:spMk id="22" creationId="{C8145547-76A6-A0A2-2E00-8C394FC712A9}"/>
          </ac:spMkLst>
        </pc:spChg>
        <pc:spChg chg="add mod">
          <ac:chgData name="Christopher  Morley" userId="956d9c3d-5bef-4f32-a742-25961893b5b0" providerId="ADAL" clId="{6AC5255B-B04F-46C8-A29F-412C25FDB4E9}" dt="2023-10-09T20:26:27.332" v="422" actId="20577"/>
          <ac:spMkLst>
            <pc:docMk/>
            <pc:sldMk cId="1355843760" sldId="817"/>
            <ac:spMk id="24" creationId="{50F790AF-25A5-A53C-8F32-C1449635F317}"/>
          </ac:spMkLst>
        </pc:spChg>
        <pc:spChg chg="add del mod">
          <ac:chgData name="Christopher  Morley" userId="956d9c3d-5bef-4f32-a742-25961893b5b0" providerId="ADAL" clId="{6AC5255B-B04F-46C8-A29F-412C25FDB4E9}" dt="2023-10-09T20:26:32.709" v="423" actId="478"/>
          <ac:spMkLst>
            <pc:docMk/>
            <pc:sldMk cId="1355843760" sldId="817"/>
            <ac:spMk id="26" creationId="{20B71203-CD36-527C-67E8-A6EFF42D1CCE}"/>
          </ac:spMkLst>
        </pc:spChg>
        <pc:spChg chg="mod">
          <ac:chgData name="Christopher  Morley" userId="956d9c3d-5bef-4f32-a742-25961893b5b0" providerId="ADAL" clId="{6AC5255B-B04F-46C8-A29F-412C25FDB4E9}" dt="2023-10-09T20:10:42.035" v="355" actId="20577"/>
          <ac:spMkLst>
            <pc:docMk/>
            <pc:sldMk cId="1355843760" sldId="817"/>
            <ac:spMk id="17423" creationId="{0FB9F1D2-F638-495A-9B79-911F41F14C6C}"/>
          </ac:spMkLst>
        </pc:spChg>
        <pc:picChg chg="del mod">
          <ac:chgData name="Christopher  Morley" userId="956d9c3d-5bef-4f32-a742-25961893b5b0" providerId="ADAL" clId="{6AC5255B-B04F-46C8-A29F-412C25FDB4E9}" dt="2023-10-09T20:11:37.316" v="374" actId="478"/>
          <ac:picMkLst>
            <pc:docMk/>
            <pc:sldMk cId="1355843760" sldId="817"/>
            <ac:picMk id="2" creationId="{0434F2A4-8E6A-6467-EB87-95061BDD76BD}"/>
          </ac:picMkLst>
        </pc:picChg>
        <pc:picChg chg="add mod">
          <ac:chgData name="Christopher  Morley" userId="956d9c3d-5bef-4f32-a742-25961893b5b0" providerId="ADAL" clId="{6AC5255B-B04F-46C8-A29F-412C25FDB4E9}" dt="2023-10-09T20:25:25.651" v="404" actId="1076"/>
          <ac:picMkLst>
            <pc:docMk/>
            <pc:sldMk cId="1355843760" sldId="817"/>
            <ac:picMk id="4" creationId="{DFE0115F-7472-B6E0-607D-CF8F5B852F24}"/>
          </ac:picMkLst>
        </pc:picChg>
        <pc:picChg chg="del mod">
          <ac:chgData name="Christopher  Morley" userId="956d9c3d-5bef-4f32-a742-25961893b5b0" providerId="ADAL" clId="{6AC5255B-B04F-46C8-A29F-412C25FDB4E9}" dt="2023-10-09T20:11:38.066" v="375" actId="478"/>
          <ac:picMkLst>
            <pc:docMk/>
            <pc:sldMk cId="1355843760" sldId="817"/>
            <ac:picMk id="5" creationId="{9779174C-F87E-B8B6-4CA5-96DE2F7C1259}"/>
          </ac:picMkLst>
        </pc:picChg>
        <pc:picChg chg="del mod">
          <ac:chgData name="Christopher  Morley" userId="956d9c3d-5bef-4f32-a742-25961893b5b0" providerId="ADAL" clId="{6AC5255B-B04F-46C8-A29F-412C25FDB4E9}" dt="2023-10-09T20:07:30.158" v="295" actId="478"/>
          <ac:picMkLst>
            <pc:docMk/>
            <pc:sldMk cId="1355843760" sldId="817"/>
            <ac:picMk id="6" creationId="{1C7D194D-FD3E-6E5D-7830-B94E503BA0BE}"/>
          </ac:picMkLst>
        </pc:picChg>
        <pc:picChg chg="add del mod">
          <ac:chgData name="Christopher  Morley" userId="956d9c3d-5bef-4f32-a742-25961893b5b0" providerId="ADAL" clId="{6AC5255B-B04F-46C8-A29F-412C25FDB4E9}" dt="2023-10-09T20:26:33.284" v="424" actId="478"/>
          <ac:picMkLst>
            <pc:docMk/>
            <pc:sldMk cId="1355843760" sldId="817"/>
            <ac:picMk id="7" creationId="{BCCCFE83-21FB-9379-0C84-ABCFB57DF99D}"/>
          </ac:picMkLst>
        </pc:picChg>
        <pc:picChg chg="add del mod">
          <ac:chgData name="Christopher  Morley" userId="956d9c3d-5bef-4f32-a742-25961893b5b0" providerId="ADAL" clId="{6AC5255B-B04F-46C8-A29F-412C25FDB4E9}" dt="2023-10-09T20:26:34.867" v="425" actId="478"/>
          <ac:picMkLst>
            <pc:docMk/>
            <pc:sldMk cId="1355843760" sldId="817"/>
            <ac:picMk id="9" creationId="{AC49DC61-1E35-6ABA-D9E1-6D3C0692CA6F}"/>
          </ac:picMkLst>
        </pc:picChg>
        <pc:picChg chg="del">
          <ac:chgData name="Christopher  Morley" userId="956d9c3d-5bef-4f32-a742-25961893b5b0" providerId="ADAL" clId="{6AC5255B-B04F-46C8-A29F-412C25FDB4E9}" dt="2023-10-09T20:08:24.056" v="316" actId="478"/>
          <ac:picMkLst>
            <pc:docMk/>
            <pc:sldMk cId="1355843760" sldId="817"/>
            <ac:picMk id="11" creationId="{009A94A6-86A7-4BFA-EB38-0901CD86FD71}"/>
          </ac:picMkLst>
        </pc:picChg>
        <pc:picChg chg="add mod">
          <ac:chgData name="Christopher  Morley" userId="956d9c3d-5bef-4f32-a742-25961893b5b0" providerId="ADAL" clId="{6AC5255B-B04F-46C8-A29F-412C25FDB4E9}" dt="2023-10-09T20:25:00.005" v="402" actId="1076"/>
          <ac:picMkLst>
            <pc:docMk/>
            <pc:sldMk cId="1355843760" sldId="817"/>
            <ac:picMk id="27" creationId="{34F71553-2D4A-F54C-37AE-61B2ADB5A9C4}"/>
          </ac:picMkLst>
        </pc:picChg>
        <pc:picChg chg="del mod">
          <ac:chgData name="Christopher  Morley" userId="956d9c3d-5bef-4f32-a742-25961893b5b0" providerId="ADAL" clId="{6AC5255B-B04F-46C8-A29F-412C25FDB4E9}" dt="2023-10-09T20:10:57.052" v="358" actId="478"/>
          <ac:picMkLst>
            <pc:docMk/>
            <pc:sldMk cId="1355843760" sldId="817"/>
            <ac:picMk id="1026" creationId="{1BF549E8-1643-6A75-E4E1-BDF93B525786}"/>
          </ac:picMkLst>
        </pc:picChg>
        <pc:picChg chg="add mod">
          <ac:chgData name="Christopher  Morley" userId="956d9c3d-5bef-4f32-a742-25961893b5b0" providerId="ADAL" clId="{6AC5255B-B04F-46C8-A29F-412C25FDB4E9}" dt="2023-10-09T20:11:03.106" v="360" actId="14100"/>
          <ac:picMkLst>
            <pc:docMk/>
            <pc:sldMk cId="1355843760" sldId="817"/>
            <ac:picMk id="2050" creationId="{25A89225-1776-1B46-98EF-07EAEE7E96C7}"/>
          </ac:picMkLst>
        </pc:picChg>
      </pc:sldChg>
      <pc:sldChg chg="addSp delSp modSp add mod">
        <pc:chgData name="Christopher  Morley" userId="956d9c3d-5bef-4f32-a742-25961893b5b0" providerId="ADAL" clId="{6AC5255B-B04F-46C8-A29F-412C25FDB4E9}" dt="2023-10-09T20:27:57.076" v="458" actId="1076"/>
        <pc:sldMkLst>
          <pc:docMk/>
          <pc:sldMk cId="3908908206" sldId="818"/>
        </pc:sldMkLst>
        <pc:spChg chg="mod">
          <ac:chgData name="Christopher  Morley" userId="956d9c3d-5bef-4f32-a742-25961893b5b0" providerId="ADAL" clId="{6AC5255B-B04F-46C8-A29F-412C25FDB4E9}" dt="2023-10-09T20:27:13.366" v="439" actId="20577"/>
          <ac:spMkLst>
            <pc:docMk/>
            <pc:sldMk cId="3908908206" sldId="818"/>
            <ac:spMk id="19" creationId="{B7799088-2A5E-10F6-40B5-490E7073F334}"/>
          </ac:spMkLst>
        </pc:spChg>
        <pc:spChg chg="mod">
          <ac:chgData name="Christopher  Morley" userId="956d9c3d-5bef-4f32-a742-25961893b5b0" providerId="ADAL" clId="{6AC5255B-B04F-46C8-A29F-412C25FDB4E9}" dt="2023-10-09T20:27:29.491" v="448" actId="20577"/>
          <ac:spMkLst>
            <pc:docMk/>
            <pc:sldMk cId="3908908206" sldId="818"/>
            <ac:spMk id="22" creationId="{C8145547-76A6-A0A2-2E00-8C394FC712A9}"/>
          </ac:spMkLst>
        </pc:spChg>
        <pc:spChg chg="del">
          <ac:chgData name="Christopher  Morley" userId="956d9c3d-5bef-4f32-a742-25961893b5b0" providerId="ADAL" clId="{6AC5255B-B04F-46C8-A29F-412C25FDB4E9}" dt="2023-10-09T20:26:55.032" v="431" actId="478"/>
          <ac:spMkLst>
            <pc:docMk/>
            <pc:sldMk cId="3908908206" sldId="818"/>
            <ac:spMk id="24" creationId="{50F790AF-25A5-A53C-8F32-C1449635F317}"/>
          </ac:spMkLst>
        </pc:spChg>
        <pc:spChg chg="mod">
          <ac:chgData name="Christopher  Morley" userId="956d9c3d-5bef-4f32-a742-25961893b5b0" providerId="ADAL" clId="{6AC5255B-B04F-46C8-A29F-412C25FDB4E9}" dt="2023-10-09T20:27:57.076" v="458" actId="1076"/>
          <ac:spMkLst>
            <pc:docMk/>
            <pc:sldMk cId="3908908206" sldId="818"/>
            <ac:spMk id="26" creationId="{20B71203-CD36-527C-67E8-A6EFF42D1CCE}"/>
          </ac:spMkLst>
        </pc:spChg>
        <pc:picChg chg="add mod">
          <ac:chgData name="Christopher  Morley" userId="956d9c3d-5bef-4f32-a742-25961893b5b0" providerId="ADAL" clId="{6AC5255B-B04F-46C8-A29F-412C25FDB4E9}" dt="2023-10-09T20:26:50.567" v="430" actId="1076"/>
          <ac:picMkLst>
            <pc:docMk/>
            <pc:sldMk cId="3908908206" sldId="818"/>
            <ac:picMk id="2" creationId="{42A5EBEB-A8F2-93B8-B1CB-142ADEEAC8C7}"/>
          </ac:picMkLst>
        </pc:picChg>
        <pc:picChg chg="del">
          <ac:chgData name="Christopher  Morley" userId="956d9c3d-5bef-4f32-a742-25961893b5b0" providerId="ADAL" clId="{6AC5255B-B04F-46C8-A29F-412C25FDB4E9}" dt="2023-10-09T20:26:39.317" v="426" actId="478"/>
          <ac:picMkLst>
            <pc:docMk/>
            <pc:sldMk cId="3908908206" sldId="818"/>
            <ac:picMk id="4" creationId="{DFE0115F-7472-B6E0-607D-CF8F5B852F24}"/>
          </ac:picMkLst>
        </pc:picChg>
        <pc:picChg chg="mod">
          <ac:chgData name="Christopher  Morley" userId="956d9c3d-5bef-4f32-a742-25961893b5b0" providerId="ADAL" clId="{6AC5255B-B04F-46C8-A29F-412C25FDB4E9}" dt="2023-10-09T20:26:43.034" v="428" actId="1076"/>
          <ac:picMkLst>
            <pc:docMk/>
            <pc:sldMk cId="3908908206" sldId="818"/>
            <ac:picMk id="7" creationId="{BCCCFE83-21FB-9379-0C84-ABCFB57DF99D}"/>
          </ac:picMkLst>
        </pc:picChg>
        <pc:picChg chg="mod">
          <ac:chgData name="Christopher  Morley" userId="956d9c3d-5bef-4f32-a742-25961893b5b0" providerId="ADAL" clId="{6AC5255B-B04F-46C8-A29F-412C25FDB4E9}" dt="2023-10-09T20:27:52.853" v="457" actId="1076"/>
          <ac:picMkLst>
            <pc:docMk/>
            <pc:sldMk cId="3908908206" sldId="818"/>
            <ac:picMk id="9" creationId="{AC49DC61-1E35-6ABA-D9E1-6D3C0692CA6F}"/>
          </ac:picMkLst>
        </pc:picChg>
        <pc:picChg chg="del">
          <ac:chgData name="Christopher  Morley" userId="956d9c3d-5bef-4f32-a742-25961893b5b0" providerId="ADAL" clId="{6AC5255B-B04F-46C8-A29F-412C25FDB4E9}" dt="2023-10-09T20:26:40.017" v="427" actId="478"/>
          <ac:picMkLst>
            <pc:docMk/>
            <pc:sldMk cId="3908908206" sldId="818"/>
            <ac:picMk id="2050" creationId="{25A89225-1776-1B46-98EF-07EAEE7E96C7}"/>
          </ac:picMkLst>
        </pc:picChg>
      </pc:sldChg>
      <pc:sldChg chg="addSp delSp modSp add mod">
        <pc:chgData name="Christopher  Morley" userId="956d9c3d-5bef-4f32-a742-25961893b5b0" providerId="ADAL" clId="{6AC5255B-B04F-46C8-A29F-412C25FDB4E9}" dt="2023-10-09T20:41:57.742" v="610" actId="20577"/>
        <pc:sldMkLst>
          <pc:docMk/>
          <pc:sldMk cId="3764152307" sldId="819"/>
        </pc:sldMkLst>
        <pc:spChg chg="add mod">
          <ac:chgData name="Christopher  Morley" userId="956d9c3d-5bef-4f32-a742-25961893b5b0" providerId="ADAL" clId="{6AC5255B-B04F-46C8-A29F-412C25FDB4E9}" dt="2023-10-09T20:41:57.742" v="610" actId="20577"/>
          <ac:spMkLst>
            <pc:docMk/>
            <pc:sldMk cId="3764152307" sldId="819"/>
            <ac:spMk id="11" creationId="{169B9B81-5E74-275E-063F-0CD9181622C8}"/>
          </ac:spMkLst>
        </pc:spChg>
        <pc:spChg chg="add mod">
          <ac:chgData name="Christopher  Morley" userId="956d9c3d-5bef-4f32-a742-25961893b5b0" providerId="ADAL" clId="{6AC5255B-B04F-46C8-A29F-412C25FDB4E9}" dt="2023-10-09T20:41:53.784" v="606" actId="20577"/>
          <ac:spMkLst>
            <pc:docMk/>
            <pc:sldMk cId="3764152307" sldId="819"/>
            <ac:spMk id="13" creationId="{38A1B61A-90FF-2414-9392-1B7DF64266D9}"/>
          </ac:spMkLst>
        </pc:spChg>
        <pc:spChg chg="mod">
          <ac:chgData name="Christopher  Morley" userId="956d9c3d-5bef-4f32-a742-25961893b5b0" providerId="ADAL" clId="{6AC5255B-B04F-46C8-A29F-412C25FDB4E9}" dt="2023-10-09T20:41:41.984" v="599" actId="1076"/>
          <ac:spMkLst>
            <pc:docMk/>
            <pc:sldMk cId="3764152307" sldId="819"/>
            <ac:spMk id="19" creationId="{B7799088-2A5E-10F6-40B5-490E7073F334}"/>
          </ac:spMkLst>
        </pc:spChg>
        <pc:spChg chg="mod">
          <ac:chgData name="Christopher  Morley" userId="956d9c3d-5bef-4f32-a742-25961893b5b0" providerId="ADAL" clId="{6AC5255B-B04F-46C8-A29F-412C25FDB4E9}" dt="2023-10-09T20:41:39.775" v="598" actId="1076"/>
          <ac:spMkLst>
            <pc:docMk/>
            <pc:sldMk cId="3764152307" sldId="819"/>
            <ac:spMk id="22" creationId="{C8145547-76A6-A0A2-2E00-8C394FC712A9}"/>
          </ac:spMkLst>
        </pc:spChg>
        <pc:spChg chg="mod">
          <ac:chgData name="Christopher  Morley" userId="956d9c3d-5bef-4f32-a742-25961893b5b0" providerId="ADAL" clId="{6AC5255B-B04F-46C8-A29F-412C25FDB4E9}" dt="2023-10-09T20:41:47.489" v="604" actId="20577"/>
          <ac:spMkLst>
            <pc:docMk/>
            <pc:sldMk cId="3764152307" sldId="819"/>
            <ac:spMk id="26" creationId="{20B71203-CD36-527C-67E8-A6EFF42D1CCE}"/>
          </ac:spMkLst>
        </pc:spChg>
        <pc:spChg chg="mod">
          <ac:chgData name="Christopher  Morley" userId="956d9c3d-5bef-4f32-a742-25961893b5b0" providerId="ADAL" clId="{6AC5255B-B04F-46C8-A29F-412C25FDB4E9}" dt="2023-10-09T20:28:52.199" v="466" actId="20577"/>
          <ac:spMkLst>
            <pc:docMk/>
            <pc:sldMk cId="3764152307" sldId="819"/>
            <ac:spMk id="17423" creationId="{0FB9F1D2-F638-495A-9B79-911F41F14C6C}"/>
          </ac:spMkLst>
        </pc:spChg>
        <pc:picChg chg="del">
          <ac:chgData name="Christopher  Morley" userId="956d9c3d-5bef-4f32-a742-25961893b5b0" providerId="ADAL" clId="{6AC5255B-B04F-46C8-A29F-412C25FDB4E9}" dt="2023-10-09T20:31:53.296" v="468" actId="478"/>
          <ac:picMkLst>
            <pc:docMk/>
            <pc:sldMk cId="3764152307" sldId="819"/>
            <ac:picMk id="2" creationId="{42A5EBEB-A8F2-93B8-B1CB-142ADEEAC8C7}"/>
          </ac:picMkLst>
        </pc:picChg>
        <pc:picChg chg="add mod">
          <ac:chgData name="Christopher  Morley" userId="956d9c3d-5bef-4f32-a742-25961893b5b0" providerId="ADAL" clId="{6AC5255B-B04F-46C8-A29F-412C25FDB4E9}" dt="2023-10-09T20:32:16.513" v="472" actId="1076"/>
          <ac:picMkLst>
            <pc:docMk/>
            <pc:sldMk cId="3764152307" sldId="819"/>
            <ac:picMk id="3" creationId="{0BFEE9BE-CE70-9579-86B7-4DC6E0B3CD82}"/>
          </ac:picMkLst>
        </pc:picChg>
        <pc:picChg chg="add mod">
          <ac:chgData name="Christopher  Morley" userId="956d9c3d-5bef-4f32-a742-25961893b5b0" providerId="ADAL" clId="{6AC5255B-B04F-46C8-A29F-412C25FDB4E9}" dt="2023-10-09T20:34:27.879" v="478" actId="1076"/>
          <ac:picMkLst>
            <pc:docMk/>
            <pc:sldMk cId="3764152307" sldId="819"/>
            <ac:picMk id="4" creationId="{701CE3E7-D7D2-7A49-A0EC-1F22C6D8F6CA}"/>
          </ac:picMkLst>
        </pc:picChg>
        <pc:picChg chg="add mod">
          <ac:chgData name="Christopher  Morley" userId="956d9c3d-5bef-4f32-a742-25961893b5b0" providerId="ADAL" clId="{6AC5255B-B04F-46C8-A29F-412C25FDB4E9}" dt="2023-10-09T20:34:44.532" v="483" actId="1076"/>
          <ac:picMkLst>
            <pc:docMk/>
            <pc:sldMk cId="3764152307" sldId="819"/>
            <ac:picMk id="5" creationId="{D2C516D9-8FCA-41F7-F77F-09CB067E9ABD}"/>
          </ac:picMkLst>
        </pc:picChg>
        <pc:picChg chg="add mod">
          <ac:chgData name="Christopher  Morley" userId="956d9c3d-5bef-4f32-a742-25961893b5b0" providerId="ADAL" clId="{6AC5255B-B04F-46C8-A29F-412C25FDB4E9}" dt="2023-10-09T20:34:46.255" v="484" actId="1076"/>
          <ac:picMkLst>
            <pc:docMk/>
            <pc:sldMk cId="3764152307" sldId="819"/>
            <ac:picMk id="6" creationId="{2C221311-B7ED-F515-BF74-D0B89EDB07B1}"/>
          </ac:picMkLst>
        </pc:picChg>
        <pc:picChg chg="del">
          <ac:chgData name="Christopher  Morley" userId="956d9c3d-5bef-4f32-a742-25961893b5b0" providerId="ADAL" clId="{6AC5255B-B04F-46C8-A29F-412C25FDB4E9}" dt="2023-10-09T20:31:52.615" v="467" actId="478"/>
          <ac:picMkLst>
            <pc:docMk/>
            <pc:sldMk cId="3764152307" sldId="819"/>
            <ac:picMk id="7" creationId="{BCCCFE83-21FB-9379-0C84-ABCFB57DF99D}"/>
          </ac:picMkLst>
        </pc:picChg>
        <pc:picChg chg="add mod">
          <ac:chgData name="Christopher  Morley" userId="956d9c3d-5bef-4f32-a742-25961893b5b0" providerId="ADAL" clId="{6AC5255B-B04F-46C8-A29F-412C25FDB4E9}" dt="2023-10-09T20:34:41.237" v="482" actId="1076"/>
          <ac:picMkLst>
            <pc:docMk/>
            <pc:sldMk cId="3764152307" sldId="819"/>
            <ac:picMk id="8" creationId="{968E899B-FDA1-CA75-8797-58D157F2FA3B}"/>
          </ac:picMkLst>
        </pc:picChg>
        <pc:picChg chg="del">
          <ac:chgData name="Christopher  Morley" userId="956d9c3d-5bef-4f32-a742-25961893b5b0" providerId="ADAL" clId="{6AC5255B-B04F-46C8-A29F-412C25FDB4E9}" dt="2023-10-09T20:31:53.997" v="469" actId="478"/>
          <ac:picMkLst>
            <pc:docMk/>
            <pc:sldMk cId="3764152307" sldId="819"/>
            <ac:picMk id="9" creationId="{AC49DC61-1E35-6ABA-D9E1-6D3C0692CA6F}"/>
          </ac:picMkLst>
        </pc:picChg>
      </pc:sldChg>
      <pc:sldChg chg="addSp delSp modSp add mod ord">
        <pc:chgData name="Christopher  Morley" userId="956d9c3d-5bef-4f32-a742-25961893b5b0" providerId="ADAL" clId="{6AC5255B-B04F-46C8-A29F-412C25FDB4E9}" dt="2023-10-09T20:49:46.608" v="791" actId="14100"/>
        <pc:sldMkLst>
          <pc:docMk/>
          <pc:sldMk cId="2450485621" sldId="820"/>
        </pc:sldMkLst>
        <pc:spChg chg="del">
          <ac:chgData name="Christopher  Morley" userId="956d9c3d-5bef-4f32-a742-25961893b5b0" providerId="ADAL" clId="{6AC5255B-B04F-46C8-A29F-412C25FDB4E9}" dt="2023-10-09T20:38:01.835" v="565" actId="478"/>
          <ac:spMkLst>
            <pc:docMk/>
            <pc:sldMk cId="2450485621" sldId="820"/>
            <ac:spMk id="11" creationId="{169B9B81-5E74-275E-063F-0CD9181622C8}"/>
          </ac:spMkLst>
        </pc:spChg>
        <pc:spChg chg="mod">
          <ac:chgData name="Christopher  Morley" userId="956d9c3d-5bef-4f32-a742-25961893b5b0" providerId="ADAL" clId="{6AC5255B-B04F-46C8-A29F-412C25FDB4E9}" dt="2023-10-09T20:49:35.085" v="785" actId="20577"/>
          <ac:spMkLst>
            <pc:docMk/>
            <pc:sldMk cId="2450485621" sldId="820"/>
            <ac:spMk id="13" creationId="{38A1B61A-90FF-2414-9392-1B7DF64266D9}"/>
          </ac:spMkLst>
        </pc:spChg>
        <pc:spChg chg="mod">
          <ac:chgData name="Christopher  Morley" userId="956d9c3d-5bef-4f32-a742-25961893b5b0" providerId="ADAL" clId="{6AC5255B-B04F-46C8-A29F-412C25FDB4E9}" dt="2023-10-09T20:49:12.707" v="779" actId="20577"/>
          <ac:spMkLst>
            <pc:docMk/>
            <pc:sldMk cId="2450485621" sldId="820"/>
            <ac:spMk id="19" creationId="{B7799088-2A5E-10F6-40B5-490E7073F334}"/>
          </ac:spMkLst>
        </pc:spChg>
        <pc:spChg chg="del">
          <ac:chgData name="Christopher  Morley" userId="956d9c3d-5bef-4f32-a742-25961893b5b0" providerId="ADAL" clId="{6AC5255B-B04F-46C8-A29F-412C25FDB4E9}" dt="2023-10-09T20:37:39.268" v="556" actId="478"/>
          <ac:spMkLst>
            <pc:docMk/>
            <pc:sldMk cId="2450485621" sldId="820"/>
            <ac:spMk id="22" creationId="{C8145547-76A6-A0A2-2E00-8C394FC712A9}"/>
          </ac:spMkLst>
        </pc:spChg>
        <pc:spChg chg="mod">
          <ac:chgData name="Christopher  Morley" userId="956d9c3d-5bef-4f32-a742-25961893b5b0" providerId="ADAL" clId="{6AC5255B-B04F-46C8-A29F-412C25FDB4E9}" dt="2023-10-09T20:49:46.608" v="791" actId="14100"/>
          <ac:spMkLst>
            <pc:docMk/>
            <pc:sldMk cId="2450485621" sldId="820"/>
            <ac:spMk id="26" creationId="{20B71203-CD36-527C-67E8-A6EFF42D1CCE}"/>
          </ac:spMkLst>
        </pc:spChg>
        <pc:spChg chg="mod">
          <ac:chgData name="Christopher  Morley" userId="956d9c3d-5bef-4f32-a742-25961893b5b0" providerId="ADAL" clId="{6AC5255B-B04F-46C8-A29F-412C25FDB4E9}" dt="2023-10-09T20:36:48.745" v="543" actId="20577"/>
          <ac:spMkLst>
            <pc:docMk/>
            <pc:sldMk cId="2450485621" sldId="820"/>
            <ac:spMk id="17423" creationId="{0FB9F1D2-F638-495A-9B79-911F41F14C6C}"/>
          </ac:spMkLst>
        </pc:spChg>
        <pc:picChg chg="add del">
          <ac:chgData name="Christopher  Morley" userId="956d9c3d-5bef-4f32-a742-25961893b5b0" providerId="ADAL" clId="{6AC5255B-B04F-46C8-A29F-412C25FDB4E9}" dt="2023-10-09T20:37:17.677" v="546" actId="478"/>
          <ac:picMkLst>
            <pc:docMk/>
            <pc:sldMk cId="2450485621" sldId="820"/>
            <ac:picMk id="2" creationId="{615BF54F-3761-97C2-0288-1E804C6FD2FB}"/>
          </ac:picMkLst>
        </pc:picChg>
        <pc:picChg chg="del">
          <ac:chgData name="Christopher  Morley" userId="956d9c3d-5bef-4f32-a742-25961893b5b0" providerId="ADAL" clId="{6AC5255B-B04F-46C8-A29F-412C25FDB4E9}" dt="2023-10-09T20:37:20.933" v="547" actId="478"/>
          <ac:picMkLst>
            <pc:docMk/>
            <pc:sldMk cId="2450485621" sldId="820"/>
            <ac:picMk id="3" creationId="{0BFEE9BE-CE70-9579-86B7-4DC6E0B3CD82}"/>
          </ac:picMkLst>
        </pc:picChg>
        <pc:picChg chg="del">
          <ac:chgData name="Christopher  Morley" userId="956d9c3d-5bef-4f32-a742-25961893b5b0" providerId="ADAL" clId="{6AC5255B-B04F-46C8-A29F-412C25FDB4E9}" dt="2023-10-09T20:37:21.731" v="548" actId="478"/>
          <ac:picMkLst>
            <pc:docMk/>
            <pc:sldMk cId="2450485621" sldId="820"/>
            <ac:picMk id="4" creationId="{701CE3E7-D7D2-7A49-A0EC-1F22C6D8F6CA}"/>
          </ac:picMkLst>
        </pc:picChg>
        <pc:picChg chg="del">
          <ac:chgData name="Christopher  Morley" userId="956d9c3d-5bef-4f32-a742-25961893b5b0" providerId="ADAL" clId="{6AC5255B-B04F-46C8-A29F-412C25FDB4E9}" dt="2023-10-09T20:37:26.861" v="551" actId="478"/>
          <ac:picMkLst>
            <pc:docMk/>
            <pc:sldMk cId="2450485621" sldId="820"/>
            <ac:picMk id="5" creationId="{D2C516D9-8FCA-41F7-F77F-09CB067E9ABD}"/>
          </ac:picMkLst>
        </pc:picChg>
        <pc:picChg chg="del">
          <ac:chgData name="Christopher  Morley" userId="956d9c3d-5bef-4f32-a742-25961893b5b0" providerId="ADAL" clId="{6AC5255B-B04F-46C8-A29F-412C25FDB4E9}" dt="2023-10-09T20:37:25.666" v="550" actId="478"/>
          <ac:picMkLst>
            <pc:docMk/>
            <pc:sldMk cId="2450485621" sldId="820"/>
            <ac:picMk id="6" creationId="{2C221311-B7ED-F515-BF74-D0B89EDB07B1}"/>
          </ac:picMkLst>
        </pc:picChg>
        <pc:picChg chg="add mod">
          <ac:chgData name="Christopher  Morley" userId="956d9c3d-5bef-4f32-a742-25961893b5b0" providerId="ADAL" clId="{6AC5255B-B04F-46C8-A29F-412C25FDB4E9}" dt="2023-10-09T20:37:47.031" v="559" actId="1076"/>
          <ac:picMkLst>
            <pc:docMk/>
            <pc:sldMk cId="2450485621" sldId="820"/>
            <ac:picMk id="7" creationId="{7D636F78-424D-E297-00AD-685B7F5F974F}"/>
          </ac:picMkLst>
        </pc:picChg>
        <pc:picChg chg="del">
          <ac:chgData name="Christopher  Morley" userId="956d9c3d-5bef-4f32-a742-25961893b5b0" providerId="ADAL" clId="{6AC5255B-B04F-46C8-A29F-412C25FDB4E9}" dt="2023-10-09T20:37:22.666" v="549" actId="478"/>
          <ac:picMkLst>
            <pc:docMk/>
            <pc:sldMk cId="2450485621" sldId="820"/>
            <ac:picMk id="8" creationId="{968E899B-FDA1-CA75-8797-58D157F2FA3B}"/>
          </ac:picMkLst>
        </pc:picChg>
        <pc:picChg chg="add mod">
          <ac:chgData name="Christopher  Morley" userId="956d9c3d-5bef-4f32-a742-25961893b5b0" providerId="ADAL" clId="{6AC5255B-B04F-46C8-A29F-412C25FDB4E9}" dt="2023-10-09T20:37:55.360" v="563" actId="1076"/>
          <ac:picMkLst>
            <pc:docMk/>
            <pc:sldMk cId="2450485621" sldId="820"/>
            <ac:picMk id="9" creationId="{7E9037E9-A1CF-9E50-8BFA-F4CAF3AFBE0A}"/>
          </ac:picMkLst>
        </pc:picChg>
        <pc:picChg chg="add mod">
          <ac:chgData name="Christopher  Morley" userId="956d9c3d-5bef-4f32-a742-25961893b5b0" providerId="ADAL" clId="{6AC5255B-B04F-46C8-A29F-412C25FDB4E9}" dt="2023-10-09T20:37:31.411" v="552" actId="1076"/>
          <ac:picMkLst>
            <pc:docMk/>
            <pc:sldMk cId="2450485621" sldId="820"/>
            <ac:picMk id="10" creationId="{118D4C78-9232-85AC-908E-BBB191FD9FAB}"/>
          </ac:picMkLst>
        </pc:picChg>
      </pc:sldChg>
      <pc:sldChg chg="modSp add mod">
        <pc:chgData name="Christopher  Morley" userId="956d9c3d-5bef-4f32-a742-25961893b5b0" providerId="ADAL" clId="{6AC5255B-B04F-46C8-A29F-412C25FDB4E9}" dt="2023-10-09T20:47:16.542" v="728" actId="20577"/>
        <pc:sldMkLst>
          <pc:docMk/>
          <pc:sldMk cId="2807393392" sldId="821"/>
        </pc:sldMkLst>
        <pc:spChg chg="mod">
          <ac:chgData name="Christopher  Morley" userId="956d9c3d-5bef-4f32-a742-25961893b5b0" providerId="ADAL" clId="{6AC5255B-B04F-46C8-A29F-412C25FDB4E9}" dt="2023-10-09T20:47:16.542" v="728" actId="20577"/>
          <ac:spMkLst>
            <pc:docMk/>
            <pc:sldMk cId="2807393392" sldId="821"/>
            <ac:spMk id="17423" creationId="{0FB9F1D2-F638-495A-9B79-911F41F14C6C}"/>
          </ac:spMkLst>
        </pc:spChg>
      </pc:sldChg>
      <pc:sldChg chg="modSp add mod ord">
        <pc:chgData name="Christopher  Morley" userId="956d9c3d-5bef-4f32-a742-25961893b5b0" providerId="ADAL" clId="{6AC5255B-B04F-46C8-A29F-412C25FDB4E9}" dt="2023-10-09T20:42:42.541" v="626" actId="14100"/>
        <pc:sldMkLst>
          <pc:docMk/>
          <pc:sldMk cId="2679297809" sldId="822"/>
        </pc:sldMkLst>
        <pc:spChg chg="mod">
          <ac:chgData name="Christopher  Morley" userId="956d9c3d-5bef-4f32-a742-25961893b5b0" providerId="ADAL" clId="{6AC5255B-B04F-46C8-A29F-412C25FDB4E9}" dt="2023-10-09T20:42:42.541" v="626" actId="14100"/>
          <ac:spMkLst>
            <pc:docMk/>
            <pc:sldMk cId="2679297809" sldId="822"/>
            <ac:spMk id="17423" creationId="{0FB9F1D2-F638-495A-9B79-911F41F14C6C}"/>
          </ac:spMkLst>
        </pc:spChg>
      </pc:sldChg>
      <pc:sldChg chg="addSp delSp modSp add mod">
        <pc:chgData name="Christopher  Morley" userId="956d9c3d-5bef-4f32-a742-25961893b5b0" providerId="ADAL" clId="{6AC5255B-B04F-46C8-A29F-412C25FDB4E9}" dt="2023-10-09T20:44:11.108" v="659" actId="478"/>
        <pc:sldMkLst>
          <pc:docMk/>
          <pc:sldMk cId="255549905" sldId="823"/>
        </pc:sldMkLst>
        <pc:spChg chg="add del">
          <ac:chgData name="Christopher  Morley" userId="956d9c3d-5bef-4f32-a742-25961893b5b0" providerId="ADAL" clId="{6AC5255B-B04F-46C8-A29F-412C25FDB4E9}" dt="2023-10-09T20:44:11.108" v="659" actId="478"/>
          <ac:spMkLst>
            <pc:docMk/>
            <pc:sldMk cId="255549905" sldId="823"/>
            <ac:spMk id="7" creationId="{2DB66BAE-FC03-B330-907E-5F42E867980A}"/>
          </ac:spMkLst>
        </pc:spChg>
        <pc:spChg chg="add mod">
          <ac:chgData name="Christopher  Morley" userId="956d9c3d-5bef-4f32-a742-25961893b5b0" providerId="ADAL" clId="{6AC5255B-B04F-46C8-A29F-412C25FDB4E9}" dt="2023-10-09T20:43:47.610" v="652" actId="20577"/>
          <ac:spMkLst>
            <pc:docMk/>
            <pc:sldMk cId="255549905" sldId="823"/>
            <ac:spMk id="9" creationId="{9354DBC0-269B-7CC1-6E88-EB1A0CA803C3}"/>
          </ac:spMkLst>
        </pc:spChg>
        <pc:spChg chg="add mod">
          <ac:chgData name="Christopher  Morley" userId="956d9c3d-5bef-4f32-a742-25961893b5b0" providerId="ADAL" clId="{6AC5255B-B04F-46C8-A29F-412C25FDB4E9}" dt="2023-10-09T20:44:07.491" v="658" actId="20577"/>
          <ac:spMkLst>
            <pc:docMk/>
            <pc:sldMk cId="255549905" sldId="823"/>
            <ac:spMk id="10" creationId="{7D46CF3C-D9DD-B505-9B97-EC373C4427F3}"/>
          </ac:spMkLst>
        </pc:spChg>
        <pc:picChg chg="mod">
          <ac:chgData name="Christopher  Morley" userId="956d9c3d-5bef-4f32-a742-25961893b5b0" providerId="ADAL" clId="{6AC5255B-B04F-46C8-A29F-412C25FDB4E9}" dt="2023-10-09T20:43:17.132" v="635" actId="1076"/>
          <ac:picMkLst>
            <pc:docMk/>
            <pc:sldMk cId="255549905" sldId="823"/>
            <ac:picMk id="2" creationId="{61F256E1-12EE-8DD3-BA44-418651C15D5B}"/>
          </ac:picMkLst>
        </pc:picChg>
        <pc:picChg chg="del">
          <ac:chgData name="Christopher  Morley" userId="956d9c3d-5bef-4f32-a742-25961893b5b0" providerId="ADAL" clId="{6AC5255B-B04F-46C8-A29F-412C25FDB4E9}" dt="2023-10-09T20:42:49.546" v="628" actId="478"/>
          <ac:picMkLst>
            <pc:docMk/>
            <pc:sldMk cId="255549905" sldId="823"/>
            <ac:picMk id="3" creationId="{1E7F8E7B-4745-8331-3C6D-9F9CB935BE50}"/>
          </ac:picMkLst>
        </pc:picChg>
        <pc:picChg chg="add mod">
          <ac:chgData name="Christopher  Morley" userId="956d9c3d-5bef-4f32-a742-25961893b5b0" providerId="ADAL" clId="{6AC5255B-B04F-46C8-A29F-412C25FDB4E9}" dt="2023-10-09T20:43:04.692" v="634" actId="1076"/>
          <ac:picMkLst>
            <pc:docMk/>
            <pc:sldMk cId="255549905" sldId="823"/>
            <ac:picMk id="4" creationId="{0B758AB6-F792-0F3E-0875-83FF3345B217}"/>
          </ac:picMkLst>
        </pc:picChg>
        <pc:picChg chg="del">
          <ac:chgData name="Christopher  Morley" userId="956d9c3d-5bef-4f32-a742-25961893b5b0" providerId="ADAL" clId="{6AC5255B-B04F-46C8-A29F-412C25FDB4E9}" dt="2023-10-09T20:42:51.608" v="629" actId="478"/>
          <ac:picMkLst>
            <pc:docMk/>
            <pc:sldMk cId="255549905" sldId="823"/>
            <ac:picMk id="5" creationId="{5C13347E-494C-51C2-F2A1-4861BB33B068}"/>
          </ac:picMkLst>
        </pc:picChg>
        <pc:picChg chg="del">
          <ac:chgData name="Christopher  Morley" userId="956d9c3d-5bef-4f32-a742-25961893b5b0" providerId="ADAL" clId="{6AC5255B-B04F-46C8-A29F-412C25FDB4E9}" dt="2023-10-09T20:42:52.288" v="630" actId="478"/>
          <ac:picMkLst>
            <pc:docMk/>
            <pc:sldMk cId="255549905" sldId="823"/>
            <ac:picMk id="78850" creationId="{834A4DBB-F12F-415D-B8EA-CDEC2862DBE7}"/>
          </ac:picMkLst>
        </pc:picChg>
      </pc:sldChg>
      <pc:sldChg chg="addSp delSp modSp add mod ord">
        <pc:chgData name="Christopher  Morley" userId="956d9c3d-5bef-4f32-a742-25961893b5b0" providerId="ADAL" clId="{6AC5255B-B04F-46C8-A29F-412C25FDB4E9}" dt="2023-10-09T20:48:52.982" v="766" actId="1076"/>
        <pc:sldMkLst>
          <pc:docMk/>
          <pc:sldMk cId="1911674288" sldId="824"/>
        </pc:sldMkLst>
        <pc:spChg chg="mod">
          <ac:chgData name="Christopher  Morley" userId="956d9c3d-5bef-4f32-a742-25961893b5b0" providerId="ADAL" clId="{6AC5255B-B04F-46C8-A29F-412C25FDB4E9}" dt="2023-10-09T20:48:52.982" v="766" actId="1076"/>
          <ac:spMkLst>
            <pc:docMk/>
            <pc:sldMk cId="1911674288" sldId="824"/>
            <ac:spMk id="9" creationId="{9354DBC0-269B-7CC1-6E88-EB1A0CA803C3}"/>
          </ac:spMkLst>
        </pc:spChg>
        <pc:spChg chg="mod">
          <ac:chgData name="Christopher  Morley" userId="956d9c3d-5bef-4f32-a742-25961893b5b0" providerId="ADAL" clId="{6AC5255B-B04F-46C8-A29F-412C25FDB4E9}" dt="2023-10-09T20:48:25.923" v="744" actId="14100"/>
          <ac:spMkLst>
            <pc:docMk/>
            <pc:sldMk cId="1911674288" sldId="824"/>
            <ac:spMk id="10" creationId="{7D46CF3C-D9DD-B505-9B97-EC373C4427F3}"/>
          </ac:spMkLst>
        </pc:spChg>
        <pc:spChg chg="mod">
          <ac:chgData name="Christopher  Morley" userId="956d9c3d-5bef-4f32-a742-25961893b5b0" providerId="ADAL" clId="{6AC5255B-B04F-46C8-A29F-412C25FDB4E9}" dt="2023-10-09T20:46:46.257" v="713" actId="20577"/>
          <ac:spMkLst>
            <pc:docMk/>
            <pc:sldMk cId="1911674288" sldId="824"/>
            <ac:spMk id="17423" creationId="{0FB9F1D2-F638-495A-9B79-911F41F14C6C}"/>
          </ac:spMkLst>
        </pc:spChg>
        <pc:picChg chg="del">
          <ac:chgData name="Christopher  Morley" userId="956d9c3d-5bef-4f32-a742-25961893b5b0" providerId="ADAL" clId="{6AC5255B-B04F-46C8-A29F-412C25FDB4E9}" dt="2023-10-09T20:44:48.857" v="664" actId="478"/>
          <ac:picMkLst>
            <pc:docMk/>
            <pc:sldMk cId="1911674288" sldId="824"/>
            <ac:picMk id="2" creationId="{61F256E1-12EE-8DD3-BA44-418651C15D5B}"/>
          </ac:picMkLst>
        </pc:picChg>
        <pc:picChg chg="add del">
          <ac:chgData name="Christopher  Morley" userId="956d9c3d-5bef-4f32-a742-25961893b5b0" providerId="ADAL" clId="{6AC5255B-B04F-46C8-A29F-412C25FDB4E9}" dt="2023-10-09T20:44:44.496" v="662"/>
          <ac:picMkLst>
            <pc:docMk/>
            <pc:sldMk cId="1911674288" sldId="824"/>
            <ac:picMk id="3" creationId="{C166A3FE-0529-2F17-1EE0-D80252476DAC}"/>
          </ac:picMkLst>
        </pc:picChg>
        <pc:picChg chg="del">
          <ac:chgData name="Christopher  Morley" userId="956d9c3d-5bef-4f32-a742-25961893b5b0" providerId="ADAL" clId="{6AC5255B-B04F-46C8-A29F-412C25FDB4E9}" dt="2023-10-09T20:44:50.757" v="665" actId="478"/>
          <ac:picMkLst>
            <pc:docMk/>
            <pc:sldMk cId="1911674288" sldId="824"/>
            <ac:picMk id="4" creationId="{0B758AB6-F792-0F3E-0875-83FF3345B217}"/>
          </ac:picMkLst>
        </pc:picChg>
        <pc:picChg chg="add del mod">
          <ac:chgData name="Christopher  Morley" userId="956d9c3d-5bef-4f32-a742-25961893b5b0" providerId="ADAL" clId="{6AC5255B-B04F-46C8-A29F-412C25FDB4E9}" dt="2023-10-09T20:47:21.261" v="729" actId="478"/>
          <ac:picMkLst>
            <pc:docMk/>
            <pc:sldMk cId="1911674288" sldId="824"/>
            <ac:picMk id="5" creationId="{7CA6802D-B9D0-95F5-4419-1FA9D11342EB}"/>
          </ac:picMkLst>
        </pc:picChg>
        <pc:picChg chg="add del mod">
          <ac:chgData name="Christopher  Morley" userId="956d9c3d-5bef-4f32-a742-25961893b5b0" providerId="ADAL" clId="{6AC5255B-B04F-46C8-A29F-412C25FDB4E9}" dt="2023-10-09T20:47:23.955" v="730" actId="478"/>
          <ac:picMkLst>
            <pc:docMk/>
            <pc:sldMk cId="1911674288" sldId="824"/>
            <ac:picMk id="6" creationId="{9392E9AF-7926-BCBC-2C38-F35989D9CDF5}"/>
          </ac:picMkLst>
        </pc:picChg>
        <pc:picChg chg="add del mod">
          <ac:chgData name="Christopher  Morley" userId="956d9c3d-5bef-4f32-a742-25961893b5b0" providerId="ADAL" clId="{6AC5255B-B04F-46C8-A29F-412C25FDB4E9}" dt="2023-10-09T20:45:53.006" v="684"/>
          <ac:picMkLst>
            <pc:docMk/>
            <pc:sldMk cId="1911674288" sldId="824"/>
            <ac:picMk id="7" creationId="{428FF1AF-DED3-DF66-973B-3FA76BEF7937}"/>
          </ac:picMkLst>
        </pc:picChg>
        <pc:picChg chg="add del mod">
          <ac:chgData name="Christopher  Morley" userId="956d9c3d-5bef-4f32-a742-25961893b5b0" providerId="ADAL" clId="{6AC5255B-B04F-46C8-A29F-412C25FDB4E9}" dt="2023-10-09T20:46:01.223" v="686"/>
          <ac:picMkLst>
            <pc:docMk/>
            <pc:sldMk cId="1911674288" sldId="824"/>
            <ac:picMk id="8" creationId="{E15F4F5F-8DA1-DBAF-ECDA-3EED14058546}"/>
          </ac:picMkLst>
        </pc:picChg>
        <pc:picChg chg="add mod">
          <ac:chgData name="Christopher  Morley" userId="956d9c3d-5bef-4f32-a742-25961893b5b0" providerId="ADAL" clId="{6AC5255B-B04F-46C8-A29F-412C25FDB4E9}" dt="2023-10-09T20:48:07.056" v="737" actId="1076"/>
          <ac:picMkLst>
            <pc:docMk/>
            <pc:sldMk cId="1911674288" sldId="824"/>
            <ac:picMk id="11" creationId="{15095AA2-4EF8-3211-8DE4-C8C8E45902A0}"/>
          </ac:picMkLst>
        </pc:picChg>
        <pc:picChg chg="add mod">
          <ac:chgData name="Christopher  Morley" userId="956d9c3d-5bef-4f32-a742-25961893b5b0" providerId="ADAL" clId="{6AC5255B-B04F-46C8-A29F-412C25FDB4E9}" dt="2023-10-09T20:47:59.189" v="735" actId="14100"/>
          <ac:picMkLst>
            <pc:docMk/>
            <pc:sldMk cId="1911674288" sldId="824"/>
            <ac:picMk id="12" creationId="{3A8886B6-8715-49AC-34A8-1E413BE4280D}"/>
          </ac:picMkLst>
        </pc:picChg>
      </pc:sldChg>
      <pc:sldChg chg="modSp add mod">
        <pc:chgData name="Christopher  Morley" userId="956d9c3d-5bef-4f32-a742-25961893b5b0" providerId="ADAL" clId="{6AC5255B-B04F-46C8-A29F-412C25FDB4E9}" dt="2023-10-09T20:47:09.257" v="724" actId="20577"/>
        <pc:sldMkLst>
          <pc:docMk/>
          <pc:sldMk cId="2273201558" sldId="825"/>
        </pc:sldMkLst>
        <pc:spChg chg="mod">
          <ac:chgData name="Christopher  Morley" userId="956d9c3d-5bef-4f32-a742-25961893b5b0" providerId="ADAL" clId="{6AC5255B-B04F-46C8-A29F-412C25FDB4E9}" dt="2023-10-09T20:47:09.257" v="724" actId="20577"/>
          <ac:spMkLst>
            <pc:docMk/>
            <pc:sldMk cId="2273201558" sldId="825"/>
            <ac:spMk id="17423" creationId="{0FB9F1D2-F638-495A-9B79-911F41F14C6C}"/>
          </ac:spMkLst>
        </pc:spChg>
      </pc:sldChg>
      <pc:sldChg chg="modSp add mod">
        <pc:chgData name="Christopher  Morley" userId="956d9c3d-5bef-4f32-a742-25961893b5b0" providerId="ADAL" clId="{6AC5255B-B04F-46C8-A29F-412C25FDB4E9}" dt="2023-10-09T21:03:57.675" v="806" actId="14100"/>
        <pc:sldMkLst>
          <pc:docMk/>
          <pc:sldMk cId="1694338086" sldId="826"/>
        </pc:sldMkLst>
        <pc:picChg chg="mod">
          <ac:chgData name="Christopher  Morley" userId="956d9c3d-5bef-4f32-a742-25961893b5b0" providerId="ADAL" clId="{6AC5255B-B04F-46C8-A29F-412C25FDB4E9}" dt="2023-10-09T21:03:57.675" v="806" actId="14100"/>
          <ac:picMkLst>
            <pc:docMk/>
            <pc:sldMk cId="1694338086" sldId="826"/>
            <ac:picMk id="2" creationId="{4F37CED1-600D-A059-EE26-B9ADE0C74D87}"/>
          </ac:picMkLst>
        </pc:picChg>
      </pc:sldChg>
      <pc:sldChg chg="addSp delSp modSp add mod">
        <pc:chgData name="Christopher  Morley" userId="956d9c3d-5bef-4f32-a742-25961893b5b0" providerId="ADAL" clId="{6AC5255B-B04F-46C8-A29F-412C25FDB4E9}" dt="2023-10-09T22:24:54.859" v="828" actId="1076"/>
        <pc:sldMkLst>
          <pc:docMk/>
          <pc:sldMk cId="4151667803" sldId="828"/>
        </pc:sldMkLst>
        <pc:spChg chg="del">
          <ac:chgData name="Christopher  Morley" userId="956d9c3d-5bef-4f32-a742-25961893b5b0" providerId="ADAL" clId="{6AC5255B-B04F-46C8-A29F-412C25FDB4E9}" dt="2023-10-09T22:23:27.044" v="811" actId="478"/>
          <ac:spMkLst>
            <pc:docMk/>
            <pc:sldMk cId="4151667803" sldId="828"/>
            <ac:spMk id="46082" creationId="{96DBE0A7-C9B2-4B13-B4A3-FD471848D970}"/>
          </ac:spMkLst>
        </pc:spChg>
        <pc:graphicFrameChg chg="add del mod">
          <ac:chgData name="Christopher  Morley" userId="956d9c3d-5bef-4f32-a742-25961893b5b0" providerId="ADAL" clId="{6AC5255B-B04F-46C8-A29F-412C25FDB4E9}" dt="2023-10-09T22:23:59.109" v="817"/>
          <ac:graphicFrameMkLst>
            <pc:docMk/>
            <pc:sldMk cId="4151667803" sldId="828"/>
            <ac:graphicFrameMk id="2" creationId="{0B13BE4F-8EE2-E083-96ED-D609261BFF0E}"/>
          </ac:graphicFrameMkLst>
        </pc:graphicFrameChg>
        <pc:graphicFrameChg chg="add del mod modGraphic">
          <ac:chgData name="Christopher  Morley" userId="956d9c3d-5bef-4f32-a742-25961893b5b0" providerId="ADAL" clId="{6AC5255B-B04F-46C8-A29F-412C25FDB4E9}" dt="2023-10-09T22:24:25.072" v="821"/>
          <ac:graphicFrameMkLst>
            <pc:docMk/>
            <pc:sldMk cId="4151667803" sldId="828"/>
            <ac:graphicFrameMk id="3" creationId="{DAE9C64D-17A0-636A-BB13-A173883F3BEB}"/>
          </ac:graphicFrameMkLst>
        </pc:graphicFrameChg>
        <pc:graphicFrameChg chg="add del mod">
          <ac:chgData name="Christopher  Morley" userId="956d9c3d-5bef-4f32-a742-25961893b5b0" providerId="ADAL" clId="{6AC5255B-B04F-46C8-A29F-412C25FDB4E9}" dt="2023-10-09T22:24:36.301" v="823"/>
          <ac:graphicFrameMkLst>
            <pc:docMk/>
            <pc:sldMk cId="4151667803" sldId="828"/>
            <ac:graphicFrameMk id="13" creationId="{8DD81B7F-2E16-D991-CC87-C39DF06142C1}"/>
          </ac:graphicFrameMkLst>
        </pc:graphicFrameChg>
        <pc:picChg chg="add del mod">
          <ac:chgData name="Christopher  Morley" userId="956d9c3d-5bef-4f32-a742-25961893b5b0" providerId="ADAL" clId="{6AC5255B-B04F-46C8-A29F-412C25FDB4E9}" dt="2023-10-09T22:24:25.072" v="821"/>
          <ac:picMkLst>
            <pc:docMk/>
            <pc:sldMk cId="4151667803" sldId="828"/>
            <ac:picMk id="4" creationId="{00000000-0008-0000-0000-000002000000}"/>
          </ac:picMkLst>
        </pc:picChg>
        <pc:picChg chg="add del mod">
          <ac:chgData name="Christopher  Morley" userId="956d9c3d-5bef-4f32-a742-25961893b5b0" providerId="ADAL" clId="{6AC5255B-B04F-46C8-A29F-412C25FDB4E9}" dt="2023-10-09T22:24:25.072" v="821"/>
          <ac:picMkLst>
            <pc:docMk/>
            <pc:sldMk cId="4151667803" sldId="828"/>
            <ac:picMk id="5" creationId="{00000000-0008-0000-0000-000001040000}"/>
          </ac:picMkLst>
        </pc:picChg>
        <pc:picChg chg="add del mod">
          <ac:chgData name="Christopher  Morley" userId="956d9c3d-5bef-4f32-a742-25961893b5b0" providerId="ADAL" clId="{6AC5255B-B04F-46C8-A29F-412C25FDB4E9}" dt="2023-10-09T22:24:25.072" v="821"/>
          <ac:picMkLst>
            <pc:docMk/>
            <pc:sldMk cId="4151667803" sldId="828"/>
            <ac:picMk id="7" creationId="{00000000-0008-0000-0000-000002040000}"/>
          </ac:picMkLst>
        </pc:picChg>
        <pc:picChg chg="add del mod">
          <ac:chgData name="Christopher  Morley" userId="956d9c3d-5bef-4f32-a742-25961893b5b0" providerId="ADAL" clId="{6AC5255B-B04F-46C8-A29F-412C25FDB4E9}" dt="2023-10-09T22:24:25.072" v="821"/>
          <ac:picMkLst>
            <pc:docMk/>
            <pc:sldMk cId="4151667803" sldId="828"/>
            <ac:picMk id="8" creationId="{00000000-0008-0000-0000-000003040000}"/>
          </ac:picMkLst>
        </pc:picChg>
        <pc:picChg chg="add del mod">
          <ac:chgData name="Christopher  Morley" userId="956d9c3d-5bef-4f32-a742-25961893b5b0" providerId="ADAL" clId="{6AC5255B-B04F-46C8-A29F-412C25FDB4E9}" dt="2023-10-09T22:24:25.072" v="821"/>
          <ac:picMkLst>
            <pc:docMk/>
            <pc:sldMk cId="4151667803" sldId="828"/>
            <ac:picMk id="9" creationId="{00000000-0008-0000-0000-000004040000}"/>
          </ac:picMkLst>
        </pc:picChg>
        <pc:picChg chg="add del mod">
          <ac:chgData name="Christopher  Morley" userId="956d9c3d-5bef-4f32-a742-25961893b5b0" providerId="ADAL" clId="{6AC5255B-B04F-46C8-A29F-412C25FDB4E9}" dt="2023-10-09T22:24:25.072" v="821"/>
          <ac:picMkLst>
            <pc:docMk/>
            <pc:sldMk cId="4151667803" sldId="828"/>
            <ac:picMk id="10" creationId="{00000000-0008-0000-0000-000005040000}"/>
          </ac:picMkLst>
        </pc:picChg>
        <pc:picChg chg="add del mod">
          <ac:chgData name="Christopher  Morley" userId="956d9c3d-5bef-4f32-a742-25961893b5b0" providerId="ADAL" clId="{6AC5255B-B04F-46C8-A29F-412C25FDB4E9}" dt="2023-10-09T22:24:25.072" v="821"/>
          <ac:picMkLst>
            <pc:docMk/>
            <pc:sldMk cId="4151667803" sldId="828"/>
            <ac:picMk id="11" creationId="{00000000-0008-0000-0000-000006040000}"/>
          </ac:picMkLst>
        </pc:picChg>
        <pc:picChg chg="add del mod">
          <ac:chgData name="Christopher  Morley" userId="956d9c3d-5bef-4f32-a742-25961893b5b0" providerId="ADAL" clId="{6AC5255B-B04F-46C8-A29F-412C25FDB4E9}" dt="2023-10-09T22:24:25.072" v="821"/>
          <ac:picMkLst>
            <pc:docMk/>
            <pc:sldMk cId="4151667803" sldId="828"/>
            <ac:picMk id="12" creationId="{00000000-0008-0000-0000-000007040000}"/>
          </ac:picMkLst>
        </pc:picChg>
        <pc:picChg chg="add del mod">
          <ac:chgData name="Christopher  Morley" userId="956d9c3d-5bef-4f32-a742-25961893b5b0" providerId="ADAL" clId="{6AC5255B-B04F-46C8-A29F-412C25FDB4E9}" dt="2023-10-09T22:24:36.301" v="823"/>
          <ac:picMkLst>
            <pc:docMk/>
            <pc:sldMk cId="4151667803" sldId="828"/>
            <ac:picMk id="14" creationId="{00000000-0008-0000-0000-000002000000}"/>
          </ac:picMkLst>
        </pc:picChg>
        <pc:picChg chg="add del mod">
          <ac:chgData name="Christopher  Morley" userId="956d9c3d-5bef-4f32-a742-25961893b5b0" providerId="ADAL" clId="{6AC5255B-B04F-46C8-A29F-412C25FDB4E9}" dt="2023-10-09T22:24:36.301" v="823"/>
          <ac:picMkLst>
            <pc:docMk/>
            <pc:sldMk cId="4151667803" sldId="828"/>
            <ac:picMk id="15" creationId="{00000000-0008-0000-0000-000001040000}"/>
          </ac:picMkLst>
        </pc:picChg>
        <pc:picChg chg="add del mod">
          <ac:chgData name="Christopher  Morley" userId="956d9c3d-5bef-4f32-a742-25961893b5b0" providerId="ADAL" clId="{6AC5255B-B04F-46C8-A29F-412C25FDB4E9}" dt="2023-10-09T22:24:36.301" v="823"/>
          <ac:picMkLst>
            <pc:docMk/>
            <pc:sldMk cId="4151667803" sldId="828"/>
            <ac:picMk id="17" creationId="{00000000-0008-0000-0000-000002040000}"/>
          </ac:picMkLst>
        </pc:picChg>
        <pc:picChg chg="add del mod">
          <ac:chgData name="Christopher  Morley" userId="956d9c3d-5bef-4f32-a742-25961893b5b0" providerId="ADAL" clId="{6AC5255B-B04F-46C8-A29F-412C25FDB4E9}" dt="2023-10-09T22:24:36.301" v="823"/>
          <ac:picMkLst>
            <pc:docMk/>
            <pc:sldMk cId="4151667803" sldId="828"/>
            <ac:picMk id="18" creationId="{00000000-0008-0000-0000-000003040000}"/>
          </ac:picMkLst>
        </pc:picChg>
        <pc:picChg chg="add del mod">
          <ac:chgData name="Christopher  Morley" userId="956d9c3d-5bef-4f32-a742-25961893b5b0" providerId="ADAL" clId="{6AC5255B-B04F-46C8-A29F-412C25FDB4E9}" dt="2023-10-09T22:24:36.301" v="823"/>
          <ac:picMkLst>
            <pc:docMk/>
            <pc:sldMk cId="4151667803" sldId="828"/>
            <ac:picMk id="19" creationId="{00000000-0008-0000-0000-000004040000}"/>
          </ac:picMkLst>
        </pc:picChg>
        <pc:picChg chg="add del mod">
          <ac:chgData name="Christopher  Morley" userId="956d9c3d-5bef-4f32-a742-25961893b5b0" providerId="ADAL" clId="{6AC5255B-B04F-46C8-A29F-412C25FDB4E9}" dt="2023-10-09T22:24:36.301" v="823"/>
          <ac:picMkLst>
            <pc:docMk/>
            <pc:sldMk cId="4151667803" sldId="828"/>
            <ac:picMk id="20" creationId="{00000000-0008-0000-0000-000005040000}"/>
          </ac:picMkLst>
        </pc:picChg>
        <pc:picChg chg="add del mod">
          <ac:chgData name="Christopher  Morley" userId="956d9c3d-5bef-4f32-a742-25961893b5b0" providerId="ADAL" clId="{6AC5255B-B04F-46C8-A29F-412C25FDB4E9}" dt="2023-10-09T22:24:36.301" v="823"/>
          <ac:picMkLst>
            <pc:docMk/>
            <pc:sldMk cId="4151667803" sldId="828"/>
            <ac:picMk id="21" creationId="{00000000-0008-0000-0000-000006040000}"/>
          </ac:picMkLst>
        </pc:picChg>
        <pc:picChg chg="add del mod">
          <ac:chgData name="Christopher  Morley" userId="956d9c3d-5bef-4f32-a742-25961893b5b0" providerId="ADAL" clId="{6AC5255B-B04F-46C8-A29F-412C25FDB4E9}" dt="2023-10-09T22:24:36.301" v="823"/>
          <ac:picMkLst>
            <pc:docMk/>
            <pc:sldMk cId="4151667803" sldId="828"/>
            <ac:picMk id="22" creationId="{00000000-0008-0000-0000-000007040000}"/>
          </ac:picMkLst>
        </pc:picChg>
        <pc:picChg chg="add mod">
          <ac:chgData name="Christopher  Morley" userId="956d9c3d-5bef-4f32-a742-25961893b5b0" providerId="ADAL" clId="{6AC5255B-B04F-46C8-A29F-412C25FDB4E9}" dt="2023-10-09T22:24:54.859" v="828" actId="1076"/>
          <ac:picMkLst>
            <pc:docMk/>
            <pc:sldMk cId="4151667803" sldId="828"/>
            <ac:picMk id="23" creationId="{74682BBC-3127-56A6-760A-01EF5A0D6C33}"/>
          </ac:picMkLst>
        </pc:picChg>
        <pc:picChg chg="add del mod">
          <ac:chgData name="Christopher  Morley" userId="956d9c3d-5bef-4f32-a742-25961893b5b0" providerId="ADAL" clId="{6AC5255B-B04F-46C8-A29F-412C25FDB4E9}" dt="2023-10-09T22:24:25.072" v="821"/>
          <ac:picMkLst>
            <pc:docMk/>
            <pc:sldMk cId="4151667803" sldId="828"/>
            <ac:picMk id="3097" creationId="{4A23F76B-96C2-071C-9383-4F406BF51BF9}"/>
          </ac:picMkLst>
        </pc:picChg>
        <pc:picChg chg="add del mod">
          <ac:chgData name="Christopher  Morley" userId="956d9c3d-5bef-4f32-a742-25961893b5b0" providerId="ADAL" clId="{6AC5255B-B04F-46C8-A29F-412C25FDB4E9}" dt="2023-10-09T22:24:25.072" v="821"/>
          <ac:picMkLst>
            <pc:docMk/>
            <pc:sldMk cId="4151667803" sldId="828"/>
            <ac:picMk id="3098" creationId="{6E0115B6-AE0B-1F80-6562-1EB45B7294E5}"/>
          </ac:picMkLst>
        </pc:picChg>
        <pc:picChg chg="add del mod">
          <ac:chgData name="Christopher  Morley" userId="956d9c3d-5bef-4f32-a742-25961893b5b0" providerId="ADAL" clId="{6AC5255B-B04F-46C8-A29F-412C25FDB4E9}" dt="2023-10-09T22:24:25.072" v="821"/>
          <ac:picMkLst>
            <pc:docMk/>
            <pc:sldMk cId="4151667803" sldId="828"/>
            <ac:picMk id="3099" creationId="{11BC0DF1-AEA5-2F12-4638-434875EB22ED}"/>
          </ac:picMkLst>
        </pc:picChg>
        <pc:picChg chg="add del mod">
          <ac:chgData name="Christopher  Morley" userId="956d9c3d-5bef-4f32-a742-25961893b5b0" providerId="ADAL" clId="{6AC5255B-B04F-46C8-A29F-412C25FDB4E9}" dt="2023-10-09T22:24:25.072" v="821"/>
          <ac:picMkLst>
            <pc:docMk/>
            <pc:sldMk cId="4151667803" sldId="828"/>
            <ac:picMk id="3100" creationId="{C92AAE31-2754-D09E-0EFA-6B92A4A5BA93}"/>
          </ac:picMkLst>
        </pc:picChg>
        <pc:picChg chg="add del mod">
          <ac:chgData name="Christopher  Morley" userId="956d9c3d-5bef-4f32-a742-25961893b5b0" providerId="ADAL" clId="{6AC5255B-B04F-46C8-A29F-412C25FDB4E9}" dt="2023-10-09T22:24:25.072" v="821"/>
          <ac:picMkLst>
            <pc:docMk/>
            <pc:sldMk cId="4151667803" sldId="828"/>
            <ac:picMk id="3101" creationId="{84DF6BBE-BA15-90C7-DB64-F81CF9AC576A}"/>
          </ac:picMkLst>
        </pc:picChg>
        <pc:picChg chg="add del mod">
          <ac:chgData name="Christopher  Morley" userId="956d9c3d-5bef-4f32-a742-25961893b5b0" providerId="ADAL" clId="{6AC5255B-B04F-46C8-A29F-412C25FDB4E9}" dt="2023-10-09T22:24:25.072" v="821"/>
          <ac:picMkLst>
            <pc:docMk/>
            <pc:sldMk cId="4151667803" sldId="828"/>
            <ac:picMk id="3102" creationId="{91ABD180-38AD-34AE-2316-2738C667724B}"/>
          </ac:picMkLst>
        </pc:picChg>
        <pc:picChg chg="add del mod">
          <ac:chgData name="Christopher  Morley" userId="956d9c3d-5bef-4f32-a742-25961893b5b0" providerId="ADAL" clId="{6AC5255B-B04F-46C8-A29F-412C25FDB4E9}" dt="2023-10-09T22:24:25.072" v="821"/>
          <ac:picMkLst>
            <pc:docMk/>
            <pc:sldMk cId="4151667803" sldId="828"/>
            <ac:picMk id="3103" creationId="{93ECBC52-054E-1220-699C-E760CADF1F95}"/>
          </ac:picMkLst>
        </pc:picChg>
        <pc:picChg chg="add del mod">
          <ac:chgData name="Christopher  Morley" userId="956d9c3d-5bef-4f32-a742-25961893b5b0" providerId="ADAL" clId="{6AC5255B-B04F-46C8-A29F-412C25FDB4E9}" dt="2023-10-09T22:24:36.301" v="823"/>
          <ac:picMkLst>
            <pc:docMk/>
            <pc:sldMk cId="4151667803" sldId="828"/>
            <ac:picMk id="3112" creationId="{BC2E6009-A4D5-4E89-B5C4-170B1FACCBDD}"/>
          </ac:picMkLst>
        </pc:picChg>
        <pc:picChg chg="add del mod">
          <ac:chgData name="Christopher  Morley" userId="956d9c3d-5bef-4f32-a742-25961893b5b0" providerId="ADAL" clId="{6AC5255B-B04F-46C8-A29F-412C25FDB4E9}" dt="2023-10-09T22:24:36.301" v="823"/>
          <ac:picMkLst>
            <pc:docMk/>
            <pc:sldMk cId="4151667803" sldId="828"/>
            <ac:picMk id="3113" creationId="{6A74BDA9-B3D0-4373-ED1D-E2168FB407A7}"/>
          </ac:picMkLst>
        </pc:picChg>
        <pc:picChg chg="add del mod">
          <ac:chgData name="Christopher  Morley" userId="956d9c3d-5bef-4f32-a742-25961893b5b0" providerId="ADAL" clId="{6AC5255B-B04F-46C8-A29F-412C25FDB4E9}" dt="2023-10-09T22:24:36.301" v="823"/>
          <ac:picMkLst>
            <pc:docMk/>
            <pc:sldMk cId="4151667803" sldId="828"/>
            <ac:picMk id="3114" creationId="{DB1C14B0-B5E7-5CDA-57B8-73030575EA3D}"/>
          </ac:picMkLst>
        </pc:picChg>
        <pc:picChg chg="add del mod">
          <ac:chgData name="Christopher  Morley" userId="956d9c3d-5bef-4f32-a742-25961893b5b0" providerId="ADAL" clId="{6AC5255B-B04F-46C8-A29F-412C25FDB4E9}" dt="2023-10-09T22:24:36.301" v="823"/>
          <ac:picMkLst>
            <pc:docMk/>
            <pc:sldMk cId="4151667803" sldId="828"/>
            <ac:picMk id="3115" creationId="{FB067B0E-CB2E-05A6-9B4E-00295F64F00B}"/>
          </ac:picMkLst>
        </pc:picChg>
        <pc:picChg chg="add del mod">
          <ac:chgData name="Christopher  Morley" userId="956d9c3d-5bef-4f32-a742-25961893b5b0" providerId="ADAL" clId="{6AC5255B-B04F-46C8-A29F-412C25FDB4E9}" dt="2023-10-09T22:24:36.301" v="823"/>
          <ac:picMkLst>
            <pc:docMk/>
            <pc:sldMk cId="4151667803" sldId="828"/>
            <ac:picMk id="3116" creationId="{314F4BA8-23C1-1035-7C6C-80F5A6FDC145}"/>
          </ac:picMkLst>
        </pc:picChg>
        <pc:picChg chg="add del mod">
          <ac:chgData name="Christopher  Morley" userId="956d9c3d-5bef-4f32-a742-25961893b5b0" providerId="ADAL" clId="{6AC5255B-B04F-46C8-A29F-412C25FDB4E9}" dt="2023-10-09T22:24:36.301" v="823"/>
          <ac:picMkLst>
            <pc:docMk/>
            <pc:sldMk cId="4151667803" sldId="828"/>
            <ac:picMk id="3117" creationId="{F7FF4CD6-1AF7-FBB8-D936-9C9773C81077}"/>
          </ac:picMkLst>
        </pc:picChg>
        <pc:picChg chg="add del mod">
          <ac:chgData name="Christopher  Morley" userId="956d9c3d-5bef-4f32-a742-25961893b5b0" providerId="ADAL" clId="{6AC5255B-B04F-46C8-A29F-412C25FDB4E9}" dt="2023-10-09T22:24:36.301" v="823"/>
          <ac:picMkLst>
            <pc:docMk/>
            <pc:sldMk cId="4151667803" sldId="828"/>
            <ac:picMk id="3118" creationId="{7E5E4F52-5B41-9F06-AEC4-88E42B1FC0A3}"/>
          </ac:picMkLst>
        </pc:picChg>
      </pc:sldChg>
      <pc:sldChg chg="add del">
        <pc:chgData name="Christopher  Morley" userId="956d9c3d-5bef-4f32-a742-25961893b5b0" providerId="ADAL" clId="{6AC5255B-B04F-46C8-A29F-412C25FDB4E9}" dt="2023-10-17T21:48:20.989" v="831" actId="2696"/>
        <pc:sldMkLst>
          <pc:docMk/>
          <pc:sldMk cId="84440804" sldId="829"/>
        </pc:sldMkLst>
      </pc:sldChg>
    </pc:docChg>
  </pc:docChgLst>
  <pc:docChgLst>
    <pc:chgData name="Christopher  Morley" userId="956d9c3d-5bef-4f32-a742-25961893b5b0" providerId="ADAL" clId="{CD2231BB-8945-4B2C-B457-4241AD6CBC51}"/>
    <pc:docChg chg="custSel addSld modSld">
      <pc:chgData name="Christopher  Morley" userId="956d9c3d-5bef-4f32-a742-25961893b5b0" providerId="ADAL" clId="{CD2231BB-8945-4B2C-B457-4241AD6CBC51}" dt="2024-03-12T16:34:28.793" v="280" actId="20577"/>
      <pc:docMkLst>
        <pc:docMk/>
      </pc:docMkLst>
      <pc:sldChg chg="addSp delSp modSp mod">
        <pc:chgData name="Christopher  Morley" userId="956d9c3d-5bef-4f32-a742-25961893b5b0" providerId="ADAL" clId="{CD2231BB-8945-4B2C-B457-4241AD6CBC51}" dt="2024-03-12T15:26:33.737" v="233" actId="20577"/>
        <pc:sldMkLst>
          <pc:docMk/>
          <pc:sldMk cId="0" sldId="304"/>
        </pc:sldMkLst>
        <pc:spChg chg="add mod">
          <ac:chgData name="Christopher  Morley" userId="956d9c3d-5bef-4f32-a742-25961893b5b0" providerId="ADAL" clId="{CD2231BB-8945-4B2C-B457-4241AD6CBC51}" dt="2024-03-12T15:26:33.737" v="233" actId="20577"/>
          <ac:spMkLst>
            <pc:docMk/>
            <pc:sldMk cId="0" sldId="304"/>
            <ac:spMk id="2" creationId="{390EB2FB-470C-EA26-CD9C-A83932A5D9B8}"/>
          </ac:spMkLst>
        </pc:spChg>
        <pc:picChg chg="del mod">
          <ac:chgData name="Christopher  Morley" userId="956d9c3d-5bef-4f32-a742-25961893b5b0" providerId="ADAL" clId="{CD2231BB-8945-4B2C-B457-4241AD6CBC51}" dt="2024-02-28T12:03:40.010" v="4" actId="478"/>
          <ac:picMkLst>
            <pc:docMk/>
            <pc:sldMk cId="0" sldId="304"/>
            <ac:picMk id="3" creationId="{2F585A3E-B2BC-6487-CF8E-B04E27317528}"/>
          </ac:picMkLst>
        </pc:picChg>
        <pc:picChg chg="add mod">
          <ac:chgData name="Christopher  Morley" userId="956d9c3d-5bef-4f32-a742-25961893b5b0" providerId="ADAL" clId="{CD2231BB-8945-4B2C-B457-4241AD6CBC51}" dt="2024-03-12T15:17:13.523" v="6" actId="1076"/>
          <ac:picMkLst>
            <pc:docMk/>
            <pc:sldMk cId="0" sldId="304"/>
            <ac:picMk id="4" creationId="{606BA3C7-0438-9796-98CE-F69B32E45E55}"/>
          </ac:picMkLst>
        </pc:picChg>
      </pc:sldChg>
      <pc:sldChg chg="mod modShow">
        <pc:chgData name="Christopher  Morley" userId="956d9c3d-5bef-4f32-a742-25961893b5b0" providerId="ADAL" clId="{CD2231BB-8945-4B2C-B457-4241AD6CBC51}" dt="2024-03-12T15:18:44.963" v="8" actId="729"/>
        <pc:sldMkLst>
          <pc:docMk/>
          <pc:sldMk cId="3053958312" sldId="310"/>
        </pc:sldMkLst>
      </pc:sldChg>
      <pc:sldChg chg="mod modShow">
        <pc:chgData name="Christopher  Morley" userId="956d9c3d-5bef-4f32-a742-25961893b5b0" providerId="ADAL" clId="{CD2231BB-8945-4B2C-B457-4241AD6CBC51}" dt="2024-03-12T15:18:44.963" v="8" actId="729"/>
        <pc:sldMkLst>
          <pc:docMk/>
          <pc:sldMk cId="728329189" sldId="311"/>
        </pc:sldMkLst>
      </pc:sldChg>
      <pc:sldChg chg="mod modShow">
        <pc:chgData name="Christopher  Morley" userId="956d9c3d-5bef-4f32-a742-25961893b5b0" providerId="ADAL" clId="{CD2231BB-8945-4B2C-B457-4241AD6CBC51}" dt="2024-03-12T15:18:44.963" v="8" actId="729"/>
        <pc:sldMkLst>
          <pc:docMk/>
          <pc:sldMk cId="136711621" sldId="312"/>
        </pc:sldMkLst>
      </pc:sldChg>
      <pc:sldChg chg="mod modShow">
        <pc:chgData name="Christopher  Morley" userId="956d9c3d-5bef-4f32-a742-25961893b5b0" providerId="ADAL" clId="{CD2231BB-8945-4B2C-B457-4241AD6CBC51}" dt="2024-03-12T15:18:44.963" v="8" actId="729"/>
        <pc:sldMkLst>
          <pc:docMk/>
          <pc:sldMk cId="2187837760" sldId="313"/>
        </pc:sldMkLst>
      </pc:sldChg>
      <pc:sldChg chg="mod modShow">
        <pc:chgData name="Christopher  Morley" userId="956d9c3d-5bef-4f32-a742-25961893b5b0" providerId="ADAL" clId="{CD2231BB-8945-4B2C-B457-4241AD6CBC51}" dt="2024-03-12T15:19:01.014" v="9" actId="729"/>
        <pc:sldMkLst>
          <pc:docMk/>
          <pc:sldMk cId="1383351376" sldId="649"/>
        </pc:sldMkLst>
      </pc:sldChg>
      <pc:sldChg chg="mod modShow">
        <pc:chgData name="Christopher  Morley" userId="956d9c3d-5bef-4f32-a742-25961893b5b0" providerId="ADAL" clId="{CD2231BB-8945-4B2C-B457-4241AD6CBC51}" dt="2024-03-12T15:19:01.014" v="9" actId="729"/>
        <pc:sldMkLst>
          <pc:docMk/>
          <pc:sldMk cId="2365084006" sldId="650"/>
        </pc:sldMkLst>
      </pc:sldChg>
      <pc:sldChg chg="mod modShow">
        <pc:chgData name="Christopher  Morley" userId="956d9c3d-5bef-4f32-a742-25961893b5b0" providerId="ADAL" clId="{CD2231BB-8945-4B2C-B457-4241AD6CBC51}" dt="2024-03-12T15:19:01.014" v="9" actId="729"/>
        <pc:sldMkLst>
          <pc:docMk/>
          <pc:sldMk cId="2264093539" sldId="651"/>
        </pc:sldMkLst>
      </pc:sldChg>
      <pc:sldChg chg="modSp mod">
        <pc:chgData name="Christopher  Morley" userId="956d9c3d-5bef-4f32-a742-25961893b5b0" providerId="ADAL" clId="{CD2231BB-8945-4B2C-B457-4241AD6CBC51}" dt="2024-03-12T15:25:26.875" v="166" actId="20577"/>
        <pc:sldMkLst>
          <pc:docMk/>
          <pc:sldMk cId="3739127895" sldId="728"/>
        </pc:sldMkLst>
        <pc:spChg chg="mod">
          <ac:chgData name="Christopher  Morley" userId="956d9c3d-5bef-4f32-a742-25961893b5b0" providerId="ADAL" clId="{CD2231BB-8945-4B2C-B457-4241AD6CBC51}" dt="2024-03-12T15:25:26.875" v="166" actId="20577"/>
          <ac:spMkLst>
            <pc:docMk/>
            <pc:sldMk cId="3739127895" sldId="728"/>
            <ac:spMk id="17" creationId="{5D4FCCA9-C1E6-4827-AD72-54795D329E9F}"/>
          </ac:spMkLst>
        </pc:spChg>
      </pc:sldChg>
      <pc:sldChg chg="modSp mod">
        <pc:chgData name="Christopher  Morley" userId="956d9c3d-5bef-4f32-a742-25961893b5b0" providerId="ADAL" clId="{CD2231BB-8945-4B2C-B457-4241AD6CBC51}" dt="2024-03-12T16:34:08.001" v="266" actId="1076"/>
        <pc:sldMkLst>
          <pc:docMk/>
          <pc:sldMk cId="2273656536" sldId="788"/>
        </pc:sldMkLst>
        <pc:spChg chg="mod">
          <ac:chgData name="Christopher  Morley" userId="956d9c3d-5bef-4f32-a742-25961893b5b0" providerId="ADAL" clId="{CD2231BB-8945-4B2C-B457-4241AD6CBC51}" dt="2024-03-12T16:34:08.001" v="266" actId="1076"/>
          <ac:spMkLst>
            <pc:docMk/>
            <pc:sldMk cId="2273656536" sldId="788"/>
            <ac:spMk id="5" creationId="{2A170683-96E0-4F7E-A208-818681E361F3}"/>
          </ac:spMkLst>
        </pc:spChg>
      </pc:sldChg>
      <pc:sldChg chg="modSp mod">
        <pc:chgData name="Christopher  Morley" userId="956d9c3d-5bef-4f32-a742-25961893b5b0" providerId="ADAL" clId="{CD2231BB-8945-4B2C-B457-4241AD6CBC51}" dt="2024-03-12T16:34:28.793" v="280" actId="20577"/>
        <pc:sldMkLst>
          <pc:docMk/>
          <pc:sldMk cId="265560579" sldId="789"/>
        </pc:sldMkLst>
        <pc:spChg chg="mod">
          <ac:chgData name="Christopher  Morley" userId="956d9c3d-5bef-4f32-a742-25961893b5b0" providerId="ADAL" clId="{CD2231BB-8945-4B2C-B457-4241AD6CBC51}" dt="2024-03-12T16:34:28.793" v="280" actId="20577"/>
          <ac:spMkLst>
            <pc:docMk/>
            <pc:sldMk cId="265560579" sldId="789"/>
            <ac:spMk id="5" creationId="{2A170683-96E0-4F7E-A208-818681E361F3}"/>
          </ac:spMkLst>
        </pc:spChg>
      </pc:sldChg>
      <pc:sldChg chg="mod modShow">
        <pc:chgData name="Christopher  Morley" userId="956d9c3d-5bef-4f32-a742-25961893b5b0" providerId="ADAL" clId="{CD2231BB-8945-4B2C-B457-4241AD6CBC51}" dt="2024-03-12T15:18:09.653" v="7" actId="729"/>
        <pc:sldMkLst>
          <pc:docMk/>
          <pc:sldMk cId="1880613586" sldId="814"/>
        </pc:sldMkLst>
      </pc:sldChg>
      <pc:sldChg chg="mod modShow">
        <pc:chgData name="Christopher  Morley" userId="956d9c3d-5bef-4f32-a742-25961893b5b0" providerId="ADAL" clId="{CD2231BB-8945-4B2C-B457-4241AD6CBC51}" dt="2024-03-12T15:18:09.653" v="7" actId="729"/>
        <pc:sldMkLst>
          <pc:docMk/>
          <pc:sldMk cId="2346796543" sldId="815"/>
        </pc:sldMkLst>
      </pc:sldChg>
      <pc:sldChg chg="mod modShow">
        <pc:chgData name="Christopher  Morley" userId="956d9c3d-5bef-4f32-a742-25961893b5b0" providerId="ADAL" clId="{CD2231BB-8945-4B2C-B457-4241AD6CBC51}" dt="2024-03-12T15:18:09.653" v="7" actId="729"/>
        <pc:sldMkLst>
          <pc:docMk/>
          <pc:sldMk cId="2788137393" sldId="816"/>
        </pc:sldMkLst>
      </pc:sldChg>
      <pc:sldChg chg="mod modShow">
        <pc:chgData name="Christopher  Morley" userId="956d9c3d-5bef-4f32-a742-25961893b5b0" providerId="ADAL" clId="{CD2231BB-8945-4B2C-B457-4241AD6CBC51}" dt="2024-03-12T15:18:09.653" v="7" actId="729"/>
        <pc:sldMkLst>
          <pc:docMk/>
          <pc:sldMk cId="1355843760" sldId="817"/>
        </pc:sldMkLst>
      </pc:sldChg>
      <pc:sldChg chg="mod modShow">
        <pc:chgData name="Christopher  Morley" userId="956d9c3d-5bef-4f32-a742-25961893b5b0" providerId="ADAL" clId="{CD2231BB-8945-4B2C-B457-4241AD6CBC51}" dt="2024-03-12T15:18:09.653" v="7" actId="729"/>
        <pc:sldMkLst>
          <pc:docMk/>
          <pc:sldMk cId="3908908206" sldId="818"/>
        </pc:sldMkLst>
      </pc:sldChg>
      <pc:sldChg chg="mod modShow">
        <pc:chgData name="Christopher  Morley" userId="956d9c3d-5bef-4f32-a742-25961893b5b0" providerId="ADAL" clId="{CD2231BB-8945-4B2C-B457-4241AD6CBC51}" dt="2024-03-12T15:18:09.653" v="7" actId="729"/>
        <pc:sldMkLst>
          <pc:docMk/>
          <pc:sldMk cId="3764152307" sldId="819"/>
        </pc:sldMkLst>
      </pc:sldChg>
      <pc:sldChg chg="mod modShow">
        <pc:chgData name="Christopher  Morley" userId="956d9c3d-5bef-4f32-a742-25961893b5b0" providerId="ADAL" clId="{CD2231BB-8945-4B2C-B457-4241AD6CBC51}" dt="2024-03-12T15:18:09.653" v="7" actId="729"/>
        <pc:sldMkLst>
          <pc:docMk/>
          <pc:sldMk cId="2450485621" sldId="820"/>
        </pc:sldMkLst>
      </pc:sldChg>
      <pc:sldChg chg="mod modShow">
        <pc:chgData name="Christopher  Morley" userId="956d9c3d-5bef-4f32-a742-25961893b5b0" providerId="ADAL" clId="{CD2231BB-8945-4B2C-B457-4241AD6CBC51}" dt="2024-03-12T15:18:09.653" v="7" actId="729"/>
        <pc:sldMkLst>
          <pc:docMk/>
          <pc:sldMk cId="2807393392" sldId="821"/>
        </pc:sldMkLst>
      </pc:sldChg>
      <pc:sldChg chg="mod modShow">
        <pc:chgData name="Christopher  Morley" userId="956d9c3d-5bef-4f32-a742-25961893b5b0" providerId="ADAL" clId="{CD2231BB-8945-4B2C-B457-4241AD6CBC51}" dt="2024-03-12T15:18:09.653" v="7" actId="729"/>
        <pc:sldMkLst>
          <pc:docMk/>
          <pc:sldMk cId="2679297809" sldId="822"/>
        </pc:sldMkLst>
      </pc:sldChg>
      <pc:sldChg chg="mod modShow">
        <pc:chgData name="Christopher  Morley" userId="956d9c3d-5bef-4f32-a742-25961893b5b0" providerId="ADAL" clId="{CD2231BB-8945-4B2C-B457-4241AD6CBC51}" dt="2024-03-12T15:18:09.653" v="7" actId="729"/>
        <pc:sldMkLst>
          <pc:docMk/>
          <pc:sldMk cId="255549905" sldId="823"/>
        </pc:sldMkLst>
      </pc:sldChg>
      <pc:sldChg chg="mod modShow">
        <pc:chgData name="Christopher  Morley" userId="956d9c3d-5bef-4f32-a742-25961893b5b0" providerId="ADAL" clId="{CD2231BB-8945-4B2C-B457-4241AD6CBC51}" dt="2024-03-12T15:18:09.653" v="7" actId="729"/>
        <pc:sldMkLst>
          <pc:docMk/>
          <pc:sldMk cId="1911674288" sldId="824"/>
        </pc:sldMkLst>
      </pc:sldChg>
      <pc:sldChg chg="mod modShow">
        <pc:chgData name="Christopher  Morley" userId="956d9c3d-5bef-4f32-a742-25961893b5b0" providerId="ADAL" clId="{CD2231BB-8945-4B2C-B457-4241AD6CBC51}" dt="2024-03-12T15:18:09.653" v="7" actId="729"/>
        <pc:sldMkLst>
          <pc:docMk/>
          <pc:sldMk cId="2273201558" sldId="825"/>
        </pc:sldMkLst>
      </pc:sldChg>
      <pc:sldChg chg="mod modShow">
        <pc:chgData name="Christopher  Morley" userId="956d9c3d-5bef-4f32-a742-25961893b5b0" providerId="ADAL" clId="{CD2231BB-8945-4B2C-B457-4241AD6CBC51}" dt="2024-03-12T15:18:44.963" v="8" actId="729"/>
        <pc:sldMkLst>
          <pc:docMk/>
          <pc:sldMk cId="1181078993" sldId="827"/>
        </pc:sldMkLst>
      </pc:sldChg>
      <pc:sldChg chg="delSp modSp mod">
        <pc:chgData name="Christopher  Morley" userId="956d9c3d-5bef-4f32-a742-25961893b5b0" providerId="ADAL" clId="{CD2231BB-8945-4B2C-B457-4241AD6CBC51}" dt="2024-03-12T15:24:14.466" v="142" actId="14100"/>
        <pc:sldMkLst>
          <pc:docMk/>
          <pc:sldMk cId="3922272687" sldId="844"/>
        </pc:sldMkLst>
        <pc:spChg chg="mod">
          <ac:chgData name="Christopher  Morley" userId="956d9c3d-5bef-4f32-a742-25961893b5b0" providerId="ADAL" clId="{CD2231BB-8945-4B2C-B457-4241AD6CBC51}" dt="2024-03-12T15:20:21.102" v="57" actId="14100"/>
          <ac:spMkLst>
            <pc:docMk/>
            <pc:sldMk cId="3922272687" sldId="844"/>
            <ac:spMk id="5" creationId="{365D3078-08E4-B159-4A6B-AB1E8AB61BE7}"/>
          </ac:spMkLst>
        </pc:spChg>
        <pc:spChg chg="del">
          <ac:chgData name="Christopher  Morley" userId="956d9c3d-5bef-4f32-a742-25961893b5b0" providerId="ADAL" clId="{CD2231BB-8945-4B2C-B457-4241AD6CBC51}" dt="2024-03-12T15:22:38.488" v="123" actId="478"/>
          <ac:spMkLst>
            <pc:docMk/>
            <pc:sldMk cId="3922272687" sldId="844"/>
            <ac:spMk id="10" creationId="{6709C081-5004-C4FA-73B2-E71ABF66C27F}"/>
          </ac:spMkLst>
        </pc:spChg>
        <pc:spChg chg="mod">
          <ac:chgData name="Christopher  Morley" userId="956d9c3d-5bef-4f32-a742-25961893b5b0" providerId="ADAL" clId="{CD2231BB-8945-4B2C-B457-4241AD6CBC51}" dt="2024-03-12T15:23:55.823" v="137" actId="1076"/>
          <ac:spMkLst>
            <pc:docMk/>
            <pc:sldMk cId="3922272687" sldId="844"/>
            <ac:spMk id="11" creationId="{9A7D02A9-36DC-A6C5-9C1A-034ABAF9BA36}"/>
          </ac:spMkLst>
        </pc:spChg>
        <pc:spChg chg="del">
          <ac:chgData name="Christopher  Morley" userId="956d9c3d-5bef-4f32-a742-25961893b5b0" providerId="ADAL" clId="{CD2231BB-8945-4B2C-B457-4241AD6CBC51}" dt="2024-03-12T15:21:47.833" v="78" actId="478"/>
          <ac:spMkLst>
            <pc:docMk/>
            <pc:sldMk cId="3922272687" sldId="844"/>
            <ac:spMk id="12" creationId="{4AA4E3B8-C970-36DD-CDC9-195DB0BC0F1D}"/>
          </ac:spMkLst>
        </pc:spChg>
        <pc:spChg chg="mod">
          <ac:chgData name="Christopher  Morley" userId="956d9c3d-5bef-4f32-a742-25961893b5b0" providerId="ADAL" clId="{CD2231BB-8945-4B2C-B457-4241AD6CBC51}" dt="2024-03-12T15:24:05.537" v="139" actId="1076"/>
          <ac:spMkLst>
            <pc:docMk/>
            <pc:sldMk cId="3922272687" sldId="844"/>
            <ac:spMk id="13" creationId="{6A8CD539-800D-39D8-832C-93F6B98791EF}"/>
          </ac:spMkLst>
        </pc:spChg>
        <pc:spChg chg="mod">
          <ac:chgData name="Christopher  Morley" userId="956d9c3d-5bef-4f32-a742-25961893b5b0" providerId="ADAL" clId="{CD2231BB-8945-4B2C-B457-4241AD6CBC51}" dt="2024-03-12T15:23:24.188" v="134" actId="1076"/>
          <ac:spMkLst>
            <pc:docMk/>
            <pc:sldMk cId="3922272687" sldId="844"/>
            <ac:spMk id="14" creationId="{F6031992-4DF0-708D-8EB3-DD86AF8CE64D}"/>
          </ac:spMkLst>
        </pc:spChg>
        <pc:spChg chg="del">
          <ac:chgData name="Christopher  Morley" userId="956d9c3d-5bef-4f32-a742-25961893b5b0" providerId="ADAL" clId="{CD2231BB-8945-4B2C-B457-4241AD6CBC51}" dt="2024-03-12T15:22:22.485" v="120" actId="478"/>
          <ac:spMkLst>
            <pc:docMk/>
            <pc:sldMk cId="3922272687" sldId="844"/>
            <ac:spMk id="15" creationId="{95099E27-ADCC-5C24-A8B1-0202FC76D461}"/>
          </ac:spMkLst>
        </pc:spChg>
        <pc:spChg chg="del">
          <ac:chgData name="Christopher  Morley" userId="956d9c3d-5bef-4f32-a742-25961893b5b0" providerId="ADAL" clId="{CD2231BB-8945-4B2C-B457-4241AD6CBC51}" dt="2024-03-12T15:22:26.134" v="121" actId="478"/>
          <ac:spMkLst>
            <pc:docMk/>
            <pc:sldMk cId="3922272687" sldId="844"/>
            <ac:spMk id="16" creationId="{4204D783-9F1D-A51C-EFC1-B617FAF6DC54}"/>
          </ac:spMkLst>
        </pc:spChg>
        <pc:spChg chg="del">
          <ac:chgData name="Christopher  Morley" userId="956d9c3d-5bef-4f32-a742-25961893b5b0" providerId="ADAL" clId="{CD2231BB-8945-4B2C-B457-4241AD6CBC51}" dt="2024-03-12T15:22:29.400" v="122" actId="478"/>
          <ac:spMkLst>
            <pc:docMk/>
            <pc:sldMk cId="3922272687" sldId="844"/>
            <ac:spMk id="17" creationId="{B545F8A0-C77B-1C09-0E37-BB289827751E}"/>
          </ac:spMkLst>
        </pc:spChg>
        <pc:spChg chg="mod">
          <ac:chgData name="Christopher  Morley" userId="956d9c3d-5bef-4f32-a742-25961893b5b0" providerId="ADAL" clId="{CD2231BB-8945-4B2C-B457-4241AD6CBC51}" dt="2024-03-12T15:23:09.528" v="131" actId="1076"/>
          <ac:spMkLst>
            <pc:docMk/>
            <pc:sldMk cId="3922272687" sldId="844"/>
            <ac:spMk id="18" creationId="{0AF7CCAD-9299-CB97-10CB-90B66C380B97}"/>
          </ac:spMkLst>
        </pc:spChg>
        <pc:spChg chg="mod">
          <ac:chgData name="Christopher  Morley" userId="956d9c3d-5bef-4f32-a742-25961893b5b0" providerId="ADAL" clId="{CD2231BB-8945-4B2C-B457-4241AD6CBC51}" dt="2024-03-12T15:19:40.571" v="22" actId="20577"/>
          <ac:spMkLst>
            <pc:docMk/>
            <pc:sldMk cId="3922272687" sldId="844"/>
            <ac:spMk id="19" creationId="{CF7DBE41-52AD-4A4C-560E-F927793A94FB}"/>
          </ac:spMkLst>
        </pc:spChg>
        <pc:spChg chg="mod">
          <ac:chgData name="Christopher  Morley" userId="956d9c3d-5bef-4f32-a742-25961893b5b0" providerId="ADAL" clId="{CD2231BB-8945-4B2C-B457-4241AD6CBC51}" dt="2024-03-12T15:24:10.582" v="141" actId="1076"/>
          <ac:spMkLst>
            <pc:docMk/>
            <pc:sldMk cId="3922272687" sldId="844"/>
            <ac:spMk id="20" creationId="{E1ED688B-4E67-B735-A354-7BE19E85EACA}"/>
          </ac:spMkLst>
        </pc:spChg>
        <pc:cxnChg chg="del">
          <ac:chgData name="Christopher  Morley" userId="956d9c3d-5bef-4f32-a742-25961893b5b0" providerId="ADAL" clId="{CD2231BB-8945-4B2C-B457-4241AD6CBC51}" dt="2024-03-12T15:23:58.498" v="138" actId="478"/>
          <ac:cxnSpMkLst>
            <pc:docMk/>
            <pc:sldMk cId="3922272687" sldId="844"/>
            <ac:cxnSpMk id="22" creationId="{FC1EC959-3205-AB47-FE2C-1F2D3689D2B0}"/>
          </ac:cxnSpMkLst>
        </pc:cxnChg>
        <pc:cxnChg chg="mod">
          <ac:chgData name="Christopher  Morley" userId="956d9c3d-5bef-4f32-a742-25961893b5b0" providerId="ADAL" clId="{CD2231BB-8945-4B2C-B457-4241AD6CBC51}" dt="2024-03-12T15:23:41.465" v="136" actId="14100"/>
          <ac:cxnSpMkLst>
            <pc:docMk/>
            <pc:sldMk cId="3922272687" sldId="844"/>
            <ac:cxnSpMk id="23" creationId="{EC0DBE49-0CF8-C866-908D-BF218354E859}"/>
          </ac:cxnSpMkLst>
        </pc:cxnChg>
        <pc:cxnChg chg="mod">
          <ac:chgData name="Christopher  Morley" userId="956d9c3d-5bef-4f32-a742-25961893b5b0" providerId="ADAL" clId="{CD2231BB-8945-4B2C-B457-4241AD6CBC51}" dt="2024-03-12T15:24:08.055" v="140" actId="14100"/>
          <ac:cxnSpMkLst>
            <pc:docMk/>
            <pc:sldMk cId="3922272687" sldId="844"/>
            <ac:cxnSpMk id="24" creationId="{BCC613A1-35DA-4331-790A-254D8E623E4F}"/>
          </ac:cxnSpMkLst>
        </pc:cxnChg>
        <pc:cxnChg chg="mod">
          <ac:chgData name="Christopher  Morley" userId="956d9c3d-5bef-4f32-a742-25961893b5b0" providerId="ADAL" clId="{CD2231BB-8945-4B2C-B457-4241AD6CBC51}" dt="2024-03-12T15:24:14.466" v="142" actId="14100"/>
          <ac:cxnSpMkLst>
            <pc:docMk/>
            <pc:sldMk cId="3922272687" sldId="844"/>
            <ac:cxnSpMk id="25" creationId="{336E615C-D0E6-ABCD-F34B-8C1AAE0A11CE}"/>
          </ac:cxnSpMkLst>
        </pc:cxnChg>
        <pc:cxnChg chg="del">
          <ac:chgData name="Christopher  Morley" userId="956d9c3d-5bef-4f32-a742-25961893b5b0" providerId="ADAL" clId="{CD2231BB-8945-4B2C-B457-4241AD6CBC51}" dt="2024-03-12T15:22:50.547" v="124" actId="478"/>
          <ac:cxnSpMkLst>
            <pc:docMk/>
            <pc:sldMk cId="3922272687" sldId="844"/>
            <ac:cxnSpMk id="26" creationId="{F18F654B-A84F-6D99-EE87-4D088CEADAE4}"/>
          </ac:cxnSpMkLst>
        </pc:cxnChg>
        <pc:cxnChg chg="del">
          <ac:chgData name="Christopher  Morley" userId="956d9c3d-5bef-4f32-a742-25961893b5b0" providerId="ADAL" clId="{CD2231BB-8945-4B2C-B457-4241AD6CBC51}" dt="2024-03-12T15:22:51.896" v="125" actId="478"/>
          <ac:cxnSpMkLst>
            <pc:docMk/>
            <pc:sldMk cId="3922272687" sldId="844"/>
            <ac:cxnSpMk id="27" creationId="{984CA551-9E42-53DC-982D-44B3DEE9BE2C}"/>
          </ac:cxnSpMkLst>
        </pc:cxnChg>
        <pc:cxnChg chg="del">
          <ac:chgData name="Christopher  Morley" userId="956d9c3d-5bef-4f32-a742-25961893b5b0" providerId="ADAL" clId="{CD2231BB-8945-4B2C-B457-4241AD6CBC51}" dt="2024-03-12T15:22:52.897" v="126" actId="478"/>
          <ac:cxnSpMkLst>
            <pc:docMk/>
            <pc:sldMk cId="3922272687" sldId="844"/>
            <ac:cxnSpMk id="28" creationId="{3579D0E3-32E8-7440-88CB-88BA0A48F421}"/>
          </ac:cxnSpMkLst>
        </pc:cxnChg>
        <pc:cxnChg chg="del">
          <ac:chgData name="Christopher  Morley" userId="956d9c3d-5bef-4f32-a742-25961893b5b0" providerId="ADAL" clId="{CD2231BB-8945-4B2C-B457-4241AD6CBC51}" dt="2024-03-12T15:22:54.064" v="127" actId="478"/>
          <ac:cxnSpMkLst>
            <pc:docMk/>
            <pc:sldMk cId="3922272687" sldId="844"/>
            <ac:cxnSpMk id="29" creationId="{04852138-8AE9-CAD9-1197-199FC1822164}"/>
          </ac:cxnSpMkLst>
        </pc:cxnChg>
        <pc:cxnChg chg="mod">
          <ac:chgData name="Christopher  Morley" userId="956d9c3d-5bef-4f32-a742-25961893b5b0" providerId="ADAL" clId="{CD2231BB-8945-4B2C-B457-4241AD6CBC51}" dt="2024-03-12T15:23:21.153" v="133" actId="14100"/>
          <ac:cxnSpMkLst>
            <pc:docMk/>
            <pc:sldMk cId="3922272687" sldId="844"/>
            <ac:cxnSpMk id="30" creationId="{9AF4622D-F448-4914-C339-5FEA409FFB3E}"/>
          </ac:cxnSpMkLst>
        </pc:cxnChg>
        <pc:cxnChg chg="del">
          <ac:chgData name="Christopher  Morley" userId="956d9c3d-5bef-4f32-a742-25961893b5b0" providerId="ADAL" clId="{CD2231BB-8945-4B2C-B457-4241AD6CBC51}" dt="2024-03-12T15:21:52.699" v="79" actId="478"/>
          <ac:cxnSpMkLst>
            <pc:docMk/>
            <pc:sldMk cId="3922272687" sldId="844"/>
            <ac:cxnSpMk id="31" creationId="{D4E23F8D-CDE8-25E7-7BDD-19F0D6099F0B}"/>
          </ac:cxnSpMkLst>
        </pc:cxnChg>
        <pc:cxnChg chg="mod">
          <ac:chgData name="Christopher  Morley" userId="956d9c3d-5bef-4f32-a742-25961893b5b0" providerId="ADAL" clId="{CD2231BB-8945-4B2C-B457-4241AD6CBC51}" dt="2024-03-12T15:23:14.319" v="132" actId="14100"/>
          <ac:cxnSpMkLst>
            <pc:docMk/>
            <pc:sldMk cId="3922272687" sldId="844"/>
            <ac:cxnSpMk id="32" creationId="{611FC640-43E4-AC7D-0304-F872CFF2A5AC}"/>
          </ac:cxnSpMkLst>
        </pc:cxnChg>
      </pc:sldChg>
      <pc:sldChg chg="addSp delSp modSp add mod">
        <pc:chgData name="Christopher  Morley" userId="956d9c3d-5bef-4f32-a742-25961893b5b0" providerId="ADAL" clId="{CD2231BB-8945-4B2C-B457-4241AD6CBC51}" dt="2024-03-12T16:29:07.186" v="253" actId="1076"/>
        <pc:sldMkLst>
          <pc:docMk/>
          <pc:sldMk cId="2559634011" sldId="848"/>
        </pc:sldMkLst>
        <pc:spChg chg="mod">
          <ac:chgData name="Christopher  Morley" userId="956d9c3d-5bef-4f32-a742-25961893b5b0" providerId="ADAL" clId="{CD2231BB-8945-4B2C-B457-4241AD6CBC51}" dt="2024-03-12T16:29:07.186" v="253" actId="1076"/>
          <ac:spMkLst>
            <pc:docMk/>
            <pc:sldMk cId="2559634011" sldId="848"/>
            <ac:spMk id="5" creationId="{2A170683-96E0-4F7E-A208-818681E361F3}"/>
          </ac:spMkLst>
        </pc:spChg>
        <pc:picChg chg="add mod">
          <ac:chgData name="Christopher  Morley" userId="956d9c3d-5bef-4f32-a742-25961893b5b0" providerId="ADAL" clId="{CD2231BB-8945-4B2C-B457-4241AD6CBC51}" dt="2024-03-12T16:28:25.913" v="239" actId="1076"/>
          <ac:picMkLst>
            <pc:docMk/>
            <pc:sldMk cId="2559634011" sldId="848"/>
            <ac:picMk id="3" creationId="{A57F9F8D-AED3-51A7-08E0-052E19321435}"/>
          </ac:picMkLst>
        </pc:picChg>
        <pc:picChg chg="del">
          <ac:chgData name="Christopher  Morley" userId="956d9c3d-5bef-4f32-a742-25961893b5b0" providerId="ADAL" clId="{CD2231BB-8945-4B2C-B457-4241AD6CBC51}" dt="2024-03-12T16:28:13.305" v="235" actId="478"/>
          <ac:picMkLst>
            <pc:docMk/>
            <pc:sldMk cId="2559634011" sldId="848"/>
            <ac:picMk id="8" creationId="{87B776BA-F3CC-4AD5-B8AA-F727C1643ABF}"/>
          </ac:picMkLst>
        </pc:picChg>
      </pc:sldChg>
    </pc:docChg>
  </pc:docChgLst>
  <pc:docChgLst>
    <pc:chgData name="Christopher  Morley" userId="956d9c3d-5bef-4f32-a742-25961893b5b0" providerId="ADAL" clId="{2F15254A-2052-45A1-96E4-6909857F0841}"/>
    <pc:docChg chg="undo custSel addSld delSld modSld sldOrd delMainMaster modMainMaster modHandout">
      <pc:chgData name="Christopher  Morley" userId="956d9c3d-5bef-4f32-a742-25961893b5b0" providerId="ADAL" clId="{2F15254A-2052-45A1-96E4-6909857F0841}" dt="2024-01-28T18:46:51.086" v="1399"/>
      <pc:docMkLst>
        <pc:docMk/>
      </pc:docMkLst>
      <pc:sldChg chg="addSp delSp modSp mod ord">
        <pc:chgData name="Christopher  Morley" userId="956d9c3d-5bef-4f32-a742-25961893b5b0" providerId="ADAL" clId="{2F15254A-2052-45A1-96E4-6909857F0841}" dt="2024-01-28T18:44:11.194" v="1395"/>
        <pc:sldMkLst>
          <pc:docMk/>
          <pc:sldMk cId="0" sldId="256"/>
        </pc:sldMkLst>
        <pc:spChg chg="mod">
          <ac:chgData name="Christopher  Morley" userId="956d9c3d-5bef-4f32-a742-25961893b5b0" providerId="ADAL" clId="{2F15254A-2052-45A1-96E4-6909857F0841}" dt="2024-01-28T18:41:59.603" v="1390"/>
          <ac:spMkLst>
            <pc:docMk/>
            <pc:sldMk cId="0" sldId="256"/>
            <ac:spMk id="2" creationId="{00000000-0000-0000-0000-000000000000}"/>
          </ac:spMkLst>
        </pc:spChg>
        <pc:spChg chg="mod">
          <ac:chgData name="Christopher  Morley" userId="956d9c3d-5bef-4f32-a742-25961893b5b0" providerId="ADAL" clId="{2F15254A-2052-45A1-96E4-6909857F0841}" dt="2024-01-28T18:41:59.603" v="1390"/>
          <ac:spMkLst>
            <pc:docMk/>
            <pc:sldMk cId="0" sldId="256"/>
            <ac:spMk id="3" creationId="{00000000-0000-0000-0000-000000000000}"/>
          </ac:spMkLst>
        </pc:spChg>
        <pc:spChg chg="mod">
          <ac:chgData name="Christopher  Morley" userId="956d9c3d-5bef-4f32-a742-25961893b5b0" providerId="ADAL" clId="{2F15254A-2052-45A1-96E4-6909857F0841}" dt="2024-01-28T18:41:59.603" v="1390"/>
          <ac:spMkLst>
            <pc:docMk/>
            <pc:sldMk cId="0" sldId="256"/>
            <ac:spMk id="4" creationId="{00000000-0000-0000-0000-000000000000}"/>
          </ac:spMkLst>
        </pc:spChg>
        <pc:spChg chg="mod">
          <ac:chgData name="Christopher  Morley" userId="956d9c3d-5bef-4f32-a742-25961893b5b0" providerId="ADAL" clId="{2F15254A-2052-45A1-96E4-6909857F0841}" dt="2024-01-28T18:41:59.603" v="1390"/>
          <ac:spMkLst>
            <pc:docMk/>
            <pc:sldMk cId="0" sldId="256"/>
            <ac:spMk id="5" creationId="{00000000-0000-0000-0000-000000000000}"/>
          </ac:spMkLst>
        </pc:spChg>
        <pc:spChg chg="mod">
          <ac:chgData name="Christopher  Morley" userId="956d9c3d-5bef-4f32-a742-25961893b5b0" providerId="ADAL" clId="{2F15254A-2052-45A1-96E4-6909857F0841}" dt="2024-01-28T18:41:59.603" v="1390"/>
          <ac:spMkLst>
            <pc:docMk/>
            <pc:sldMk cId="0" sldId="256"/>
            <ac:spMk id="6" creationId="{00000000-0000-0000-0000-000000000000}"/>
          </ac:spMkLst>
        </pc:spChg>
        <pc:spChg chg="mod">
          <ac:chgData name="Christopher  Morley" userId="956d9c3d-5bef-4f32-a742-25961893b5b0" providerId="ADAL" clId="{2F15254A-2052-45A1-96E4-6909857F0841}" dt="2024-01-28T18:41:59.603" v="1390"/>
          <ac:spMkLst>
            <pc:docMk/>
            <pc:sldMk cId="0" sldId="256"/>
            <ac:spMk id="7" creationId="{00000000-0000-0000-0000-000000000000}"/>
          </ac:spMkLst>
        </pc:spChg>
        <pc:spChg chg="mod">
          <ac:chgData name="Christopher  Morley" userId="956d9c3d-5bef-4f32-a742-25961893b5b0" providerId="ADAL" clId="{2F15254A-2052-45A1-96E4-6909857F0841}" dt="2024-01-28T18:41:59.603" v="1390"/>
          <ac:spMkLst>
            <pc:docMk/>
            <pc:sldMk cId="0" sldId="256"/>
            <ac:spMk id="8" creationId="{00000000-0000-0000-0000-000000000000}"/>
          </ac:spMkLst>
        </pc:spChg>
        <pc:spChg chg="add mod">
          <ac:chgData name="Christopher  Morley" userId="956d9c3d-5bef-4f32-a742-25961893b5b0" providerId="ADAL" clId="{2F15254A-2052-45A1-96E4-6909857F0841}" dt="2024-01-28T18:41:59.603" v="1390"/>
          <ac:spMkLst>
            <pc:docMk/>
            <pc:sldMk cId="0" sldId="256"/>
            <ac:spMk id="9" creationId="{D97755B1-1B02-FE5E-B2A5-B34A5FB4B254}"/>
          </ac:spMkLst>
        </pc:spChg>
        <pc:spChg chg="del">
          <ac:chgData name="Christopher  Morley" userId="956d9c3d-5bef-4f32-a742-25961893b5b0" providerId="ADAL" clId="{2F15254A-2052-45A1-96E4-6909857F0841}" dt="2024-01-28T18:18:32.788" v="1078" actId="478"/>
          <ac:spMkLst>
            <pc:docMk/>
            <pc:sldMk cId="0" sldId="256"/>
            <ac:spMk id="10" creationId="{00000000-0000-0000-0000-000000000000}"/>
          </ac:spMkLst>
        </pc:spChg>
        <pc:spChg chg="del">
          <ac:chgData name="Christopher  Morley" userId="956d9c3d-5bef-4f32-a742-25961893b5b0" providerId="ADAL" clId="{2F15254A-2052-45A1-96E4-6909857F0841}" dt="2024-01-28T18:18:30.138" v="1077" actId="478"/>
          <ac:spMkLst>
            <pc:docMk/>
            <pc:sldMk cId="0" sldId="256"/>
            <ac:spMk id="11" creationId="{00000000-0000-0000-0000-000000000000}"/>
          </ac:spMkLst>
        </pc:spChg>
        <pc:spChg chg="mod">
          <ac:chgData name="Christopher  Morley" userId="956d9c3d-5bef-4f32-a742-25961893b5b0" providerId="ADAL" clId="{2F15254A-2052-45A1-96E4-6909857F0841}" dt="2024-01-28T18:41:59.603" v="1390"/>
          <ac:spMkLst>
            <pc:docMk/>
            <pc:sldMk cId="0" sldId="256"/>
            <ac:spMk id="13" creationId="{00000000-0000-0000-0000-000000000000}"/>
          </ac:spMkLst>
        </pc:spChg>
        <pc:spChg chg="mod">
          <ac:chgData name="Christopher  Morley" userId="956d9c3d-5bef-4f32-a742-25961893b5b0" providerId="ADAL" clId="{2F15254A-2052-45A1-96E4-6909857F0841}" dt="2024-01-28T18:41:59.603" v="1390"/>
          <ac:spMkLst>
            <pc:docMk/>
            <pc:sldMk cId="0" sldId="256"/>
            <ac:spMk id="15" creationId="{00000000-0000-0000-0000-000000000000}"/>
          </ac:spMkLst>
        </pc:spChg>
        <pc:spChg chg="mod">
          <ac:chgData name="Christopher  Morley" userId="956d9c3d-5bef-4f32-a742-25961893b5b0" providerId="ADAL" clId="{2F15254A-2052-45A1-96E4-6909857F0841}" dt="2024-01-28T18:41:59.603" v="1390"/>
          <ac:spMkLst>
            <pc:docMk/>
            <pc:sldMk cId="0" sldId="256"/>
            <ac:spMk id="16" creationId="{00000000-0000-0000-0000-000000000000}"/>
          </ac:spMkLst>
        </pc:spChg>
        <pc:spChg chg="add mod">
          <ac:chgData name="Christopher  Morley" userId="956d9c3d-5bef-4f32-a742-25961893b5b0" providerId="ADAL" clId="{2F15254A-2052-45A1-96E4-6909857F0841}" dt="2024-01-28T18:41:59.603" v="1390"/>
          <ac:spMkLst>
            <pc:docMk/>
            <pc:sldMk cId="0" sldId="256"/>
            <ac:spMk id="17" creationId="{0FE3C80D-1002-3F3D-95BF-E26625DE6494}"/>
          </ac:spMkLst>
        </pc:spChg>
        <pc:graphicFrameChg chg="del mod">
          <ac:chgData name="Christopher  Morley" userId="956d9c3d-5bef-4f32-a742-25961893b5b0" providerId="ADAL" clId="{2F15254A-2052-45A1-96E4-6909857F0841}" dt="2024-01-28T18:18:46.837" v="1080" actId="478"/>
          <ac:graphicFrameMkLst>
            <pc:docMk/>
            <pc:sldMk cId="0" sldId="256"/>
            <ac:graphicFrameMk id="18" creationId="{0A853CD8-E367-4902-1475-6340F6CCA71B}"/>
          </ac:graphicFrameMkLst>
        </pc:graphicFrameChg>
        <pc:picChg chg="mod">
          <ac:chgData name="Christopher  Morley" userId="956d9c3d-5bef-4f32-a742-25961893b5b0" providerId="ADAL" clId="{2F15254A-2052-45A1-96E4-6909857F0841}" dt="2024-01-28T18:41:59.603" v="1390"/>
          <ac:picMkLst>
            <pc:docMk/>
            <pc:sldMk cId="0" sldId="256"/>
            <ac:picMk id="12" creationId="{00000000-0000-0000-0000-000000000000}"/>
          </ac:picMkLst>
        </pc:picChg>
        <pc:picChg chg="mod">
          <ac:chgData name="Christopher  Morley" userId="956d9c3d-5bef-4f32-a742-25961893b5b0" providerId="ADAL" clId="{2F15254A-2052-45A1-96E4-6909857F0841}" dt="2024-01-28T18:41:59.603" v="1390"/>
          <ac:picMkLst>
            <pc:docMk/>
            <pc:sldMk cId="0" sldId="256"/>
            <ac:picMk id="14" creationId="{00000000-0000-0000-0000-000000000000}"/>
          </ac:picMkLst>
        </pc:picChg>
      </pc:sldChg>
      <pc:sldChg chg="addSp delSp modSp add del mod">
        <pc:chgData name="Christopher  Morley" userId="956d9c3d-5bef-4f32-a742-25961893b5b0" providerId="ADAL" clId="{2F15254A-2052-45A1-96E4-6909857F0841}" dt="2024-01-28T18:42:58.920" v="1393"/>
        <pc:sldMkLst>
          <pc:docMk/>
          <pc:sldMk cId="0" sldId="257"/>
        </pc:sldMkLst>
        <pc:spChg chg="del mod">
          <ac:chgData name="Christopher  Morley" userId="956d9c3d-5bef-4f32-a742-25961893b5b0" providerId="ADAL" clId="{2F15254A-2052-45A1-96E4-6909857F0841}" dt="2024-01-28T18:41:13.253" v="1389" actId="478"/>
          <ac:spMkLst>
            <pc:docMk/>
            <pc:sldMk cId="0" sldId="257"/>
            <ac:spMk id="2" creationId="{00000000-0000-0000-0000-000000000000}"/>
          </ac:spMkLst>
        </pc:spChg>
        <pc:spChg chg="del mod">
          <ac:chgData name="Christopher  Morley" userId="956d9c3d-5bef-4f32-a742-25961893b5b0" providerId="ADAL" clId="{2F15254A-2052-45A1-96E4-6909857F0841}" dt="2024-01-28T18:41:13.253" v="1389" actId="478"/>
          <ac:spMkLst>
            <pc:docMk/>
            <pc:sldMk cId="0" sldId="257"/>
            <ac:spMk id="3" creationId="{00000000-0000-0000-0000-000000000000}"/>
          </ac:spMkLst>
        </pc:spChg>
        <pc:spChg chg="del mod">
          <ac:chgData name="Christopher  Morley" userId="956d9c3d-5bef-4f32-a742-25961893b5b0" providerId="ADAL" clId="{2F15254A-2052-45A1-96E4-6909857F0841}" dt="2024-01-28T18:41:13.253" v="1389" actId="478"/>
          <ac:spMkLst>
            <pc:docMk/>
            <pc:sldMk cId="0" sldId="257"/>
            <ac:spMk id="4" creationId="{00000000-0000-0000-0000-000000000000}"/>
          </ac:spMkLst>
        </pc:spChg>
        <pc:spChg chg="del mod">
          <ac:chgData name="Christopher  Morley" userId="956d9c3d-5bef-4f32-a742-25961893b5b0" providerId="ADAL" clId="{2F15254A-2052-45A1-96E4-6909857F0841}" dt="2024-01-28T18:41:13.253" v="1389" actId="478"/>
          <ac:spMkLst>
            <pc:docMk/>
            <pc:sldMk cId="0" sldId="257"/>
            <ac:spMk id="5" creationId="{00000000-0000-0000-0000-000000000000}"/>
          </ac:spMkLst>
        </pc:spChg>
        <pc:spChg chg="del mod">
          <ac:chgData name="Christopher  Morley" userId="956d9c3d-5bef-4f32-a742-25961893b5b0" providerId="ADAL" clId="{2F15254A-2052-45A1-96E4-6909857F0841}" dt="2024-01-28T18:41:13.253" v="1389" actId="478"/>
          <ac:spMkLst>
            <pc:docMk/>
            <pc:sldMk cId="0" sldId="257"/>
            <ac:spMk id="6" creationId="{00000000-0000-0000-0000-000000000000}"/>
          </ac:spMkLst>
        </pc:spChg>
        <pc:spChg chg="del mod">
          <ac:chgData name="Christopher  Morley" userId="956d9c3d-5bef-4f32-a742-25961893b5b0" providerId="ADAL" clId="{2F15254A-2052-45A1-96E4-6909857F0841}" dt="2024-01-28T18:41:13.253" v="1389" actId="478"/>
          <ac:spMkLst>
            <pc:docMk/>
            <pc:sldMk cId="0" sldId="257"/>
            <ac:spMk id="10" creationId="{00000000-0000-0000-0000-000000000000}"/>
          </ac:spMkLst>
        </pc:spChg>
        <pc:spChg chg="del">
          <ac:chgData name="Christopher  Morley" userId="956d9c3d-5bef-4f32-a742-25961893b5b0" providerId="ADAL" clId="{2F15254A-2052-45A1-96E4-6909857F0841}" dt="2024-01-28T18:20:54.480" v="1105" actId="21"/>
          <ac:spMkLst>
            <pc:docMk/>
            <pc:sldMk cId="0" sldId="257"/>
            <ac:spMk id="12" creationId="{00000000-0000-0000-0000-000000000000}"/>
          </ac:spMkLst>
        </pc:spChg>
        <pc:spChg chg="del">
          <ac:chgData name="Christopher  Morley" userId="956d9c3d-5bef-4f32-a742-25961893b5b0" providerId="ADAL" clId="{2F15254A-2052-45A1-96E4-6909857F0841}" dt="2024-01-28T18:20:54.480" v="1105" actId="21"/>
          <ac:spMkLst>
            <pc:docMk/>
            <pc:sldMk cId="0" sldId="257"/>
            <ac:spMk id="16" creationId="{00000000-0000-0000-0000-000000000000}"/>
          </ac:spMkLst>
        </pc:spChg>
        <pc:spChg chg="add mod">
          <ac:chgData name="Christopher  Morley" userId="956d9c3d-5bef-4f32-a742-25961893b5b0" providerId="ADAL" clId="{2F15254A-2052-45A1-96E4-6909857F0841}" dt="2024-01-28T18:24:37.814" v="1311" actId="14100"/>
          <ac:spMkLst>
            <pc:docMk/>
            <pc:sldMk cId="0" sldId="257"/>
            <ac:spMk id="19" creationId="{94691D8B-7903-A248-C3F0-E00A3A489B5C}"/>
          </ac:spMkLst>
        </pc:spChg>
        <pc:spChg chg="add mod">
          <ac:chgData name="Christopher  Morley" userId="956d9c3d-5bef-4f32-a742-25961893b5b0" providerId="ADAL" clId="{2F15254A-2052-45A1-96E4-6909857F0841}" dt="2024-01-28T18:25:02.542" v="1317" actId="1076"/>
          <ac:spMkLst>
            <pc:docMk/>
            <pc:sldMk cId="0" sldId="257"/>
            <ac:spMk id="20" creationId="{F0CD90D0-4B5A-6EDD-3BB4-00E325E84165}"/>
          </ac:spMkLst>
        </pc:spChg>
        <pc:spChg chg="del mod">
          <ac:chgData name="Christopher  Morley" userId="956d9c3d-5bef-4f32-a742-25961893b5b0" providerId="ADAL" clId="{2F15254A-2052-45A1-96E4-6909857F0841}" dt="2024-01-28T18:41:13.253" v="1389" actId="478"/>
          <ac:spMkLst>
            <pc:docMk/>
            <pc:sldMk cId="0" sldId="257"/>
            <ac:spMk id="22" creationId="{00000000-0000-0000-0000-000000000000}"/>
          </ac:spMkLst>
        </pc:spChg>
        <pc:spChg chg="mod">
          <ac:chgData name="Christopher  Morley" userId="956d9c3d-5bef-4f32-a742-25961893b5b0" providerId="ADAL" clId="{2F15254A-2052-45A1-96E4-6909857F0841}" dt="2024-01-28T18:41:59.603" v="1390"/>
          <ac:spMkLst>
            <pc:docMk/>
            <pc:sldMk cId="0" sldId="257"/>
            <ac:spMk id="23" creationId="{00000000-0000-0000-0000-000000000000}"/>
          </ac:spMkLst>
        </pc:spChg>
        <pc:grpChg chg="mod">
          <ac:chgData name="Christopher  Morley" userId="956d9c3d-5bef-4f32-a742-25961893b5b0" providerId="ADAL" clId="{2F15254A-2052-45A1-96E4-6909857F0841}" dt="2024-01-28T18:27:23.724" v="1335" actId="1076"/>
          <ac:grpSpMkLst>
            <pc:docMk/>
            <pc:sldMk cId="0" sldId="257"/>
            <ac:grpSpMk id="5" creationId="{00000000-0000-0000-0000-000000000000}"/>
          </ac:grpSpMkLst>
        </pc:grpChg>
        <pc:grpChg chg="del mod">
          <ac:chgData name="Christopher  Morley" userId="956d9c3d-5bef-4f32-a742-25961893b5b0" providerId="ADAL" clId="{2F15254A-2052-45A1-96E4-6909857F0841}" dt="2024-01-28T18:41:13.253" v="1389" actId="478"/>
          <ac:grpSpMkLst>
            <pc:docMk/>
            <pc:sldMk cId="0" sldId="257"/>
            <ac:grpSpMk id="7" creationId="{00000000-0000-0000-0000-000000000000}"/>
          </ac:grpSpMkLst>
        </pc:grpChg>
        <pc:grpChg chg="mod">
          <ac:chgData name="Christopher  Morley" userId="956d9c3d-5bef-4f32-a742-25961893b5b0" providerId="ADAL" clId="{2F15254A-2052-45A1-96E4-6909857F0841}" dt="2024-01-28T18:27:21.097" v="1334" actId="14100"/>
          <ac:grpSpMkLst>
            <pc:docMk/>
            <pc:sldMk cId="0" sldId="257"/>
            <ac:grpSpMk id="9" creationId="{00000000-0000-0000-0000-000000000000}"/>
          </ac:grpSpMkLst>
        </pc:grpChg>
        <pc:grpChg chg="del mod">
          <ac:chgData name="Christopher  Morley" userId="956d9c3d-5bef-4f32-a742-25961893b5b0" providerId="ADAL" clId="{2F15254A-2052-45A1-96E4-6909857F0841}" dt="2024-01-28T18:41:13.253" v="1389" actId="478"/>
          <ac:grpSpMkLst>
            <pc:docMk/>
            <pc:sldMk cId="0" sldId="257"/>
            <ac:grpSpMk id="11" creationId="{00000000-0000-0000-0000-000000000000}"/>
          </ac:grpSpMkLst>
        </pc:grpChg>
        <pc:grpChg chg="del">
          <ac:chgData name="Christopher  Morley" userId="956d9c3d-5bef-4f32-a742-25961893b5b0" providerId="ADAL" clId="{2F15254A-2052-45A1-96E4-6909857F0841}" dt="2024-01-28T18:20:54.480" v="1105" actId="21"/>
          <ac:grpSpMkLst>
            <pc:docMk/>
            <pc:sldMk cId="0" sldId="257"/>
            <ac:grpSpMk id="13" creationId="{00000000-0000-0000-0000-000000000000}"/>
          </ac:grpSpMkLst>
        </pc:grpChg>
        <pc:grpChg chg="del mod">
          <ac:chgData name="Christopher  Morley" userId="956d9c3d-5bef-4f32-a742-25961893b5b0" providerId="ADAL" clId="{2F15254A-2052-45A1-96E4-6909857F0841}" dt="2024-01-28T18:41:13.253" v="1389" actId="478"/>
          <ac:grpSpMkLst>
            <pc:docMk/>
            <pc:sldMk cId="0" sldId="257"/>
            <ac:grpSpMk id="14" creationId="{00000000-0000-0000-0000-000000000000}"/>
          </ac:grpSpMkLst>
        </pc:grpChg>
        <pc:grpChg chg="del mod">
          <ac:chgData name="Christopher  Morley" userId="956d9c3d-5bef-4f32-a742-25961893b5b0" providerId="ADAL" clId="{2F15254A-2052-45A1-96E4-6909857F0841}" dt="2024-01-28T18:41:13.253" v="1389" actId="478"/>
          <ac:grpSpMkLst>
            <pc:docMk/>
            <pc:sldMk cId="0" sldId="257"/>
            <ac:grpSpMk id="18" creationId="{00000000-0000-0000-0000-000000000000}"/>
          </ac:grpSpMkLst>
        </pc:grpChg>
        <pc:picChg chg="mod">
          <ac:chgData name="Christopher  Morley" userId="956d9c3d-5bef-4f32-a742-25961893b5b0" providerId="ADAL" clId="{2F15254A-2052-45A1-96E4-6909857F0841}" dt="2024-01-28T18:40:50.839" v="1388"/>
          <ac:picMkLst>
            <pc:docMk/>
            <pc:sldMk cId="0" sldId="257"/>
            <ac:picMk id="8"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9"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12"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13"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15"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16" creationId="{00000000-0000-0000-0000-000000000000}"/>
          </ac:picMkLst>
        </pc:picChg>
        <pc:picChg chg="del mod">
          <ac:chgData name="Christopher  Morley" userId="956d9c3d-5bef-4f32-a742-25961893b5b0" providerId="ADAL" clId="{2F15254A-2052-45A1-96E4-6909857F0841}" dt="2024-01-28T18:41:13.253" v="1389" actId="478"/>
          <ac:picMkLst>
            <pc:docMk/>
            <pc:sldMk cId="0" sldId="257"/>
            <ac:picMk id="17"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19"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20" creationId="{00000000-0000-0000-0000-000000000000}"/>
          </ac:picMkLst>
        </pc:picChg>
        <pc:picChg chg="mod">
          <ac:chgData name="Christopher  Morley" userId="956d9c3d-5bef-4f32-a742-25961893b5b0" providerId="ADAL" clId="{2F15254A-2052-45A1-96E4-6909857F0841}" dt="2024-01-28T18:40:50.839" v="1388"/>
          <ac:picMkLst>
            <pc:docMk/>
            <pc:sldMk cId="0" sldId="257"/>
            <ac:picMk id="21" creationId="{00000000-0000-0000-0000-000000000000}"/>
          </ac:picMkLst>
        </pc:picChg>
      </pc:sldChg>
      <pc:sldChg chg="addSp delSp modSp add del mod">
        <pc:chgData name="Christopher  Morley" userId="956d9c3d-5bef-4f32-a742-25961893b5b0" providerId="ADAL" clId="{2F15254A-2052-45A1-96E4-6909857F0841}" dt="2024-01-28T18:42:58.920" v="1393"/>
        <pc:sldMkLst>
          <pc:docMk/>
          <pc:sldMk cId="0" sldId="258"/>
        </pc:sldMkLst>
        <pc:spChg chg="del">
          <ac:chgData name="Christopher  Morley" userId="956d9c3d-5bef-4f32-a742-25961893b5b0" providerId="ADAL" clId="{2F15254A-2052-45A1-96E4-6909857F0841}" dt="2024-01-28T18:26:04.237" v="1329" actId="478"/>
          <ac:spMkLst>
            <pc:docMk/>
            <pc:sldMk cId="0" sldId="258"/>
            <ac:spMk id="14" creationId="{00000000-0000-0000-0000-000000000000}"/>
          </ac:spMkLst>
        </pc:spChg>
        <pc:spChg chg="add mod">
          <ac:chgData name="Christopher  Morley" userId="956d9c3d-5bef-4f32-a742-25961893b5b0" providerId="ADAL" clId="{2F15254A-2052-45A1-96E4-6909857F0841}" dt="2024-01-28T18:26:22.421" v="1331"/>
          <ac:spMkLst>
            <pc:docMk/>
            <pc:sldMk cId="0" sldId="258"/>
            <ac:spMk id="17" creationId="{7033AF21-AFBB-38B3-D462-0605A245018B}"/>
          </ac:spMkLst>
        </pc:spChg>
        <pc:spChg chg="add mod">
          <ac:chgData name="Christopher  Morley" userId="956d9c3d-5bef-4f32-a742-25961893b5b0" providerId="ADAL" clId="{2F15254A-2052-45A1-96E4-6909857F0841}" dt="2024-01-28T18:26:22.421" v="1331"/>
          <ac:spMkLst>
            <pc:docMk/>
            <pc:sldMk cId="0" sldId="258"/>
            <ac:spMk id="18" creationId="{C0995493-997F-3DD1-AAC0-D306C3CA569D}"/>
          </ac:spMkLst>
        </pc:spChg>
        <pc:spChg chg="add mod">
          <ac:chgData name="Christopher  Morley" userId="956d9c3d-5bef-4f32-a742-25961893b5b0" providerId="ADAL" clId="{2F15254A-2052-45A1-96E4-6909857F0841}" dt="2024-01-28T18:34:20.440" v="1377" actId="1076"/>
          <ac:spMkLst>
            <pc:docMk/>
            <pc:sldMk cId="0" sldId="258"/>
            <ac:spMk id="19" creationId="{90C6B125-3F3A-CC19-60F2-3DB07DCDBFAF}"/>
          </ac:spMkLst>
        </pc:spChg>
        <pc:grpChg chg="mod">
          <ac:chgData name="Christopher  Morley" userId="956d9c3d-5bef-4f32-a742-25961893b5b0" providerId="ADAL" clId="{2F15254A-2052-45A1-96E4-6909857F0841}" dt="2024-01-28T18:34:04.656" v="1375" actId="14100"/>
          <ac:grpSpMkLst>
            <pc:docMk/>
            <pc:sldMk cId="0" sldId="258"/>
            <ac:grpSpMk id="7" creationId="{00000000-0000-0000-0000-000000000000}"/>
          </ac:grpSpMkLst>
        </pc:grpChg>
        <pc:grpChg chg="mod">
          <ac:chgData name="Christopher  Morley" userId="956d9c3d-5bef-4f32-a742-25961893b5b0" providerId="ADAL" clId="{2F15254A-2052-45A1-96E4-6909857F0841}" dt="2024-01-28T18:33:59.637" v="1373" actId="1076"/>
          <ac:grpSpMkLst>
            <pc:docMk/>
            <pc:sldMk cId="0" sldId="258"/>
            <ac:grpSpMk id="11" creationId="{00000000-0000-0000-0000-000000000000}"/>
          </ac:grpSpMkLst>
        </pc:grpChg>
      </pc:sldChg>
      <pc:sldChg chg="modSp">
        <pc:chgData name="Christopher  Morley" userId="956d9c3d-5bef-4f32-a742-25961893b5b0" providerId="ADAL" clId="{2F15254A-2052-45A1-96E4-6909857F0841}" dt="2024-01-28T18:41:59.603" v="1390"/>
        <pc:sldMkLst>
          <pc:docMk/>
          <pc:sldMk cId="2634213907" sldId="259"/>
        </pc:sldMkLst>
        <pc:spChg chg="mod">
          <ac:chgData name="Christopher  Morley" userId="956d9c3d-5bef-4f32-a742-25961893b5b0" providerId="ADAL" clId="{2F15254A-2052-45A1-96E4-6909857F0841}" dt="2024-01-28T18:41:59.603" v="1390"/>
          <ac:spMkLst>
            <pc:docMk/>
            <pc:sldMk cId="2634213907" sldId="259"/>
            <ac:spMk id="2"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3"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5"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6"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7" creationId="{A2B8358B-2DBA-AB43-A617-C9B39149482E}"/>
          </ac:spMkLst>
        </pc:spChg>
        <pc:spChg chg="mod">
          <ac:chgData name="Christopher  Morley" userId="956d9c3d-5bef-4f32-a742-25961893b5b0" providerId="ADAL" clId="{2F15254A-2052-45A1-96E4-6909857F0841}" dt="2024-01-28T18:41:59.603" v="1390"/>
          <ac:spMkLst>
            <pc:docMk/>
            <pc:sldMk cId="2634213907" sldId="259"/>
            <ac:spMk id="8"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9"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10"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11"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12" creationId="{00000000-0000-0000-0000-000000000000}"/>
          </ac:spMkLst>
        </pc:spChg>
        <pc:spChg chg="mod">
          <ac:chgData name="Christopher  Morley" userId="956d9c3d-5bef-4f32-a742-25961893b5b0" providerId="ADAL" clId="{2F15254A-2052-45A1-96E4-6909857F0841}" dt="2024-01-28T18:41:59.603" v="1390"/>
          <ac:spMkLst>
            <pc:docMk/>
            <pc:sldMk cId="2634213907" sldId="259"/>
            <ac:spMk id="13" creationId="{00000000-0000-0000-0000-000000000000}"/>
          </ac:spMkLst>
        </pc:spChg>
        <pc:picChg chg="mod">
          <ac:chgData name="Christopher  Morley" userId="956d9c3d-5bef-4f32-a742-25961893b5b0" providerId="ADAL" clId="{2F15254A-2052-45A1-96E4-6909857F0841}" dt="2024-01-28T18:41:59.603" v="1390"/>
          <ac:picMkLst>
            <pc:docMk/>
            <pc:sldMk cId="2634213907" sldId="259"/>
            <ac:picMk id="14" creationId="{CBB9C88F-5530-1844-ABD3-EF90E805372E}"/>
          </ac:picMkLst>
        </pc:picChg>
        <pc:picChg chg="mod">
          <ac:chgData name="Christopher  Morley" userId="956d9c3d-5bef-4f32-a742-25961893b5b0" providerId="ADAL" clId="{2F15254A-2052-45A1-96E4-6909857F0841}" dt="2024-01-28T18:41:59.603" v="1390"/>
          <ac:picMkLst>
            <pc:docMk/>
            <pc:sldMk cId="2634213907" sldId="259"/>
            <ac:picMk id="16" creationId="{E127EB4D-D12C-436E-92B3-861A656F0E7B}"/>
          </ac:picMkLst>
        </pc:picChg>
      </pc:sldChg>
      <pc:sldChg chg="delSp modSp add del mod">
        <pc:chgData name="Christopher  Morley" userId="956d9c3d-5bef-4f32-a742-25961893b5b0" providerId="ADAL" clId="{2F15254A-2052-45A1-96E4-6909857F0841}" dt="2024-01-28T18:42:58.920" v="1393"/>
        <pc:sldMkLst>
          <pc:docMk/>
          <pc:sldMk cId="0" sldId="260"/>
        </pc:sldMkLst>
        <pc:spChg chg="mod">
          <ac:chgData name="Christopher  Morley" userId="956d9c3d-5bef-4f32-a742-25961893b5b0" providerId="ADAL" clId="{2F15254A-2052-45A1-96E4-6909857F0841}" dt="2024-01-28T18:30:00.381" v="1353" actId="1076"/>
          <ac:spMkLst>
            <pc:docMk/>
            <pc:sldMk cId="0" sldId="260"/>
            <ac:spMk id="7" creationId="{00000000-0000-0000-0000-000000000000}"/>
          </ac:spMkLst>
        </pc:spChg>
        <pc:grpChg chg="del">
          <ac:chgData name="Christopher  Morley" userId="956d9c3d-5bef-4f32-a742-25961893b5b0" providerId="ADAL" clId="{2F15254A-2052-45A1-96E4-6909857F0841}" dt="2024-01-28T18:29:50.104" v="1351" actId="478"/>
          <ac:grpSpMkLst>
            <pc:docMk/>
            <pc:sldMk cId="0" sldId="260"/>
            <ac:grpSpMk id="9" creationId="{00000000-0000-0000-0000-000000000000}"/>
          </ac:grpSpMkLst>
        </pc:grpChg>
        <pc:picChg chg="del">
          <ac:chgData name="Christopher  Morley" userId="956d9c3d-5bef-4f32-a742-25961893b5b0" providerId="ADAL" clId="{2F15254A-2052-45A1-96E4-6909857F0841}" dt="2024-01-28T18:30:01.454" v="1354" actId="478"/>
          <ac:picMkLst>
            <pc:docMk/>
            <pc:sldMk cId="0" sldId="260"/>
            <ac:picMk id="8" creationId="{00000000-0000-0000-0000-000000000000}"/>
          </ac:picMkLst>
        </pc:picChg>
        <pc:picChg chg="del">
          <ac:chgData name="Christopher  Morley" userId="956d9c3d-5bef-4f32-a742-25961893b5b0" providerId="ADAL" clId="{2F15254A-2052-45A1-96E4-6909857F0841}" dt="2024-01-28T18:29:48.770" v="1350" actId="478"/>
          <ac:picMkLst>
            <pc:docMk/>
            <pc:sldMk cId="0" sldId="260"/>
            <ac:picMk id="12" creationId="{00000000-0000-0000-0000-000000000000}"/>
          </ac:picMkLst>
        </pc:picChg>
      </pc:sldChg>
      <pc:sldChg chg="delSp modSp add del mod">
        <pc:chgData name="Christopher  Morley" userId="956d9c3d-5bef-4f32-a742-25961893b5b0" providerId="ADAL" clId="{2F15254A-2052-45A1-96E4-6909857F0841}" dt="2024-01-28T18:42:58.920" v="1393"/>
        <pc:sldMkLst>
          <pc:docMk/>
          <pc:sldMk cId="0" sldId="261"/>
        </pc:sldMkLst>
        <pc:spChg chg="mod">
          <ac:chgData name="Christopher  Morley" userId="956d9c3d-5bef-4f32-a742-25961893b5b0" providerId="ADAL" clId="{2F15254A-2052-45A1-96E4-6909857F0841}" dt="2024-01-28T18:31:07.561" v="1367" actId="1076"/>
          <ac:spMkLst>
            <pc:docMk/>
            <pc:sldMk cId="0" sldId="261"/>
            <ac:spMk id="9" creationId="{00000000-0000-0000-0000-000000000000}"/>
          </ac:spMkLst>
        </pc:spChg>
        <pc:grpChg chg="del">
          <ac:chgData name="Christopher  Morley" userId="956d9c3d-5bef-4f32-a742-25961893b5b0" providerId="ADAL" clId="{2F15254A-2052-45A1-96E4-6909857F0841}" dt="2024-01-28T18:31:01.254" v="1364" actId="478"/>
          <ac:grpSpMkLst>
            <pc:docMk/>
            <pc:sldMk cId="0" sldId="261"/>
            <ac:grpSpMk id="10" creationId="{00000000-0000-0000-0000-000000000000}"/>
          </ac:grpSpMkLst>
        </pc:grpChg>
        <pc:grpChg chg="del">
          <ac:chgData name="Christopher  Morley" userId="956d9c3d-5bef-4f32-a742-25961893b5b0" providerId="ADAL" clId="{2F15254A-2052-45A1-96E4-6909857F0841}" dt="2024-01-28T18:31:02.886" v="1366" actId="478"/>
          <ac:grpSpMkLst>
            <pc:docMk/>
            <pc:sldMk cId="0" sldId="261"/>
            <ac:grpSpMk id="13" creationId="{00000000-0000-0000-0000-000000000000}"/>
          </ac:grpSpMkLst>
        </pc:grpChg>
        <pc:grpChg chg="del">
          <ac:chgData name="Christopher  Morley" userId="956d9c3d-5bef-4f32-a742-25961893b5b0" providerId="ADAL" clId="{2F15254A-2052-45A1-96E4-6909857F0841}" dt="2024-01-28T18:31:01.925" v="1365" actId="478"/>
          <ac:grpSpMkLst>
            <pc:docMk/>
            <pc:sldMk cId="0" sldId="261"/>
            <ac:grpSpMk id="16" creationId="{00000000-0000-0000-0000-000000000000}"/>
          </ac:grpSpMkLst>
        </pc:grpChg>
      </pc:sldChg>
      <pc:sldChg chg="add del">
        <pc:chgData name="Christopher  Morley" userId="956d9c3d-5bef-4f32-a742-25961893b5b0" providerId="ADAL" clId="{2F15254A-2052-45A1-96E4-6909857F0841}" dt="2024-01-28T18:42:58.920" v="1393"/>
        <pc:sldMkLst>
          <pc:docMk/>
          <pc:sldMk cId="0" sldId="262"/>
        </pc:sldMkLst>
      </pc:sldChg>
      <pc:sldChg chg="add del">
        <pc:chgData name="Christopher  Morley" userId="956d9c3d-5bef-4f32-a742-25961893b5b0" providerId="ADAL" clId="{2F15254A-2052-45A1-96E4-6909857F0841}" dt="2024-01-28T18:42:58.920" v="1393"/>
        <pc:sldMkLst>
          <pc:docMk/>
          <pc:sldMk cId="0" sldId="263"/>
        </pc:sldMkLst>
      </pc:sldChg>
      <pc:sldChg chg="add del">
        <pc:chgData name="Christopher  Morley" userId="956d9c3d-5bef-4f32-a742-25961893b5b0" providerId="ADAL" clId="{2F15254A-2052-45A1-96E4-6909857F0841}" dt="2024-01-28T18:42:58.920" v="1393"/>
        <pc:sldMkLst>
          <pc:docMk/>
          <pc:sldMk cId="0" sldId="264"/>
        </pc:sldMkLst>
      </pc:sldChg>
      <pc:sldChg chg="add del">
        <pc:chgData name="Christopher  Morley" userId="956d9c3d-5bef-4f32-a742-25961893b5b0" providerId="ADAL" clId="{2F15254A-2052-45A1-96E4-6909857F0841}" dt="2024-01-28T18:42:58.920" v="1393"/>
        <pc:sldMkLst>
          <pc:docMk/>
          <pc:sldMk cId="0" sldId="265"/>
        </pc:sldMkLst>
      </pc:sldChg>
      <pc:sldChg chg="add del">
        <pc:chgData name="Christopher  Morley" userId="956d9c3d-5bef-4f32-a742-25961893b5b0" providerId="ADAL" clId="{2F15254A-2052-45A1-96E4-6909857F0841}" dt="2024-01-28T18:42:58.920" v="1393"/>
        <pc:sldMkLst>
          <pc:docMk/>
          <pc:sldMk cId="0" sldId="266"/>
        </pc:sldMkLst>
      </pc:sldChg>
      <pc:sldChg chg="add del">
        <pc:chgData name="Christopher  Morley" userId="956d9c3d-5bef-4f32-a742-25961893b5b0" providerId="ADAL" clId="{2F15254A-2052-45A1-96E4-6909857F0841}" dt="2024-01-28T18:42:58.920" v="1393"/>
        <pc:sldMkLst>
          <pc:docMk/>
          <pc:sldMk cId="0" sldId="267"/>
        </pc:sldMkLst>
      </pc:sldChg>
      <pc:sldChg chg="add del">
        <pc:chgData name="Christopher  Morley" userId="956d9c3d-5bef-4f32-a742-25961893b5b0" providerId="ADAL" clId="{2F15254A-2052-45A1-96E4-6909857F0841}" dt="2024-01-28T18:42:58.920" v="1393"/>
        <pc:sldMkLst>
          <pc:docMk/>
          <pc:sldMk cId="0" sldId="268"/>
        </pc:sldMkLst>
      </pc:sldChg>
      <pc:sldChg chg="add del">
        <pc:chgData name="Christopher  Morley" userId="956d9c3d-5bef-4f32-a742-25961893b5b0" providerId="ADAL" clId="{2F15254A-2052-45A1-96E4-6909857F0841}" dt="2024-01-28T18:42:58.920" v="1393"/>
        <pc:sldMkLst>
          <pc:docMk/>
          <pc:sldMk cId="0" sldId="269"/>
        </pc:sldMkLst>
      </pc:sldChg>
      <pc:sldChg chg="add del">
        <pc:chgData name="Christopher  Morley" userId="956d9c3d-5bef-4f32-a742-25961893b5b0" providerId="ADAL" clId="{2F15254A-2052-45A1-96E4-6909857F0841}" dt="2024-01-28T18:42:58.920" v="1393"/>
        <pc:sldMkLst>
          <pc:docMk/>
          <pc:sldMk cId="0" sldId="270"/>
        </pc:sldMkLst>
      </pc:sldChg>
      <pc:sldChg chg="del">
        <pc:chgData name="Christopher  Morley" userId="956d9c3d-5bef-4f32-a742-25961893b5b0" providerId="ADAL" clId="{2F15254A-2052-45A1-96E4-6909857F0841}" dt="2024-01-28T18:36:24.553" v="1378" actId="47"/>
        <pc:sldMkLst>
          <pc:docMk/>
          <pc:sldMk cId="0" sldId="271"/>
        </pc:sldMkLst>
      </pc:sldChg>
      <pc:sldChg chg="del">
        <pc:chgData name="Christopher  Morley" userId="956d9c3d-5bef-4f32-a742-25961893b5b0" providerId="ADAL" clId="{2F15254A-2052-45A1-96E4-6909857F0841}" dt="2024-01-28T18:36:24.553" v="1378" actId="47"/>
        <pc:sldMkLst>
          <pc:docMk/>
          <pc:sldMk cId="0" sldId="272"/>
        </pc:sldMkLst>
      </pc:sldChg>
      <pc:sldChg chg="del">
        <pc:chgData name="Christopher  Morley" userId="956d9c3d-5bef-4f32-a742-25961893b5b0" providerId="ADAL" clId="{2F15254A-2052-45A1-96E4-6909857F0841}" dt="2024-01-28T18:36:24.553" v="1378" actId="47"/>
        <pc:sldMkLst>
          <pc:docMk/>
          <pc:sldMk cId="0" sldId="273"/>
        </pc:sldMkLst>
      </pc:sldChg>
      <pc:sldChg chg="del">
        <pc:chgData name="Christopher  Morley" userId="956d9c3d-5bef-4f32-a742-25961893b5b0" providerId="ADAL" clId="{2F15254A-2052-45A1-96E4-6909857F0841}" dt="2024-01-28T18:36:24.553" v="1378" actId="47"/>
        <pc:sldMkLst>
          <pc:docMk/>
          <pc:sldMk cId="0" sldId="274"/>
        </pc:sldMkLst>
      </pc:sldChg>
      <pc:sldChg chg="del">
        <pc:chgData name="Christopher  Morley" userId="956d9c3d-5bef-4f32-a742-25961893b5b0" providerId="ADAL" clId="{2F15254A-2052-45A1-96E4-6909857F0841}" dt="2024-01-28T18:36:24.553" v="1378" actId="47"/>
        <pc:sldMkLst>
          <pc:docMk/>
          <pc:sldMk cId="0" sldId="275"/>
        </pc:sldMkLst>
      </pc:sldChg>
      <pc:sldChg chg="del">
        <pc:chgData name="Christopher  Morley" userId="956d9c3d-5bef-4f32-a742-25961893b5b0" providerId="ADAL" clId="{2F15254A-2052-45A1-96E4-6909857F0841}" dt="2024-01-28T18:36:24.553" v="1378" actId="47"/>
        <pc:sldMkLst>
          <pc:docMk/>
          <pc:sldMk cId="0" sldId="276"/>
        </pc:sldMkLst>
      </pc:sldChg>
      <pc:sldChg chg="del">
        <pc:chgData name="Christopher  Morley" userId="956d9c3d-5bef-4f32-a742-25961893b5b0" providerId="ADAL" clId="{2F15254A-2052-45A1-96E4-6909857F0841}" dt="2024-01-28T18:36:24.553" v="1378" actId="47"/>
        <pc:sldMkLst>
          <pc:docMk/>
          <pc:sldMk cId="0" sldId="277"/>
        </pc:sldMkLst>
      </pc:sldChg>
      <pc:sldChg chg="modSp modNotes">
        <pc:chgData name="Christopher  Morley" userId="956d9c3d-5bef-4f32-a742-25961893b5b0" providerId="ADAL" clId="{2F15254A-2052-45A1-96E4-6909857F0841}" dt="2024-01-28T18:41:59.603" v="1390"/>
        <pc:sldMkLst>
          <pc:docMk/>
          <pc:sldMk cId="0" sldId="304"/>
        </pc:sldMkLst>
        <pc:spChg chg="mod">
          <ac:chgData name="Christopher  Morley" userId="956d9c3d-5bef-4f32-a742-25961893b5b0" providerId="ADAL" clId="{2F15254A-2052-45A1-96E4-6909857F0841}" dt="2024-01-28T18:41:59.603" v="1390"/>
          <ac:spMkLst>
            <pc:docMk/>
            <pc:sldMk cId="0" sldId="304"/>
            <ac:spMk id="11" creationId="{A8A2DCF8-C4BB-43EB-8659-7192410B9C6A}"/>
          </ac:spMkLst>
        </pc:spChg>
        <pc:spChg chg="mod">
          <ac:chgData name="Christopher  Morley" userId="956d9c3d-5bef-4f32-a742-25961893b5b0" providerId="ADAL" clId="{2F15254A-2052-45A1-96E4-6909857F0841}" dt="2024-01-28T18:41:59.603" v="1390"/>
          <ac:spMkLst>
            <pc:docMk/>
            <pc:sldMk cId="0" sldId="304"/>
            <ac:spMk id="12" creationId="{AD4A8D9A-961D-4545-8001-6BC3D9E06F2D}"/>
          </ac:spMkLst>
        </pc:spChg>
        <pc:spChg chg="mod">
          <ac:chgData name="Christopher  Morley" userId="956d9c3d-5bef-4f32-a742-25961893b5b0" providerId="ADAL" clId="{2F15254A-2052-45A1-96E4-6909857F0841}" dt="2024-01-28T18:41:59.603" v="1390"/>
          <ac:spMkLst>
            <pc:docMk/>
            <pc:sldMk cId="0" sldId="304"/>
            <ac:spMk id="15" creationId="{FFE08A0E-4592-4BC9-A3A1-C9126DA7EBC4}"/>
          </ac:spMkLst>
        </pc:spChg>
        <pc:picChg chg="mod">
          <ac:chgData name="Christopher  Morley" userId="956d9c3d-5bef-4f32-a742-25961893b5b0" providerId="ADAL" clId="{2F15254A-2052-45A1-96E4-6909857F0841}" dt="2024-01-28T18:41:59.603" v="1390"/>
          <ac:picMkLst>
            <pc:docMk/>
            <pc:sldMk cId="0" sldId="304"/>
            <ac:picMk id="3" creationId="{2F585A3E-B2BC-6487-CF8E-B04E27317528}"/>
          </ac:picMkLst>
        </pc:picChg>
        <pc:picChg chg="mod">
          <ac:chgData name="Christopher  Morley" userId="956d9c3d-5bef-4f32-a742-25961893b5b0" providerId="ADAL" clId="{2F15254A-2052-45A1-96E4-6909857F0841}" dt="2024-01-28T18:41:59.603" v="1390"/>
          <ac:picMkLst>
            <pc:docMk/>
            <pc:sldMk cId="0" sldId="304"/>
            <ac:picMk id="9" creationId="{BA0B3315-1A67-4FBB-BA84-F02944A3B8A9}"/>
          </ac:picMkLst>
        </pc:picChg>
        <pc:picChg chg="mod">
          <ac:chgData name="Christopher  Morley" userId="956d9c3d-5bef-4f32-a742-25961893b5b0" providerId="ADAL" clId="{2F15254A-2052-45A1-96E4-6909857F0841}" dt="2024-01-28T18:41:59.603" v="1390"/>
          <ac:picMkLst>
            <pc:docMk/>
            <pc:sldMk cId="0" sldId="304"/>
            <ac:picMk id="5122" creationId="{A314E458-5E52-45D7-89B6-EDCDCBAEC87C}"/>
          </ac:picMkLst>
        </pc:picChg>
      </pc:sldChg>
      <pc:sldChg chg="modSp modNotes">
        <pc:chgData name="Christopher  Morley" userId="956d9c3d-5bef-4f32-a742-25961893b5b0" providerId="ADAL" clId="{2F15254A-2052-45A1-96E4-6909857F0841}" dt="2024-01-28T18:41:59.603" v="1390"/>
        <pc:sldMkLst>
          <pc:docMk/>
          <pc:sldMk cId="0" sldId="306"/>
        </pc:sldMkLst>
        <pc:spChg chg="mod">
          <ac:chgData name="Christopher  Morley" userId="956d9c3d-5bef-4f32-a742-25961893b5b0" providerId="ADAL" clId="{2F15254A-2052-45A1-96E4-6909857F0841}" dt="2024-01-28T18:41:59.603" v="1390"/>
          <ac:spMkLst>
            <pc:docMk/>
            <pc:sldMk cId="0" sldId="306"/>
            <ac:spMk id="48" creationId="{00000000-0000-0000-0000-000000000000}"/>
          </ac:spMkLst>
        </pc:spChg>
        <pc:spChg chg="mod">
          <ac:chgData name="Christopher  Morley" userId="956d9c3d-5bef-4f32-a742-25961893b5b0" providerId="ADAL" clId="{2F15254A-2052-45A1-96E4-6909857F0841}" dt="2024-01-28T18:41:59.603" v="1390"/>
          <ac:spMkLst>
            <pc:docMk/>
            <pc:sldMk cId="0" sldId="306"/>
            <ac:spMk id="66" creationId="{00000000-0000-0000-0000-000000000000}"/>
          </ac:spMkLst>
        </pc:spChg>
        <pc:spChg chg="mod">
          <ac:chgData name="Christopher  Morley" userId="956d9c3d-5bef-4f32-a742-25961893b5b0" providerId="ADAL" clId="{2F15254A-2052-45A1-96E4-6909857F0841}" dt="2024-01-28T18:41:59.603" v="1390"/>
          <ac:spMkLst>
            <pc:docMk/>
            <pc:sldMk cId="0" sldId="306"/>
            <ac:spMk id="67" creationId="{00000000-0000-0000-0000-000000000000}"/>
          </ac:spMkLst>
        </pc:spChg>
        <pc:spChg chg="mod">
          <ac:chgData name="Christopher  Morley" userId="956d9c3d-5bef-4f32-a742-25961893b5b0" providerId="ADAL" clId="{2F15254A-2052-45A1-96E4-6909857F0841}" dt="2024-01-28T18:41:59.603" v="1390"/>
          <ac:spMkLst>
            <pc:docMk/>
            <pc:sldMk cId="0" sldId="306"/>
            <ac:spMk id="68" creationId="{00000000-0000-0000-0000-000000000000}"/>
          </ac:spMkLst>
        </pc:spChg>
        <pc:spChg chg="mod">
          <ac:chgData name="Christopher  Morley" userId="956d9c3d-5bef-4f32-a742-25961893b5b0" providerId="ADAL" clId="{2F15254A-2052-45A1-96E4-6909857F0841}" dt="2024-01-28T18:41:59.603" v="1390"/>
          <ac:spMkLst>
            <pc:docMk/>
            <pc:sldMk cId="0" sldId="306"/>
            <ac:spMk id="69" creationId="{00000000-0000-0000-0000-000000000000}"/>
          </ac:spMkLst>
        </pc:spChg>
        <pc:spChg chg="mod">
          <ac:chgData name="Christopher  Morley" userId="956d9c3d-5bef-4f32-a742-25961893b5b0" providerId="ADAL" clId="{2F15254A-2052-45A1-96E4-6909857F0841}" dt="2024-01-28T18:41:59.603" v="1390"/>
          <ac:spMkLst>
            <pc:docMk/>
            <pc:sldMk cId="0" sldId="306"/>
            <ac:spMk id="70" creationId="{00000000-0000-0000-0000-000000000000}"/>
          </ac:spMkLst>
        </pc:spChg>
        <pc:spChg chg="mod">
          <ac:chgData name="Christopher  Morley" userId="956d9c3d-5bef-4f32-a742-25961893b5b0" providerId="ADAL" clId="{2F15254A-2052-45A1-96E4-6909857F0841}" dt="2024-01-28T18:41:59.603" v="1390"/>
          <ac:spMkLst>
            <pc:docMk/>
            <pc:sldMk cId="0" sldId="306"/>
            <ac:spMk id="71" creationId="{00000000-0000-0000-0000-000000000000}"/>
          </ac:spMkLst>
        </pc:spChg>
        <pc:spChg chg="mod">
          <ac:chgData name="Christopher  Morley" userId="956d9c3d-5bef-4f32-a742-25961893b5b0" providerId="ADAL" clId="{2F15254A-2052-45A1-96E4-6909857F0841}" dt="2024-01-28T18:41:59.603" v="1390"/>
          <ac:spMkLst>
            <pc:docMk/>
            <pc:sldMk cId="0" sldId="306"/>
            <ac:spMk id="72" creationId="{00000000-0000-0000-0000-000000000000}"/>
          </ac:spMkLst>
        </pc:spChg>
        <pc:spChg chg="mod">
          <ac:chgData name="Christopher  Morley" userId="956d9c3d-5bef-4f32-a742-25961893b5b0" providerId="ADAL" clId="{2F15254A-2052-45A1-96E4-6909857F0841}" dt="2024-01-28T18:41:59.603" v="1390"/>
          <ac:spMkLst>
            <pc:docMk/>
            <pc:sldMk cId="0" sldId="306"/>
            <ac:spMk id="73" creationId="{00000000-0000-0000-0000-000000000000}"/>
          </ac:spMkLst>
        </pc:spChg>
        <pc:spChg chg="mod">
          <ac:chgData name="Christopher  Morley" userId="956d9c3d-5bef-4f32-a742-25961893b5b0" providerId="ADAL" clId="{2F15254A-2052-45A1-96E4-6909857F0841}" dt="2024-01-28T18:41:59.603" v="1390"/>
          <ac:spMkLst>
            <pc:docMk/>
            <pc:sldMk cId="0" sldId="306"/>
            <ac:spMk id="74" creationId="{00000000-0000-0000-0000-000000000000}"/>
          </ac:spMkLst>
        </pc:spChg>
        <pc:spChg chg="mod">
          <ac:chgData name="Christopher  Morley" userId="956d9c3d-5bef-4f32-a742-25961893b5b0" providerId="ADAL" clId="{2F15254A-2052-45A1-96E4-6909857F0841}" dt="2024-01-28T18:41:59.603" v="1390"/>
          <ac:spMkLst>
            <pc:docMk/>
            <pc:sldMk cId="0" sldId="306"/>
            <ac:spMk id="76" creationId="{00000000-0000-0000-0000-000000000000}"/>
          </ac:spMkLst>
        </pc:spChg>
        <pc:spChg chg="mod">
          <ac:chgData name="Christopher  Morley" userId="956d9c3d-5bef-4f32-a742-25961893b5b0" providerId="ADAL" clId="{2F15254A-2052-45A1-96E4-6909857F0841}" dt="2024-01-28T18:41:59.603" v="1390"/>
          <ac:spMkLst>
            <pc:docMk/>
            <pc:sldMk cId="0" sldId="306"/>
            <ac:spMk id="77" creationId="{00000000-0000-0000-0000-000000000000}"/>
          </ac:spMkLst>
        </pc:spChg>
        <pc:spChg chg="mod">
          <ac:chgData name="Christopher  Morley" userId="956d9c3d-5bef-4f32-a742-25961893b5b0" providerId="ADAL" clId="{2F15254A-2052-45A1-96E4-6909857F0841}" dt="2024-01-28T18:41:59.603" v="1390"/>
          <ac:spMkLst>
            <pc:docMk/>
            <pc:sldMk cId="0" sldId="306"/>
            <ac:spMk id="78" creationId="{00000000-0000-0000-0000-000000000000}"/>
          </ac:spMkLst>
        </pc:spChg>
        <pc:spChg chg="mod">
          <ac:chgData name="Christopher  Morley" userId="956d9c3d-5bef-4f32-a742-25961893b5b0" providerId="ADAL" clId="{2F15254A-2052-45A1-96E4-6909857F0841}" dt="2024-01-28T18:41:59.603" v="1390"/>
          <ac:spMkLst>
            <pc:docMk/>
            <pc:sldMk cId="0" sldId="306"/>
            <ac:spMk id="79" creationId="{00000000-0000-0000-0000-000000000000}"/>
          </ac:spMkLst>
        </pc:spChg>
        <pc:spChg chg="mod">
          <ac:chgData name="Christopher  Morley" userId="956d9c3d-5bef-4f32-a742-25961893b5b0" providerId="ADAL" clId="{2F15254A-2052-45A1-96E4-6909857F0841}" dt="2024-01-28T18:41:59.603" v="1390"/>
          <ac:spMkLst>
            <pc:docMk/>
            <pc:sldMk cId="0" sldId="306"/>
            <ac:spMk id="80" creationId="{00000000-0000-0000-0000-000000000000}"/>
          </ac:spMkLst>
        </pc:spChg>
        <pc:spChg chg="mod">
          <ac:chgData name="Christopher  Morley" userId="956d9c3d-5bef-4f32-a742-25961893b5b0" providerId="ADAL" clId="{2F15254A-2052-45A1-96E4-6909857F0841}" dt="2024-01-28T18:41:59.603" v="1390"/>
          <ac:spMkLst>
            <pc:docMk/>
            <pc:sldMk cId="0" sldId="306"/>
            <ac:spMk id="81" creationId="{00000000-0000-0000-0000-000000000000}"/>
          </ac:spMkLst>
        </pc:spChg>
        <pc:spChg chg="mod">
          <ac:chgData name="Christopher  Morley" userId="956d9c3d-5bef-4f32-a742-25961893b5b0" providerId="ADAL" clId="{2F15254A-2052-45A1-96E4-6909857F0841}" dt="2024-01-28T18:41:59.603" v="1390"/>
          <ac:spMkLst>
            <pc:docMk/>
            <pc:sldMk cId="0" sldId="306"/>
            <ac:spMk id="82" creationId="{00000000-0000-0000-0000-000000000000}"/>
          </ac:spMkLst>
        </pc:spChg>
        <pc:spChg chg="mod">
          <ac:chgData name="Christopher  Morley" userId="956d9c3d-5bef-4f32-a742-25961893b5b0" providerId="ADAL" clId="{2F15254A-2052-45A1-96E4-6909857F0841}" dt="2024-01-28T18:41:59.603" v="1390"/>
          <ac:spMkLst>
            <pc:docMk/>
            <pc:sldMk cId="0" sldId="306"/>
            <ac:spMk id="83" creationId="{00000000-0000-0000-0000-000000000000}"/>
          </ac:spMkLst>
        </pc:spChg>
        <pc:spChg chg="mod">
          <ac:chgData name="Christopher  Morley" userId="956d9c3d-5bef-4f32-a742-25961893b5b0" providerId="ADAL" clId="{2F15254A-2052-45A1-96E4-6909857F0841}" dt="2024-01-28T18:41:59.603" v="1390"/>
          <ac:spMkLst>
            <pc:docMk/>
            <pc:sldMk cId="0" sldId="306"/>
            <ac:spMk id="85" creationId="{00000000-0000-0000-0000-000000000000}"/>
          </ac:spMkLst>
        </pc:spChg>
        <pc:spChg chg="mod">
          <ac:chgData name="Christopher  Morley" userId="956d9c3d-5bef-4f32-a742-25961893b5b0" providerId="ADAL" clId="{2F15254A-2052-45A1-96E4-6909857F0841}" dt="2024-01-28T18:41:59.603" v="1390"/>
          <ac:spMkLst>
            <pc:docMk/>
            <pc:sldMk cId="0" sldId="306"/>
            <ac:spMk id="86" creationId="{00000000-0000-0000-0000-000000000000}"/>
          </ac:spMkLst>
        </pc:spChg>
        <pc:spChg chg="mod">
          <ac:chgData name="Christopher  Morley" userId="956d9c3d-5bef-4f32-a742-25961893b5b0" providerId="ADAL" clId="{2F15254A-2052-45A1-96E4-6909857F0841}" dt="2024-01-28T18:41:59.603" v="1390"/>
          <ac:spMkLst>
            <pc:docMk/>
            <pc:sldMk cId="0" sldId="306"/>
            <ac:spMk id="120" creationId="{00000000-0000-0000-0000-000000000000}"/>
          </ac:spMkLst>
        </pc:spChg>
        <pc:spChg chg="mod">
          <ac:chgData name="Christopher  Morley" userId="956d9c3d-5bef-4f32-a742-25961893b5b0" providerId="ADAL" clId="{2F15254A-2052-45A1-96E4-6909857F0841}" dt="2024-01-28T18:41:59.603" v="1390"/>
          <ac:spMkLst>
            <pc:docMk/>
            <pc:sldMk cId="0" sldId="306"/>
            <ac:spMk id="121" creationId="{00000000-0000-0000-0000-000000000000}"/>
          </ac:spMkLst>
        </pc:spChg>
        <pc:spChg chg="mod">
          <ac:chgData name="Christopher  Morley" userId="956d9c3d-5bef-4f32-a742-25961893b5b0" providerId="ADAL" clId="{2F15254A-2052-45A1-96E4-6909857F0841}" dt="2024-01-28T18:41:59.603" v="1390"/>
          <ac:spMkLst>
            <pc:docMk/>
            <pc:sldMk cId="0" sldId="306"/>
            <ac:spMk id="129" creationId="{00000000-0000-0000-0000-000000000000}"/>
          </ac:spMkLst>
        </pc:spChg>
        <pc:spChg chg="mod">
          <ac:chgData name="Christopher  Morley" userId="956d9c3d-5bef-4f32-a742-25961893b5b0" providerId="ADAL" clId="{2F15254A-2052-45A1-96E4-6909857F0841}" dt="2024-01-28T18:41:59.603" v="1390"/>
          <ac:spMkLst>
            <pc:docMk/>
            <pc:sldMk cId="0" sldId="306"/>
            <ac:spMk id="131" creationId="{00000000-0000-0000-0000-000000000000}"/>
          </ac:spMkLst>
        </pc:spChg>
        <pc:spChg chg="mod">
          <ac:chgData name="Christopher  Morley" userId="956d9c3d-5bef-4f32-a742-25961893b5b0" providerId="ADAL" clId="{2F15254A-2052-45A1-96E4-6909857F0841}" dt="2024-01-28T18:41:59.603" v="1390"/>
          <ac:spMkLst>
            <pc:docMk/>
            <pc:sldMk cId="0" sldId="306"/>
            <ac:spMk id="132" creationId="{00000000-0000-0000-0000-000000000000}"/>
          </ac:spMkLst>
        </pc:spChg>
        <pc:spChg chg="mod">
          <ac:chgData name="Christopher  Morley" userId="956d9c3d-5bef-4f32-a742-25961893b5b0" providerId="ADAL" clId="{2F15254A-2052-45A1-96E4-6909857F0841}" dt="2024-01-28T18:41:59.603" v="1390"/>
          <ac:spMkLst>
            <pc:docMk/>
            <pc:sldMk cId="0" sldId="306"/>
            <ac:spMk id="135" creationId="{00000000-0000-0000-0000-000000000000}"/>
          </ac:spMkLst>
        </pc:spChg>
        <pc:spChg chg="mod">
          <ac:chgData name="Christopher  Morley" userId="956d9c3d-5bef-4f32-a742-25961893b5b0" providerId="ADAL" clId="{2F15254A-2052-45A1-96E4-6909857F0841}" dt="2024-01-28T18:41:59.603" v="1390"/>
          <ac:spMkLst>
            <pc:docMk/>
            <pc:sldMk cId="0" sldId="306"/>
            <ac:spMk id="136" creationId="{00000000-0000-0000-0000-000000000000}"/>
          </ac:spMkLst>
        </pc:spChg>
        <pc:spChg chg="mod">
          <ac:chgData name="Christopher  Morley" userId="956d9c3d-5bef-4f32-a742-25961893b5b0" providerId="ADAL" clId="{2F15254A-2052-45A1-96E4-6909857F0841}" dt="2024-01-28T18:41:59.603" v="1390"/>
          <ac:spMkLst>
            <pc:docMk/>
            <pc:sldMk cId="0" sldId="306"/>
            <ac:spMk id="148" creationId="{00000000-0000-0000-0000-000000000000}"/>
          </ac:spMkLst>
        </pc:spChg>
        <pc:spChg chg="mod">
          <ac:chgData name="Christopher  Morley" userId="956d9c3d-5bef-4f32-a742-25961893b5b0" providerId="ADAL" clId="{2F15254A-2052-45A1-96E4-6909857F0841}" dt="2024-01-28T18:41:59.603" v="1390"/>
          <ac:spMkLst>
            <pc:docMk/>
            <pc:sldMk cId="0" sldId="306"/>
            <ac:spMk id="150" creationId="{00000000-0000-0000-0000-000000000000}"/>
          </ac:spMkLst>
        </pc:spChg>
        <pc:spChg chg="mod">
          <ac:chgData name="Christopher  Morley" userId="956d9c3d-5bef-4f32-a742-25961893b5b0" providerId="ADAL" clId="{2F15254A-2052-45A1-96E4-6909857F0841}" dt="2024-01-28T18:41:59.603" v="1390"/>
          <ac:spMkLst>
            <pc:docMk/>
            <pc:sldMk cId="0" sldId="306"/>
            <ac:spMk id="151" creationId="{00000000-0000-0000-0000-000000000000}"/>
          </ac:spMkLst>
        </pc:spChg>
        <pc:spChg chg="mod">
          <ac:chgData name="Christopher  Morley" userId="956d9c3d-5bef-4f32-a742-25961893b5b0" providerId="ADAL" clId="{2F15254A-2052-45A1-96E4-6909857F0841}" dt="2024-01-28T18:41:59.603" v="1390"/>
          <ac:spMkLst>
            <pc:docMk/>
            <pc:sldMk cId="0" sldId="306"/>
            <ac:spMk id="152" creationId="{00000000-0000-0000-0000-000000000000}"/>
          </ac:spMkLst>
        </pc:spChg>
        <pc:spChg chg="mod">
          <ac:chgData name="Christopher  Morley" userId="956d9c3d-5bef-4f32-a742-25961893b5b0" providerId="ADAL" clId="{2F15254A-2052-45A1-96E4-6909857F0841}" dt="2024-01-28T18:41:59.603" v="1390"/>
          <ac:spMkLst>
            <pc:docMk/>
            <pc:sldMk cId="0" sldId="306"/>
            <ac:spMk id="153" creationId="{00000000-0000-0000-0000-000000000000}"/>
          </ac:spMkLst>
        </pc:spChg>
        <pc:spChg chg="mod">
          <ac:chgData name="Christopher  Morley" userId="956d9c3d-5bef-4f32-a742-25961893b5b0" providerId="ADAL" clId="{2F15254A-2052-45A1-96E4-6909857F0841}" dt="2024-01-28T18:41:59.603" v="1390"/>
          <ac:spMkLst>
            <pc:docMk/>
            <pc:sldMk cId="0" sldId="306"/>
            <ac:spMk id="155" creationId="{00000000-0000-0000-0000-000000000000}"/>
          </ac:spMkLst>
        </pc:spChg>
        <pc:spChg chg="mod">
          <ac:chgData name="Christopher  Morley" userId="956d9c3d-5bef-4f32-a742-25961893b5b0" providerId="ADAL" clId="{2F15254A-2052-45A1-96E4-6909857F0841}" dt="2024-01-28T18:41:59.603" v="1390"/>
          <ac:spMkLst>
            <pc:docMk/>
            <pc:sldMk cId="0" sldId="306"/>
            <ac:spMk id="156" creationId="{00000000-0000-0000-0000-000000000000}"/>
          </ac:spMkLst>
        </pc:spChg>
        <pc:spChg chg="mod">
          <ac:chgData name="Christopher  Morley" userId="956d9c3d-5bef-4f32-a742-25961893b5b0" providerId="ADAL" clId="{2F15254A-2052-45A1-96E4-6909857F0841}" dt="2024-01-28T18:41:59.603" v="1390"/>
          <ac:spMkLst>
            <pc:docMk/>
            <pc:sldMk cId="0" sldId="306"/>
            <ac:spMk id="157" creationId="{00000000-0000-0000-0000-000000000000}"/>
          </ac:spMkLst>
        </pc:spChg>
        <pc:spChg chg="mod">
          <ac:chgData name="Christopher  Morley" userId="956d9c3d-5bef-4f32-a742-25961893b5b0" providerId="ADAL" clId="{2F15254A-2052-45A1-96E4-6909857F0841}" dt="2024-01-28T18:41:59.603" v="1390"/>
          <ac:spMkLst>
            <pc:docMk/>
            <pc:sldMk cId="0" sldId="306"/>
            <ac:spMk id="158" creationId="{00000000-0000-0000-0000-000000000000}"/>
          </ac:spMkLst>
        </pc:spChg>
        <pc:spChg chg="mod">
          <ac:chgData name="Christopher  Morley" userId="956d9c3d-5bef-4f32-a742-25961893b5b0" providerId="ADAL" clId="{2F15254A-2052-45A1-96E4-6909857F0841}" dt="2024-01-28T18:41:59.603" v="1390"/>
          <ac:spMkLst>
            <pc:docMk/>
            <pc:sldMk cId="0" sldId="306"/>
            <ac:spMk id="160" creationId="{00000000-0000-0000-0000-000000000000}"/>
          </ac:spMkLst>
        </pc:spChg>
        <pc:spChg chg="mod">
          <ac:chgData name="Christopher  Morley" userId="956d9c3d-5bef-4f32-a742-25961893b5b0" providerId="ADAL" clId="{2F15254A-2052-45A1-96E4-6909857F0841}" dt="2024-01-28T18:41:59.603" v="1390"/>
          <ac:spMkLst>
            <pc:docMk/>
            <pc:sldMk cId="0" sldId="306"/>
            <ac:spMk id="161" creationId="{00000000-0000-0000-0000-000000000000}"/>
          </ac:spMkLst>
        </pc:spChg>
        <pc:spChg chg="mod">
          <ac:chgData name="Christopher  Morley" userId="956d9c3d-5bef-4f32-a742-25961893b5b0" providerId="ADAL" clId="{2F15254A-2052-45A1-96E4-6909857F0841}" dt="2024-01-28T18:41:59.603" v="1390"/>
          <ac:spMkLst>
            <pc:docMk/>
            <pc:sldMk cId="0" sldId="306"/>
            <ac:spMk id="162" creationId="{00000000-0000-0000-0000-000000000000}"/>
          </ac:spMkLst>
        </pc:spChg>
        <pc:spChg chg="mod">
          <ac:chgData name="Christopher  Morley" userId="956d9c3d-5bef-4f32-a742-25961893b5b0" providerId="ADAL" clId="{2F15254A-2052-45A1-96E4-6909857F0841}" dt="2024-01-28T18:41:59.603" v="1390"/>
          <ac:spMkLst>
            <pc:docMk/>
            <pc:sldMk cId="0" sldId="306"/>
            <ac:spMk id="163" creationId="{00000000-0000-0000-0000-000000000000}"/>
          </ac:spMkLst>
        </pc:spChg>
        <pc:spChg chg="mod">
          <ac:chgData name="Christopher  Morley" userId="956d9c3d-5bef-4f32-a742-25961893b5b0" providerId="ADAL" clId="{2F15254A-2052-45A1-96E4-6909857F0841}" dt="2024-01-28T18:41:59.603" v="1390"/>
          <ac:spMkLst>
            <pc:docMk/>
            <pc:sldMk cId="0" sldId="306"/>
            <ac:spMk id="165" creationId="{00000000-0000-0000-0000-000000000000}"/>
          </ac:spMkLst>
        </pc:spChg>
        <pc:spChg chg="mod">
          <ac:chgData name="Christopher  Morley" userId="956d9c3d-5bef-4f32-a742-25961893b5b0" providerId="ADAL" clId="{2F15254A-2052-45A1-96E4-6909857F0841}" dt="2024-01-28T18:41:59.603" v="1390"/>
          <ac:spMkLst>
            <pc:docMk/>
            <pc:sldMk cId="0" sldId="306"/>
            <ac:spMk id="166" creationId="{00000000-0000-0000-0000-000000000000}"/>
          </ac:spMkLst>
        </pc:spChg>
        <pc:spChg chg="mod">
          <ac:chgData name="Christopher  Morley" userId="956d9c3d-5bef-4f32-a742-25961893b5b0" providerId="ADAL" clId="{2F15254A-2052-45A1-96E4-6909857F0841}" dt="2024-01-28T18:41:59.603" v="1390"/>
          <ac:spMkLst>
            <pc:docMk/>
            <pc:sldMk cId="0" sldId="306"/>
            <ac:spMk id="167" creationId="{00000000-0000-0000-0000-000000000000}"/>
          </ac:spMkLst>
        </pc:spChg>
        <pc:spChg chg="mod">
          <ac:chgData name="Christopher  Morley" userId="956d9c3d-5bef-4f32-a742-25961893b5b0" providerId="ADAL" clId="{2F15254A-2052-45A1-96E4-6909857F0841}" dt="2024-01-28T18:41:59.603" v="1390"/>
          <ac:spMkLst>
            <pc:docMk/>
            <pc:sldMk cId="0" sldId="306"/>
            <ac:spMk id="169" creationId="{00000000-0000-0000-0000-000000000000}"/>
          </ac:spMkLst>
        </pc:spChg>
        <pc:spChg chg="mod">
          <ac:chgData name="Christopher  Morley" userId="956d9c3d-5bef-4f32-a742-25961893b5b0" providerId="ADAL" clId="{2F15254A-2052-45A1-96E4-6909857F0841}" dt="2024-01-28T18:41:59.603" v="1390"/>
          <ac:spMkLst>
            <pc:docMk/>
            <pc:sldMk cId="0" sldId="306"/>
            <ac:spMk id="170" creationId="{00000000-0000-0000-0000-000000000000}"/>
          </ac:spMkLst>
        </pc:spChg>
        <pc:spChg chg="mod">
          <ac:chgData name="Christopher  Morley" userId="956d9c3d-5bef-4f32-a742-25961893b5b0" providerId="ADAL" clId="{2F15254A-2052-45A1-96E4-6909857F0841}" dt="2024-01-28T18:41:59.603" v="1390"/>
          <ac:spMkLst>
            <pc:docMk/>
            <pc:sldMk cId="0" sldId="306"/>
            <ac:spMk id="171" creationId="{00000000-0000-0000-0000-000000000000}"/>
          </ac:spMkLst>
        </pc:spChg>
        <pc:spChg chg="mod">
          <ac:chgData name="Christopher  Morley" userId="956d9c3d-5bef-4f32-a742-25961893b5b0" providerId="ADAL" clId="{2F15254A-2052-45A1-96E4-6909857F0841}" dt="2024-01-28T18:41:59.603" v="1390"/>
          <ac:spMkLst>
            <pc:docMk/>
            <pc:sldMk cId="0" sldId="306"/>
            <ac:spMk id="173" creationId="{00000000-0000-0000-0000-000000000000}"/>
          </ac:spMkLst>
        </pc:spChg>
        <pc:spChg chg="mod">
          <ac:chgData name="Christopher  Morley" userId="956d9c3d-5bef-4f32-a742-25961893b5b0" providerId="ADAL" clId="{2F15254A-2052-45A1-96E4-6909857F0841}" dt="2024-01-28T18:41:59.603" v="1390"/>
          <ac:spMkLst>
            <pc:docMk/>
            <pc:sldMk cId="0" sldId="306"/>
            <ac:spMk id="174" creationId="{00000000-0000-0000-0000-000000000000}"/>
          </ac:spMkLst>
        </pc:spChg>
        <pc:spChg chg="mod">
          <ac:chgData name="Christopher  Morley" userId="956d9c3d-5bef-4f32-a742-25961893b5b0" providerId="ADAL" clId="{2F15254A-2052-45A1-96E4-6909857F0841}" dt="2024-01-28T18:41:59.603" v="1390"/>
          <ac:spMkLst>
            <pc:docMk/>
            <pc:sldMk cId="0" sldId="306"/>
            <ac:spMk id="175" creationId="{00000000-0000-0000-0000-000000000000}"/>
          </ac:spMkLst>
        </pc:spChg>
        <pc:spChg chg="mod">
          <ac:chgData name="Christopher  Morley" userId="956d9c3d-5bef-4f32-a742-25961893b5b0" providerId="ADAL" clId="{2F15254A-2052-45A1-96E4-6909857F0841}" dt="2024-01-28T18:41:59.603" v="1390"/>
          <ac:spMkLst>
            <pc:docMk/>
            <pc:sldMk cId="0" sldId="306"/>
            <ac:spMk id="176" creationId="{00000000-0000-0000-0000-000000000000}"/>
          </ac:spMkLst>
        </pc:spChg>
        <pc:spChg chg="mod">
          <ac:chgData name="Christopher  Morley" userId="956d9c3d-5bef-4f32-a742-25961893b5b0" providerId="ADAL" clId="{2F15254A-2052-45A1-96E4-6909857F0841}" dt="2024-01-28T18:41:59.603" v="1390"/>
          <ac:spMkLst>
            <pc:docMk/>
            <pc:sldMk cId="0" sldId="306"/>
            <ac:spMk id="177" creationId="{00000000-0000-0000-0000-000000000000}"/>
          </ac:spMkLst>
        </pc:spChg>
        <pc:spChg chg="mod">
          <ac:chgData name="Christopher  Morley" userId="956d9c3d-5bef-4f32-a742-25961893b5b0" providerId="ADAL" clId="{2F15254A-2052-45A1-96E4-6909857F0841}" dt="2024-01-28T18:41:59.603" v="1390"/>
          <ac:spMkLst>
            <pc:docMk/>
            <pc:sldMk cId="0" sldId="306"/>
            <ac:spMk id="178" creationId="{00000000-0000-0000-0000-000000000000}"/>
          </ac:spMkLst>
        </pc:spChg>
        <pc:spChg chg="mod">
          <ac:chgData name="Christopher  Morley" userId="956d9c3d-5bef-4f32-a742-25961893b5b0" providerId="ADAL" clId="{2F15254A-2052-45A1-96E4-6909857F0841}" dt="2024-01-28T18:41:59.603" v="1390"/>
          <ac:spMkLst>
            <pc:docMk/>
            <pc:sldMk cId="0" sldId="306"/>
            <ac:spMk id="179" creationId="{00000000-0000-0000-0000-000000000000}"/>
          </ac:spMkLst>
        </pc:spChg>
        <pc:spChg chg="mod">
          <ac:chgData name="Christopher  Morley" userId="956d9c3d-5bef-4f32-a742-25961893b5b0" providerId="ADAL" clId="{2F15254A-2052-45A1-96E4-6909857F0841}" dt="2024-01-28T18:41:59.603" v="1390"/>
          <ac:spMkLst>
            <pc:docMk/>
            <pc:sldMk cId="0" sldId="306"/>
            <ac:spMk id="7170" creationId="{84D3225C-0B06-46B2-A643-21A801289E26}"/>
          </ac:spMkLst>
        </pc:spChg>
        <pc:grpChg chg="mod">
          <ac:chgData name="Christopher  Morley" userId="956d9c3d-5bef-4f32-a742-25961893b5b0" providerId="ADAL" clId="{2F15254A-2052-45A1-96E4-6909857F0841}" dt="2024-01-28T18:41:59.603" v="1390"/>
          <ac:grpSpMkLst>
            <pc:docMk/>
            <pc:sldMk cId="0" sldId="306"/>
            <ac:grpSpMk id="87"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88"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89"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90"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91"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92"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93"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96"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98"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01"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30"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49"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54"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59"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64"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68" creationId="{00000000-0000-0000-0000-000000000000}"/>
          </ac:grpSpMkLst>
        </pc:grpChg>
        <pc:grpChg chg="mod">
          <ac:chgData name="Christopher  Morley" userId="956d9c3d-5bef-4f32-a742-25961893b5b0" providerId="ADAL" clId="{2F15254A-2052-45A1-96E4-6909857F0841}" dt="2024-01-28T18:41:59.603" v="1390"/>
          <ac:grpSpMkLst>
            <pc:docMk/>
            <pc:sldMk cId="0" sldId="306"/>
            <ac:grpSpMk id="172" creationId="{00000000-0000-0000-0000-000000000000}"/>
          </ac:grpSpMkLst>
        </pc:grpChg>
      </pc:sldChg>
      <pc:sldChg chg="modSp">
        <pc:chgData name="Christopher  Morley" userId="956d9c3d-5bef-4f32-a742-25961893b5b0" providerId="ADAL" clId="{2F15254A-2052-45A1-96E4-6909857F0841}" dt="2024-01-28T18:41:59.603" v="1390"/>
        <pc:sldMkLst>
          <pc:docMk/>
          <pc:sldMk cId="3053958312" sldId="310"/>
        </pc:sldMkLst>
        <pc:spChg chg="mod">
          <ac:chgData name="Christopher  Morley" userId="956d9c3d-5bef-4f32-a742-25961893b5b0" providerId="ADAL" clId="{2F15254A-2052-45A1-96E4-6909857F0841}" dt="2024-01-28T18:41:59.603" v="1390"/>
          <ac:spMkLst>
            <pc:docMk/>
            <pc:sldMk cId="3053958312" sldId="310"/>
            <ac:spMk id="2" creationId="{00000000-0000-0000-0000-000000000000}"/>
          </ac:spMkLst>
        </pc:spChg>
        <pc:spChg chg="mod">
          <ac:chgData name="Christopher  Morley" userId="956d9c3d-5bef-4f32-a742-25961893b5b0" providerId="ADAL" clId="{2F15254A-2052-45A1-96E4-6909857F0841}" dt="2024-01-28T18:41:59.603" v="1390"/>
          <ac:spMkLst>
            <pc:docMk/>
            <pc:sldMk cId="3053958312" sldId="310"/>
            <ac:spMk id="3" creationId="{00000000-0000-0000-0000-000000000000}"/>
          </ac:spMkLst>
        </pc:spChg>
        <pc:spChg chg="mod">
          <ac:chgData name="Christopher  Morley" userId="956d9c3d-5bef-4f32-a742-25961893b5b0" providerId="ADAL" clId="{2F15254A-2052-45A1-96E4-6909857F0841}" dt="2024-01-28T18:41:59.603" v="1390"/>
          <ac:spMkLst>
            <pc:docMk/>
            <pc:sldMk cId="3053958312" sldId="310"/>
            <ac:spMk id="4" creationId="{00000000-0000-0000-0000-000000000000}"/>
          </ac:spMkLst>
        </pc:spChg>
        <pc:spChg chg="mod">
          <ac:chgData name="Christopher  Morley" userId="956d9c3d-5bef-4f32-a742-25961893b5b0" providerId="ADAL" clId="{2F15254A-2052-45A1-96E4-6909857F0841}" dt="2024-01-28T18:41:59.603" v="1390"/>
          <ac:spMkLst>
            <pc:docMk/>
            <pc:sldMk cId="3053958312" sldId="310"/>
            <ac:spMk id="5" creationId="{00000000-0000-0000-0000-000000000000}"/>
          </ac:spMkLst>
        </pc:spChg>
        <pc:spChg chg="mod">
          <ac:chgData name="Christopher  Morley" userId="956d9c3d-5bef-4f32-a742-25961893b5b0" providerId="ADAL" clId="{2F15254A-2052-45A1-96E4-6909857F0841}" dt="2024-01-28T18:41:59.603" v="1390"/>
          <ac:spMkLst>
            <pc:docMk/>
            <pc:sldMk cId="3053958312" sldId="310"/>
            <ac:spMk id="6" creationId="{00000000-0000-0000-0000-000000000000}"/>
          </ac:spMkLst>
        </pc:spChg>
        <pc:spChg chg="mod">
          <ac:chgData name="Christopher  Morley" userId="956d9c3d-5bef-4f32-a742-25961893b5b0" providerId="ADAL" clId="{2F15254A-2052-45A1-96E4-6909857F0841}" dt="2024-01-28T18:41:59.603" v="1390"/>
          <ac:spMkLst>
            <pc:docMk/>
            <pc:sldMk cId="3053958312" sldId="310"/>
            <ac:spMk id="8" creationId="{9658228B-98A8-3C00-7B22-2BD7B43A9ECC}"/>
          </ac:spMkLst>
        </pc:spChg>
      </pc:sldChg>
      <pc:sldChg chg="modSp">
        <pc:chgData name="Christopher  Morley" userId="956d9c3d-5bef-4f32-a742-25961893b5b0" providerId="ADAL" clId="{2F15254A-2052-45A1-96E4-6909857F0841}" dt="2024-01-28T18:41:59.603" v="1390"/>
        <pc:sldMkLst>
          <pc:docMk/>
          <pc:sldMk cId="728329189" sldId="311"/>
        </pc:sldMkLst>
        <pc:spChg chg="mod">
          <ac:chgData name="Christopher  Morley" userId="956d9c3d-5bef-4f32-a742-25961893b5b0" providerId="ADAL" clId="{2F15254A-2052-45A1-96E4-6909857F0841}" dt="2024-01-28T18:41:59.603" v="1390"/>
          <ac:spMkLst>
            <pc:docMk/>
            <pc:sldMk cId="728329189" sldId="311"/>
            <ac:spMk id="2" creationId="{00000000-0000-0000-0000-000000000000}"/>
          </ac:spMkLst>
        </pc:spChg>
        <pc:spChg chg="mod">
          <ac:chgData name="Christopher  Morley" userId="956d9c3d-5bef-4f32-a742-25961893b5b0" providerId="ADAL" clId="{2F15254A-2052-45A1-96E4-6909857F0841}" dt="2024-01-28T18:41:59.603" v="1390"/>
          <ac:spMkLst>
            <pc:docMk/>
            <pc:sldMk cId="728329189" sldId="311"/>
            <ac:spMk id="3" creationId="{00000000-0000-0000-0000-000000000000}"/>
          </ac:spMkLst>
        </pc:spChg>
        <pc:spChg chg="mod">
          <ac:chgData name="Christopher  Morley" userId="956d9c3d-5bef-4f32-a742-25961893b5b0" providerId="ADAL" clId="{2F15254A-2052-45A1-96E4-6909857F0841}" dt="2024-01-28T18:41:59.603" v="1390"/>
          <ac:spMkLst>
            <pc:docMk/>
            <pc:sldMk cId="728329189" sldId="311"/>
            <ac:spMk id="4" creationId="{00000000-0000-0000-0000-000000000000}"/>
          </ac:spMkLst>
        </pc:spChg>
        <pc:spChg chg="mod">
          <ac:chgData name="Christopher  Morley" userId="956d9c3d-5bef-4f32-a742-25961893b5b0" providerId="ADAL" clId="{2F15254A-2052-45A1-96E4-6909857F0841}" dt="2024-01-28T18:41:59.603" v="1390"/>
          <ac:spMkLst>
            <pc:docMk/>
            <pc:sldMk cId="728329189" sldId="311"/>
            <ac:spMk id="5" creationId="{00000000-0000-0000-0000-000000000000}"/>
          </ac:spMkLst>
        </pc:spChg>
        <pc:spChg chg="mod">
          <ac:chgData name="Christopher  Morley" userId="956d9c3d-5bef-4f32-a742-25961893b5b0" providerId="ADAL" clId="{2F15254A-2052-45A1-96E4-6909857F0841}" dt="2024-01-28T18:41:59.603" v="1390"/>
          <ac:spMkLst>
            <pc:docMk/>
            <pc:sldMk cId="728329189" sldId="311"/>
            <ac:spMk id="6" creationId="{00000000-0000-0000-0000-000000000000}"/>
          </ac:spMkLst>
        </pc:spChg>
        <pc:spChg chg="mod">
          <ac:chgData name="Christopher  Morley" userId="956d9c3d-5bef-4f32-a742-25961893b5b0" providerId="ADAL" clId="{2F15254A-2052-45A1-96E4-6909857F0841}" dt="2024-01-28T18:41:59.603" v="1390"/>
          <ac:spMkLst>
            <pc:docMk/>
            <pc:sldMk cId="728329189" sldId="311"/>
            <ac:spMk id="8" creationId="{9658228B-98A8-3C00-7B22-2BD7B43A9ECC}"/>
          </ac:spMkLst>
        </pc:spChg>
      </pc:sldChg>
      <pc:sldChg chg="modSp">
        <pc:chgData name="Christopher  Morley" userId="956d9c3d-5bef-4f32-a742-25961893b5b0" providerId="ADAL" clId="{2F15254A-2052-45A1-96E4-6909857F0841}" dt="2024-01-28T18:41:59.603" v="1390"/>
        <pc:sldMkLst>
          <pc:docMk/>
          <pc:sldMk cId="136711621" sldId="312"/>
        </pc:sldMkLst>
        <pc:spChg chg="mod">
          <ac:chgData name="Christopher  Morley" userId="956d9c3d-5bef-4f32-a742-25961893b5b0" providerId="ADAL" clId="{2F15254A-2052-45A1-96E4-6909857F0841}" dt="2024-01-28T18:41:59.603" v="1390"/>
          <ac:spMkLst>
            <pc:docMk/>
            <pc:sldMk cId="136711621" sldId="312"/>
            <ac:spMk id="2" creationId="{00000000-0000-0000-0000-000000000000}"/>
          </ac:spMkLst>
        </pc:spChg>
        <pc:spChg chg="mod">
          <ac:chgData name="Christopher  Morley" userId="956d9c3d-5bef-4f32-a742-25961893b5b0" providerId="ADAL" clId="{2F15254A-2052-45A1-96E4-6909857F0841}" dt="2024-01-28T18:41:59.603" v="1390"/>
          <ac:spMkLst>
            <pc:docMk/>
            <pc:sldMk cId="136711621" sldId="312"/>
            <ac:spMk id="3" creationId="{00000000-0000-0000-0000-000000000000}"/>
          </ac:spMkLst>
        </pc:spChg>
        <pc:spChg chg="mod">
          <ac:chgData name="Christopher  Morley" userId="956d9c3d-5bef-4f32-a742-25961893b5b0" providerId="ADAL" clId="{2F15254A-2052-45A1-96E4-6909857F0841}" dt="2024-01-28T18:41:59.603" v="1390"/>
          <ac:spMkLst>
            <pc:docMk/>
            <pc:sldMk cId="136711621" sldId="312"/>
            <ac:spMk id="4" creationId="{00000000-0000-0000-0000-000000000000}"/>
          </ac:spMkLst>
        </pc:spChg>
        <pc:spChg chg="mod">
          <ac:chgData name="Christopher  Morley" userId="956d9c3d-5bef-4f32-a742-25961893b5b0" providerId="ADAL" clId="{2F15254A-2052-45A1-96E4-6909857F0841}" dt="2024-01-28T18:41:59.603" v="1390"/>
          <ac:spMkLst>
            <pc:docMk/>
            <pc:sldMk cId="136711621" sldId="312"/>
            <ac:spMk id="5" creationId="{00000000-0000-0000-0000-000000000000}"/>
          </ac:spMkLst>
        </pc:spChg>
        <pc:spChg chg="mod">
          <ac:chgData name="Christopher  Morley" userId="956d9c3d-5bef-4f32-a742-25961893b5b0" providerId="ADAL" clId="{2F15254A-2052-45A1-96E4-6909857F0841}" dt="2024-01-28T18:41:59.603" v="1390"/>
          <ac:spMkLst>
            <pc:docMk/>
            <pc:sldMk cId="136711621" sldId="312"/>
            <ac:spMk id="6" creationId="{00000000-0000-0000-0000-000000000000}"/>
          </ac:spMkLst>
        </pc:spChg>
        <pc:spChg chg="mod">
          <ac:chgData name="Christopher  Morley" userId="956d9c3d-5bef-4f32-a742-25961893b5b0" providerId="ADAL" clId="{2F15254A-2052-45A1-96E4-6909857F0841}" dt="2024-01-28T18:41:59.603" v="1390"/>
          <ac:spMkLst>
            <pc:docMk/>
            <pc:sldMk cId="136711621" sldId="312"/>
            <ac:spMk id="8" creationId="{9658228B-98A8-3C00-7B22-2BD7B43A9ECC}"/>
          </ac:spMkLst>
        </pc:spChg>
      </pc:sldChg>
      <pc:sldChg chg="modSp">
        <pc:chgData name="Christopher  Morley" userId="956d9c3d-5bef-4f32-a742-25961893b5b0" providerId="ADAL" clId="{2F15254A-2052-45A1-96E4-6909857F0841}" dt="2024-01-28T18:41:59.603" v="1390"/>
        <pc:sldMkLst>
          <pc:docMk/>
          <pc:sldMk cId="2187837760" sldId="313"/>
        </pc:sldMkLst>
        <pc:spChg chg="mod">
          <ac:chgData name="Christopher  Morley" userId="956d9c3d-5bef-4f32-a742-25961893b5b0" providerId="ADAL" clId="{2F15254A-2052-45A1-96E4-6909857F0841}" dt="2024-01-28T18:41:59.603" v="1390"/>
          <ac:spMkLst>
            <pc:docMk/>
            <pc:sldMk cId="2187837760" sldId="313"/>
            <ac:spMk id="2" creationId="{00000000-0000-0000-0000-000000000000}"/>
          </ac:spMkLst>
        </pc:spChg>
        <pc:spChg chg="mod">
          <ac:chgData name="Christopher  Morley" userId="956d9c3d-5bef-4f32-a742-25961893b5b0" providerId="ADAL" clId="{2F15254A-2052-45A1-96E4-6909857F0841}" dt="2024-01-28T18:41:59.603" v="1390"/>
          <ac:spMkLst>
            <pc:docMk/>
            <pc:sldMk cId="2187837760" sldId="313"/>
            <ac:spMk id="3" creationId="{00000000-0000-0000-0000-000000000000}"/>
          </ac:spMkLst>
        </pc:spChg>
        <pc:spChg chg="mod">
          <ac:chgData name="Christopher  Morley" userId="956d9c3d-5bef-4f32-a742-25961893b5b0" providerId="ADAL" clId="{2F15254A-2052-45A1-96E4-6909857F0841}" dt="2024-01-28T18:41:59.603" v="1390"/>
          <ac:spMkLst>
            <pc:docMk/>
            <pc:sldMk cId="2187837760" sldId="313"/>
            <ac:spMk id="4" creationId="{00000000-0000-0000-0000-000000000000}"/>
          </ac:spMkLst>
        </pc:spChg>
        <pc:spChg chg="mod">
          <ac:chgData name="Christopher  Morley" userId="956d9c3d-5bef-4f32-a742-25961893b5b0" providerId="ADAL" clId="{2F15254A-2052-45A1-96E4-6909857F0841}" dt="2024-01-28T18:41:59.603" v="1390"/>
          <ac:spMkLst>
            <pc:docMk/>
            <pc:sldMk cId="2187837760" sldId="313"/>
            <ac:spMk id="5" creationId="{00000000-0000-0000-0000-000000000000}"/>
          </ac:spMkLst>
        </pc:spChg>
        <pc:spChg chg="mod">
          <ac:chgData name="Christopher  Morley" userId="956d9c3d-5bef-4f32-a742-25961893b5b0" providerId="ADAL" clId="{2F15254A-2052-45A1-96E4-6909857F0841}" dt="2024-01-28T18:41:59.603" v="1390"/>
          <ac:spMkLst>
            <pc:docMk/>
            <pc:sldMk cId="2187837760" sldId="313"/>
            <ac:spMk id="6" creationId="{00000000-0000-0000-0000-000000000000}"/>
          </ac:spMkLst>
        </pc:spChg>
        <pc:spChg chg="mod">
          <ac:chgData name="Christopher  Morley" userId="956d9c3d-5bef-4f32-a742-25961893b5b0" providerId="ADAL" clId="{2F15254A-2052-45A1-96E4-6909857F0841}" dt="2024-01-28T18:41:59.603" v="1390"/>
          <ac:spMkLst>
            <pc:docMk/>
            <pc:sldMk cId="2187837760" sldId="313"/>
            <ac:spMk id="8" creationId="{9658228B-98A8-3C00-7B22-2BD7B43A9ECC}"/>
          </ac:spMkLst>
        </pc:spChg>
      </pc:sldChg>
      <pc:sldChg chg="addSp modSp mod modNotes">
        <pc:chgData name="Christopher  Morley" userId="956d9c3d-5bef-4f32-a742-25961893b5b0" providerId="ADAL" clId="{2F15254A-2052-45A1-96E4-6909857F0841}" dt="2024-01-28T18:41:59.603" v="1390"/>
        <pc:sldMkLst>
          <pc:docMk/>
          <pc:sldMk cId="0" sldId="314"/>
        </pc:sldMkLst>
        <pc:spChg chg="mod">
          <ac:chgData name="Christopher  Morley" userId="956d9c3d-5bef-4f32-a742-25961893b5b0" providerId="ADAL" clId="{2F15254A-2052-45A1-96E4-6909857F0841}" dt="2024-01-28T18:41:59.603" v="1390"/>
          <ac:spMkLst>
            <pc:docMk/>
            <pc:sldMk cId="0" sldId="314"/>
            <ac:spMk id="14" creationId="{49207747-6439-4508-B2F2-9D7C5978E614}"/>
          </ac:spMkLst>
        </pc:spChg>
        <pc:spChg chg="mod">
          <ac:chgData name="Christopher  Morley" userId="956d9c3d-5bef-4f32-a742-25961893b5b0" providerId="ADAL" clId="{2F15254A-2052-45A1-96E4-6909857F0841}" dt="2024-01-28T18:41:59.603" v="1390"/>
          <ac:spMkLst>
            <pc:docMk/>
            <pc:sldMk cId="0" sldId="314"/>
            <ac:spMk id="15" creationId="{A9A0ACEA-EBCE-435D-B58B-5AA57EC0A5C8}"/>
          </ac:spMkLst>
        </pc:spChg>
        <pc:spChg chg="mod">
          <ac:chgData name="Christopher  Morley" userId="956d9c3d-5bef-4f32-a742-25961893b5b0" providerId="ADAL" clId="{2F15254A-2052-45A1-96E4-6909857F0841}" dt="2024-01-28T18:41:59.603" v="1390"/>
          <ac:spMkLst>
            <pc:docMk/>
            <pc:sldMk cId="0" sldId="314"/>
            <ac:spMk id="16" creationId="{F532CBE1-ED6D-43BA-AD07-D0E2ECA5247A}"/>
          </ac:spMkLst>
        </pc:spChg>
        <pc:spChg chg="mod">
          <ac:chgData name="Christopher  Morley" userId="956d9c3d-5bef-4f32-a742-25961893b5b0" providerId="ADAL" clId="{2F15254A-2052-45A1-96E4-6909857F0841}" dt="2024-01-28T18:41:59.603" v="1390"/>
          <ac:spMkLst>
            <pc:docMk/>
            <pc:sldMk cId="0" sldId="314"/>
            <ac:spMk id="17" creationId="{596033BE-4EEA-4A21-9EE9-65DE2C96D598}"/>
          </ac:spMkLst>
        </pc:spChg>
        <pc:spChg chg="mod">
          <ac:chgData name="Christopher  Morley" userId="956d9c3d-5bef-4f32-a742-25961893b5b0" providerId="ADAL" clId="{2F15254A-2052-45A1-96E4-6909857F0841}" dt="2024-01-28T18:41:59.603" v="1390"/>
          <ac:spMkLst>
            <pc:docMk/>
            <pc:sldMk cId="0" sldId="314"/>
            <ac:spMk id="17411" creationId="{41845850-AC12-43E0-A87B-BECB42C98857}"/>
          </ac:spMkLst>
        </pc:spChg>
        <pc:spChg chg="mod">
          <ac:chgData name="Christopher  Morley" userId="956d9c3d-5bef-4f32-a742-25961893b5b0" providerId="ADAL" clId="{2F15254A-2052-45A1-96E4-6909857F0841}" dt="2024-01-28T18:41:59.603" v="1390"/>
          <ac:spMkLst>
            <pc:docMk/>
            <pc:sldMk cId="0" sldId="314"/>
            <ac:spMk id="17423" creationId="{0FB9F1D2-F638-495A-9B79-911F41F14C6C}"/>
          </ac:spMkLst>
        </pc:spChg>
        <pc:grpChg chg="mod">
          <ac:chgData name="Christopher  Morley" userId="956d9c3d-5bef-4f32-a742-25961893b5b0" providerId="ADAL" clId="{2F15254A-2052-45A1-96E4-6909857F0841}" dt="2024-01-28T18:41:59.603" v="1390"/>
          <ac:grpSpMkLst>
            <pc:docMk/>
            <pc:sldMk cId="0" sldId="314"/>
            <ac:grpSpMk id="21" creationId="{41FAC451-018F-43F1-863E-63F3E8D92F49}"/>
          </ac:grpSpMkLst>
        </pc:grpChg>
        <pc:picChg chg="add mod">
          <ac:chgData name="Christopher  Morley" userId="956d9c3d-5bef-4f32-a742-25961893b5b0" providerId="ADAL" clId="{2F15254A-2052-45A1-96E4-6909857F0841}" dt="2024-01-28T18:41:59.603" v="1390"/>
          <ac:picMkLst>
            <pc:docMk/>
            <pc:sldMk cId="0" sldId="314"/>
            <ac:picMk id="2" creationId="{9213F47C-3D8A-0BCA-DAE2-8D6ACCAA4FEC}"/>
          </ac:picMkLst>
        </pc:picChg>
        <pc:picChg chg="mod">
          <ac:chgData name="Christopher  Morley" userId="956d9c3d-5bef-4f32-a742-25961893b5b0" providerId="ADAL" clId="{2F15254A-2052-45A1-96E4-6909857F0841}" dt="2024-01-28T18:41:59.603" v="1390"/>
          <ac:picMkLst>
            <pc:docMk/>
            <pc:sldMk cId="0" sldId="314"/>
            <ac:picMk id="4" creationId="{B94C9F82-6709-4CBB-B7A5-7C40B2D9BEC8}"/>
          </ac:picMkLst>
        </pc:picChg>
        <pc:picChg chg="mod">
          <ac:chgData name="Christopher  Morley" userId="956d9c3d-5bef-4f32-a742-25961893b5b0" providerId="ADAL" clId="{2F15254A-2052-45A1-96E4-6909857F0841}" dt="2024-01-28T18:41:59.603" v="1390"/>
          <ac:picMkLst>
            <pc:docMk/>
            <pc:sldMk cId="0" sldId="314"/>
            <ac:picMk id="18" creationId="{3A252E10-0A57-41BB-A93E-40CD3E562CE9}"/>
          </ac:picMkLst>
        </pc:picChg>
        <pc:picChg chg="mod">
          <ac:chgData name="Christopher  Morley" userId="956d9c3d-5bef-4f32-a742-25961893b5b0" providerId="ADAL" clId="{2F15254A-2052-45A1-96E4-6909857F0841}" dt="2024-01-28T18:41:59.603" v="1390"/>
          <ac:picMkLst>
            <pc:docMk/>
            <pc:sldMk cId="0" sldId="314"/>
            <ac:picMk id="19" creationId="{E8028C0E-AB1C-41F3-8131-2BB9EF56542E}"/>
          </ac:picMkLst>
        </pc:picChg>
        <pc:picChg chg="mod">
          <ac:chgData name="Christopher  Morley" userId="956d9c3d-5bef-4f32-a742-25961893b5b0" providerId="ADAL" clId="{2F15254A-2052-45A1-96E4-6909857F0841}" dt="2024-01-28T18:41:59.603" v="1390"/>
          <ac:picMkLst>
            <pc:docMk/>
            <pc:sldMk cId="0" sldId="314"/>
            <ac:picMk id="20" creationId="{72F93681-EF69-4566-9097-BE087DF811A9}"/>
          </ac:picMkLst>
        </pc:picChg>
        <pc:picChg chg="mod">
          <ac:chgData name="Christopher  Morley" userId="956d9c3d-5bef-4f32-a742-25961893b5b0" providerId="ADAL" clId="{2F15254A-2052-45A1-96E4-6909857F0841}" dt="2024-01-28T18:41:59.603" v="1390"/>
          <ac:picMkLst>
            <pc:docMk/>
            <pc:sldMk cId="0" sldId="314"/>
            <ac:picMk id="22" creationId="{371E96FF-4A91-410B-BEB2-F1111F4129E8}"/>
          </ac:picMkLst>
        </pc:picChg>
        <pc:picChg chg="mod">
          <ac:chgData name="Christopher  Morley" userId="956d9c3d-5bef-4f32-a742-25961893b5b0" providerId="ADAL" clId="{2F15254A-2052-45A1-96E4-6909857F0841}" dt="2024-01-28T18:41:59.603" v="1390"/>
          <ac:picMkLst>
            <pc:docMk/>
            <pc:sldMk cId="0" sldId="314"/>
            <ac:picMk id="23" creationId="{B47AA02E-A88B-4173-B440-3115ACD0ADE1}"/>
          </ac:picMkLst>
        </pc:picChg>
        <pc:picChg chg="mod">
          <ac:chgData name="Christopher  Morley" userId="956d9c3d-5bef-4f32-a742-25961893b5b0" providerId="ADAL" clId="{2F15254A-2052-45A1-96E4-6909857F0841}" dt="2024-01-28T18:41:59.603" v="1390"/>
          <ac:picMkLst>
            <pc:docMk/>
            <pc:sldMk cId="0" sldId="314"/>
            <ac:picMk id="24" creationId="{12511EE5-0B80-4A91-AF46-7D5DB3EF8D45}"/>
          </ac:picMkLst>
        </pc:picChg>
        <pc:picChg chg="mod">
          <ac:chgData name="Christopher  Morley" userId="956d9c3d-5bef-4f32-a742-25961893b5b0" providerId="ADAL" clId="{2F15254A-2052-45A1-96E4-6909857F0841}" dt="2024-01-28T18:41:59.603" v="1390"/>
          <ac:picMkLst>
            <pc:docMk/>
            <pc:sldMk cId="0" sldId="314"/>
            <ac:picMk id="78850" creationId="{834A4DBB-F12F-415D-B8EA-CDEC2862DBE7}"/>
          </ac:picMkLst>
        </pc:picChg>
        <pc:picChg chg="mod">
          <ac:chgData name="Christopher  Morley" userId="956d9c3d-5bef-4f32-a742-25961893b5b0" providerId="ADAL" clId="{2F15254A-2052-45A1-96E4-6909857F0841}" dt="2024-01-28T18:41:59.603" v="1390"/>
          <ac:picMkLst>
            <pc:docMk/>
            <pc:sldMk cId="0" sldId="314"/>
            <ac:picMk id="78852" creationId="{C588C2CC-0426-415F-A854-E220DED0D629}"/>
          </ac:picMkLst>
        </pc:picChg>
        <pc:picChg chg="mod">
          <ac:chgData name="Christopher  Morley" userId="956d9c3d-5bef-4f32-a742-25961893b5b0" providerId="ADAL" clId="{2F15254A-2052-45A1-96E4-6909857F0841}" dt="2024-01-28T18:41:59.603" v="1390"/>
          <ac:picMkLst>
            <pc:docMk/>
            <pc:sldMk cId="0" sldId="314"/>
            <ac:picMk id="78854" creationId="{953C791E-CFDE-44F1-A45E-23DA8A228DFF}"/>
          </ac:picMkLst>
        </pc:picChg>
      </pc:sldChg>
      <pc:sldChg chg="modSp modNotes">
        <pc:chgData name="Christopher  Morley" userId="956d9c3d-5bef-4f32-a742-25961893b5b0" providerId="ADAL" clId="{2F15254A-2052-45A1-96E4-6909857F0841}" dt="2024-01-28T18:41:59.603" v="1390"/>
        <pc:sldMkLst>
          <pc:docMk/>
          <pc:sldMk cId="3014156796" sldId="403"/>
        </pc:sldMkLst>
        <pc:spChg chg="mod">
          <ac:chgData name="Christopher  Morley" userId="956d9c3d-5bef-4f32-a742-25961893b5b0" providerId="ADAL" clId="{2F15254A-2052-45A1-96E4-6909857F0841}" dt="2024-01-28T18:41:59.603" v="1390"/>
          <ac:spMkLst>
            <pc:docMk/>
            <pc:sldMk cId="3014156796" sldId="403"/>
            <ac:spMk id="6" creationId="{DAA87A0F-0391-483B-806B-97DA02367626}"/>
          </ac:spMkLst>
        </pc:spChg>
        <pc:spChg chg="mod">
          <ac:chgData name="Christopher  Morley" userId="956d9c3d-5bef-4f32-a742-25961893b5b0" providerId="ADAL" clId="{2F15254A-2052-45A1-96E4-6909857F0841}" dt="2024-01-28T18:41:59.603" v="1390"/>
          <ac:spMkLst>
            <pc:docMk/>
            <pc:sldMk cId="3014156796" sldId="403"/>
            <ac:spMk id="16" creationId="{91F2F6E9-932B-450E-B7DB-BD100A8EF27B}"/>
          </ac:spMkLst>
        </pc:spChg>
        <pc:spChg chg="mod">
          <ac:chgData name="Christopher  Morley" userId="956d9c3d-5bef-4f32-a742-25961893b5b0" providerId="ADAL" clId="{2F15254A-2052-45A1-96E4-6909857F0841}" dt="2024-01-28T18:41:59.603" v="1390"/>
          <ac:spMkLst>
            <pc:docMk/>
            <pc:sldMk cId="3014156796" sldId="403"/>
            <ac:spMk id="46082" creationId="{96DBE0A7-C9B2-4B13-B4A3-FD471848D970}"/>
          </ac:spMkLst>
        </pc:spChg>
        <pc:spChg chg="mod">
          <ac:chgData name="Christopher  Morley" userId="956d9c3d-5bef-4f32-a742-25961893b5b0" providerId="ADAL" clId="{2F15254A-2052-45A1-96E4-6909857F0841}" dt="2024-01-28T18:41:59.603" v="1390"/>
          <ac:spMkLst>
            <pc:docMk/>
            <pc:sldMk cId="3014156796" sldId="403"/>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1696805264" sldId="414"/>
        </pc:sldMkLst>
        <pc:spChg chg="mod">
          <ac:chgData name="Christopher  Morley" userId="956d9c3d-5bef-4f32-a742-25961893b5b0" providerId="ADAL" clId="{2F15254A-2052-45A1-96E4-6909857F0841}" dt="2024-01-28T18:41:59.603" v="1390"/>
          <ac:spMkLst>
            <pc:docMk/>
            <pc:sldMk cId="1696805264" sldId="414"/>
            <ac:spMk id="47" creationId="{25C680DD-EB13-42E9-B05A-A8A1BE6AA98B}"/>
          </ac:spMkLst>
        </pc:spChg>
        <pc:spChg chg="mod">
          <ac:chgData name="Christopher  Morley" userId="956d9c3d-5bef-4f32-a742-25961893b5b0" providerId="ADAL" clId="{2F15254A-2052-45A1-96E4-6909857F0841}" dt="2024-01-28T18:41:59.603" v="1390"/>
          <ac:spMkLst>
            <pc:docMk/>
            <pc:sldMk cId="1696805264" sldId="414"/>
            <ac:spMk id="66563" creationId="{16F81488-0A42-4728-8F80-36B483D0EC2F}"/>
          </ac:spMkLst>
        </pc:spChg>
        <pc:spChg chg="mod">
          <ac:chgData name="Christopher  Morley" userId="956d9c3d-5bef-4f32-a742-25961893b5b0" providerId="ADAL" clId="{2F15254A-2052-45A1-96E4-6909857F0841}" dt="2024-01-28T18:41:59.603" v="1390"/>
          <ac:spMkLst>
            <pc:docMk/>
            <pc:sldMk cId="1696805264" sldId="414"/>
            <ac:spMk id="66564" creationId="{8CB3B691-70D5-4A8C-8C50-F002A898EA9A}"/>
          </ac:spMkLst>
        </pc:spChg>
      </pc:sldChg>
      <pc:sldChg chg="modSp modNotes">
        <pc:chgData name="Christopher  Morley" userId="956d9c3d-5bef-4f32-a742-25961893b5b0" providerId="ADAL" clId="{2F15254A-2052-45A1-96E4-6909857F0841}" dt="2024-01-28T18:41:59.603" v="1390"/>
        <pc:sldMkLst>
          <pc:docMk/>
          <pc:sldMk cId="2050785431" sldId="417"/>
        </pc:sldMkLst>
        <pc:spChg chg="mod">
          <ac:chgData name="Christopher  Morley" userId="956d9c3d-5bef-4f32-a742-25961893b5b0" providerId="ADAL" clId="{2F15254A-2052-45A1-96E4-6909857F0841}" dt="2024-01-28T18:41:59.603" v="1390"/>
          <ac:spMkLst>
            <pc:docMk/>
            <pc:sldMk cId="2050785431" sldId="417"/>
            <ac:spMk id="2" creationId="{FA41E796-4DF3-48AB-BC3B-188BF14D8B8C}"/>
          </ac:spMkLst>
        </pc:spChg>
        <pc:spChg chg="mod">
          <ac:chgData name="Christopher  Morley" userId="956d9c3d-5bef-4f32-a742-25961893b5b0" providerId="ADAL" clId="{2F15254A-2052-45A1-96E4-6909857F0841}" dt="2024-01-28T18:41:59.603" v="1390"/>
          <ac:spMkLst>
            <pc:docMk/>
            <pc:sldMk cId="2050785431" sldId="417"/>
            <ac:spMk id="5" creationId="{7043DA82-9AC1-47F3-B35C-074AA9AF619E}"/>
          </ac:spMkLst>
        </pc:spChg>
        <pc:spChg chg="mod">
          <ac:chgData name="Christopher  Morley" userId="956d9c3d-5bef-4f32-a742-25961893b5b0" providerId="ADAL" clId="{2F15254A-2052-45A1-96E4-6909857F0841}" dt="2024-01-28T18:41:59.603" v="1390"/>
          <ac:spMkLst>
            <pc:docMk/>
            <pc:sldMk cId="2050785431" sldId="417"/>
            <ac:spMk id="10" creationId="{9AA8F7EC-AC6D-4CAD-894A-5555EA151329}"/>
          </ac:spMkLst>
        </pc:spChg>
        <pc:spChg chg="mod">
          <ac:chgData name="Christopher  Morley" userId="956d9c3d-5bef-4f32-a742-25961893b5b0" providerId="ADAL" clId="{2F15254A-2052-45A1-96E4-6909857F0841}" dt="2024-01-28T18:41:59.603" v="1390"/>
          <ac:spMkLst>
            <pc:docMk/>
            <pc:sldMk cId="2050785431" sldId="417"/>
            <ac:spMk id="68610" creationId="{0AC40FAD-0219-47DD-94A0-DB917EB313B6}"/>
          </ac:spMkLst>
        </pc:spChg>
        <pc:spChg chg="mod">
          <ac:chgData name="Christopher  Morley" userId="956d9c3d-5bef-4f32-a742-25961893b5b0" providerId="ADAL" clId="{2F15254A-2052-45A1-96E4-6909857F0841}" dt="2024-01-28T18:41:59.603" v="1390"/>
          <ac:spMkLst>
            <pc:docMk/>
            <pc:sldMk cId="2050785431" sldId="417"/>
            <ac:spMk id="68611" creationId="{BECE9C34-BABF-47D9-A111-CB9E5B3A020D}"/>
          </ac:spMkLst>
        </pc:spChg>
        <pc:spChg chg="mod">
          <ac:chgData name="Christopher  Morley" userId="956d9c3d-5bef-4f32-a742-25961893b5b0" providerId="ADAL" clId="{2F15254A-2052-45A1-96E4-6909857F0841}" dt="2024-01-28T18:41:59.603" v="1390"/>
          <ac:spMkLst>
            <pc:docMk/>
            <pc:sldMk cId="2050785431" sldId="417"/>
            <ac:spMk id="68612" creationId="{D7C47893-DC0C-430B-973A-F354448526C6}"/>
          </ac:spMkLst>
        </pc:spChg>
        <pc:spChg chg="mod">
          <ac:chgData name="Christopher  Morley" userId="956d9c3d-5bef-4f32-a742-25961893b5b0" providerId="ADAL" clId="{2F15254A-2052-45A1-96E4-6909857F0841}" dt="2024-01-28T18:41:59.603" v="1390"/>
          <ac:spMkLst>
            <pc:docMk/>
            <pc:sldMk cId="2050785431" sldId="417"/>
            <ac:spMk id="68620" creationId="{B5F318EF-C6ED-471A-919B-F185676E9437}"/>
          </ac:spMkLst>
        </pc:spChg>
        <pc:spChg chg="mod">
          <ac:chgData name="Christopher  Morley" userId="956d9c3d-5bef-4f32-a742-25961893b5b0" providerId="ADAL" clId="{2F15254A-2052-45A1-96E4-6909857F0841}" dt="2024-01-28T18:41:59.603" v="1390"/>
          <ac:spMkLst>
            <pc:docMk/>
            <pc:sldMk cId="2050785431" sldId="417"/>
            <ac:spMk id="68622" creationId="{CC32CE10-DD46-4CDF-9E2A-B6C23CD82573}"/>
          </ac:spMkLst>
        </pc:spChg>
        <pc:grpChg chg="mod">
          <ac:chgData name="Christopher  Morley" userId="956d9c3d-5bef-4f32-a742-25961893b5b0" providerId="ADAL" clId="{2F15254A-2052-45A1-96E4-6909857F0841}" dt="2024-01-28T18:41:59.603" v="1390"/>
          <ac:grpSpMkLst>
            <pc:docMk/>
            <pc:sldMk cId="2050785431" sldId="417"/>
            <ac:grpSpMk id="68615" creationId="{C4838710-815A-45E3-A64E-76E21E1D451F}"/>
          </ac:grpSpMkLst>
        </pc:grpChg>
        <pc:grpChg chg="mod">
          <ac:chgData name="Christopher  Morley" userId="956d9c3d-5bef-4f32-a742-25961893b5b0" providerId="ADAL" clId="{2F15254A-2052-45A1-96E4-6909857F0841}" dt="2024-01-28T18:41:59.603" v="1390"/>
          <ac:grpSpMkLst>
            <pc:docMk/>
            <pc:sldMk cId="2050785431" sldId="417"/>
            <ac:grpSpMk id="68618" creationId="{0DC261B9-F50E-415C-A73D-50F3F48AC682}"/>
          </ac:grpSpMkLst>
        </pc:grpChg>
        <pc:picChg chg="mod">
          <ac:chgData name="Christopher  Morley" userId="956d9c3d-5bef-4f32-a742-25961893b5b0" providerId="ADAL" clId="{2F15254A-2052-45A1-96E4-6909857F0841}" dt="2024-01-28T18:41:59.603" v="1390"/>
          <ac:picMkLst>
            <pc:docMk/>
            <pc:sldMk cId="2050785431" sldId="417"/>
            <ac:picMk id="68614" creationId="{90662E25-4198-4BA7-A87D-932FD7F7F677}"/>
          </ac:picMkLst>
        </pc:picChg>
        <pc:picChg chg="mod">
          <ac:chgData name="Christopher  Morley" userId="956d9c3d-5bef-4f32-a742-25961893b5b0" providerId="ADAL" clId="{2F15254A-2052-45A1-96E4-6909857F0841}" dt="2024-01-28T18:41:59.603" v="1390"/>
          <ac:picMkLst>
            <pc:docMk/>
            <pc:sldMk cId="2050785431" sldId="417"/>
            <ac:picMk id="68617" creationId="{1C6E02E9-4D9F-48FB-BF76-78CF4B684227}"/>
          </ac:picMkLst>
        </pc:picChg>
        <pc:picChg chg="mod">
          <ac:chgData name="Christopher  Morley" userId="956d9c3d-5bef-4f32-a742-25961893b5b0" providerId="ADAL" clId="{2F15254A-2052-45A1-96E4-6909857F0841}" dt="2024-01-28T18:41:59.603" v="1390"/>
          <ac:picMkLst>
            <pc:docMk/>
            <pc:sldMk cId="2050785431" sldId="417"/>
            <ac:picMk id="68619" creationId="{48AC31E0-97BF-44AE-A9E4-2960A7552639}"/>
          </ac:picMkLst>
        </pc:picChg>
        <pc:picChg chg="mod">
          <ac:chgData name="Christopher  Morley" userId="956d9c3d-5bef-4f32-a742-25961893b5b0" providerId="ADAL" clId="{2F15254A-2052-45A1-96E4-6909857F0841}" dt="2024-01-28T18:41:59.603" v="1390"/>
          <ac:picMkLst>
            <pc:docMk/>
            <pc:sldMk cId="2050785431" sldId="417"/>
            <ac:picMk id="68621" creationId="{E9A481C1-31AD-40D4-8B96-123108BE3A61}"/>
          </ac:picMkLst>
        </pc:picChg>
      </pc:sldChg>
      <pc:sldChg chg="modSp modNotes">
        <pc:chgData name="Christopher  Morley" userId="956d9c3d-5bef-4f32-a742-25961893b5b0" providerId="ADAL" clId="{2F15254A-2052-45A1-96E4-6909857F0841}" dt="2024-01-28T18:41:59.603" v="1390"/>
        <pc:sldMkLst>
          <pc:docMk/>
          <pc:sldMk cId="1491318782" sldId="419"/>
        </pc:sldMkLst>
        <pc:spChg chg="mod">
          <ac:chgData name="Christopher  Morley" userId="956d9c3d-5bef-4f32-a742-25961893b5b0" providerId="ADAL" clId="{2F15254A-2052-45A1-96E4-6909857F0841}" dt="2024-01-28T18:41:59.603" v="1390"/>
          <ac:spMkLst>
            <pc:docMk/>
            <pc:sldMk cId="1491318782" sldId="419"/>
            <ac:spMk id="5" creationId="{96923613-F02E-454E-BB49-DCDC24F53C9B}"/>
          </ac:spMkLst>
        </pc:spChg>
        <pc:spChg chg="mod">
          <ac:chgData name="Christopher  Morley" userId="956d9c3d-5bef-4f32-a742-25961893b5b0" providerId="ADAL" clId="{2F15254A-2052-45A1-96E4-6909857F0841}" dt="2024-01-28T18:41:59.603" v="1390"/>
          <ac:spMkLst>
            <pc:docMk/>
            <pc:sldMk cId="1491318782" sldId="419"/>
            <ac:spMk id="70658" creationId="{FF681A4E-78D9-4298-830E-37EDBC1BDE57}"/>
          </ac:spMkLst>
        </pc:spChg>
        <pc:spChg chg="mod">
          <ac:chgData name="Christopher  Morley" userId="956d9c3d-5bef-4f32-a742-25961893b5b0" providerId="ADAL" clId="{2F15254A-2052-45A1-96E4-6909857F0841}" dt="2024-01-28T18:41:59.603" v="1390"/>
          <ac:spMkLst>
            <pc:docMk/>
            <pc:sldMk cId="1491318782" sldId="419"/>
            <ac:spMk id="70659" creationId="{0F3CAA91-9ED6-46FD-AC8D-180195AD68FD}"/>
          </ac:spMkLst>
        </pc:spChg>
        <pc:spChg chg="mod">
          <ac:chgData name="Christopher  Morley" userId="956d9c3d-5bef-4f32-a742-25961893b5b0" providerId="ADAL" clId="{2F15254A-2052-45A1-96E4-6909857F0841}" dt="2024-01-28T18:41:59.603" v="1390"/>
          <ac:spMkLst>
            <pc:docMk/>
            <pc:sldMk cId="1491318782" sldId="419"/>
            <ac:spMk id="70660" creationId="{B67F730D-3585-4CD1-A1AB-90B34176A093}"/>
          </ac:spMkLst>
        </pc:spChg>
        <pc:spChg chg="mod">
          <ac:chgData name="Christopher  Morley" userId="956d9c3d-5bef-4f32-a742-25961893b5b0" providerId="ADAL" clId="{2F15254A-2052-45A1-96E4-6909857F0841}" dt="2024-01-28T18:41:59.603" v="1390"/>
          <ac:spMkLst>
            <pc:docMk/>
            <pc:sldMk cId="1491318782" sldId="419"/>
            <ac:spMk id="70667" creationId="{40587D5B-4934-4999-826A-FD8AA62D2F09}"/>
          </ac:spMkLst>
        </pc:spChg>
        <pc:spChg chg="mod">
          <ac:chgData name="Christopher  Morley" userId="956d9c3d-5bef-4f32-a742-25961893b5b0" providerId="ADAL" clId="{2F15254A-2052-45A1-96E4-6909857F0841}" dt="2024-01-28T18:41:59.603" v="1390"/>
          <ac:spMkLst>
            <pc:docMk/>
            <pc:sldMk cId="1491318782" sldId="419"/>
            <ac:spMk id="70669" creationId="{E06A9D96-4970-4CB5-913B-2211B8A142C1}"/>
          </ac:spMkLst>
        </pc:spChg>
        <pc:spChg chg="mod">
          <ac:chgData name="Christopher  Morley" userId="956d9c3d-5bef-4f32-a742-25961893b5b0" providerId="ADAL" clId="{2F15254A-2052-45A1-96E4-6909857F0841}" dt="2024-01-28T18:41:59.603" v="1390"/>
          <ac:spMkLst>
            <pc:docMk/>
            <pc:sldMk cId="1491318782" sldId="419"/>
            <ac:spMk id="70670" creationId="{44017D36-FB6F-4479-9C12-BECC85789205}"/>
          </ac:spMkLst>
        </pc:spChg>
        <pc:spChg chg="mod">
          <ac:chgData name="Christopher  Morley" userId="956d9c3d-5bef-4f32-a742-25961893b5b0" providerId="ADAL" clId="{2F15254A-2052-45A1-96E4-6909857F0841}" dt="2024-01-28T18:41:59.603" v="1390"/>
          <ac:spMkLst>
            <pc:docMk/>
            <pc:sldMk cId="1491318782" sldId="419"/>
            <ac:spMk id="70671" creationId="{227C31E2-DC72-44E2-AA5D-55348365B5F1}"/>
          </ac:spMkLst>
        </pc:spChg>
        <pc:grpChg chg="mod">
          <ac:chgData name="Christopher  Morley" userId="956d9c3d-5bef-4f32-a742-25961893b5b0" providerId="ADAL" clId="{2F15254A-2052-45A1-96E4-6909857F0841}" dt="2024-01-28T18:41:59.603" v="1390"/>
          <ac:grpSpMkLst>
            <pc:docMk/>
            <pc:sldMk cId="1491318782" sldId="419"/>
            <ac:grpSpMk id="70662" creationId="{A94222E6-1263-4285-B4C8-FBCE1831B867}"/>
          </ac:grpSpMkLst>
        </pc:grpChg>
        <pc:picChg chg="mod">
          <ac:chgData name="Christopher  Morley" userId="956d9c3d-5bef-4f32-a742-25961893b5b0" providerId="ADAL" clId="{2F15254A-2052-45A1-96E4-6909857F0841}" dt="2024-01-28T18:41:59.603" v="1390"/>
          <ac:picMkLst>
            <pc:docMk/>
            <pc:sldMk cId="1491318782" sldId="419"/>
            <ac:picMk id="70664" creationId="{D84C18AE-D192-4E3A-80AB-BC07165F890B}"/>
          </ac:picMkLst>
        </pc:picChg>
        <pc:picChg chg="mod">
          <ac:chgData name="Christopher  Morley" userId="956d9c3d-5bef-4f32-a742-25961893b5b0" providerId="ADAL" clId="{2F15254A-2052-45A1-96E4-6909857F0841}" dt="2024-01-28T18:41:59.603" v="1390"/>
          <ac:picMkLst>
            <pc:docMk/>
            <pc:sldMk cId="1491318782" sldId="419"/>
            <ac:picMk id="70665" creationId="{09AF965A-844A-4397-9DBA-05C640D8C986}"/>
          </ac:picMkLst>
        </pc:picChg>
        <pc:cxnChg chg="mod">
          <ac:chgData name="Christopher  Morley" userId="956d9c3d-5bef-4f32-a742-25961893b5b0" providerId="ADAL" clId="{2F15254A-2052-45A1-96E4-6909857F0841}" dt="2024-01-28T18:41:59.603" v="1390"/>
          <ac:cxnSpMkLst>
            <pc:docMk/>
            <pc:sldMk cId="1491318782" sldId="419"/>
            <ac:cxnSpMk id="70666" creationId="{87309F06-4663-40B9-A213-5CC9988EE054}"/>
          </ac:cxnSpMkLst>
        </pc:cxnChg>
        <pc:cxnChg chg="mod">
          <ac:chgData name="Christopher  Morley" userId="956d9c3d-5bef-4f32-a742-25961893b5b0" providerId="ADAL" clId="{2F15254A-2052-45A1-96E4-6909857F0841}" dt="2024-01-28T18:41:59.603" v="1390"/>
          <ac:cxnSpMkLst>
            <pc:docMk/>
            <pc:sldMk cId="1491318782" sldId="419"/>
            <ac:cxnSpMk id="70668" creationId="{EE8D2074-FACE-4F45-806F-CBE6218246CF}"/>
          </ac:cxnSpMkLst>
        </pc:cxnChg>
        <pc:cxnChg chg="mod">
          <ac:chgData name="Christopher  Morley" userId="956d9c3d-5bef-4f32-a742-25961893b5b0" providerId="ADAL" clId="{2F15254A-2052-45A1-96E4-6909857F0841}" dt="2024-01-28T18:41:59.603" v="1390"/>
          <ac:cxnSpMkLst>
            <pc:docMk/>
            <pc:sldMk cId="1491318782" sldId="419"/>
            <ac:cxnSpMk id="70672" creationId="{DE7956DC-2040-4723-BAD0-C04F2277AAD9}"/>
          </ac:cxnSpMkLst>
        </pc:cxnChg>
        <pc:cxnChg chg="mod">
          <ac:chgData name="Christopher  Morley" userId="956d9c3d-5bef-4f32-a742-25961893b5b0" providerId="ADAL" clId="{2F15254A-2052-45A1-96E4-6909857F0841}" dt="2024-01-28T18:41:59.603" v="1390"/>
          <ac:cxnSpMkLst>
            <pc:docMk/>
            <pc:sldMk cId="1491318782" sldId="419"/>
            <ac:cxnSpMk id="70673" creationId="{C49AB32D-F7D8-41FE-835B-09C06D9644B3}"/>
          </ac:cxnSpMkLst>
        </pc:cxnChg>
      </pc:sldChg>
      <pc:sldChg chg="modSp modNotes">
        <pc:chgData name="Christopher  Morley" userId="956d9c3d-5bef-4f32-a742-25961893b5b0" providerId="ADAL" clId="{2F15254A-2052-45A1-96E4-6909857F0841}" dt="2024-01-28T18:41:59.603" v="1390"/>
        <pc:sldMkLst>
          <pc:docMk/>
          <pc:sldMk cId="1181572347" sldId="420"/>
        </pc:sldMkLst>
        <pc:spChg chg="mod">
          <ac:chgData name="Christopher  Morley" userId="956d9c3d-5bef-4f32-a742-25961893b5b0" providerId="ADAL" clId="{2F15254A-2052-45A1-96E4-6909857F0841}" dt="2024-01-28T18:41:59.603" v="1390"/>
          <ac:spMkLst>
            <pc:docMk/>
            <pc:sldMk cId="1181572347" sldId="420"/>
            <ac:spMk id="19"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21"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24"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37"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38"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0"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1"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3"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4"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6"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7"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48" creationId="{00000000-0000-0000-0000-000000000000}"/>
          </ac:spMkLst>
        </pc:spChg>
        <pc:spChg chg="mod">
          <ac:chgData name="Christopher  Morley" userId="956d9c3d-5bef-4f32-a742-25961893b5b0" providerId="ADAL" clId="{2F15254A-2052-45A1-96E4-6909857F0841}" dt="2024-01-28T18:41:59.603" v="1390"/>
          <ac:spMkLst>
            <pc:docMk/>
            <pc:sldMk cId="1181572347" sldId="420"/>
            <ac:spMk id="74754" creationId="{78F2E773-D6A1-4AF4-AB3A-037229CFE9D7}"/>
          </ac:spMkLst>
        </pc:spChg>
        <pc:spChg chg="mod">
          <ac:chgData name="Christopher  Morley" userId="956d9c3d-5bef-4f32-a742-25961893b5b0" providerId="ADAL" clId="{2F15254A-2052-45A1-96E4-6909857F0841}" dt="2024-01-28T18:41:59.603" v="1390"/>
          <ac:spMkLst>
            <pc:docMk/>
            <pc:sldMk cId="1181572347" sldId="420"/>
            <ac:spMk id="74755" creationId="{80E49175-20F1-4209-8C0E-B0A5EC83013E}"/>
          </ac:spMkLst>
        </pc:spChg>
        <pc:spChg chg="mod">
          <ac:chgData name="Christopher  Morley" userId="956d9c3d-5bef-4f32-a742-25961893b5b0" providerId="ADAL" clId="{2F15254A-2052-45A1-96E4-6909857F0841}" dt="2024-01-28T18:41:59.603" v="1390"/>
          <ac:spMkLst>
            <pc:docMk/>
            <pc:sldMk cId="1181572347" sldId="420"/>
            <ac:spMk id="74756" creationId="{EF50508C-F490-44E8-B628-F626E1E11448}"/>
          </ac:spMkLst>
        </pc:spChg>
        <pc:spChg chg="mod">
          <ac:chgData name="Christopher  Morley" userId="956d9c3d-5bef-4f32-a742-25961893b5b0" providerId="ADAL" clId="{2F15254A-2052-45A1-96E4-6909857F0841}" dt="2024-01-28T18:41:59.603" v="1390"/>
          <ac:spMkLst>
            <pc:docMk/>
            <pc:sldMk cId="1181572347" sldId="420"/>
            <ac:spMk id="74757" creationId="{5832FC33-B523-4D26-836B-33BFBF70E35D}"/>
          </ac:spMkLst>
        </pc:spChg>
        <pc:grpChg chg="mod">
          <ac:chgData name="Christopher  Morley" userId="956d9c3d-5bef-4f32-a742-25961893b5b0" providerId="ADAL" clId="{2F15254A-2052-45A1-96E4-6909857F0841}" dt="2024-01-28T18:41:59.603" v="1390"/>
          <ac:grpSpMkLst>
            <pc:docMk/>
            <pc:sldMk cId="1181572347" sldId="420"/>
            <ac:grpSpMk id="15"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16"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23"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27"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30"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33"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36"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39"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42" creationId="{00000000-0000-0000-0000-000000000000}"/>
          </ac:grpSpMkLst>
        </pc:grpChg>
        <pc:grpChg chg="mod">
          <ac:chgData name="Christopher  Morley" userId="956d9c3d-5bef-4f32-a742-25961893b5b0" providerId="ADAL" clId="{2F15254A-2052-45A1-96E4-6909857F0841}" dt="2024-01-28T18:41:59.603" v="1390"/>
          <ac:grpSpMkLst>
            <pc:docMk/>
            <pc:sldMk cId="1181572347" sldId="420"/>
            <ac:grpSpMk id="45" creationId="{00000000-0000-0000-0000-000000000000}"/>
          </ac:grpSpMkLst>
        </pc:grpChg>
        <pc:graphicFrameChg chg="mod">
          <ac:chgData name="Christopher  Morley" userId="956d9c3d-5bef-4f32-a742-25961893b5b0" providerId="ADAL" clId="{2F15254A-2052-45A1-96E4-6909857F0841}" dt="2024-01-28T18:41:59.603" v="1390"/>
          <ac:graphicFrameMkLst>
            <pc:docMk/>
            <pc:sldMk cId="1181572347" sldId="420"/>
            <ac:graphicFrameMk id="14" creationId="{00000000-0000-0000-0000-000000000000}"/>
          </ac:graphicFrameMkLst>
        </pc:graphicFrameChg>
        <pc:picChg chg="mod">
          <ac:chgData name="Christopher  Morley" userId="956d9c3d-5bef-4f32-a742-25961893b5b0" providerId="ADAL" clId="{2F15254A-2052-45A1-96E4-6909857F0841}" dt="2024-01-28T18:41:59.603" v="1390"/>
          <ac:picMkLst>
            <pc:docMk/>
            <pc:sldMk cId="1181572347" sldId="420"/>
            <ac:picMk id="17"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18"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25"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26"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28"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29"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31"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32"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34" creationId="{00000000-0000-0000-0000-000000000000}"/>
          </ac:picMkLst>
        </pc:picChg>
        <pc:picChg chg="mod">
          <ac:chgData name="Christopher  Morley" userId="956d9c3d-5bef-4f32-a742-25961893b5b0" providerId="ADAL" clId="{2F15254A-2052-45A1-96E4-6909857F0841}" dt="2024-01-28T18:41:59.603" v="1390"/>
          <ac:picMkLst>
            <pc:docMk/>
            <pc:sldMk cId="1181572347" sldId="420"/>
            <ac:picMk id="35" creationId="{00000000-0000-0000-0000-000000000000}"/>
          </ac:picMkLst>
        </pc:picChg>
        <pc:cxnChg chg="mod">
          <ac:chgData name="Christopher  Morley" userId="956d9c3d-5bef-4f32-a742-25961893b5b0" providerId="ADAL" clId="{2F15254A-2052-45A1-96E4-6909857F0841}" dt="2024-01-28T18:41:59.603" v="1390"/>
          <ac:cxnSpMkLst>
            <pc:docMk/>
            <pc:sldMk cId="1181572347" sldId="420"/>
            <ac:cxnSpMk id="20" creationId="{00000000-0000-0000-0000-000000000000}"/>
          </ac:cxnSpMkLst>
        </pc:cxnChg>
      </pc:sldChg>
      <pc:sldChg chg="modSp modNotes">
        <pc:chgData name="Christopher  Morley" userId="956d9c3d-5bef-4f32-a742-25961893b5b0" providerId="ADAL" clId="{2F15254A-2052-45A1-96E4-6909857F0841}" dt="2024-01-28T18:41:59.603" v="1390"/>
        <pc:sldMkLst>
          <pc:docMk/>
          <pc:sldMk cId="1369492636" sldId="421"/>
        </pc:sldMkLst>
        <pc:spChg chg="mod">
          <ac:chgData name="Christopher  Morley" userId="956d9c3d-5bef-4f32-a742-25961893b5b0" providerId="ADAL" clId="{2F15254A-2052-45A1-96E4-6909857F0841}" dt="2024-01-28T18:41:59.603" v="1390"/>
          <ac:spMkLst>
            <pc:docMk/>
            <pc:sldMk cId="1369492636" sldId="421"/>
            <ac:spMk id="12" creationId="{F638A539-7FDE-43DB-BEA8-CF5CC3C670E9}"/>
          </ac:spMkLst>
        </pc:spChg>
        <pc:spChg chg="mod">
          <ac:chgData name="Christopher  Morley" userId="956d9c3d-5bef-4f32-a742-25961893b5b0" providerId="ADAL" clId="{2F15254A-2052-45A1-96E4-6909857F0841}" dt="2024-01-28T18:41:59.603" v="1390"/>
          <ac:spMkLst>
            <pc:docMk/>
            <pc:sldMk cId="1369492636" sldId="421"/>
            <ac:spMk id="13" creationId="{00000000-0000-0000-0000-000000000000}"/>
          </ac:spMkLst>
        </pc:spChg>
        <pc:spChg chg="mod">
          <ac:chgData name="Christopher  Morley" userId="956d9c3d-5bef-4f32-a742-25961893b5b0" providerId="ADAL" clId="{2F15254A-2052-45A1-96E4-6909857F0841}" dt="2024-01-28T18:41:59.603" v="1390"/>
          <ac:spMkLst>
            <pc:docMk/>
            <pc:sldMk cId="1369492636" sldId="421"/>
            <ac:spMk id="76802" creationId="{862F99E6-F0FD-495A-A663-E5283EC07E38}"/>
          </ac:spMkLst>
        </pc:spChg>
        <pc:spChg chg="mod">
          <ac:chgData name="Christopher  Morley" userId="956d9c3d-5bef-4f32-a742-25961893b5b0" providerId="ADAL" clId="{2F15254A-2052-45A1-96E4-6909857F0841}" dt="2024-01-28T18:41:59.603" v="1390"/>
          <ac:spMkLst>
            <pc:docMk/>
            <pc:sldMk cId="1369492636" sldId="421"/>
            <ac:spMk id="76803" creationId="{3A1A0944-DDB9-4B04-80EF-FB1D518B0AAE}"/>
          </ac:spMkLst>
        </pc:spChg>
        <pc:spChg chg="mod">
          <ac:chgData name="Christopher  Morley" userId="956d9c3d-5bef-4f32-a742-25961893b5b0" providerId="ADAL" clId="{2F15254A-2052-45A1-96E4-6909857F0841}" dt="2024-01-28T18:41:59.603" v="1390"/>
          <ac:spMkLst>
            <pc:docMk/>
            <pc:sldMk cId="1369492636" sldId="421"/>
            <ac:spMk id="76804" creationId="{DB662F36-FC91-462D-9A1A-68287B6AB27E}"/>
          </ac:spMkLst>
        </pc:spChg>
        <pc:spChg chg="mod">
          <ac:chgData name="Christopher  Morley" userId="956d9c3d-5bef-4f32-a742-25961893b5b0" providerId="ADAL" clId="{2F15254A-2052-45A1-96E4-6909857F0841}" dt="2024-01-28T18:41:59.603" v="1390"/>
          <ac:spMkLst>
            <pc:docMk/>
            <pc:sldMk cId="1369492636" sldId="421"/>
            <ac:spMk id="76805" creationId="{61589284-017D-4ACF-96FE-7247D0FA00FB}"/>
          </ac:spMkLst>
        </pc:spChg>
        <pc:spChg chg="mod">
          <ac:chgData name="Christopher  Morley" userId="956d9c3d-5bef-4f32-a742-25961893b5b0" providerId="ADAL" clId="{2F15254A-2052-45A1-96E4-6909857F0841}" dt="2024-01-28T18:41:59.603" v="1390"/>
          <ac:spMkLst>
            <pc:docMk/>
            <pc:sldMk cId="1369492636" sldId="421"/>
            <ac:spMk id="76809" creationId="{7CEB22BD-8CD3-47B6-B332-24E95B732C62}"/>
          </ac:spMkLst>
        </pc:spChg>
        <pc:spChg chg="mod">
          <ac:chgData name="Christopher  Morley" userId="956d9c3d-5bef-4f32-a742-25961893b5b0" providerId="ADAL" clId="{2F15254A-2052-45A1-96E4-6909857F0841}" dt="2024-01-28T18:41:59.603" v="1390"/>
          <ac:spMkLst>
            <pc:docMk/>
            <pc:sldMk cId="1369492636" sldId="421"/>
            <ac:spMk id="76810" creationId="{DBA8F91A-21F5-462B-987F-2EDCF1CD9657}"/>
          </ac:spMkLst>
        </pc:spChg>
        <pc:graphicFrameChg chg="mod">
          <ac:chgData name="Christopher  Morley" userId="956d9c3d-5bef-4f32-a742-25961893b5b0" providerId="ADAL" clId="{2F15254A-2052-45A1-96E4-6909857F0841}" dt="2024-01-28T18:41:59.603" v="1390"/>
          <ac:graphicFrameMkLst>
            <pc:docMk/>
            <pc:sldMk cId="1369492636" sldId="421"/>
            <ac:graphicFrameMk id="76806" creationId="{A6D5ADF8-4DE3-495F-9832-4B7E5D341976}"/>
          </ac:graphicFrameMkLst>
        </pc:graphicFrameChg>
        <pc:cxnChg chg="mod">
          <ac:chgData name="Christopher  Morley" userId="956d9c3d-5bef-4f32-a742-25961893b5b0" providerId="ADAL" clId="{2F15254A-2052-45A1-96E4-6909857F0841}" dt="2024-01-28T18:41:59.603" v="1390"/>
          <ac:cxnSpMkLst>
            <pc:docMk/>
            <pc:sldMk cId="1369492636" sldId="421"/>
            <ac:cxnSpMk id="11" creationId="{00000000-0000-0000-0000-000000000000}"/>
          </ac:cxnSpMkLst>
        </pc:cxnChg>
        <pc:cxnChg chg="mod">
          <ac:chgData name="Christopher  Morley" userId="956d9c3d-5bef-4f32-a742-25961893b5b0" providerId="ADAL" clId="{2F15254A-2052-45A1-96E4-6909857F0841}" dt="2024-01-28T18:41:59.603" v="1390"/>
          <ac:cxnSpMkLst>
            <pc:docMk/>
            <pc:sldMk cId="1369492636" sldId="421"/>
            <ac:cxnSpMk id="76808" creationId="{88120AE4-3FD5-4DD2-9B91-9910FE860225}"/>
          </ac:cxnSpMkLst>
        </pc:cxnChg>
      </pc:sldChg>
      <pc:sldChg chg="modSp modNotes">
        <pc:chgData name="Christopher  Morley" userId="956d9c3d-5bef-4f32-a742-25961893b5b0" providerId="ADAL" clId="{2F15254A-2052-45A1-96E4-6909857F0841}" dt="2024-01-28T18:41:59.603" v="1390"/>
        <pc:sldMkLst>
          <pc:docMk/>
          <pc:sldMk cId="0" sldId="449"/>
        </pc:sldMkLst>
        <pc:spChg chg="mod">
          <ac:chgData name="Christopher  Morley" userId="956d9c3d-5bef-4f32-a742-25961893b5b0" providerId="ADAL" clId="{2F15254A-2052-45A1-96E4-6909857F0841}" dt="2024-01-28T18:41:59.603" v="1390"/>
          <ac:spMkLst>
            <pc:docMk/>
            <pc:sldMk cId="0" sldId="449"/>
            <ac:spMk id="173058" creationId="{C50E6286-5A12-4092-ACBE-738B9DF65191}"/>
          </ac:spMkLst>
        </pc:spChg>
        <pc:picChg chg="mod">
          <ac:chgData name="Christopher  Morley" userId="956d9c3d-5bef-4f32-a742-25961893b5b0" providerId="ADAL" clId="{2F15254A-2052-45A1-96E4-6909857F0841}" dt="2024-01-28T18:41:59.603" v="1390"/>
          <ac:picMkLst>
            <pc:docMk/>
            <pc:sldMk cId="0" sldId="449"/>
            <ac:picMk id="3" creationId="{E71E58BC-0CDF-4019-AA12-F5C60FC11561}"/>
          </ac:picMkLst>
        </pc:picChg>
      </pc:sldChg>
      <pc:sldChg chg="modSp modNotes">
        <pc:chgData name="Christopher  Morley" userId="956d9c3d-5bef-4f32-a742-25961893b5b0" providerId="ADAL" clId="{2F15254A-2052-45A1-96E4-6909857F0841}" dt="2024-01-28T18:41:59.603" v="1390"/>
        <pc:sldMkLst>
          <pc:docMk/>
          <pc:sldMk cId="0" sldId="454"/>
        </pc:sldMkLst>
        <pc:spChg chg="mod">
          <ac:chgData name="Christopher  Morley" userId="956d9c3d-5bef-4f32-a742-25961893b5b0" providerId="ADAL" clId="{2F15254A-2052-45A1-96E4-6909857F0841}" dt="2024-01-28T18:41:59.603" v="1390"/>
          <ac:spMkLst>
            <pc:docMk/>
            <pc:sldMk cId="0" sldId="454"/>
            <ac:spMk id="25" creationId="{AEA6C5DF-EC88-465C-B987-3918300E1079}"/>
          </ac:spMkLst>
        </pc:spChg>
        <pc:spChg chg="mod">
          <ac:chgData name="Christopher  Morley" userId="956d9c3d-5bef-4f32-a742-25961893b5b0" providerId="ADAL" clId="{2F15254A-2052-45A1-96E4-6909857F0841}" dt="2024-01-28T18:41:59.603" v="1390"/>
          <ac:spMkLst>
            <pc:docMk/>
            <pc:sldMk cId="0" sldId="454"/>
            <ac:spMk id="26" creationId="{8B2917A9-8852-412B-93F3-26112F726AAF}"/>
          </ac:spMkLst>
        </pc:spChg>
        <pc:spChg chg="mod">
          <ac:chgData name="Christopher  Morley" userId="956d9c3d-5bef-4f32-a742-25961893b5b0" providerId="ADAL" clId="{2F15254A-2052-45A1-96E4-6909857F0841}" dt="2024-01-28T18:41:59.603" v="1390"/>
          <ac:spMkLst>
            <pc:docMk/>
            <pc:sldMk cId="0" sldId="454"/>
            <ac:spMk id="27" creationId="{B018BC2D-5C9B-4AEE-9499-41A8FF7B05C8}"/>
          </ac:spMkLst>
        </pc:spChg>
        <pc:spChg chg="mod">
          <ac:chgData name="Christopher  Morley" userId="956d9c3d-5bef-4f32-a742-25961893b5b0" providerId="ADAL" clId="{2F15254A-2052-45A1-96E4-6909857F0841}" dt="2024-01-28T18:41:59.603" v="1390"/>
          <ac:spMkLst>
            <pc:docMk/>
            <pc:sldMk cId="0" sldId="454"/>
            <ac:spMk id="33" creationId="{76F33B35-24AB-4C15-A139-D9CB4BD50A08}"/>
          </ac:spMkLst>
        </pc:spChg>
        <pc:spChg chg="mod">
          <ac:chgData name="Christopher  Morley" userId="956d9c3d-5bef-4f32-a742-25961893b5b0" providerId="ADAL" clId="{2F15254A-2052-45A1-96E4-6909857F0841}" dt="2024-01-28T18:41:59.603" v="1390"/>
          <ac:spMkLst>
            <pc:docMk/>
            <pc:sldMk cId="0" sldId="454"/>
            <ac:spMk id="34" creationId="{97F3EFF3-5918-45D7-9AE9-C17DD23CBF62}"/>
          </ac:spMkLst>
        </pc:spChg>
        <pc:spChg chg="mod">
          <ac:chgData name="Christopher  Morley" userId="956d9c3d-5bef-4f32-a742-25961893b5b0" providerId="ADAL" clId="{2F15254A-2052-45A1-96E4-6909857F0841}" dt="2024-01-28T18:41:59.603" v="1390"/>
          <ac:spMkLst>
            <pc:docMk/>
            <pc:sldMk cId="0" sldId="454"/>
            <ac:spMk id="35" creationId="{FAE01784-4FF4-496B-A243-63A99BB60024}"/>
          </ac:spMkLst>
        </pc:spChg>
        <pc:spChg chg="mod">
          <ac:chgData name="Christopher  Morley" userId="956d9c3d-5bef-4f32-a742-25961893b5b0" providerId="ADAL" clId="{2F15254A-2052-45A1-96E4-6909857F0841}" dt="2024-01-28T18:41:59.603" v="1390"/>
          <ac:spMkLst>
            <pc:docMk/>
            <pc:sldMk cId="0" sldId="454"/>
            <ac:spMk id="36" creationId="{25674DF5-9D07-4C78-B164-ECE2814C7BC9}"/>
          </ac:spMkLst>
        </pc:spChg>
        <pc:spChg chg="mod">
          <ac:chgData name="Christopher  Morley" userId="956d9c3d-5bef-4f32-a742-25961893b5b0" providerId="ADAL" clId="{2F15254A-2052-45A1-96E4-6909857F0841}" dt="2024-01-28T18:41:59.603" v="1390"/>
          <ac:spMkLst>
            <pc:docMk/>
            <pc:sldMk cId="0" sldId="454"/>
            <ac:spMk id="37" creationId="{F4A6BEAC-A5E5-4714-8662-77F8F10D35E8}"/>
          </ac:spMkLst>
        </pc:spChg>
        <pc:spChg chg="mod">
          <ac:chgData name="Christopher  Morley" userId="956d9c3d-5bef-4f32-a742-25961893b5b0" providerId="ADAL" clId="{2F15254A-2052-45A1-96E4-6909857F0841}" dt="2024-01-28T18:41:59.603" v="1390"/>
          <ac:spMkLst>
            <pc:docMk/>
            <pc:sldMk cId="0" sldId="454"/>
            <ac:spMk id="38" creationId="{A92B408A-AA86-4420-BEB5-0DC60E3DD091}"/>
          </ac:spMkLst>
        </pc:spChg>
        <pc:spChg chg="mod">
          <ac:chgData name="Christopher  Morley" userId="956d9c3d-5bef-4f32-a742-25961893b5b0" providerId="ADAL" clId="{2F15254A-2052-45A1-96E4-6909857F0841}" dt="2024-01-28T18:41:59.603" v="1390"/>
          <ac:spMkLst>
            <pc:docMk/>
            <pc:sldMk cId="0" sldId="454"/>
            <ac:spMk id="39" creationId="{32B93B5B-B91F-45DA-8D42-BAC17FDAAC87}"/>
          </ac:spMkLst>
        </pc:spChg>
        <pc:spChg chg="mod">
          <ac:chgData name="Christopher  Morley" userId="956d9c3d-5bef-4f32-a742-25961893b5b0" providerId="ADAL" clId="{2F15254A-2052-45A1-96E4-6909857F0841}" dt="2024-01-28T18:41:59.603" v="1390"/>
          <ac:spMkLst>
            <pc:docMk/>
            <pc:sldMk cId="0" sldId="454"/>
            <ac:spMk id="40" creationId="{2930814C-3BDA-44BD-9A2D-AEE66EC1DAC7}"/>
          </ac:spMkLst>
        </pc:spChg>
        <pc:spChg chg="mod">
          <ac:chgData name="Christopher  Morley" userId="956d9c3d-5bef-4f32-a742-25961893b5b0" providerId="ADAL" clId="{2F15254A-2052-45A1-96E4-6909857F0841}" dt="2024-01-28T18:41:59.603" v="1390"/>
          <ac:spMkLst>
            <pc:docMk/>
            <pc:sldMk cId="0" sldId="454"/>
            <ac:spMk id="41" creationId="{1F75566E-D55D-4E2B-9BD0-2C9FCD5A08E7}"/>
          </ac:spMkLst>
        </pc:spChg>
        <pc:spChg chg="mod">
          <ac:chgData name="Christopher  Morley" userId="956d9c3d-5bef-4f32-a742-25961893b5b0" providerId="ADAL" clId="{2F15254A-2052-45A1-96E4-6909857F0841}" dt="2024-01-28T18:41:59.603" v="1390"/>
          <ac:spMkLst>
            <pc:docMk/>
            <pc:sldMk cId="0" sldId="454"/>
            <ac:spMk id="42" creationId="{9BD1BCC6-50DE-4C33-98E5-41CFD05D794A}"/>
          </ac:spMkLst>
        </pc:spChg>
        <pc:spChg chg="mod">
          <ac:chgData name="Christopher  Morley" userId="956d9c3d-5bef-4f32-a742-25961893b5b0" providerId="ADAL" clId="{2F15254A-2052-45A1-96E4-6909857F0841}" dt="2024-01-28T18:41:59.603" v="1390"/>
          <ac:spMkLst>
            <pc:docMk/>
            <pc:sldMk cId="0" sldId="454"/>
            <ac:spMk id="43" creationId="{B31F3697-20E0-4B46-835B-C2771EF10545}"/>
          </ac:spMkLst>
        </pc:spChg>
        <pc:spChg chg="mod">
          <ac:chgData name="Christopher  Morley" userId="956d9c3d-5bef-4f32-a742-25961893b5b0" providerId="ADAL" clId="{2F15254A-2052-45A1-96E4-6909857F0841}" dt="2024-01-28T18:41:59.603" v="1390"/>
          <ac:spMkLst>
            <pc:docMk/>
            <pc:sldMk cId="0" sldId="454"/>
            <ac:spMk id="44" creationId="{D13571BB-DE08-40F7-89DB-3744EA31974E}"/>
          </ac:spMkLst>
        </pc:spChg>
        <pc:spChg chg="mod">
          <ac:chgData name="Christopher  Morley" userId="956d9c3d-5bef-4f32-a742-25961893b5b0" providerId="ADAL" clId="{2F15254A-2052-45A1-96E4-6909857F0841}" dt="2024-01-28T18:41:59.603" v="1390"/>
          <ac:spMkLst>
            <pc:docMk/>
            <pc:sldMk cId="0" sldId="454"/>
            <ac:spMk id="45" creationId="{104E9DF5-FA17-44E9-B85F-EAC99085B4F4}"/>
          </ac:spMkLst>
        </pc:spChg>
        <pc:spChg chg="mod">
          <ac:chgData name="Christopher  Morley" userId="956d9c3d-5bef-4f32-a742-25961893b5b0" providerId="ADAL" clId="{2F15254A-2052-45A1-96E4-6909857F0841}" dt="2024-01-28T18:41:59.603" v="1390"/>
          <ac:spMkLst>
            <pc:docMk/>
            <pc:sldMk cId="0" sldId="454"/>
            <ac:spMk id="46" creationId="{71FB17E8-7071-4B12-8A0F-EAAA30B6F31B}"/>
          </ac:spMkLst>
        </pc:spChg>
        <pc:spChg chg="mod">
          <ac:chgData name="Christopher  Morley" userId="956d9c3d-5bef-4f32-a742-25961893b5b0" providerId="ADAL" clId="{2F15254A-2052-45A1-96E4-6909857F0841}" dt="2024-01-28T18:41:59.603" v="1390"/>
          <ac:spMkLst>
            <pc:docMk/>
            <pc:sldMk cId="0" sldId="454"/>
            <ac:spMk id="47" creationId="{FF93DC40-F6FC-406B-B21C-D802A8D5EA3F}"/>
          </ac:spMkLst>
        </pc:spChg>
        <pc:spChg chg="mod">
          <ac:chgData name="Christopher  Morley" userId="956d9c3d-5bef-4f32-a742-25961893b5b0" providerId="ADAL" clId="{2F15254A-2052-45A1-96E4-6909857F0841}" dt="2024-01-28T18:41:59.603" v="1390"/>
          <ac:spMkLst>
            <pc:docMk/>
            <pc:sldMk cId="0" sldId="454"/>
            <ac:spMk id="48" creationId="{478A18E9-1FDB-4609-AFA9-970C81AB1954}"/>
          </ac:spMkLst>
        </pc:spChg>
        <pc:spChg chg="mod">
          <ac:chgData name="Christopher  Morley" userId="956d9c3d-5bef-4f32-a742-25961893b5b0" providerId="ADAL" clId="{2F15254A-2052-45A1-96E4-6909857F0841}" dt="2024-01-28T18:41:59.603" v="1390"/>
          <ac:spMkLst>
            <pc:docMk/>
            <pc:sldMk cId="0" sldId="454"/>
            <ac:spMk id="49" creationId="{EB448B4F-6F9F-471C-9B35-864FF7AF5C9B}"/>
          </ac:spMkLst>
        </pc:spChg>
        <pc:spChg chg="mod">
          <ac:chgData name="Christopher  Morley" userId="956d9c3d-5bef-4f32-a742-25961893b5b0" providerId="ADAL" clId="{2F15254A-2052-45A1-96E4-6909857F0841}" dt="2024-01-28T18:41:59.603" v="1390"/>
          <ac:spMkLst>
            <pc:docMk/>
            <pc:sldMk cId="0" sldId="454"/>
            <ac:spMk id="50" creationId="{0A253D6E-0D9C-486D-8AAE-5BA7C24B0167}"/>
          </ac:spMkLst>
        </pc:spChg>
        <pc:spChg chg="mod">
          <ac:chgData name="Christopher  Morley" userId="956d9c3d-5bef-4f32-a742-25961893b5b0" providerId="ADAL" clId="{2F15254A-2052-45A1-96E4-6909857F0841}" dt="2024-01-28T18:41:59.603" v="1390"/>
          <ac:spMkLst>
            <pc:docMk/>
            <pc:sldMk cId="0" sldId="454"/>
            <ac:spMk id="51" creationId="{EB1FBD8C-061F-4B93-91C8-C127CCCC5D72}"/>
          </ac:spMkLst>
        </pc:spChg>
        <pc:spChg chg="mod">
          <ac:chgData name="Christopher  Morley" userId="956d9c3d-5bef-4f32-a742-25961893b5b0" providerId="ADAL" clId="{2F15254A-2052-45A1-96E4-6909857F0841}" dt="2024-01-28T18:41:59.603" v="1390"/>
          <ac:spMkLst>
            <pc:docMk/>
            <pc:sldMk cId="0" sldId="454"/>
            <ac:spMk id="52" creationId="{778BCF02-4569-42F2-B1D5-946DCCB45D83}"/>
          </ac:spMkLst>
        </pc:spChg>
        <pc:spChg chg="mod">
          <ac:chgData name="Christopher  Morley" userId="956d9c3d-5bef-4f32-a742-25961893b5b0" providerId="ADAL" clId="{2F15254A-2052-45A1-96E4-6909857F0841}" dt="2024-01-28T18:41:59.603" v="1390"/>
          <ac:spMkLst>
            <pc:docMk/>
            <pc:sldMk cId="0" sldId="454"/>
            <ac:spMk id="53" creationId="{098E8A8E-66ED-48A5-A9BF-191190DC96DC}"/>
          </ac:spMkLst>
        </pc:spChg>
        <pc:spChg chg="mod">
          <ac:chgData name="Christopher  Morley" userId="956d9c3d-5bef-4f32-a742-25961893b5b0" providerId="ADAL" clId="{2F15254A-2052-45A1-96E4-6909857F0841}" dt="2024-01-28T18:41:59.603" v="1390"/>
          <ac:spMkLst>
            <pc:docMk/>
            <pc:sldMk cId="0" sldId="454"/>
            <ac:spMk id="54" creationId="{900B8ADA-787D-4DCB-B139-9C0D69E55597}"/>
          </ac:spMkLst>
        </pc:spChg>
        <pc:spChg chg="mod">
          <ac:chgData name="Christopher  Morley" userId="956d9c3d-5bef-4f32-a742-25961893b5b0" providerId="ADAL" clId="{2F15254A-2052-45A1-96E4-6909857F0841}" dt="2024-01-28T18:41:59.603" v="1390"/>
          <ac:spMkLst>
            <pc:docMk/>
            <pc:sldMk cId="0" sldId="454"/>
            <ac:spMk id="55" creationId="{57FE83DE-5642-44D2-B7B2-2366F4DA7926}"/>
          </ac:spMkLst>
        </pc:spChg>
        <pc:spChg chg="mod">
          <ac:chgData name="Christopher  Morley" userId="956d9c3d-5bef-4f32-a742-25961893b5b0" providerId="ADAL" clId="{2F15254A-2052-45A1-96E4-6909857F0841}" dt="2024-01-28T18:41:59.603" v="1390"/>
          <ac:spMkLst>
            <pc:docMk/>
            <pc:sldMk cId="0" sldId="454"/>
            <ac:spMk id="56" creationId="{2C78CBF6-F4AE-40D9-A02E-DBECF88C8FC0}"/>
          </ac:spMkLst>
        </pc:spChg>
        <pc:spChg chg="mod">
          <ac:chgData name="Christopher  Morley" userId="956d9c3d-5bef-4f32-a742-25961893b5b0" providerId="ADAL" clId="{2F15254A-2052-45A1-96E4-6909857F0841}" dt="2024-01-28T18:41:59.603" v="1390"/>
          <ac:spMkLst>
            <pc:docMk/>
            <pc:sldMk cId="0" sldId="454"/>
            <ac:spMk id="57" creationId="{2700C6FB-BFB9-4100-8908-7A1DC60624D6}"/>
          </ac:spMkLst>
        </pc:spChg>
        <pc:spChg chg="mod">
          <ac:chgData name="Christopher  Morley" userId="956d9c3d-5bef-4f32-a742-25961893b5b0" providerId="ADAL" clId="{2F15254A-2052-45A1-96E4-6909857F0841}" dt="2024-01-28T18:41:59.603" v="1390"/>
          <ac:spMkLst>
            <pc:docMk/>
            <pc:sldMk cId="0" sldId="454"/>
            <ac:spMk id="58" creationId="{B1A2A006-AA7A-4395-863B-7A1A2D547869}"/>
          </ac:spMkLst>
        </pc:spChg>
        <pc:spChg chg="mod">
          <ac:chgData name="Christopher  Morley" userId="956d9c3d-5bef-4f32-a742-25961893b5b0" providerId="ADAL" clId="{2F15254A-2052-45A1-96E4-6909857F0841}" dt="2024-01-28T18:41:59.603" v="1390"/>
          <ac:spMkLst>
            <pc:docMk/>
            <pc:sldMk cId="0" sldId="454"/>
            <ac:spMk id="59" creationId="{66692960-9300-461F-8AF5-608C14CE3506}"/>
          </ac:spMkLst>
        </pc:spChg>
        <pc:spChg chg="mod">
          <ac:chgData name="Christopher  Morley" userId="956d9c3d-5bef-4f32-a742-25961893b5b0" providerId="ADAL" clId="{2F15254A-2052-45A1-96E4-6909857F0841}" dt="2024-01-28T18:41:59.603" v="1390"/>
          <ac:spMkLst>
            <pc:docMk/>
            <pc:sldMk cId="0" sldId="454"/>
            <ac:spMk id="60" creationId="{7AFA7B50-ADFD-4229-A1E7-9EF623A15999}"/>
          </ac:spMkLst>
        </pc:spChg>
        <pc:spChg chg="mod">
          <ac:chgData name="Christopher  Morley" userId="956d9c3d-5bef-4f32-a742-25961893b5b0" providerId="ADAL" clId="{2F15254A-2052-45A1-96E4-6909857F0841}" dt="2024-01-28T18:41:59.603" v="1390"/>
          <ac:spMkLst>
            <pc:docMk/>
            <pc:sldMk cId="0" sldId="454"/>
            <ac:spMk id="62" creationId="{919E3E29-F5A4-4178-8D8E-A83CD8488A7F}"/>
          </ac:spMkLst>
        </pc:spChg>
        <pc:spChg chg="mod">
          <ac:chgData name="Christopher  Morley" userId="956d9c3d-5bef-4f32-a742-25961893b5b0" providerId="ADAL" clId="{2F15254A-2052-45A1-96E4-6909857F0841}" dt="2024-01-28T18:41:59.603" v="1390"/>
          <ac:spMkLst>
            <pc:docMk/>
            <pc:sldMk cId="0" sldId="454"/>
            <ac:spMk id="63" creationId="{77C6DB2C-2016-4AE1-A582-91AB087874A4}"/>
          </ac:spMkLst>
        </pc:spChg>
        <pc:spChg chg="mod">
          <ac:chgData name="Christopher  Morley" userId="956d9c3d-5bef-4f32-a742-25961893b5b0" providerId="ADAL" clId="{2F15254A-2052-45A1-96E4-6909857F0841}" dt="2024-01-28T18:41:59.603" v="1390"/>
          <ac:spMkLst>
            <pc:docMk/>
            <pc:sldMk cId="0" sldId="454"/>
            <ac:spMk id="64" creationId="{121986B5-89D6-4066-9F60-EFE59D19F038}"/>
          </ac:spMkLst>
        </pc:spChg>
        <pc:spChg chg="mod">
          <ac:chgData name="Christopher  Morley" userId="956d9c3d-5bef-4f32-a742-25961893b5b0" providerId="ADAL" clId="{2F15254A-2052-45A1-96E4-6909857F0841}" dt="2024-01-28T18:41:59.603" v="1390"/>
          <ac:spMkLst>
            <pc:docMk/>
            <pc:sldMk cId="0" sldId="454"/>
            <ac:spMk id="183298" creationId="{8184D0D7-EE9F-4388-A513-8D11F6A68381}"/>
          </ac:spMkLst>
        </pc:spChg>
        <pc:spChg chg="mod">
          <ac:chgData name="Christopher  Morley" userId="956d9c3d-5bef-4f32-a742-25961893b5b0" providerId="ADAL" clId="{2F15254A-2052-45A1-96E4-6909857F0841}" dt="2024-01-28T18:41:59.603" v="1390"/>
          <ac:spMkLst>
            <pc:docMk/>
            <pc:sldMk cId="0" sldId="454"/>
            <ac:spMk id="183299" creationId="{6418AC41-9C52-4469-8EE7-BA6D31AFF325}"/>
          </ac:spMkLst>
        </pc:spChg>
        <pc:spChg chg="mod">
          <ac:chgData name="Christopher  Morley" userId="956d9c3d-5bef-4f32-a742-25961893b5b0" providerId="ADAL" clId="{2F15254A-2052-45A1-96E4-6909857F0841}" dt="2024-01-28T18:41:59.603" v="1390"/>
          <ac:spMkLst>
            <pc:docMk/>
            <pc:sldMk cId="0" sldId="454"/>
            <ac:spMk id="183301" creationId="{46B877F7-A9C8-4B0C-B5E1-EA8CEB4265B0}"/>
          </ac:spMkLst>
        </pc:spChg>
        <pc:grpChg chg="mod">
          <ac:chgData name="Christopher  Morley" userId="956d9c3d-5bef-4f32-a742-25961893b5b0" providerId="ADAL" clId="{2F15254A-2052-45A1-96E4-6909857F0841}" dt="2024-01-28T18:41:59.603" v="1390"/>
          <ac:grpSpMkLst>
            <pc:docMk/>
            <pc:sldMk cId="0" sldId="454"/>
            <ac:grpSpMk id="24" creationId="{6FA7F225-3C7F-4073-AD94-2F0A27DB91F4}"/>
          </ac:grpSpMkLst>
        </pc:grpChg>
        <pc:grpChg chg="mod">
          <ac:chgData name="Christopher  Morley" userId="956d9c3d-5bef-4f32-a742-25961893b5b0" providerId="ADAL" clId="{2F15254A-2052-45A1-96E4-6909857F0841}" dt="2024-01-28T18:41:59.603" v="1390"/>
          <ac:grpSpMkLst>
            <pc:docMk/>
            <pc:sldMk cId="0" sldId="454"/>
            <ac:grpSpMk id="28" creationId="{0F905F98-04C0-494E-B630-37341594896D}"/>
          </ac:grpSpMkLst>
        </pc:grpChg>
        <pc:grpChg chg="mod">
          <ac:chgData name="Christopher  Morley" userId="956d9c3d-5bef-4f32-a742-25961893b5b0" providerId="ADAL" clId="{2F15254A-2052-45A1-96E4-6909857F0841}" dt="2024-01-28T18:41:59.603" v="1390"/>
          <ac:grpSpMkLst>
            <pc:docMk/>
            <pc:sldMk cId="0" sldId="454"/>
            <ac:grpSpMk id="29" creationId="{4BC85EEA-E57A-41C3-9374-C6B940934589}"/>
          </ac:grpSpMkLst>
        </pc:grpChg>
        <pc:grpChg chg="mod">
          <ac:chgData name="Christopher  Morley" userId="956d9c3d-5bef-4f32-a742-25961893b5b0" providerId="ADAL" clId="{2F15254A-2052-45A1-96E4-6909857F0841}" dt="2024-01-28T18:41:59.603" v="1390"/>
          <ac:grpSpMkLst>
            <pc:docMk/>
            <pc:sldMk cId="0" sldId="454"/>
            <ac:grpSpMk id="30" creationId="{95A19836-45A9-4414-90D7-83E56AB67809}"/>
          </ac:grpSpMkLst>
        </pc:grpChg>
        <pc:grpChg chg="mod">
          <ac:chgData name="Christopher  Morley" userId="956d9c3d-5bef-4f32-a742-25961893b5b0" providerId="ADAL" clId="{2F15254A-2052-45A1-96E4-6909857F0841}" dt="2024-01-28T18:41:59.603" v="1390"/>
          <ac:grpSpMkLst>
            <pc:docMk/>
            <pc:sldMk cId="0" sldId="454"/>
            <ac:grpSpMk id="31" creationId="{7AEDF24D-9B7C-415C-9874-95942965AE4E}"/>
          </ac:grpSpMkLst>
        </pc:grpChg>
        <pc:grpChg chg="mod">
          <ac:chgData name="Christopher  Morley" userId="956d9c3d-5bef-4f32-a742-25961893b5b0" providerId="ADAL" clId="{2F15254A-2052-45A1-96E4-6909857F0841}" dt="2024-01-28T18:41:59.603" v="1390"/>
          <ac:grpSpMkLst>
            <pc:docMk/>
            <pc:sldMk cId="0" sldId="454"/>
            <ac:grpSpMk id="32" creationId="{A1219C12-780F-42B5-846B-4753569A11F0}"/>
          </ac:grpSpMkLst>
        </pc:grpChg>
        <pc:grpChg chg="mod">
          <ac:chgData name="Christopher  Morley" userId="956d9c3d-5bef-4f32-a742-25961893b5b0" providerId="ADAL" clId="{2F15254A-2052-45A1-96E4-6909857F0841}" dt="2024-01-28T18:41:59.603" v="1390"/>
          <ac:grpSpMkLst>
            <pc:docMk/>
            <pc:sldMk cId="0" sldId="454"/>
            <ac:grpSpMk id="61" creationId="{C7DECDD0-F611-48A8-A7D9-B4859F45D50B}"/>
          </ac:grpSpMkLst>
        </pc:grpChg>
        <pc:picChg chg="mod">
          <ac:chgData name="Christopher  Morley" userId="956d9c3d-5bef-4f32-a742-25961893b5b0" providerId="ADAL" clId="{2F15254A-2052-45A1-96E4-6909857F0841}" dt="2024-01-28T18:41:59.603" v="1390"/>
          <ac:picMkLst>
            <pc:docMk/>
            <pc:sldMk cId="0" sldId="454"/>
            <ac:picMk id="183300" creationId="{A16E8CDD-B3BA-4F40-9881-506AA20DFAB4}"/>
          </ac:picMkLst>
        </pc:picChg>
      </pc:sldChg>
      <pc:sldChg chg="modSp modNotes">
        <pc:chgData name="Christopher  Morley" userId="956d9c3d-5bef-4f32-a742-25961893b5b0" providerId="ADAL" clId="{2F15254A-2052-45A1-96E4-6909857F0841}" dt="2024-01-28T18:41:59.603" v="1390"/>
        <pc:sldMkLst>
          <pc:docMk/>
          <pc:sldMk cId="0" sldId="464"/>
        </pc:sldMkLst>
        <pc:spChg chg="mod">
          <ac:chgData name="Christopher  Morley" userId="956d9c3d-5bef-4f32-a742-25961893b5b0" providerId="ADAL" clId="{2F15254A-2052-45A1-96E4-6909857F0841}" dt="2024-01-28T18:41:59.603" v="1390"/>
          <ac:spMkLst>
            <pc:docMk/>
            <pc:sldMk cId="0" sldId="464"/>
            <ac:spMk id="84995" creationId="{CB0F507C-B3EF-4B9A-A3B3-9A73AFD4BE4A}"/>
          </ac:spMkLst>
        </pc:spChg>
        <pc:spChg chg="mod">
          <ac:chgData name="Christopher  Morley" userId="956d9c3d-5bef-4f32-a742-25961893b5b0" providerId="ADAL" clId="{2F15254A-2052-45A1-96E4-6909857F0841}" dt="2024-01-28T18:41:59.603" v="1390"/>
          <ac:spMkLst>
            <pc:docMk/>
            <pc:sldMk cId="0" sldId="464"/>
            <ac:spMk id="203778" creationId="{979CC97A-18B6-44C2-90F9-23221E4CA613}"/>
          </ac:spMkLst>
        </pc:spChg>
        <pc:spChg chg="mod">
          <ac:chgData name="Christopher  Morley" userId="956d9c3d-5bef-4f32-a742-25961893b5b0" providerId="ADAL" clId="{2F15254A-2052-45A1-96E4-6909857F0841}" dt="2024-01-28T18:41:59.603" v="1390"/>
          <ac:spMkLst>
            <pc:docMk/>
            <pc:sldMk cId="0" sldId="464"/>
            <ac:spMk id="203780" creationId="{182B5780-1CB7-4056-99CB-330A3FFD3A8E}"/>
          </ac:spMkLst>
        </pc:spChg>
        <pc:spChg chg="mod">
          <ac:chgData name="Christopher  Morley" userId="956d9c3d-5bef-4f32-a742-25961893b5b0" providerId="ADAL" clId="{2F15254A-2052-45A1-96E4-6909857F0841}" dt="2024-01-28T18:41:59.603" v="1390"/>
          <ac:spMkLst>
            <pc:docMk/>
            <pc:sldMk cId="0" sldId="464"/>
            <ac:spMk id="203826" creationId="{3DBB8860-FD60-45A4-AA5D-77C65838C57D}"/>
          </ac:spMkLst>
        </pc:spChg>
        <pc:graphicFrameChg chg="mod">
          <ac:chgData name="Christopher  Morley" userId="956d9c3d-5bef-4f32-a742-25961893b5b0" providerId="ADAL" clId="{2F15254A-2052-45A1-96E4-6909857F0841}" dt="2024-01-28T18:41:59.603" v="1390"/>
          <ac:graphicFrameMkLst>
            <pc:docMk/>
            <pc:sldMk cId="0" sldId="464"/>
            <ac:graphicFrameMk id="25" creationId="{A8141A12-2EFC-465E-9338-51537B489EB2}"/>
          </ac:graphicFrameMkLst>
        </pc:graphicFrameChg>
        <pc:picChg chg="mod">
          <ac:chgData name="Christopher  Morley" userId="956d9c3d-5bef-4f32-a742-25961893b5b0" providerId="ADAL" clId="{2F15254A-2052-45A1-96E4-6909857F0841}" dt="2024-01-28T18:41:59.603" v="1390"/>
          <ac:picMkLst>
            <pc:docMk/>
            <pc:sldMk cId="0" sldId="464"/>
            <ac:picMk id="203781" creationId="{6E353B59-2B64-42CC-A455-D0BD431B94A1}"/>
          </ac:picMkLst>
        </pc:picChg>
      </pc:sldChg>
      <pc:sldChg chg="modSp modNotes">
        <pc:chgData name="Christopher  Morley" userId="956d9c3d-5bef-4f32-a742-25961893b5b0" providerId="ADAL" clId="{2F15254A-2052-45A1-96E4-6909857F0841}" dt="2024-01-28T18:41:59.603" v="1390"/>
        <pc:sldMkLst>
          <pc:docMk/>
          <pc:sldMk cId="0" sldId="469"/>
        </pc:sldMkLst>
        <pc:spChg chg="mod">
          <ac:chgData name="Christopher  Morley" userId="956d9c3d-5bef-4f32-a742-25961893b5b0" providerId="ADAL" clId="{2F15254A-2052-45A1-96E4-6909857F0841}" dt="2024-01-28T18:41:59.603" v="1390"/>
          <ac:spMkLst>
            <pc:docMk/>
            <pc:sldMk cId="0" sldId="469"/>
            <ac:spMk id="90115" creationId="{F6126060-F7EB-4A93-AFD3-EE1E2B05E233}"/>
          </ac:spMkLst>
        </pc:spChg>
        <pc:spChg chg="mod">
          <ac:chgData name="Christopher  Morley" userId="956d9c3d-5bef-4f32-a742-25961893b5b0" providerId="ADAL" clId="{2F15254A-2052-45A1-96E4-6909857F0841}" dt="2024-01-28T18:41:59.603" v="1390"/>
          <ac:spMkLst>
            <pc:docMk/>
            <pc:sldMk cId="0" sldId="469"/>
            <ac:spMk id="214018" creationId="{5776BC15-6F8A-4997-9B5F-39985F4F1F3A}"/>
          </ac:spMkLst>
        </pc:spChg>
        <pc:graphicFrameChg chg="mod">
          <ac:chgData name="Christopher  Morley" userId="956d9c3d-5bef-4f32-a742-25961893b5b0" providerId="ADAL" clId="{2F15254A-2052-45A1-96E4-6909857F0841}" dt="2024-01-28T18:41:59.603" v="1390"/>
          <ac:graphicFrameMkLst>
            <pc:docMk/>
            <pc:sldMk cId="0" sldId="469"/>
            <ac:graphicFrameMk id="3" creationId="{AB8B6A23-E300-690D-E4BC-41B15CC1117D}"/>
          </ac:graphicFrameMkLst>
        </pc:graphicFrameChg>
      </pc:sldChg>
      <pc:sldChg chg="modSp modNotes">
        <pc:chgData name="Christopher  Morley" userId="956d9c3d-5bef-4f32-a742-25961893b5b0" providerId="ADAL" clId="{2F15254A-2052-45A1-96E4-6909857F0841}" dt="2024-01-28T18:41:59.603" v="1390"/>
        <pc:sldMkLst>
          <pc:docMk/>
          <pc:sldMk cId="0" sldId="470"/>
        </pc:sldMkLst>
        <pc:spChg chg="mod">
          <ac:chgData name="Christopher  Morley" userId="956d9c3d-5bef-4f32-a742-25961893b5b0" providerId="ADAL" clId="{2F15254A-2052-45A1-96E4-6909857F0841}" dt="2024-01-28T18:41:59.603" v="1390"/>
          <ac:spMkLst>
            <pc:docMk/>
            <pc:sldMk cId="0" sldId="470"/>
            <ac:spMk id="91139" creationId="{7B0C740A-B241-46E3-83DD-9142711286A5}"/>
          </ac:spMkLst>
        </pc:spChg>
        <pc:spChg chg="mod">
          <ac:chgData name="Christopher  Morley" userId="956d9c3d-5bef-4f32-a742-25961893b5b0" providerId="ADAL" clId="{2F15254A-2052-45A1-96E4-6909857F0841}" dt="2024-01-28T18:41:59.603" v="1390"/>
          <ac:spMkLst>
            <pc:docMk/>
            <pc:sldMk cId="0" sldId="470"/>
            <ac:spMk id="216066" creationId="{17EEE8C2-4746-4FBF-A14D-A9DC5BA25433}"/>
          </ac:spMkLst>
        </pc:spChg>
        <pc:graphicFrameChg chg="mod">
          <ac:chgData name="Christopher  Morley" userId="956d9c3d-5bef-4f32-a742-25961893b5b0" providerId="ADAL" clId="{2F15254A-2052-45A1-96E4-6909857F0841}" dt="2024-01-28T18:41:59.603" v="1390"/>
          <ac:graphicFrameMkLst>
            <pc:docMk/>
            <pc:sldMk cId="0" sldId="470"/>
            <ac:graphicFrameMk id="2" creationId="{AAB3DAB6-C5CD-9B08-BAEE-B3E9F0CD3E8F}"/>
          </ac:graphicFrameMkLst>
        </pc:graphicFrameChg>
      </pc:sldChg>
      <pc:sldChg chg="modSp modNotes">
        <pc:chgData name="Christopher  Morley" userId="956d9c3d-5bef-4f32-a742-25961893b5b0" providerId="ADAL" clId="{2F15254A-2052-45A1-96E4-6909857F0841}" dt="2024-01-28T18:41:59.603" v="1390"/>
        <pc:sldMkLst>
          <pc:docMk/>
          <pc:sldMk cId="2758044707" sldId="562"/>
        </pc:sldMkLst>
        <pc:spChg chg="mod">
          <ac:chgData name="Christopher  Morley" userId="956d9c3d-5bef-4f32-a742-25961893b5b0" providerId="ADAL" clId="{2F15254A-2052-45A1-96E4-6909857F0841}" dt="2024-01-28T18:41:59.603" v="1390"/>
          <ac:spMkLst>
            <pc:docMk/>
            <pc:sldMk cId="2758044707" sldId="562"/>
            <ac:spMk id="22" creationId="{54E518E8-8748-49AC-8C6C-3E47F0F5B887}"/>
          </ac:spMkLst>
        </pc:spChg>
        <pc:spChg chg="mod">
          <ac:chgData name="Christopher  Morley" userId="956d9c3d-5bef-4f32-a742-25961893b5b0" providerId="ADAL" clId="{2F15254A-2052-45A1-96E4-6909857F0841}" dt="2024-01-28T18:41:59.603" v="1390"/>
          <ac:spMkLst>
            <pc:docMk/>
            <pc:sldMk cId="2758044707" sldId="562"/>
            <ac:spMk id="72706" creationId="{22FD670B-5782-4616-9CA5-0E2A1C534335}"/>
          </ac:spMkLst>
        </pc:spChg>
        <pc:spChg chg="mod">
          <ac:chgData name="Christopher  Morley" userId="956d9c3d-5bef-4f32-a742-25961893b5b0" providerId="ADAL" clId="{2F15254A-2052-45A1-96E4-6909857F0841}" dt="2024-01-28T18:41:59.603" v="1390"/>
          <ac:spMkLst>
            <pc:docMk/>
            <pc:sldMk cId="2758044707" sldId="562"/>
            <ac:spMk id="72707" creationId="{3113B7EC-7E19-4B84-BD99-EF90A523D9BC}"/>
          </ac:spMkLst>
        </pc:spChg>
        <pc:spChg chg="mod">
          <ac:chgData name="Christopher  Morley" userId="956d9c3d-5bef-4f32-a742-25961893b5b0" providerId="ADAL" clId="{2F15254A-2052-45A1-96E4-6909857F0841}" dt="2024-01-28T18:41:59.603" v="1390"/>
          <ac:spMkLst>
            <pc:docMk/>
            <pc:sldMk cId="2758044707" sldId="562"/>
            <ac:spMk id="72708" creationId="{8AFBB20E-DC79-4EA8-9080-71A72B7F3D02}"/>
          </ac:spMkLst>
        </pc:spChg>
        <pc:spChg chg="mod">
          <ac:chgData name="Christopher  Morley" userId="956d9c3d-5bef-4f32-a742-25961893b5b0" providerId="ADAL" clId="{2F15254A-2052-45A1-96E4-6909857F0841}" dt="2024-01-28T18:41:59.603" v="1390"/>
          <ac:spMkLst>
            <pc:docMk/>
            <pc:sldMk cId="2758044707" sldId="562"/>
            <ac:spMk id="72716" creationId="{B510A38E-1F48-4FC6-9E00-4BF2D7DB9E37}"/>
          </ac:spMkLst>
        </pc:spChg>
        <pc:spChg chg="mod">
          <ac:chgData name="Christopher  Morley" userId="956d9c3d-5bef-4f32-a742-25961893b5b0" providerId="ADAL" clId="{2F15254A-2052-45A1-96E4-6909857F0841}" dt="2024-01-28T18:41:59.603" v="1390"/>
          <ac:spMkLst>
            <pc:docMk/>
            <pc:sldMk cId="2758044707" sldId="562"/>
            <ac:spMk id="72718" creationId="{605DB26E-4BE1-45EE-8AD2-2BB54667E593}"/>
          </ac:spMkLst>
        </pc:spChg>
        <pc:grpChg chg="mod">
          <ac:chgData name="Christopher  Morley" userId="956d9c3d-5bef-4f32-a742-25961893b5b0" providerId="ADAL" clId="{2F15254A-2052-45A1-96E4-6909857F0841}" dt="2024-01-28T18:41:59.603" v="1390"/>
          <ac:grpSpMkLst>
            <pc:docMk/>
            <pc:sldMk cId="2758044707" sldId="562"/>
            <ac:grpSpMk id="72715" creationId="{08D3461A-B5BB-4B91-AB92-C7FD8FF0FC59}"/>
          </ac:grpSpMkLst>
        </pc:grpChg>
        <pc:graphicFrameChg chg="mod">
          <ac:chgData name="Christopher  Morley" userId="956d9c3d-5bef-4f32-a742-25961893b5b0" providerId="ADAL" clId="{2F15254A-2052-45A1-96E4-6909857F0841}" dt="2024-01-28T18:41:59.603" v="1390"/>
          <ac:graphicFrameMkLst>
            <pc:docMk/>
            <pc:sldMk cId="2758044707" sldId="562"/>
            <ac:graphicFrameMk id="20" creationId="{329BDD54-A1A7-49FA-9AA3-57FC3B900CA7}"/>
          </ac:graphicFrameMkLst>
        </pc:graphicFrameChg>
        <pc:picChg chg="mod">
          <ac:chgData name="Christopher  Morley" userId="956d9c3d-5bef-4f32-a742-25961893b5b0" providerId="ADAL" clId="{2F15254A-2052-45A1-96E4-6909857F0841}" dt="2024-01-28T18:41:59.603" v="1390"/>
          <ac:picMkLst>
            <pc:docMk/>
            <pc:sldMk cId="2758044707" sldId="562"/>
            <ac:picMk id="3" creationId="{2E188EA3-6BA8-4320-9F43-6179DB24D381}"/>
          </ac:picMkLst>
        </pc:picChg>
        <pc:picChg chg="mod">
          <ac:chgData name="Christopher  Morley" userId="956d9c3d-5bef-4f32-a742-25961893b5b0" providerId="ADAL" clId="{2F15254A-2052-45A1-96E4-6909857F0841}" dt="2024-01-28T18:41:59.603" v="1390"/>
          <ac:picMkLst>
            <pc:docMk/>
            <pc:sldMk cId="2758044707" sldId="562"/>
            <ac:picMk id="72709" creationId="{074764BE-7057-4289-B235-80D947DF41B1}"/>
          </ac:picMkLst>
        </pc:picChg>
        <pc:picChg chg="mod">
          <ac:chgData name="Christopher  Morley" userId="956d9c3d-5bef-4f32-a742-25961893b5b0" providerId="ADAL" clId="{2F15254A-2052-45A1-96E4-6909857F0841}" dt="2024-01-28T18:41:59.603" v="1390"/>
          <ac:picMkLst>
            <pc:docMk/>
            <pc:sldMk cId="2758044707" sldId="562"/>
            <ac:picMk id="72711" creationId="{00161853-4AC7-441C-9208-75FD00F2370C}"/>
          </ac:picMkLst>
        </pc:picChg>
        <pc:picChg chg="mod">
          <ac:chgData name="Christopher  Morley" userId="956d9c3d-5bef-4f32-a742-25961893b5b0" providerId="ADAL" clId="{2F15254A-2052-45A1-96E4-6909857F0841}" dt="2024-01-28T18:41:59.603" v="1390"/>
          <ac:picMkLst>
            <pc:docMk/>
            <pc:sldMk cId="2758044707" sldId="562"/>
            <ac:picMk id="72712" creationId="{F50ED1C3-DEEB-4588-8CC8-8DB23C7FAFC4}"/>
          </ac:picMkLst>
        </pc:picChg>
        <pc:cxnChg chg="mod">
          <ac:chgData name="Christopher  Morley" userId="956d9c3d-5bef-4f32-a742-25961893b5b0" providerId="ADAL" clId="{2F15254A-2052-45A1-96E4-6909857F0841}" dt="2024-01-28T18:41:59.603" v="1390"/>
          <ac:cxnSpMkLst>
            <pc:docMk/>
            <pc:sldMk cId="2758044707" sldId="562"/>
            <ac:cxnSpMk id="72743" creationId="{985239A2-187E-49B6-9E01-EA15A98FA4F6}"/>
          </ac:cxnSpMkLst>
        </pc:cxnChg>
        <pc:cxnChg chg="mod">
          <ac:chgData name="Christopher  Morley" userId="956d9c3d-5bef-4f32-a742-25961893b5b0" providerId="ADAL" clId="{2F15254A-2052-45A1-96E4-6909857F0841}" dt="2024-01-28T18:41:59.603" v="1390"/>
          <ac:cxnSpMkLst>
            <pc:docMk/>
            <pc:sldMk cId="2758044707" sldId="562"/>
            <ac:cxnSpMk id="72744" creationId="{9E719015-F440-4745-8E4E-11C1720EAE62}"/>
          </ac:cxnSpMkLst>
        </pc:cxnChg>
        <pc:cxnChg chg="mod">
          <ac:chgData name="Christopher  Morley" userId="956d9c3d-5bef-4f32-a742-25961893b5b0" providerId="ADAL" clId="{2F15254A-2052-45A1-96E4-6909857F0841}" dt="2024-01-28T18:41:59.603" v="1390"/>
          <ac:cxnSpMkLst>
            <pc:docMk/>
            <pc:sldMk cId="2758044707" sldId="562"/>
            <ac:cxnSpMk id="72745" creationId="{79AB1408-DB5E-4320-BDE4-F053E404727A}"/>
          </ac:cxnSpMkLst>
        </pc:cxnChg>
        <pc:cxnChg chg="mod">
          <ac:chgData name="Christopher  Morley" userId="956d9c3d-5bef-4f32-a742-25961893b5b0" providerId="ADAL" clId="{2F15254A-2052-45A1-96E4-6909857F0841}" dt="2024-01-28T18:41:59.603" v="1390"/>
          <ac:cxnSpMkLst>
            <pc:docMk/>
            <pc:sldMk cId="2758044707" sldId="562"/>
            <ac:cxnSpMk id="72746" creationId="{3775272D-7A9C-4C6C-9A3F-85F04BDED4DD}"/>
          </ac:cxnSpMkLst>
        </pc:cxnChg>
      </pc:sldChg>
      <pc:sldChg chg="modSp modNotes">
        <pc:chgData name="Christopher  Morley" userId="956d9c3d-5bef-4f32-a742-25961893b5b0" providerId="ADAL" clId="{2F15254A-2052-45A1-96E4-6909857F0841}" dt="2024-01-28T18:41:59.603" v="1390"/>
        <pc:sldMkLst>
          <pc:docMk/>
          <pc:sldMk cId="2574637783" sldId="577"/>
        </pc:sldMkLst>
        <pc:spChg chg="mod">
          <ac:chgData name="Christopher  Morley" userId="956d9c3d-5bef-4f32-a742-25961893b5b0" providerId="ADAL" clId="{2F15254A-2052-45A1-96E4-6909857F0841}" dt="2024-01-28T18:41:59.603" v="1390"/>
          <ac:spMkLst>
            <pc:docMk/>
            <pc:sldMk cId="2574637783" sldId="577"/>
            <ac:spMk id="10" creationId="{8110C2ED-2ED5-48A5-8862-CB03E96486F8}"/>
          </ac:spMkLst>
        </pc:spChg>
        <pc:spChg chg="mod">
          <ac:chgData name="Christopher  Morley" userId="956d9c3d-5bef-4f32-a742-25961893b5b0" providerId="ADAL" clId="{2F15254A-2052-45A1-96E4-6909857F0841}" dt="2024-01-28T18:41:59.603" v="1390"/>
          <ac:spMkLst>
            <pc:docMk/>
            <pc:sldMk cId="2574637783" sldId="577"/>
            <ac:spMk id="12" creationId="{00000000-0000-0000-0000-000000000000}"/>
          </ac:spMkLst>
        </pc:spChg>
        <pc:spChg chg="mod">
          <ac:chgData name="Christopher  Morley" userId="956d9c3d-5bef-4f32-a742-25961893b5b0" providerId="ADAL" clId="{2F15254A-2052-45A1-96E4-6909857F0841}" dt="2024-01-28T18:41:59.603" v="1390"/>
          <ac:spMkLst>
            <pc:docMk/>
            <pc:sldMk cId="2574637783" sldId="577"/>
            <ac:spMk id="24" creationId="{646B345C-1E38-4C15-845A-7D97998535C5}"/>
          </ac:spMkLst>
        </pc:spChg>
        <pc:spChg chg="mod">
          <ac:chgData name="Christopher  Morley" userId="956d9c3d-5bef-4f32-a742-25961893b5b0" providerId="ADAL" clId="{2F15254A-2052-45A1-96E4-6909857F0841}" dt="2024-01-28T18:41:59.603" v="1390"/>
          <ac:spMkLst>
            <pc:docMk/>
            <pc:sldMk cId="2574637783" sldId="577"/>
            <ac:spMk id="74754" creationId="{78F2E773-D6A1-4AF4-AB3A-037229CFE9D7}"/>
          </ac:spMkLst>
        </pc:spChg>
        <pc:spChg chg="mod">
          <ac:chgData name="Christopher  Morley" userId="956d9c3d-5bef-4f32-a742-25961893b5b0" providerId="ADAL" clId="{2F15254A-2052-45A1-96E4-6909857F0841}" dt="2024-01-28T18:41:59.603" v="1390"/>
          <ac:spMkLst>
            <pc:docMk/>
            <pc:sldMk cId="2574637783" sldId="577"/>
            <ac:spMk id="74755" creationId="{80E49175-20F1-4209-8C0E-B0A5EC83013E}"/>
          </ac:spMkLst>
        </pc:spChg>
        <pc:spChg chg="mod">
          <ac:chgData name="Christopher  Morley" userId="956d9c3d-5bef-4f32-a742-25961893b5b0" providerId="ADAL" clId="{2F15254A-2052-45A1-96E4-6909857F0841}" dt="2024-01-28T18:41:59.603" v="1390"/>
          <ac:spMkLst>
            <pc:docMk/>
            <pc:sldMk cId="2574637783" sldId="577"/>
            <ac:spMk id="74756" creationId="{EF50508C-F490-44E8-B628-F626E1E11448}"/>
          </ac:spMkLst>
        </pc:spChg>
        <pc:spChg chg="mod">
          <ac:chgData name="Christopher  Morley" userId="956d9c3d-5bef-4f32-a742-25961893b5b0" providerId="ADAL" clId="{2F15254A-2052-45A1-96E4-6909857F0841}" dt="2024-01-28T18:41:59.603" v="1390"/>
          <ac:spMkLst>
            <pc:docMk/>
            <pc:sldMk cId="2574637783" sldId="577"/>
            <ac:spMk id="74757" creationId="{5832FC33-B523-4D26-836B-33BFBF70E35D}"/>
          </ac:spMkLst>
        </pc:spChg>
        <pc:spChg chg="mod">
          <ac:chgData name="Christopher  Morley" userId="956d9c3d-5bef-4f32-a742-25961893b5b0" providerId="ADAL" clId="{2F15254A-2052-45A1-96E4-6909857F0841}" dt="2024-01-28T18:41:59.603" v="1390"/>
          <ac:spMkLst>
            <pc:docMk/>
            <pc:sldMk cId="2574637783" sldId="577"/>
            <ac:spMk id="74772" creationId="{8110C2ED-2ED5-48A5-8862-CB03E96486F8}"/>
          </ac:spMkLst>
        </pc:spChg>
        <pc:picChg chg="mod">
          <ac:chgData name="Christopher  Morley" userId="956d9c3d-5bef-4f32-a742-25961893b5b0" providerId="ADAL" clId="{2F15254A-2052-45A1-96E4-6909857F0841}" dt="2024-01-28T18:41:59.603" v="1390"/>
          <ac:picMkLst>
            <pc:docMk/>
            <pc:sldMk cId="2574637783" sldId="577"/>
            <ac:picMk id="2" creationId="{00000000-0000-0000-0000-000000000000}"/>
          </ac:picMkLst>
        </pc:picChg>
        <pc:picChg chg="mod">
          <ac:chgData name="Christopher  Morley" userId="956d9c3d-5bef-4f32-a742-25961893b5b0" providerId="ADAL" clId="{2F15254A-2052-45A1-96E4-6909857F0841}" dt="2024-01-28T18:41:59.603" v="1390"/>
          <ac:picMkLst>
            <pc:docMk/>
            <pc:sldMk cId="2574637783" sldId="577"/>
            <ac:picMk id="3" creationId="{00000000-0000-0000-0000-000000000000}"/>
          </ac:picMkLst>
        </pc:picChg>
        <pc:picChg chg="mod">
          <ac:chgData name="Christopher  Morley" userId="956d9c3d-5bef-4f32-a742-25961893b5b0" providerId="ADAL" clId="{2F15254A-2052-45A1-96E4-6909857F0841}" dt="2024-01-28T18:41:59.603" v="1390"/>
          <ac:picMkLst>
            <pc:docMk/>
            <pc:sldMk cId="2574637783" sldId="577"/>
            <ac:picMk id="11" creationId="{00000000-0000-0000-0000-000000000000}"/>
          </ac:picMkLst>
        </pc:picChg>
      </pc:sldChg>
      <pc:sldChg chg="modSp modNotes">
        <pc:chgData name="Christopher  Morley" userId="956d9c3d-5bef-4f32-a742-25961893b5b0" providerId="ADAL" clId="{2F15254A-2052-45A1-96E4-6909857F0841}" dt="2024-01-28T18:41:59.603" v="1390"/>
        <pc:sldMkLst>
          <pc:docMk/>
          <pc:sldMk cId="1383351376" sldId="649"/>
        </pc:sldMkLst>
        <pc:spChg chg="mod">
          <ac:chgData name="Christopher  Morley" userId="956d9c3d-5bef-4f32-a742-25961893b5b0" providerId="ADAL" clId="{2F15254A-2052-45A1-96E4-6909857F0841}" dt="2024-01-28T18:41:59.603" v="1390"/>
          <ac:spMkLst>
            <pc:docMk/>
            <pc:sldMk cId="1383351376" sldId="649"/>
            <ac:spMk id="14" creationId="{49207747-6439-4508-B2F2-9D7C5978E614}"/>
          </ac:spMkLst>
        </pc:spChg>
        <pc:spChg chg="mod">
          <ac:chgData name="Christopher  Morley" userId="956d9c3d-5bef-4f32-a742-25961893b5b0" providerId="ADAL" clId="{2F15254A-2052-45A1-96E4-6909857F0841}" dt="2024-01-28T18:41:59.603" v="1390"/>
          <ac:spMkLst>
            <pc:docMk/>
            <pc:sldMk cId="1383351376" sldId="649"/>
            <ac:spMk id="15" creationId="{A9A0ACEA-EBCE-435D-B58B-5AA57EC0A5C8}"/>
          </ac:spMkLst>
        </pc:spChg>
        <pc:spChg chg="mod">
          <ac:chgData name="Christopher  Morley" userId="956d9c3d-5bef-4f32-a742-25961893b5b0" providerId="ADAL" clId="{2F15254A-2052-45A1-96E4-6909857F0841}" dt="2024-01-28T18:41:59.603" v="1390"/>
          <ac:spMkLst>
            <pc:docMk/>
            <pc:sldMk cId="1383351376" sldId="649"/>
            <ac:spMk id="16" creationId="{F532CBE1-ED6D-43BA-AD07-D0E2ECA5247A}"/>
          </ac:spMkLst>
        </pc:spChg>
        <pc:spChg chg="mod">
          <ac:chgData name="Christopher  Morley" userId="956d9c3d-5bef-4f32-a742-25961893b5b0" providerId="ADAL" clId="{2F15254A-2052-45A1-96E4-6909857F0841}" dt="2024-01-28T18:41:59.603" v="1390"/>
          <ac:spMkLst>
            <pc:docMk/>
            <pc:sldMk cId="1383351376" sldId="649"/>
            <ac:spMk id="17" creationId="{596033BE-4EEA-4A21-9EE9-65DE2C96D598}"/>
          </ac:spMkLst>
        </pc:spChg>
        <pc:spChg chg="mod">
          <ac:chgData name="Christopher  Morley" userId="956d9c3d-5bef-4f32-a742-25961893b5b0" providerId="ADAL" clId="{2F15254A-2052-45A1-96E4-6909857F0841}" dt="2024-01-28T18:41:59.603" v="1390"/>
          <ac:spMkLst>
            <pc:docMk/>
            <pc:sldMk cId="1383351376" sldId="649"/>
            <ac:spMk id="17411" creationId="{41845850-AC12-43E0-A87B-BECB42C98857}"/>
          </ac:spMkLst>
        </pc:spChg>
        <pc:graphicFrameChg chg="mod">
          <ac:chgData name="Christopher  Morley" userId="956d9c3d-5bef-4f32-a742-25961893b5b0" providerId="ADAL" clId="{2F15254A-2052-45A1-96E4-6909857F0841}" dt="2024-01-28T18:41:59.603" v="1390"/>
          <ac:graphicFrameMkLst>
            <pc:docMk/>
            <pc:sldMk cId="1383351376" sldId="649"/>
            <ac:graphicFrameMk id="25" creationId="{52C15C30-C812-4980-8715-134DB12DE58C}"/>
          </ac:graphicFrameMkLst>
        </pc:graphicFrameChg>
        <pc:picChg chg="mod">
          <ac:chgData name="Christopher  Morley" userId="956d9c3d-5bef-4f32-a742-25961893b5b0" providerId="ADAL" clId="{2F15254A-2052-45A1-96E4-6909857F0841}" dt="2024-01-28T18:41:59.603" v="1390"/>
          <ac:picMkLst>
            <pc:docMk/>
            <pc:sldMk cId="1383351376" sldId="649"/>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365084006" sldId="650"/>
        </pc:sldMkLst>
        <pc:spChg chg="mod">
          <ac:chgData name="Christopher  Morley" userId="956d9c3d-5bef-4f32-a742-25961893b5b0" providerId="ADAL" clId="{2F15254A-2052-45A1-96E4-6909857F0841}" dt="2024-01-28T18:41:59.603" v="1390"/>
          <ac:spMkLst>
            <pc:docMk/>
            <pc:sldMk cId="2365084006" sldId="650"/>
            <ac:spMk id="14" creationId="{49207747-6439-4508-B2F2-9D7C5978E614}"/>
          </ac:spMkLst>
        </pc:spChg>
        <pc:spChg chg="mod">
          <ac:chgData name="Christopher  Morley" userId="956d9c3d-5bef-4f32-a742-25961893b5b0" providerId="ADAL" clId="{2F15254A-2052-45A1-96E4-6909857F0841}" dt="2024-01-28T18:41:59.603" v="1390"/>
          <ac:spMkLst>
            <pc:docMk/>
            <pc:sldMk cId="2365084006" sldId="650"/>
            <ac:spMk id="15" creationId="{A9A0ACEA-EBCE-435D-B58B-5AA57EC0A5C8}"/>
          </ac:spMkLst>
        </pc:spChg>
        <pc:spChg chg="mod">
          <ac:chgData name="Christopher  Morley" userId="956d9c3d-5bef-4f32-a742-25961893b5b0" providerId="ADAL" clId="{2F15254A-2052-45A1-96E4-6909857F0841}" dt="2024-01-28T18:41:59.603" v="1390"/>
          <ac:spMkLst>
            <pc:docMk/>
            <pc:sldMk cId="2365084006" sldId="650"/>
            <ac:spMk id="16" creationId="{F532CBE1-ED6D-43BA-AD07-D0E2ECA5247A}"/>
          </ac:spMkLst>
        </pc:spChg>
        <pc:spChg chg="mod">
          <ac:chgData name="Christopher  Morley" userId="956d9c3d-5bef-4f32-a742-25961893b5b0" providerId="ADAL" clId="{2F15254A-2052-45A1-96E4-6909857F0841}" dt="2024-01-28T18:41:59.603" v="1390"/>
          <ac:spMkLst>
            <pc:docMk/>
            <pc:sldMk cId="2365084006" sldId="650"/>
            <ac:spMk id="17" creationId="{596033BE-4EEA-4A21-9EE9-65DE2C96D598}"/>
          </ac:spMkLst>
        </pc:spChg>
        <pc:spChg chg="mod">
          <ac:chgData name="Christopher  Morley" userId="956d9c3d-5bef-4f32-a742-25961893b5b0" providerId="ADAL" clId="{2F15254A-2052-45A1-96E4-6909857F0841}" dt="2024-01-28T18:41:59.603" v="1390"/>
          <ac:spMkLst>
            <pc:docMk/>
            <pc:sldMk cId="2365084006" sldId="650"/>
            <ac:spMk id="17411" creationId="{41845850-AC12-43E0-A87B-BECB42C98857}"/>
          </ac:spMkLst>
        </pc:spChg>
        <pc:graphicFrameChg chg="mod">
          <ac:chgData name="Christopher  Morley" userId="956d9c3d-5bef-4f32-a742-25961893b5b0" providerId="ADAL" clId="{2F15254A-2052-45A1-96E4-6909857F0841}" dt="2024-01-28T18:41:59.603" v="1390"/>
          <ac:graphicFrameMkLst>
            <pc:docMk/>
            <pc:sldMk cId="2365084006" sldId="650"/>
            <ac:graphicFrameMk id="10" creationId="{CD659F8C-1D1D-40B6-A3E1-9C8FD5B78BB8}"/>
          </ac:graphicFrameMkLst>
        </pc:graphicFrameChg>
        <pc:picChg chg="mod">
          <ac:chgData name="Christopher  Morley" userId="956d9c3d-5bef-4f32-a742-25961893b5b0" providerId="ADAL" clId="{2F15254A-2052-45A1-96E4-6909857F0841}" dt="2024-01-28T18:41:59.603" v="1390"/>
          <ac:picMkLst>
            <pc:docMk/>
            <pc:sldMk cId="2365084006" sldId="650"/>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264093539" sldId="651"/>
        </pc:sldMkLst>
        <pc:spChg chg="mod">
          <ac:chgData name="Christopher  Morley" userId="956d9c3d-5bef-4f32-a742-25961893b5b0" providerId="ADAL" clId="{2F15254A-2052-45A1-96E4-6909857F0841}" dt="2024-01-28T18:41:59.603" v="1390"/>
          <ac:spMkLst>
            <pc:docMk/>
            <pc:sldMk cId="2264093539" sldId="651"/>
            <ac:spMk id="14" creationId="{49207747-6439-4508-B2F2-9D7C5978E614}"/>
          </ac:spMkLst>
        </pc:spChg>
        <pc:spChg chg="mod">
          <ac:chgData name="Christopher  Morley" userId="956d9c3d-5bef-4f32-a742-25961893b5b0" providerId="ADAL" clId="{2F15254A-2052-45A1-96E4-6909857F0841}" dt="2024-01-28T18:41:59.603" v="1390"/>
          <ac:spMkLst>
            <pc:docMk/>
            <pc:sldMk cId="2264093539" sldId="651"/>
            <ac:spMk id="15" creationId="{A9A0ACEA-EBCE-435D-B58B-5AA57EC0A5C8}"/>
          </ac:spMkLst>
        </pc:spChg>
        <pc:spChg chg="mod">
          <ac:chgData name="Christopher  Morley" userId="956d9c3d-5bef-4f32-a742-25961893b5b0" providerId="ADAL" clId="{2F15254A-2052-45A1-96E4-6909857F0841}" dt="2024-01-28T18:41:59.603" v="1390"/>
          <ac:spMkLst>
            <pc:docMk/>
            <pc:sldMk cId="2264093539" sldId="651"/>
            <ac:spMk id="16" creationId="{F532CBE1-ED6D-43BA-AD07-D0E2ECA5247A}"/>
          </ac:spMkLst>
        </pc:spChg>
        <pc:spChg chg="mod">
          <ac:chgData name="Christopher  Morley" userId="956d9c3d-5bef-4f32-a742-25961893b5b0" providerId="ADAL" clId="{2F15254A-2052-45A1-96E4-6909857F0841}" dt="2024-01-28T18:41:59.603" v="1390"/>
          <ac:spMkLst>
            <pc:docMk/>
            <pc:sldMk cId="2264093539" sldId="651"/>
            <ac:spMk id="17" creationId="{596033BE-4EEA-4A21-9EE9-65DE2C96D598}"/>
          </ac:spMkLst>
        </pc:spChg>
        <pc:spChg chg="mod">
          <ac:chgData name="Christopher  Morley" userId="956d9c3d-5bef-4f32-a742-25961893b5b0" providerId="ADAL" clId="{2F15254A-2052-45A1-96E4-6909857F0841}" dt="2024-01-28T18:41:59.603" v="1390"/>
          <ac:spMkLst>
            <pc:docMk/>
            <pc:sldMk cId="2264093539" sldId="651"/>
            <ac:spMk id="17411" creationId="{41845850-AC12-43E0-A87B-BECB42C98857}"/>
          </ac:spMkLst>
        </pc:spChg>
        <pc:graphicFrameChg chg="mod">
          <ac:chgData name="Christopher  Morley" userId="956d9c3d-5bef-4f32-a742-25961893b5b0" providerId="ADAL" clId="{2F15254A-2052-45A1-96E4-6909857F0841}" dt="2024-01-28T18:41:59.603" v="1390"/>
          <ac:graphicFrameMkLst>
            <pc:docMk/>
            <pc:sldMk cId="2264093539" sldId="651"/>
            <ac:graphicFrameMk id="11" creationId="{72E8F094-8C87-423D-A409-A69D9D05E74B}"/>
          </ac:graphicFrameMkLst>
        </pc:graphicFrameChg>
        <pc:picChg chg="mod">
          <ac:chgData name="Christopher  Morley" userId="956d9c3d-5bef-4f32-a742-25961893b5b0" providerId="ADAL" clId="{2F15254A-2052-45A1-96E4-6909857F0841}" dt="2024-01-28T18:41:59.603" v="1390"/>
          <ac:picMkLst>
            <pc:docMk/>
            <pc:sldMk cId="2264093539" sldId="651"/>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971263382" sldId="654"/>
        </pc:sldMkLst>
        <pc:spChg chg="mod">
          <ac:chgData name="Christopher  Morley" userId="956d9c3d-5bef-4f32-a742-25961893b5b0" providerId="ADAL" clId="{2F15254A-2052-45A1-96E4-6909857F0841}" dt="2024-01-28T18:41:59.603" v="1390"/>
          <ac:spMkLst>
            <pc:docMk/>
            <pc:sldMk cId="2971263382" sldId="654"/>
            <ac:spMk id="25" creationId="{7EDB2067-56ED-4788-9F38-AAABD1F47FAF}"/>
          </ac:spMkLst>
        </pc:spChg>
        <pc:spChg chg="mod">
          <ac:chgData name="Christopher  Morley" userId="956d9c3d-5bef-4f32-a742-25961893b5b0" providerId="ADAL" clId="{2F15254A-2052-45A1-96E4-6909857F0841}" dt="2024-01-28T18:41:59.603" v="1390"/>
          <ac:spMkLst>
            <pc:docMk/>
            <pc:sldMk cId="2971263382" sldId="654"/>
            <ac:spMk id="26" creationId="{CA167E74-EA15-4077-A2BC-8AB194516404}"/>
          </ac:spMkLst>
        </pc:spChg>
        <pc:spChg chg="mod">
          <ac:chgData name="Christopher  Morley" userId="956d9c3d-5bef-4f32-a742-25961893b5b0" providerId="ADAL" clId="{2F15254A-2052-45A1-96E4-6909857F0841}" dt="2024-01-28T18:41:59.603" v="1390"/>
          <ac:spMkLst>
            <pc:docMk/>
            <pc:sldMk cId="2971263382" sldId="654"/>
            <ac:spMk id="27" creationId="{0D37FA3C-E88D-4B1E-8FD9-DE4575A336FB}"/>
          </ac:spMkLst>
        </pc:spChg>
        <pc:spChg chg="mod">
          <ac:chgData name="Christopher  Morley" userId="956d9c3d-5bef-4f32-a742-25961893b5b0" providerId="ADAL" clId="{2F15254A-2052-45A1-96E4-6909857F0841}" dt="2024-01-28T18:41:59.603" v="1390"/>
          <ac:spMkLst>
            <pc:docMk/>
            <pc:sldMk cId="2971263382" sldId="654"/>
            <ac:spMk id="33" creationId="{CCA528F2-ADB9-4F99-A71E-4CD99347BC19}"/>
          </ac:spMkLst>
        </pc:spChg>
        <pc:spChg chg="mod">
          <ac:chgData name="Christopher  Morley" userId="956d9c3d-5bef-4f32-a742-25961893b5b0" providerId="ADAL" clId="{2F15254A-2052-45A1-96E4-6909857F0841}" dt="2024-01-28T18:41:59.603" v="1390"/>
          <ac:spMkLst>
            <pc:docMk/>
            <pc:sldMk cId="2971263382" sldId="654"/>
            <ac:spMk id="34" creationId="{B3E5800E-67CD-4878-9E95-01B053FFD80F}"/>
          </ac:spMkLst>
        </pc:spChg>
        <pc:spChg chg="mod">
          <ac:chgData name="Christopher  Morley" userId="956d9c3d-5bef-4f32-a742-25961893b5b0" providerId="ADAL" clId="{2F15254A-2052-45A1-96E4-6909857F0841}" dt="2024-01-28T18:41:59.603" v="1390"/>
          <ac:spMkLst>
            <pc:docMk/>
            <pc:sldMk cId="2971263382" sldId="654"/>
            <ac:spMk id="35" creationId="{37D81929-83BF-4D95-AC18-CFE1CEBC8586}"/>
          </ac:spMkLst>
        </pc:spChg>
        <pc:spChg chg="mod">
          <ac:chgData name="Christopher  Morley" userId="956d9c3d-5bef-4f32-a742-25961893b5b0" providerId="ADAL" clId="{2F15254A-2052-45A1-96E4-6909857F0841}" dt="2024-01-28T18:41:59.603" v="1390"/>
          <ac:spMkLst>
            <pc:docMk/>
            <pc:sldMk cId="2971263382" sldId="654"/>
            <ac:spMk id="36" creationId="{741F93F1-4C45-440B-8C63-ECC91D2F5426}"/>
          </ac:spMkLst>
        </pc:spChg>
        <pc:spChg chg="mod">
          <ac:chgData name="Christopher  Morley" userId="956d9c3d-5bef-4f32-a742-25961893b5b0" providerId="ADAL" clId="{2F15254A-2052-45A1-96E4-6909857F0841}" dt="2024-01-28T18:41:59.603" v="1390"/>
          <ac:spMkLst>
            <pc:docMk/>
            <pc:sldMk cId="2971263382" sldId="654"/>
            <ac:spMk id="37" creationId="{6E72C227-3AE3-4D76-8C39-2D7887E7DDB1}"/>
          </ac:spMkLst>
        </pc:spChg>
        <pc:spChg chg="mod">
          <ac:chgData name="Christopher  Morley" userId="956d9c3d-5bef-4f32-a742-25961893b5b0" providerId="ADAL" clId="{2F15254A-2052-45A1-96E4-6909857F0841}" dt="2024-01-28T18:41:59.603" v="1390"/>
          <ac:spMkLst>
            <pc:docMk/>
            <pc:sldMk cId="2971263382" sldId="654"/>
            <ac:spMk id="38" creationId="{6C3B8FA8-0E64-413A-953E-97943557A22A}"/>
          </ac:spMkLst>
        </pc:spChg>
        <pc:spChg chg="mod">
          <ac:chgData name="Christopher  Morley" userId="956d9c3d-5bef-4f32-a742-25961893b5b0" providerId="ADAL" clId="{2F15254A-2052-45A1-96E4-6909857F0841}" dt="2024-01-28T18:41:59.603" v="1390"/>
          <ac:spMkLst>
            <pc:docMk/>
            <pc:sldMk cId="2971263382" sldId="654"/>
            <ac:spMk id="39" creationId="{2F3D132F-27C9-4E70-91C3-29A790D66466}"/>
          </ac:spMkLst>
        </pc:spChg>
        <pc:spChg chg="mod">
          <ac:chgData name="Christopher  Morley" userId="956d9c3d-5bef-4f32-a742-25961893b5b0" providerId="ADAL" clId="{2F15254A-2052-45A1-96E4-6909857F0841}" dt="2024-01-28T18:41:59.603" v="1390"/>
          <ac:spMkLst>
            <pc:docMk/>
            <pc:sldMk cId="2971263382" sldId="654"/>
            <ac:spMk id="40" creationId="{38440FFF-447A-44AE-B4A1-E38FA474779E}"/>
          </ac:spMkLst>
        </pc:spChg>
        <pc:spChg chg="mod">
          <ac:chgData name="Christopher  Morley" userId="956d9c3d-5bef-4f32-a742-25961893b5b0" providerId="ADAL" clId="{2F15254A-2052-45A1-96E4-6909857F0841}" dt="2024-01-28T18:41:59.603" v="1390"/>
          <ac:spMkLst>
            <pc:docMk/>
            <pc:sldMk cId="2971263382" sldId="654"/>
            <ac:spMk id="41" creationId="{99EDBC39-E943-4A55-BDBE-4A46EF5CA06D}"/>
          </ac:spMkLst>
        </pc:spChg>
        <pc:spChg chg="mod">
          <ac:chgData name="Christopher  Morley" userId="956d9c3d-5bef-4f32-a742-25961893b5b0" providerId="ADAL" clId="{2F15254A-2052-45A1-96E4-6909857F0841}" dt="2024-01-28T18:41:59.603" v="1390"/>
          <ac:spMkLst>
            <pc:docMk/>
            <pc:sldMk cId="2971263382" sldId="654"/>
            <ac:spMk id="42" creationId="{BCD5FCB3-9971-4E32-A88F-DC7EF8DEEDEA}"/>
          </ac:spMkLst>
        </pc:spChg>
        <pc:spChg chg="mod">
          <ac:chgData name="Christopher  Morley" userId="956d9c3d-5bef-4f32-a742-25961893b5b0" providerId="ADAL" clId="{2F15254A-2052-45A1-96E4-6909857F0841}" dt="2024-01-28T18:41:59.603" v="1390"/>
          <ac:spMkLst>
            <pc:docMk/>
            <pc:sldMk cId="2971263382" sldId="654"/>
            <ac:spMk id="43" creationId="{6614AC1E-6C85-4799-A0C6-8014F8744D21}"/>
          </ac:spMkLst>
        </pc:spChg>
        <pc:spChg chg="mod">
          <ac:chgData name="Christopher  Morley" userId="956d9c3d-5bef-4f32-a742-25961893b5b0" providerId="ADAL" clId="{2F15254A-2052-45A1-96E4-6909857F0841}" dt="2024-01-28T18:41:59.603" v="1390"/>
          <ac:spMkLst>
            <pc:docMk/>
            <pc:sldMk cId="2971263382" sldId="654"/>
            <ac:spMk id="44" creationId="{66A50CD6-EBC7-486F-84DB-188A9A1BE631}"/>
          </ac:spMkLst>
        </pc:spChg>
        <pc:spChg chg="mod">
          <ac:chgData name="Christopher  Morley" userId="956d9c3d-5bef-4f32-a742-25961893b5b0" providerId="ADAL" clId="{2F15254A-2052-45A1-96E4-6909857F0841}" dt="2024-01-28T18:41:59.603" v="1390"/>
          <ac:spMkLst>
            <pc:docMk/>
            <pc:sldMk cId="2971263382" sldId="654"/>
            <ac:spMk id="45" creationId="{704E3BD1-DCC9-4628-B6E9-BF1B1113B9A8}"/>
          </ac:spMkLst>
        </pc:spChg>
        <pc:spChg chg="mod">
          <ac:chgData name="Christopher  Morley" userId="956d9c3d-5bef-4f32-a742-25961893b5b0" providerId="ADAL" clId="{2F15254A-2052-45A1-96E4-6909857F0841}" dt="2024-01-28T18:41:59.603" v="1390"/>
          <ac:spMkLst>
            <pc:docMk/>
            <pc:sldMk cId="2971263382" sldId="654"/>
            <ac:spMk id="46" creationId="{8749F1A1-686B-4404-A7B3-6908E9966C9A}"/>
          </ac:spMkLst>
        </pc:spChg>
        <pc:spChg chg="mod">
          <ac:chgData name="Christopher  Morley" userId="956d9c3d-5bef-4f32-a742-25961893b5b0" providerId="ADAL" clId="{2F15254A-2052-45A1-96E4-6909857F0841}" dt="2024-01-28T18:41:59.603" v="1390"/>
          <ac:spMkLst>
            <pc:docMk/>
            <pc:sldMk cId="2971263382" sldId="654"/>
            <ac:spMk id="47" creationId="{41C1B958-5FA3-482D-B747-E02AFC35D7FD}"/>
          </ac:spMkLst>
        </pc:spChg>
        <pc:spChg chg="mod">
          <ac:chgData name="Christopher  Morley" userId="956d9c3d-5bef-4f32-a742-25961893b5b0" providerId="ADAL" clId="{2F15254A-2052-45A1-96E4-6909857F0841}" dt="2024-01-28T18:41:59.603" v="1390"/>
          <ac:spMkLst>
            <pc:docMk/>
            <pc:sldMk cId="2971263382" sldId="654"/>
            <ac:spMk id="48" creationId="{0B1D1180-1E26-4BDE-96E7-FE4871FD5AEA}"/>
          </ac:spMkLst>
        </pc:spChg>
        <pc:spChg chg="mod">
          <ac:chgData name="Christopher  Morley" userId="956d9c3d-5bef-4f32-a742-25961893b5b0" providerId="ADAL" clId="{2F15254A-2052-45A1-96E4-6909857F0841}" dt="2024-01-28T18:41:59.603" v="1390"/>
          <ac:spMkLst>
            <pc:docMk/>
            <pc:sldMk cId="2971263382" sldId="654"/>
            <ac:spMk id="49" creationId="{07578C0A-82D6-43FF-A37C-2D23490E4007}"/>
          </ac:spMkLst>
        </pc:spChg>
        <pc:spChg chg="mod">
          <ac:chgData name="Christopher  Morley" userId="956d9c3d-5bef-4f32-a742-25961893b5b0" providerId="ADAL" clId="{2F15254A-2052-45A1-96E4-6909857F0841}" dt="2024-01-28T18:41:59.603" v="1390"/>
          <ac:spMkLst>
            <pc:docMk/>
            <pc:sldMk cId="2971263382" sldId="654"/>
            <ac:spMk id="50" creationId="{6963D5D5-1045-46B2-822D-C61C5EC635FE}"/>
          </ac:spMkLst>
        </pc:spChg>
        <pc:spChg chg="mod">
          <ac:chgData name="Christopher  Morley" userId="956d9c3d-5bef-4f32-a742-25961893b5b0" providerId="ADAL" clId="{2F15254A-2052-45A1-96E4-6909857F0841}" dt="2024-01-28T18:41:59.603" v="1390"/>
          <ac:spMkLst>
            <pc:docMk/>
            <pc:sldMk cId="2971263382" sldId="654"/>
            <ac:spMk id="51" creationId="{1D12A172-ED87-4161-A21D-FC4FBC2E0FE5}"/>
          </ac:spMkLst>
        </pc:spChg>
        <pc:spChg chg="mod">
          <ac:chgData name="Christopher  Morley" userId="956d9c3d-5bef-4f32-a742-25961893b5b0" providerId="ADAL" clId="{2F15254A-2052-45A1-96E4-6909857F0841}" dt="2024-01-28T18:41:59.603" v="1390"/>
          <ac:spMkLst>
            <pc:docMk/>
            <pc:sldMk cId="2971263382" sldId="654"/>
            <ac:spMk id="52" creationId="{ADC27C6B-0D03-4EF2-8009-E618427C39AB}"/>
          </ac:spMkLst>
        </pc:spChg>
        <pc:spChg chg="mod">
          <ac:chgData name="Christopher  Morley" userId="956d9c3d-5bef-4f32-a742-25961893b5b0" providerId="ADAL" clId="{2F15254A-2052-45A1-96E4-6909857F0841}" dt="2024-01-28T18:41:59.603" v="1390"/>
          <ac:spMkLst>
            <pc:docMk/>
            <pc:sldMk cId="2971263382" sldId="654"/>
            <ac:spMk id="53" creationId="{552A7B0C-FB6C-4067-9FF9-38B42307ECEA}"/>
          </ac:spMkLst>
        </pc:spChg>
        <pc:spChg chg="mod">
          <ac:chgData name="Christopher  Morley" userId="956d9c3d-5bef-4f32-a742-25961893b5b0" providerId="ADAL" clId="{2F15254A-2052-45A1-96E4-6909857F0841}" dt="2024-01-28T18:41:59.603" v="1390"/>
          <ac:spMkLst>
            <pc:docMk/>
            <pc:sldMk cId="2971263382" sldId="654"/>
            <ac:spMk id="54" creationId="{DAB1F7A1-E697-4C50-8A89-EEEFCDA3368E}"/>
          </ac:spMkLst>
        </pc:spChg>
        <pc:spChg chg="mod">
          <ac:chgData name="Christopher  Morley" userId="956d9c3d-5bef-4f32-a742-25961893b5b0" providerId="ADAL" clId="{2F15254A-2052-45A1-96E4-6909857F0841}" dt="2024-01-28T18:41:59.603" v="1390"/>
          <ac:spMkLst>
            <pc:docMk/>
            <pc:sldMk cId="2971263382" sldId="654"/>
            <ac:spMk id="55" creationId="{93E5ADF5-3F49-4EAC-A6AC-53027F4CBD9B}"/>
          </ac:spMkLst>
        </pc:spChg>
        <pc:spChg chg="mod">
          <ac:chgData name="Christopher  Morley" userId="956d9c3d-5bef-4f32-a742-25961893b5b0" providerId="ADAL" clId="{2F15254A-2052-45A1-96E4-6909857F0841}" dt="2024-01-28T18:41:59.603" v="1390"/>
          <ac:spMkLst>
            <pc:docMk/>
            <pc:sldMk cId="2971263382" sldId="654"/>
            <ac:spMk id="56" creationId="{7A7ACE11-555F-44E7-8430-DDCF58393984}"/>
          </ac:spMkLst>
        </pc:spChg>
        <pc:spChg chg="mod">
          <ac:chgData name="Christopher  Morley" userId="956d9c3d-5bef-4f32-a742-25961893b5b0" providerId="ADAL" clId="{2F15254A-2052-45A1-96E4-6909857F0841}" dt="2024-01-28T18:41:59.603" v="1390"/>
          <ac:spMkLst>
            <pc:docMk/>
            <pc:sldMk cId="2971263382" sldId="654"/>
            <ac:spMk id="57" creationId="{E81681D4-F380-46BE-BE1D-C8C414EC115A}"/>
          </ac:spMkLst>
        </pc:spChg>
        <pc:spChg chg="mod">
          <ac:chgData name="Christopher  Morley" userId="956d9c3d-5bef-4f32-a742-25961893b5b0" providerId="ADAL" clId="{2F15254A-2052-45A1-96E4-6909857F0841}" dt="2024-01-28T18:41:59.603" v="1390"/>
          <ac:spMkLst>
            <pc:docMk/>
            <pc:sldMk cId="2971263382" sldId="654"/>
            <ac:spMk id="58" creationId="{77CCA3BC-4C51-400E-8E35-E4138442F0F4}"/>
          </ac:spMkLst>
        </pc:spChg>
        <pc:spChg chg="mod">
          <ac:chgData name="Christopher  Morley" userId="956d9c3d-5bef-4f32-a742-25961893b5b0" providerId="ADAL" clId="{2F15254A-2052-45A1-96E4-6909857F0841}" dt="2024-01-28T18:41:59.603" v="1390"/>
          <ac:spMkLst>
            <pc:docMk/>
            <pc:sldMk cId="2971263382" sldId="654"/>
            <ac:spMk id="59" creationId="{487F8CCF-CD7F-4D54-99B2-73709AA75A1A}"/>
          </ac:spMkLst>
        </pc:spChg>
        <pc:spChg chg="mod">
          <ac:chgData name="Christopher  Morley" userId="956d9c3d-5bef-4f32-a742-25961893b5b0" providerId="ADAL" clId="{2F15254A-2052-45A1-96E4-6909857F0841}" dt="2024-01-28T18:41:59.603" v="1390"/>
          <ac:spMkLst>
            <pc:docMk/>
            <pc:sldMk cId="2971263382" sldId="654"/>
            <ac:spMk id="60" creationId="{E3E82E8C-4C24-4B95-8AD2-72FDDEF57EC8}"/>
          </ac:spMkLst>
        </pc:spChg>
        <pc:spChg chg="mod">
          <ac:chgData name="Christopher  Morley" userId="956d9c3d-5bef-4f32-a742-25961893b5b0" providerId="ADAL" clId="{2F15254A-2052-45A1-96E4-6909857F0841}" dt="2024-01-28T18:41:59.603" v="1390"/>
          <ac:spMkLst>
            <pc:docMk/>
            <pc:sldMk cId="2971263382" sldId="654"/>
            <ac:spMk id="62" creationId="{0FE74FD7-683B-44C9-B584-55A3246E9F14}"/>
          </ac:spMkLst>
        </pc:spChg>
        <pc:spChg chg="mod">
          <ac:chgData name="Christopher  Morley" userId="956d9c3d-5bef-4f32-a742-25961893b5b0" providerId="ADAL" clId="{2F15254A-2052-45A1-96E4-6909857F0841}" dt="2024-01-28T18:41:59.603" v="1390"/>
          <ac:spMkLst>
            <pc:docMk/>
            <pc:sldMk cId="2971263382" sldId="654"/>
            <ac:spMk id="63" creationId="{9026661A-00C1-44DE-A6D9-91F41C7138B4}"/>
          </ac:spMkLst>
        </pc:spChg>
        <pc:spChg chg="mod">
          <ac:chgData name="Christopher  Morley" userId="956d9c3d-5bef-4f32-a742-25961893b5b0" providerId="ADAL" clId="{2F15254A-2052-45A1-96E4-6909857F0841}" dt="2024-01-28T18:41:59.603" v="1390"/>
          <ac:spMkLst>
            <pc:docMk/>
            <pc:sldMk cId="2971263382" sldId="654"/>
            <ac:spMk id="64" creationId="{F3D9148E-0A70-41FC-8A4F-CD044CED4216}"/>
          </ac:spMkLst>
        </pc:spChg>
        <pc:spChg chg="mod">
          <ac:chgData name="Christopher  Morley" userId="956d9c3d-5bef-4f32-a742-25961893b5b0" providerId="ADAL" clId="{2F15254A-2052-45A1-96E4-6909857F0841}" dt="2024-01-28T18:41:59.603" v="1390"/>
          <ac:spMkLst>
            <pc:docMk/>
            <pc:sldMk cId="2971263382" sldId="654"/>
            <ac:spMk id="68" creationId="{ECC74407-7D60-4217-9549-81322F25AD4D}"/>
          </ac:spMkLst>
        </pc:spChg>
        <pc:spChg chg="mod">
          <ac:chgData name="Christopher  Morley" userId="956d9c3d-5bef-4f32-a742-25961893b5b0" providerId="ADAL" clId="{2F15254A-2052-45A1-96E4-6909857F0841}" dt="2024-01-28T18:41:59.603" v="1390"/>
          <ac:spMkLst>
            <pc:docMk/>
            <pc:sldMk cId="2971263382" sldId="654"/>
            <ac:spMk id="69" creationId="{505C772C-77C1-4B8D-9BBB-558D83572EDE}"/>
          </ac:spMkLst>
        </pc:spChg>
        <pc:spChg chg="mod">
          <ac:chgData name="Christopher  Morley" userId="956d9c3d-5bef-4f32-a742-25961893b5b0" providerId="ADAL" clId="{2F15254A-2052-45A1-96E4-6909857F0841}" dt="2024-01-28T18:41:59.603" v="1390"/>
          <ac:spMkLst>
            <pc:docMk/>
            <pc:sldMk cId="2971263382" sldId="654"/>
            <ac:spMk id="183298" creationId="{8184D0D7-EE9F-4388-A513-8D11F6A68381}"/>
          </ac:spMkLst>
        </pc:spChg>
        <pc:spChg chg="mod">
          <ac:chgData name="Christopher  Morley" userId="956d9c3d-5bef-4f32-a742-25961893b5b0" providerId="ADAL" clId="{2F15254A-2052-45A1-96E4-6909857F0841}" dt="2024-01-28T18:41:59.603" v="1390"/>
          <ac:spMkLst>
            <pc:docMk/>
            <pc:sldMk cId="2971263382" sldId="654"/>
            <ac:spMk id="183299" creationId="{6418AC41-9C52-4469-8EE7-BA6D31AFF325}"/>
          </ac:spMkLst>
        </pc:spChg>
        <pc:grpChg chg="mod">
          <ac:chgData name="Christopher  Morley" userId="956d9c3d-5bef-4f32-a742-25961893b5b0" providerId="ADAL" clId="{2F15254A-2052-45A1-96E4-6909857F0841}" dt="2024-01-28T18:41:59.603" v="1390"/>
          <ac:grpSpMkLst>
            <pc:docMk/>
            <pc:sldMk cId="2971263382" sldId="654"/>
            <ac:grpSpMk id="24" creationId="{98ECDE18-FDB0-4309-845D-B417DB9A8F0D}"/>
          </ac:grpSpMkLst>
        </pc:grpChg>
        <pc:grpChg chg="mod">
          <ac:chgData name="Christopher  Morley" userId="956d9c3d-5bef-4f32-a742-25961893b5b0" providerId="ADAL" clId="{2F15254A-2052-45A1-96E4-6909857F0841}" dt="2024-01-28T18:41:59.603" v="1390"/>
          <ac:grpSpMkLst>
            <pc:docMk/>
            <pc:sldMk cId="2971263382" sldId="654"/>
            <ac:grpSpMk id="28" creationId="{D3D73816-90F5-4D06-B15A-1FE3765BFEC1}"/>
          </ac:grpSpMkLst>
        </pc:grpChg>
        <pc:grpChg chg="mod">
          <ac:chgData name="Christopher  Morley" userId="956d9c3d-5bef-4f32-a742-25961893b5b0" providerId="ADAL" clId="{2F15254A-2052-45A1-96E4-6909857F0841}" dt="2024-01-28T18:41:59.603" v="1390"/>
          <ac:grpSpMkLst>
            <pc:docMk/>
            <pc:sldMk cId="2971263382" sldId="654"/>
            <ac:grpSpMk id="29" creationId="{0F872E58-CDDF-44E9-88BF-0E561017B4D3}"/>
          </ac:grpSpMkLst>
        </pc:grpChg>
        <pc:grpChg chg="mod">
          <ac:chgData name="Christopher  Morley" userId="956d9c3d-5bef-4f32-a742-25961893b5b0" providerId="ADAL" clId="{2F15254A-2052-45A1-96E4-6909857F0841}" dt="2024-01-28T18:41:59.603" v="1390"/>
          <ac:grpSpMkLst>
            <pc:docMk/>
            <pc:sldMk cId="2971263382" sldId="654"/>
            <ac:grpSpMk id="30" creationId="{00013C8F-0B3C-4511-82AF-D7915E1E3A27}"/>
          </ac:grpSpMkLst>
        </pc:grpChg>
        <pc:grpChg chg="mod">
          <ac:chgData name="Christopher  Morley" userId="956d9c3d-5bef-4f32-a742-25961893b5b0" providerId="ADAL" clId="{2F15254A-2052-45A1-96E4-6909857F0841}" dt="2024-01-28T18:41:59.603" v="1390"/>
          <ac:grpSpMkLst>
            <pc:docMk/>
            <pc:sldMk cId="2971263382" sldId="654"/>
            <ac:grpSpMk id="31" creationId="{C7E5D576-ED81-48B1-87E0-A460E9EFF29F}"/>
          </ac:grpSpMkLst>
        </pc:grpChg>
        <pc:grpChg chg="mod">
          <ac:chgData name="Christopher  Morley" userId="956d9c3d-5bef-4f32-a742-25961893b5b0" providerId="ADAL" clId="{2F15254A-2052-45A1-96E4-6909857F0841}" dt="2024-01-28T18:41:59.603" v="1390"/>
          <ac:grpSpMkLst>
            <pc:docMk/>
            <pc:sldMk cId="2971263382" sldId="654"/>
            <ac:grpSpMk id="32" creationId="{282D386A-F6D1-41D0-81DF-44B2894F6EEB}"/>
          </ac:grpSpMkLst>
        </pc:grpChg>
        <pc:grpChg chg="mod">
          <ac:chgData name="Christopher  Morley" userId="956d9c3d-5bef-4f32-a742-25961893b5b0" providerId="ADAL" clId="{2F15254A-2052-45A1-96E4-6909857F0841}" dt="2024-01-28T18:41:59.603" v="1390"/>
          <ac:grpSpMkLst>
            <pc:docMk/>
            <pc:sldMk cId="2971263382" sldId="654"/>
            <ac:grpSpMk id="61" creationId="{7E81530B-32A7-46F8-A1FF-3A07F7C352A0}"/>
          </ac:grpSpMkLst>
        </pc:grpChg>
      </pc:sldChg>
      <pc:sldChg chg="modSp modNotes">
        <pc:chgData name="Christopher  Morley" userId="956d9c3d-5bef-4f32-a742-25961893b5b0" providerId="ADAL" clId="{2F15254A-2052-45A1-96E4-6909857F0841}" dt="2024-01-28T18:41:59.603" v="1390"/>
        <pc:sldMkLst>
          <pc:docMk/>
          <pc:sldMk cId="3972718562" sldId="655"/>
        </pc:sldMkLst>
        <pc:spChg chg="mod">
          <ac:chgData name="Christopher  Morley" userId="956d9c3d-5bef-4f32-a742-25961893b5b0" providerId="ADAL" clId="{2F15254A-2052-45A1-96E4-6909857F0841}" dt="2024-01-28T18:41:59.603" v="1390"/>
          <ac:spMkLst>
            <pc:docMk/>
            <pc:sldMk cId="3972718562" sldId="655"/>
            <ac:spMk id="199" creationId="{DD2DE4F6-6820-48FB-822A-94709F1BAF20}"/>
          </ac:spMkLst>
        </pc:spChg>
        <pc:spChg chg="mod">
          <ac:chgData name="Christopher  Morley" userId="956d9c3d-5bef-4f32-a742-25961893b5b0" providerId="ADAL" clId="{2F15254A-2052-45A1-96E4-6909857F0841}" dt="2024-01-28T18:41:59.603" v="1390"/>
          <ac:spMkLst>
            <pc:docMk/>
            <pc:sldMk cId="3972718562" sldId="655"/>
            <ac:spMk id="201" creationId="{DBBEEA3B-9B45-4D41-B4B0-5B240D3DA42F}"/>
          </ac:spMkLst>
        </pc:spChg>
        <pc:spChg chg="mod">
          <ac:chgData name="Christopher  Morley" userId="956d9c3d-5bef-4f32-a742-25961893b5b0" providerId="ADAL" clId="{2F15254A-2052-45A1-96E4-6909857F0841}" dt="2024-01-28T18:41:59.603" v="1390"/>
          <ac:spMkLst>
            <pc:docMk/>
            <pc:sldMk cId="3972718562" sldId="655"/>
            <ac:spMk id="202" creationId="{E2D7445F-F060-4310-AFD9-44DFB6C00B32}"/>
          </ac:spMkLst>
        </pc:spChg>
        <pc:spChg chg="mod">
          <ac:chgData name="Christopher  Morley" userId="956d9c3d-5bef-4f32-a742-25961893b5b0" providerId="ADAL" clId="{2F15254A-2052-45A1-96E4-6909857F0841}" dt="2024-01-28T18:41:59.603" v="1390"/>
          <ac:spMkLst>
            <pc:docMk/>
            <pc:sldMk cId="3972718562" sldId="655"/>
            <ac:spMk id="250" creationId="{07043C73-39ED-4848-8061-A27F17A865C6}"/>
          </ac:spMkLst>
        </pc:spChg>
        <pc:spChg chg="mod">
          <ac:chgData name="Christopher  Morley" userId="956d9c3d-5bef-4f32-a742-25961893b5b0" providerId="ADAL" clId="{2F15254A-2052-45A1-96E4-6909857F0841}" dt="2024-01-28T18:41:59.603" v="1390"/>
          <ac:spMkLst>
            <pc:docMk/>
            <pc:sldMk cId="3972718562" sldId="655"/>
            <ac:spMk id="251" creationId="{9E64FC11-C010-4475-AA48-4ED252AB8308}"/>
          </ac:spMkLst>
        </pc:spChg>
        <pc:spChg chg="mod">
          <ac:chgData name="Christopher  Morley" userId="956d9c3d-5bef-4f32-a742-25961893b5b0" providerId="ADAL" clId="{2F15254A-2052-45A1-96E4-6909857F0841}" dt="2024-01-28T18:41:59.603" v="1390"/>
          <ac:spMkLst>
            <pc:docMk/>
            <pc:sldMk cId="3972718562" sldId="655"/>
            <ac:spMk id="252" creationId="{EA682BE2-3455-4186-83D4-E05F1192F845}"/>
          </ac:spMkLst>
        </pc:spChg>
        <pc:spChg chg="mod">
          <ac:chgData name="Christopher  Morley" userId="956d9c3d-5bef-4f32-a742-25961893b5b0" providerId="ADAL" clId="{2F15254A-2052-45A1-96E4-6909857F0841}" dt="2024-01-28T18:41:59.603" v="1390"/>
          <ac:spMkLst>
            <pc:docMk/>
            <pc:sldMk cId="3972718562" sldId="655"/>
            <ac:spMk id="253" creationId="{14BE99D8-473D-4A0D-A172-044059446312}"/>
          </ac:spMkLst>
        </pc:spChg>
        <pc:spChg chg="mod">
          <ac:chgData name="Christopher  Morley" userId="956d9c3d-5bef-4f32-a742-25961893b5b0" providerId="ADAL" clId="{2F15254A-2052-45A1-96E4-6909857F0841}" dt="2024-01-28T18:41:59.603" v="1390"/>
          <ac:spMkLst>
            <pc:docMk/>
            <pc:sldMk cId="3972718562" sldId="655"/>
            <ac:spMk id="254" creationId="{8E3757FC-6FD6-432A-AD46-C7FA8D97EA5C}"/>
          </ac:spMkLst>
        </pc:spChg>
        <pc:spChg chg="mod">
          <ac:chgData name="Christopher  Morley" userId="956d9c3d-5bef-4f32-a742-25961893b5b0" providerId="ADAL" clId="{2F15254A-2052-45A1-96E4-6909857F0841}" dt="2024-01-28T18:41:59.603" v="1390"/>
          <ac:spMkLst>
            <pc:docMk/>
            <pc:sldMk cId="3972718562" sldId="655"/>
            <ac:spMk id="255" creationId="{7D743695-D0D6-4918-9B4F-1EE4890B6F61}"/>
          </ac:spMkLst>
        </pc:spChg>
        <pc:spChg chg="mod">
          <ac:chgData name="Christopher  Morley" userId="956d9c3d-5bef-4f32-a742-25961893b5b0" providerId="ADAL" clId="{2F15254A-2052-45A1-96E4-6909857F0841}" dt="2024-01-28T18:41:59.603" v="1390"/>
          <ac:spMkLst>
            <pc:docMk/>
            <pc:sldMk cId="3972718562" sldId="655"/>
            <ac:spMk id="256" creationId="{3CDFB235-DA24-4525-8EB9-B0BF43AEFF80}"/>
          </ac:spMkLst>
        </pc:spChg>
        <pc:spChg chg="mod">
          <ac:chgData name="Christopher  Morley" userId="956d9c3d-5bef-4f32-a742-25961893b5b0" providerId="ADAL" clId="{2F15254A-2052-45A1-96E4-6909857F0841}" dt="2024-01-28T18:41:59.603" v="1390"/>
          <ac:spMkLst>
            <pc:docMk/>
            <pc:sldMk cId="3972718562" sldId="655"/>
            <ac:spMk id="257" creationId="{A4D4B7C4-17B5-456C-886F-98A4503BA336}"/>
          </ac:spMkLst>
        </pc:spChg>
        <pc:spChg chg="mod">
          <ac:chgData name="Christopher  Morley" userId="956d9c3d-5bef-4f32-a742-25961893b5b0" providerId="ADAL" clId="{2F15254A-2052-45A1-96E4-6909857F0841}" dt="2024-01-28T18:41:59.603" v="1390"/>
          <ac:spMkLst>
            <pc:docMk/>
            <pc:sldMk cId="3972718562" sldId="655"/>
            <ac:spMk id="258" creationId="{C3456AFF-4324-4F38-A621-C9EB364905C5}"/>
          </ac:spMkLst>
        </pc:spChg>
        <pc:spChg chg="mod">
          <ac:chgData name="Christopher  Morley" userId="956d9c3d-5bef-4f32-a742-25961893b5b0" providerId="ADAL" clId="{2F15254A-2052-45A1-96E4-6909857F0841}" dt="2024-01-28T18:41:59.603" v="1390"/>
          <ac:spMkLst>
            <pc:docMk/>
            <pc:sldMk cId="3972718562" sldId="655"/>
            <ac:spMk id="259" creationId="{1741405B-DC4E-49EA-940E-BDCF01C135AD}"/>
          </ac:spMkLst>
        </pc:spChg>
        <pc:spChg chg="mod">
          <ac:chgData name="Christopher  Morley" userId="956d9c3d-5bef-4f32-a742-25961893b5b0" providerId="ADAL" clId="{2F15254A-2052-45A1-96E4-6909857F0841}" dt="2024-01-28T18:41:59.603" v="1390"/>
          <ac:spMkLst>
            <pc:docMk/>
            <pc:sldMk cId="3972718562" sldId="655"/>
            <ac:spMk id="260" creationId="{10EE144E-89D3-4C80-9E0D-C35F4E2C4B9F}"/>
          </ac:spMkLst>
        </pc:spChg>
        <pc:spChg chg="mod">
          <ac:chgData name="Christopher  Morley" userId="956d9c3d-5bef-4f32-a742-25961893b5b0" providerId="ADAL" clId="{2F15254A-2052-45A1-96E4-6909857F0841}" dt="2024-01-28T18:41:59.603" v="1390"/>
          <ac:spMkLst>
            <pc:docMk/>
            <pc:sldMk cId="3972718562" sldId="655"/>
            <ac:spMk id="261" creationId="{E838F790-AC12-4CBD-A59F-693E2ED66ED6}"/>
          </ac:spMkLst>
        </pc:spChg>
        <pc:spChg chg="mod">
          <ac:chgData name="Christopher  Morley" userId="956d9c3d-5bef-4f32-a742-25961893b5b0" providerId="ADAL" clId="{2F15254A-2052-45A1-96E4-6909857F0841}" dt="2024-01-28T18:41:59.603" v="1390"/>
          <ac:spMkLst>
            <pc:docMk/>
            <pc:sldMk cId="3972718562" sldId="655"/>
            <ac:spMk id="262" creationId="{872C6683-4DB7-41A8-B315-3D2A196E2724}"/>
          </ac:spMkLst>
        </pc:spChg>
        <pc:spChg chg="mod">
          <ac:chgData name="Christopher  Morley" userId="956d9c3d-5bef-4f32-a742-25961893b5b0" providerId="ADAL" clId="{2F15254A-2052-45A1-96E4-6909857F0841}" dt="2024-01-28T18:41:59.603" v="1390"/>
          <ac:spMkLst>
            <pc:docMk/>
            <pc:sldMk cId="3972718562" sldId="655"/>
            <ac:spMk id="263" creationId="{625CB575-6AB1-4E8E-B14F-4A3ED34A3E8D}"/>
          </ac:spMkLst>
        </pc:spChg>
        <pc:spChg chg="mod">
          <ac:chgData name="Christopher  Morley" userId="956d9c3d-5bef-4f32-a742-25961893b5b0" providerId="ADAL" clId="{2F15254A-2052-45A1-96E4-6909857F0841}" dt="2024-01-28T18:41:59.603" v="1390"/>
          <ac:spMkLst>
            <pc:docMk/>
            <pc:sldMk cId="3972718562" sldId="655"/>
            <ac:spMk id="264" creationId="{A9D107A4-3434-492C-A745-38B904B957FC}"/>
          </ac:spMkLst>
        </pc:spChg>
        <pc:spChg chg="mod">
          <ac:chgData name="Christopher  Morley" userId="956d9c3d-5bef-4f32-a742-25961893b5b0" providerId="ADAL" clId="{2F15254A-2052-45A1-96E4-6909857F0841}" dt="2024-01-28T18:41:59.603" v="1390"/>
          <ac:spMkLst>
            <pc:docMk/>
            <pc:sldMk cId="3972718562" sldId="655"/>
            <ac:spMk id="265" creationId="{1D674406-0A1C-4FAE-BD69-BD0AD33D6E1A}"/>
          </ac:spMkLst>
        </pc:spChg>
        <pc:spChg chg="mod">
          <ac:chgData name="Christopher  Morley" userId="956d9c3d-5bef-4f32-a742-25961893b5b0" providerId="ADAL" clId="{2F15254A-2052-45A1-96E4-6909857F0841}" dt="2024-01-28T18:41:59.603" v="1390"/>
          <ac:spMkLst>
            <pc:docMk/>
            <pc:sldMk cId="3972718562" sldId="655"/>
            <ac:spMk id="266" creationId="{410CD3F8-0D7B-482C-A122-1F2954C8326A}"/>
          </ac:spMkLst>
        </pc:spChg>
        <pc:spChg chg="mod">
          <ac:chgData name="Christopher  Morley" userId="956d9c3d-5bef-4f32-a742-25961893b5b0" providerId="ADAL" clId="{2F15254A-2052-45A1-96E4-6909857F0841}" dt="2024-01-28T18:41:59.603" v="1390"/>
          <ac:spMkLst>
            <pc:docMk/>
            <pc:sldMk cId="3972718562" sldId="655"/>
            <ac:spMk id="267" creationId="{65953482-7A37-43D1-A614-43D059BB57BF}"/>
          </ac:spMkLst>
        </pc:spChg>
        <pc:spChg chg="mod">
          <ac:chgData name="Christopher  Morley" userId="956d9c3d-5bef-4f32-a742-25961893b5b0" providerId="ADAL" clId="{2F15254A-2052-45A1-96E4-6909857F0841}" dt="2024-01-28T18:41:59.603" v="1390"/>
          <ac:spMkLst>
            <pc:docMk/>
            <pc:sldMk cId="3972718562" sldId="655"/>
            <ac:spMk id="268" creationId="{8979EFC0-188C-4A01-8E69-380E8F6CB6A9}"/>
          </ac:spMkLst>
        </pc:spChg>
        <pc:spChg chg="mod">
          <ac:chgData name="Christopher  Morley" userId="956d9c3d-5bef-4f32-a742-25961893b5b0" providerId="ADAL" clId="{2F15254A-2052-45A1-96E4-6909857F0841}" dt="2024-01-28T18:41:59.603" v="1390"/>
          <ac:spMkLst>
            <pc:docMk/>
            <pc:sldMk cId="3972718562" sldId="655"/>
            <ac:spMk id="269" creationId="{347F4683-59F7-4BDD-BA61-EE401494E175}"/>
          </ac:spMkLst>
        </pc:spChg>
        <pc:spChg chg="mod">
          <ac:chgData name="Christopher  Morley" userId="956d9c3d-5bef-4f32-a742-25961893b5b0" providerId="ADAL" clId="{2F15254A-2052-45A1-96E4-6909857F0841}" dt="2024-01-28T18:41:59.603" v="1390"/>
          <ac:spMkLst>
            <pc:docMk/>
            <pc:sldMk cId="3972718562" sldId="655"/>
            <ac:spMk id="270" creationId="{64B2731D-57DD-46E2-9A7D-0E544FF48CCC}"/>
          </ac:spMkLst>
        </pc:spChg>
        <pc:spChg chg="mod">
          <ac:chgData name="Christopher  Morley" userId="956d9c3d-5bef-4f32-a742-25961893b5b0" providerId="ADAL" clId="{2F15254A-2052-45A1-96E4-6909857F0841}" dt="2024-01-28T18:41:59.603" v="1390"/>
          <ac:spMkLst>
            <pc:docMk/>
            <pc:sldMk cId="3972718562" sldId="655"/>
            <ac:spMk id="271" creationId="{5A80233B-75A6-4346-89F2-22565A91DF45}"/>
          </ac:spMkLst>
        </pc:spChg>
        <pc:spChg chg="mod">
          <ac:chgData name="Christopher  Morley" userId="956d9c3d-5bef-4f32-a742-25961893b5b0" providerId="ADAL" clId="{2F15254A-2052-45A1-96E4-6909857F0841}" dt="2024-01-28T18:41:59.603" v="1390"/>
          <ac:spMkLst>
            <pc:docMk/>
            <pc:sldMk cId="3972718562" sldId="655"/>
            <ac:spMk id="272" creationId="{01F46713-6AF8-4478-9AE2-B9540E38ED53}"/>
          </ac:spMkLst>
        </pc:spChg>
        <pc:spChg chg="mod">
          <ac:chgData name="Christopher  Morley" userId="956d9c3d-5bef-4f32-a742-25961893b5b0" providerId="ADAL" clId="{2F15254A-2052-45A1-96E4-6909857F0841}" dt="2024-01-28T18:41:59.603" v="1390"/>
          <ac:spMkLst>
            <pc:docMk/>
            <pc:sldMk cId="3972718562" sldId="655"/>
            <ac:spMk id="273" creationId="{8C7406E1-7D52-49BF-8BFF-146C80EAF949}"/>
          </ac:spMkLst>
        </pc:spChg>
        <pc:spChg chg="mod">
          <ac:chgData name="Christopher  Morley" userId="956d9c3d-5bef-4f32-a742-25961893b5b0" providerId="ADAL" clId="{2F15254A-2052-45A1-96E4-6909857F0841}" dt="2024-01-28T18:41:59.603" v="1390"/>
          <ac:spMkLst>
            <pc:docMk/>
            <pc:sldMk cId="3972718562" sldId="655"/>
            <ac:spMk id="274" creationId="{73BA199B-E363-4D0E-B16B-7F3A13712D3D}"/>
          </ac:spMkLst>
        </pc:spChg>
        <pc:spChg chg="mod">
          <ac:chgData name="Christopher  Morley" userId="956d9c3d-5bef-4f32-a742-25961893b5b0" providerId="ADAL" clId="{2F15254A-2052-45A1-96E4-6909857F0841}" dt="2024-01-28T18:41:59.603" v="1390"/>
          <ac:spMkLst>
            <pc:docMk/>
            <pc:sldMk cId="3972718562" sldId="655"/>
            <ac:spMk id="275" creationId="{E76B56F6-A24C-4194-B9F9-D7FCECA1E01C}"/>
          </ac:spMkLst>
        </pc:spChg>
        <pc:spChg chg="mod">
          <ac:chgData name="Christopher  Morley" userId="956d9c3d-5bef-4f32-a742-25961893b5b0" providerId="ADAL" clId="{2F15254A-2052-45A1-96E4-6909857F0841}" dt="2024-01-28T18:41:59.603" v="1390"/>
          <ac:spMkLst>
            <pc:docMk/>
            <pc:sldMk cId="3972718562" sldId="655"/>
            <ac:spMk id="276" creationId="{5AF1B36D-5EE8-47BB-BE18-DB6A48D33E37}"/>
          </ac:spMkLst>
        </pc:spChg>
        <pc:spChg chg="mod">
          <ac:chgData name="Christopher  Morley" userId="956d9c3d-5bef-4f32-a742-25961893b5b0" providerId="ADAL" clId="{2F15254A-2052-45A1-96E4-6909857F0841}" dt="2024-01-28T18:41:59.603" v="1390"/>
          <ac:spMkLst>
            <pc:docMk/>
            <pc:sldMk cId="3972718562" sldId="655"/>
            <ac:spMk id="277" creationId="{76723E5F-BED2-438B-A88F-D197F3E190FB}"/>
          </ac:spMkLst>
        </pc:spChg>
        <pc:spChg chg="mod">
          <ac:chgData name="Christopher  Morley" userId="956d9c3d-5bef-4f32-a742-25961893b5b0" providerId="ADAL" clId="{2F15254A-2052-45A1-96E4-6909857F0841}" dt="2024-01-28T18:41:59.603" v="1390"/>
          <ac:spMkLst>
            <pc:docMk/>
            <pc:sldMk cId="3972718562" sldId="655"/>
            <ac:spMk id="279" creationId="{4798FF07-F6F5-434A-91CC-902A0607AFBD}"/>
          </ac:spMkLst>
        </pc:spChg>
        <pc:spChg chg="mod">
          <ac:chgData name="Christopher  Morley" userId="956d9c3d-5bef-4f32-a742-25961893b5b0" providerId="ADAL" clId="{2F15254A-2052-45A1-96E4-6909857F0841}" dt="2024-01-28T18:41:59.603" v="1390"/>
          <ac:spMkLst>
            <pc:docMk/>
            <pc:sldMk cId="3972718562" sldId="655"/>
            <ac:spMk id="280" creationId="{0DF60EED-2B2C-4886-9005-1CB1937B7971}"/>
          </ac:spMkLst>
        </pc:spChg>
        <pc:spChg chg="mod">
          <ac:chgData name="Christopher  Morley" userId="956d9c3d-5bef-4f32-a742-25961893b5b0" providerId="ADAL" clId="{2F15254A-2052-45A1-96E4-6909857F0841}" dt="2024-01-28T18:41:59.603" v="1390"/>
          <ac:spMkLst>
            <pc:docMk/>
            <pc:sldMk cId="3972718562" sldId="655"/>
            <ac:spMk id="281" creationId="{2370A523-A5C8-4E7C-8911-BA62AA2D18DF}"/>
          </ac:spMkLst>
        </pc:spChg>
        <pc:spChg chg="mod">
          <ac:chgData name="Christopher  Morley" userId="956d9c3d-5bef-4f32-a742-25961893b5b0" providerId="ADAL" clId="{2F15254A-2052-45A1-96E4-6909857F0841}" dt="2024-01-28T18:41:59.603" v="1390"/>
          <ac:spMkLst>
            <pc:docMk/>
            <pc:sldMk cId="3972718562" sldId="655"/>
            <ac:spMk id="372" creationId="{0E747C7E-CE18-4CD3-958C-EE2D00D691B3}"/>
          </ac:spMkLst>
        </pc:spChg>
        <pc:spChg chg="mod">
          <ac:chgData name="Christopher  Morley" userId="956d9c3d-5bef-4f32-a742-25961893b5b0" providerId="ADAL" clId="{2F15254A-2052-45A1-96E4-6909857F0841}" dt="2024-01-28T18:41:59.603" v="1390"/>
          <ac:spMkLst>
            <pc:docMk/>
            <pc:sldMk cId="3972718562" sldId="655"/>
            <ac:spMk id="373" creationId="{3D61C985-5DDD-4257-9AAC-60E457846084}"/>
          </ac:spMkLst>
        </pc:spChg>
        <pc:spChg chg="mod">
          <ac:chgData name="Christopher  Morley" userId="956d9c3d-5bef-4f32-a742-25961893b5b0" providerId="ADAL" clId="{2F15254A-2052-45A1-96E4-6909857F0841}" dt="2024-01-28T18:41:59.603" v="1390"/>
          <ac:spMkLst>
            <pc:docMk/>
            <pc:sldMk cId="3972718562" sldId="655"/>
            <ac:spMk id="380" creationId="{225FE9C2-33A2-41E1-A552-1E82444EA437}"/>
          </ac:spMkLst>
        </pc:spChg>
        <pc:spChg chg="mod">
          <ac:chgData name="Christopher  Morley" userId="956d9c3d-5bef-4f32-a742-25961893b5b0" providerId="ADAL" clId="{2F15254A-2052-45A1-96E4-6909857F0841}" dt="2024-01-28T18:41:59.603" v="1390"/>
          <ac:spMkLst>
            <pc:docMk/>
            <pc:sldMk cId="3972718562" sldId="655"/>
            <ac:spMk id="381" creationId="{4D33864B-AF56-4CC5-B13B-F36453B276BE}"/>
          </ac:spMkLst>
        </pc:spChg>
        <pc:spChg chg="mod">
          <ac:chgData name="Christopher  Morley" userId="956d9c3d-5bef-4f32-a742-25961893b5b0" providerId="ADAL" clId="{2F15254A-2052-45A1-96E4-6909857F0841}" dt="2024-01-28T18:41:59.603" v="1390"/>
          <ac:spMkLst>
            <pc:docMk/>
            <pc:sldMk cId="3972718562" sldId="655"/>
            <ac:spMk id="382" creationId="{3AC86EFC-87F0-4871-9AAE-C6D4BB3B89E2}"/>
          </ac:spMkLst>
        </pc:spChg>
        <pc:spChg chg="mod">
          <ac:chgData name="Christopher  Morley" userId="956d9c3d-5bef-4f32-a742-25961893b5b0" providerId="ADAL" clId="{2F15254A-2052-45A1-96E4-6909857F0841}" dt="2024-01-28T18:41:59.603" v="1390"/>
          <ac:spMkLst>
            <pc:docMk/>
            <pc:sldMk cId="3972718562" sldId="655"/>
            <ac:spMk id="383" creationId="{FEECD23E-FB92-4471-AEE0-07B59366136E}"/>
          </ac:spMkLst>
        </pc:spChg>
        <pc:spChg chg="mod">
          <ac:chgData name="Christopher  Morley" userId="956d9c3d-5bef-4f32-a742-25961893b5b0" providerId="ADAL" clId="{2F15254A-2052-45A1-96E4-6909857F0841}" dt="2024-01-28T18:41:59.603" v="1390"/>
          <ac:spMkLst>
            <pc:docMk/>
            <pc:sldMk cId="3972718562" sldId="655"/>
            <ac:spMk id="384" creationId="{02222E67-B53C-4C2A-B1EB-3C5E1AD5EDF0}"/>
          </ac:spMkLst>
        </pc:spChg>
        <pc:spChg chg="mod">
          <ac:chgData name="Christopher  Morley" userId="956d9c3d-5bef-4f32-a742-25961893b5b0" providerId="ADAL" clId="{2F15254A-2052-45A1-96E4-6909857F0841}" dt="2024-01-28T18:41:59.603" v="1390"/>
          <ac:spMkLst>
            <pc:docMk/>
            <pc:sldMk cId="3972718562" sldId="655"/>
            <ac:spMk id="385" creationId="{2C9C6FAC-A119-4AB5-9268-D11E1BF3FAD4}"/>
          </ac:spMkLst>
        </pc:spChg>
        <pc:spChg chg="mod">
          <ac:chgData name="Christopher  Morley" userId="956d9c3d-5bef-4f32-a742-25961893b5b0" providerId="ADAL" clId="{2F15254A-2052-45A1-96E4-6909857F0841}" dt="2024-01-28T18:41:59.603" v="1390"/>
          <ac:spMkLst>
            <pc:docMk/>
            <pc:sldMk cId="3972718562" sldId="655"/>
            <ac:spMk id="386" creationId="{112451BB-3C0F-4685-A312-2E331EF008E1}"/>
          </ac:spMkLst>
        </pc:spChg>
        <pc:spChg chg="mod">
          <ac:chgData name="Christopher  Morley" userId="956d9c3d-5bef-4f32-a742-25961893b5b0" providerId="ADAL" clId="{2F15254A-2052-45A1-96E4-6909857F0841}" dt="2024-01-28T18:41:59.603" v="1390"/>
          <ac:spMkLst>
            <pc:docMk/>
            <pc:sldMk cId="3972718562" sldId="655"/>
            <ac:spMk id="387" creationId="{82B84F1E-28C5-444B-BF37-72690B9FE622}"/>
          </ac:spMkLst>
        </pc:spChg>
        <pc:spChg chg="mod">
          <ac:chgData name="Christopher  Morley" userId="956d9c3d-5bef-4f32-a742-25961893b5b0" providerId="ADAL" clId="{2F15254A-2052-45A1-96E4-6909857F0841}" dt="2024-01-28T18:41:59.603" v="1390"/>
          <ac:spMkLst>
            <pc:docMk/>
            <pc:sldMk cId="3972718562" sldId="655"/>
            <ac:spMk id="388" creationId="{194F76FB-3745-41F2-8D93-A304F22AF786}"/>
          </ac:spMkLst>
        </pc:spChg>
        <pc:spChg chg="mod">
          <ac:chgData name="Christopher  Morley" userId="956d9c3d-5bef-4f32-a742-25961893b5b0" providerId="ADAL" clId="{2F15254A-2052-45A1-96E4-6909857F0841}" dt="2024-01-28T18:41:59.603" v="1390"/>
          <ac:spMkLst>
            <pc:docMk/>
            <pc:sldMk cId="3972718562" sldId="655"/>
            <ac:spMk id="389" creationId="{56C27289-9971-4C89-9A33-FADF1A2D85A8}"/>
          </ac:spMkLst>
        </pc:spChg>
        <pc:spChg chg="mod">
          <ac:chgData name="Christopher  Morley" userId="956d9c3d-5bef-4f32-a742-25961893b5b0" providerId="ADAL" clId="{2F15254A-2052-45A1-96E4-6909857F0841}" dt="2024-01-28T18:41:59.603" v="1390"/>
          <ac:spMkLst>
            <pc:docMk/>
            <pc:sldMk cId="3972718562" sldId="655"/>
            <ac:spMk id="390" creationId="{2CC81871-531C-4DF9-A3F3-806641273632}"/>
          </ac:spMkLst>
        </pc:spChg>
        <pc:spChg chg="mod">
          <ac:chgData name="Christopher  Morley" userId="956d9c3d-5bef-4f32-a742-25961893b5b0" providerId="ADAL" clId="{2F15254A-2052-45A1-96E4-6909857F0841}" dt="2024-01-28T18:41:59.603" v="1390"/>
          <ac:spMkLst>
            <pc:docMk/>
            <pc:sldMk cId="3972718562" sldId="655"/>
            <ac:spMk id="391" creationId="{834CDA90-A688-44CD-AE71-E97D4DB8D936}"/>
          </ac:spMkLst>
        </pc:spChg>
        <pc:spChg chg="mod">
          <ac:chgData name="Christopher  Morley" userId="956d9c3d-5bef-4f32-a742-25961893b5b0" providerId="ADAL" clId="{2F15254A-2052-45A1-96E4-6909857F0841}" dt="2024-01-28T18:41:59.603" v="1390"/>
          <ac:spMkLst>
            <pc:docMk/>
            <pc:sldMk cId="3972718562" sldId="655"/>
            <ac:spMk id="392" creationId="{8B284A9C-7FDE-4043-BFDC-5E48E5544633}"/>
          </ac:spMkLst>
        </pc:spChg>
        <pc:spChg chg="mod">
          <ac:chgData name="Christopher  Morley" userId="956d9c3d-5bef-4f32-a742-25961893b5b0" providerId="ADAL" clId="{2F15254A-2052-45A1-96E4-6909857F0841}" dt="2024-01-28T18:41:59.603" v="1390"/>
          <ac:spMkLst>
            <pc:docMk/>
            <pc:sldMk cId="3972718562" sldId="655"/>
            <ac:spMk id="393" creationId="{E41F9083-ED4F-4383-A374-1392DCC0069A}"/>
          </ac:spMkLst>
        </pc:spChg>
        <pc:spChg chg="mod">
          <ac:chgData name="Christopher  Morley" userId="956d9c3d-5bef-4f32-a742-25961893b5b0" providerId="ADAL" clId="{2F15254A-2052-45A1-96E4-6909857F0841}" dt="2024-01-28T18:41:59.603" v="1390"/>
          <ac:spMkLst>
            <pc:docMk/>
            <pc:sldMk cId="3972718562" sldId="655"/>
            <ac:spMk id="394" creationId="{96EEF59C-09AD-40FE-95F4-5818F3E5BD42}"/>
          </ac:spMkLst>
        </pc:spChg>
        <pc:spChg chg="mod">
          <ac:chgData name="Christopher  Morley" userId="956d9c3d-5bef-4f32-a742-25961893b5b0" providerId="ADAL" clId="{2F15254A-2052-45A1-96E4-6909857F0841}" dt="2024-01-28T18:41:59.603" v="1390"/>
          <ac:spMkLst>
            <pc:docMk/>
            <pc:sldMk cId="3972718562" sldId="655"/>
            <ac:spMk id="395" creationId="{C9514FA3-CCCA-44F0-A0D4-E43949E14902}"/>
          </ac:spMkLst>
        </pc:spChg>
        <pc:spChg chg="mod">
          <ac:chgData name="Christopher  Morley" userId="956d9c3d-5bef-4f32-a742-25961893b5b0" providerId="ADAL" clId="{2F15254A-2052-45A1-96E4-6909857F0841}" dt="2024-01-28T18:41:59.603" v="1390"/>
          <ac:spMkLst>
            <pc:docMk/>
            <pc:sldMk cId="3972718562" sldId="655"/>
            <ac:spMk id="396" creationId="{FE3C9EB0-003A-4CD5-9445-78BA464E80F4}"/>
          </ac:spMkLst>
        </pc:spChg>
        <pc:spChg chg="mod">
          <ac:chgData name="Christopher  Morley" userId="956d9c3d-5bef-4f32-a742-25961893b5b0" providerId="ADAL" clId="{2F15254A-2052-45A1-96E4-6909857F0841}" dt="2024-01-28T18:41:59.603" v="1390"/>
          <ac:spMkLst>
            <pc:docMk/>
            <pc:sldMk cId="3972718562" sldId="655"/>
            <ac:spMk id="397" creationId="{62FF57D8-F14B-4097-849F-8011371449E8}"/>
          </ac:spMkLst>
        </pc:spChg>
        <pc:spChg chg="mod">
          <ac:chgData name="Christopher  Morley" userId="956d9c3d-5bef-4f32-a742-25961893b5b0" providerId="ADAL" clId="{2F15254A-2052-45A1-96E4-6909857F0841}" dt="2024-01-28T18:41:59.603" v="1390"/>
          <ac:spMkLst>
            <pc:docMk/>
            <pc:sldMk cId="3972718562" sldId="655"/>
            <ac:spMk id="398" creationId="{D098BFD9-394F-465A-B64A-AC41CB57DB63}"/>
          </ac:spMkLst>
        </pc:spChg>
        <pc:spChg chg="mod">
          <ac:chgData name="Christopher  Morley" userId="956d9c3d-5bef-4f32-a742-25961893b5b0" providerId="ADAL" clId="{2F15254A-2052-45A1-96E4-6909857F0841}" dt="2024-01-28T18:41:59.603" v="1390"/>
          <ac:spMkLst>
            <pc:docMk/>
            <pc:sldMk cId="3972718562" sldId="655"/>
            <ac:spMk id="399" creationId="{1414C096-3C10-4823-BE7E-41768B4C61F4}"/>
          </ac:spMkLst>
        </pc:spChg>
        <pc:spChg chg="mod">
          <ac:chgData name="Christopher  Morley" userId="956d9c3d-5bef-4f32-a742-25961893b5b0" providerId="ADAL" clId="{2F15254A-2052-45A1-96E4-6909857F0841}" dt="2024-01-28T18:41:59.603" v="1390"/>
          <ac:spMkLst>
            <pc:docMk/>
            <pc:sldMk cId="3972718562" sldId="655"/>
            <ac:spMk id="400" creationId="{4310D864-F155-4602-8DBE-BA9991D81F38}"/>
          </ac:spMkLst>
        </pc:spChg>
        <pc:spChg chg="mod">
          <ac:chgData name="Christopher  Morley" userId="956d9c3d-5bef-4f32-a742-25961893b5b0" providerId="ADAL" clId="{2F15254A-2052-45A1-96E4-6909857F0841}" dt="2024-01-28T18:41:59.603" v="1390"/>
          <ac:spMkLst>
            <pc:docMk/>
            <pc:sldMk cId="3972718562" sldId="655"/>
            <ac:spMk id="401" creationId="{57470CCD-25A4-4CB3-8F59-95E74E37C1E7}"/>
          </ac:spMkLst>
        </pc:spChg>
        <pc:spChg chg="mod">
          <ac:chgData name="Christopher  Morley" userId="956d9c3d-5bef-4f32-a742-25961893b5b0" providerId="ADAL" clId="{2F15254A-2052-45A1-96E4-6909857F0841}" dt="2024-01-28T18:41:59.603" v="1390"/>
          <ac:spMkLst>
            <pc:docMk/>
            <pc:sldMk cId="3972718562" sldId="655"/>
            <ac:spMk id="402" creationId="{8BC6A340-649E-44E0-8F8D-BD268C6D2A15}"/>
          </ac:spMkLst>
        </pc:spChg>
        <pc:spChg chg="mod">
          <ac:chgData name="Christopher  Morley" userId="956d9c3d-5bef-4f32-a742-25961893b5b0" providerId="ADAL" clId="{2F15254A-2052-45A1-96E4-6909857F0841}" dt="2024-01-28T18:41:59.603" v="1390"/>
          <ac:spMkLst>
            <pc:docMk/>
            <pc:sldMk cId="3972718562" sldId="655"/>
            <ac:spMk id="403" creationId="{3BE35DBA-BDB5-4412-B7FF-6BA880D8CF58}"/>
          </ac:spMkLst>
        </pc:spChg>
        <pc:spChg chg="mod">
          <ac:chgData name="Christopher  Morley" userId="956d9c3d-5bef-4f32-a742-25961893b5b0" providerId="ADAL" clId="{2F15254A-2052-45A1-96E4-6909857F0841}" dt="2024-01-28T18:41:59.603" v="1390"/>
          <ac:spMkLst>
            <pc:docMk/>
            <pc:sldMk cId="3972718562" sldId="655"/>
            <ac:spMk id="404" creationId="{5437E379-AE35-47DE-AC4D-0A3F1AA14266}"/>
          </ac:spMkLst>
        </pc:spChg>
        <pc:spChg chg="mod">
          <ac:chgData name="Christopher  Morley" userId="956d9c3d-5bef-4f32-a742-25961893b5b0" providerId="ADAL" clId="{2F15254A-2052-45A1-96E4-6909857F0841}" dt="2024-01-28T18:41:59.603" v="1390"/>
          <ac:spMkLst>
            <pc:docMk/>
            <pc:sldMk cId="3972718562" sldId="655"/>
            <ac:spMk id="405" creationId="{96DC5460-2F6A-44F6-A98C-D5157800758F}"/>
          </ac:spMkLst>
        </pc:spChg>
        <pc:spChg chg="mod">
          <ac:chgData name="Christopher  Morley" userId="956d9c3d-5bef-4f32-a742-25961893b5b0" providerId="ADAL" clId="{2F15254A-2052-45A1-96E4-6909857F0841}" dt="2024-01-28T18:41:59.603" v="1390"/>
          <ac:spMkLst>
            <pc:docMk/>
            <pc:sldMk cId="3972718562" sldId="655"/>
            <ac:spMk id="406" creationId="{4C68C9E4-2DB3-4DAD-B189-383EB203CD56}"/>
          </ac:spMkLst>
        </pc:spChg>
        <pc:spChg chg="mod">
          <ac:chgData name="Christopher  Morley" userId="956d9c3d-5bef-4f32-a742-25961893b5b0" providerId="ADAL" clId="{2F15254A-2052-45A1-96E4-6909857F0841}" dt="2024-01-28T18:41:59.603" v="1390"/>
          <ac:spMkLst>
            <pc:docMk/>
            <pc:sldMk cId="3972718562" sldId="655"/>
            <ac:spMk id="407" creationId="{9B41F629-2BED-45DD-9BAE-231E1E81A4E1}"/>
          </ac:spMkLst>
        </pc:spChg>
        <pc:spChg chg="mod">
          <ac:chgData name="Christopher  Morley" userId="956d9c3d-5bef-4f32-a742-25961893b5b0" providerId="ADAL" clId="{2F15254A-2052-45A1-96E4-6909857F0841}" dt="2024-01-28T18:41:59.603" v="1390"/>
          <ac:spMkLst>
            <pc:docMk/>
            <pc:sldMk cId="3972718562" sldId="655"/>
            <ac:spMk id="409" creationId="{CBC0D24B-3972-4EBF-ACCC-9789C9D94D77}"/>
          </ac:spMkLst>
        </pc:spChg>
        <pc:spChg chg="mod">
          <ac:chgData name="Christopher  Morley" userId="956d9c3d-5bef-4f32-a742-25961893b5b0" providerId="ADAL" clId="{2F15254A-2052-45A1-96E4-6909857F0841}" dt="2024-01-28T18:41:59.603" v="1390"/>
          <ac:spMkLst>
            <pc:docMk/>
            <pc:sldMk cId="3972718562" sldId="655"/>
            <ac:spMk id="410" creationId="{F8C08061-433D-4415-93FF-22AA358D9918}"/>
          </ac:spMkLst>
        </pc:spChg>
        <pc:spChg chg="mod">
          <ac:chgData name="Christopher  Morley" userId="956d9c3d-5bef-4f32-a742-25961893b5b0" providerId="ADAL" clId="{2F15254A-2052-45A1-96E4-6909857F0841}" dt="2024-01-28T18:41:59.603" v="1390"/>
          <ac:spMkLst>
            <pc:docMk/>
            <pc:sldMk cId="3972718562" sldId="655"/>
            <ac:spMk id="411" creationId="{52E6F0C7-7514-4AD9-93DD-0F082E4D99AE}"/>
          </ac:spMkLst>
        </pc:spChg>
        <pc:spChg chg="mod">
          <ac:chgData name="Christopher  Morley" userId="956d9c3d-5bef-4f32-a742-25961893b5b0" providerId="ADAL" clId="{2F15254A-2052-45A1-96E4-6909857F0841}" dt="2024-01-28T18:41:59.603" v="1390"/>
          <ac:spMkLst>
            <pc:docMk/>
            <pc:sldMk cId="3972718562" sldId="655"/>
            <ac:spMk id="413" creationId="{8A849740-3C15-4A3F-808C-02EDB2FF720A}"/>
          </ac:spMkLst>
        </pc:spChg>
        <pc:spChg chg="mod">
          <ac:chgData name="Christopher  Morley" userId="956d9c3d-5bef-4f32-a742-25961893b5b0" providerId="ADAL" clId="{2F15254A-2052-45A1-96E4-6909857F0841}" dt="2024-01-28T18:41:59.603" v="1390"/>
          <ac:spMkLst>
            <pc:docMk/>
            <pc:sldMk cId="3972718562" sldId="655"/>
            <ac:spMk id="414" creationId="{7C55057E-54A5-4FDA-918C-2215AA2DE076}"/>
          </ac:spMkLst>
        </pc:spChg>
        <pc:spChg chg="mod">
          <ac:chgData name="Christopher  Morley" userId="956d9c3d-5bef-4f32-a742-25961893b5b0" providerId="ADAL" clId="{2F15254A-2052-45A1-96E4-6909857F0841}" dt="2024-01-28T18:41:59.603" v="1390"/>
          <ac:spMkLst>
            <pc:docMk/>
            <pc:sldMk cId="3972718562" sldId="655"/>
            <ac:spMk id="458" creationId="{AC906A33-8C81-4B60-8CCA-5AAF4DAD8235}"/>
          </ac:spMkLst>
        </pc:spChg>
        <pc:spChg chg="mod">
          <ac:chgData name="Christopher  Morley" userId="956d9c3d-5bef-4f32-a742-25961893b5b0" providerId="ADAL" clId="{2F15254A-2052-45A1-96E4-6909857F0841}" dt="2024-01-28T18:41:59.603" v="1390"/>
          <ac:spMkLst>
            <pc:docMk/>
            <pc:sldMk cId="3972718562" sldId="655"/>
            <ac:spMk id="459" creationId="{A3817679-8FB5-4AA0-A4D0-16D49A7FCA31}"/>
          </ac:spMkLst>
        </pc:spChg>
        <pc:spChg chg="mod">
          <ac:chgData name="Christopher  Morley" userId="956d9c3d-5bef-4f32-a742-25961893b5b0" providerId="ADAL" clId="{2F15254A-2052-45A1-96E4-6909857F0841}" dt="2024-01-28T18:41:59.603" v="1390"/>
          <ac:spMkLst>
            <pc:docMk/>
            <pc:sldMk cId="3972718562" sldId="655"/>
            <ac:spMk id="460" creationId="{D51F6EC8-92EE-497E-A82A-FC6A0C21CD27}"/>
          </ac:spMkLst>
        </pc:spChg>
        <pc:spChg chg="mod">
          <ac:chgData name="Christopher  Morley" userId="956d9c3d-5bef-4f32-a742-25961893b5b0" providerId="ADAL" clId="{2F15254A-2052-45A1-96E4-6909857F0841}" dt="2024-01-28T18:41:59.603" v="1390"/>
          <ac:spMkLst>
            <pc:docMk/>
            <pc:sldMk cId="3972718562" sldId="655"/>
            <ac:spMk id="466" creationId="{51E2FA06-49BD-4D81-BB5E-D4D6E112C0A9}"/>
          </ac:spMkLst>
        </pc:spChg>
        <pc:spChg chg="mod">
          <ac:chgData name="Christopher  Morley" userId="956d9c3d-5bef-4f32-a742-25961893b5b0" providerId="ADAL" clId="{2F15254A-2052-45A1-96E4-6909857F0841}" dt="2024-01-28T18:41:59.603" v="1390"/>
          <ac:spMkLst>
            <pc:docMk/>
            <pc:sldMk cId="3972718562" sldId="655"/>
            <ac:spMk id="468" creationId="{88463271-153E-4594-B8A8-253E92984EF5}"/>
          </ac:spMkLst>
        </pc:spChg>
        <pc:spChg chg="mod">
          <ac:chgData name="Christopher  Morley" userId="956d9c3d-5bef-4f32-a742-25961893b5b0" providerId="ADAL" clId="{2F15254A-2052-45A1-96E4-6909857F0841}" dt="2024-01-28T18:41:59.603" v="1390"/>
          <ac:spMkLst>
            <pc:docMk/>
            <pc:sldMk cId="3972718562" sldId="655"/>
            <ac:spMk id="469" creationId="{099E2AD2-2306-472A-AF3B-0E8AEDF4B42D}"/>
          </ac:spMkLst>
        </pc:spChg>
        <pc:spChg chg="mod">
          <ac:chgData name="Christopher  Morley" userId="956d9c3d-5bef-4f32-a742-25961893b5b0" providerId="ADAL" clId="{2F15254A-2052-45A1-96E4-6909857F0841}" dt="2024-01-28T18:41:59.603" v="1390"/>
          <ac:spMkLst>
            <pc:docMk/>
            <pc:sldMk cId="3972718562" sldId="655"/>
            <ac:spMk id="472" creationId="{3ABB883E-3715-465E-B72E-635DFE76CF7C}"/>
          </ac:spMkLst>
        </pc:spChg>
        <pc:spChg chg="mod">
          <ac:chgData name="Christopher  Morley" userId="956d9c3d-5bef-4f32-a742-25961893b5b0" providerId="ADAL" clId="{2F15254A-2052-45A1-96E4-6909857F0841}" dt="2024-01-28T18:41:59.603" v="1390"/>
          <ac:spMkLst>
            <pc:docMk/>
            <pc:sldMk cId="3972718562" sldId="655"/>
            <ac:spMk id="474" creationId="{64B3AF01-82A3-4843-B6D4-AC5D5740BB7D}"/>
          </ac:spMkLst>
        </pc:spChg>
        <pc:spChg chg="mod">
          <ac:chgData name="Christopher  Morley" userId="956d9c3d-5bef-4f32-a742-25961893b5b0" providerId="ADAL" clId="{2F15254A-2052-45A1-96E4-6909857F0841}" dt="2024-01-28T18:41:59.603" v="1390"/>
          <ac:spMkLst>
            <pc:docMk/>
            <pc:sldMk cId="3972718562" sldId="655"/>
            <ac:spMk id="475" creationId="{7F79F406-E192-4651-98B7-11502F26778E}"/>
          </ac:spMkLst>
        </pc:spChg>
        <pc:spChg chg="mod">
          <ac:chgData name="Christopher  Morley" userId="956d9c3d-5bef-4f32-a742-25961893b5b0" providerId="ADAL" clId="{2F15254A-2052-45A1-96E4-6909857F0841}" dt="2024-01-28T18:41:59.603" v="1390"/>
          <ac:spMkLst>
            <pc:docMk/>
            <pc:sldMk cId="3972718562" sldId="655"/>
            <ac:spMk id="476" creationId="{584C83BE-B925-470C-9B44-1432AF7458C8}"/>
          </ac:spMkLst>
        </pc:spChg>
        <pc:spChg chg="mod">
          <ac:chgData name="Christopher  Morley" userId="956d9c3d-5bef-4f32-a742-25961893b5b0" providerId="ADAL" clId="{2F15254A-2052-45A1-96E4-6909857F0841}" dt="2024-01-28T18:41:59.603" v="1390"/>
          <ac:spMkLst>
            <pc:docMk/>
            <pc:sldMk cId="3972718562" sldId="655"/>
            <ac:spMk id="477" creationId="{2F25B2E9-C303-4C20-BC6A-2A273BF9FB77}"/>
          </ac:spMkLst>
        </pc:spChg>
        <pc:spChg chg="mod">
          <ac:chgData name="Christopher  Morley" userId="956d9c3d-5bef-4f32-a742-25961893b5b0" providerId="ADAL" clId="{2F15254A-2052-45A1-96E4-6909857F0841}" dt="2024-01-28T18:41:59.603" v="1390"/>
          <ac:spMkLst>
            <pc:docMk/>
            <pc:sldMk cId="3972718562" sldId="655"/>
            <ac:spMk id="478" creationId="{D1D7C210-C49B-4B81-992D-CAA3EF2AB12E}"/>
          </ac:spMkLst>
        </pc:spChg>
        <pc:spChg chg="mod">
          <ac:chgData name="Christopher  Morley" userId="956d9c3d-5bef-4f32-a742-25961893b5b0" providerId="ADAL" clId="{2F15254A-2052-45A1-96E4-6909857F0841}" dt="2024-01-28T18:41:59.603" v="1390"/>
          <ac:spMkLst>
            <pc:docMk/>
            <pc:sldMk cId="3972718562" sldId="655"/>
            <ac:spMk id="479" creationId="{29F1BA27-A6DA-461D-95AC-1DA1CE2CC50C}"/>
          </ac:spMkLst>
        </pc:spChg>
        <pc:spChg chg="mod">
          <ac:chgData name="Christopher  Morley" userId="956d9c3d-5bef-4f32-a742-25961893b5b0" providerId="ADAL" clId="{2F15254A-2052-45A1-96E4-6909857F0841}" dt="2024-01-28T18:41:59.603" v="1390"/>
          <ac:spMkLst>
            <pc:docMk/>
            <pc:sldMk cId="3972718562" sldId="655"/>
            <ac:spMk id="480" creationId="{BE4BCFDE-0629-4BAD-B88B-3F5DDFE4EC28}"/>
          </ac:spMkLst>
        </pc:spChg>
        <pc:spChg chg="mod">
          <ac:chgData name="Christopher  Morley" userId="956d9c3d-5bef-4f32-a742-25961893b5b0" providerId="ADAL" clId="{2F15254A-2052-45A1-96E4-6909857F0841}" dt="2024-01-28T18:41:59.603" v="1390"/>
          <ac:spMkLst>
            <pc:docMk/>
            <pc:sldMk cId="3972718562" sldId="655"/>
            <ac:spMk id="481" creationId="{F048FD9F-4FD8-419D-836A-B965A29DD429}"/>
          </ac:spMkLst>
        </pc:spChg>
        <pc:spChg chg="mod">
          <ac:chgData name="Christopher  Morley" userId="956d9c3d-5bef-4f32-a742-25961893b5b0" providerId="ADAL" clId="{2F15254A-2052-45A1-96E4-6909857F0841}" dt="2024-01-28T18:41:59.603" v="1390"/>
          <ac:spMkLst>
            <pc:docMk/>
            <pc:sldMk cId="3972718562" sldId="655"/>
            <ac:spMk id="482" creationId="{038A56F6-19F1-4E6B-A63D-4004D8906560}"/>
          </ac:spMkLst>
        </pc:spChg>
        <pc:spChg chg="mod">
          <ac:chgData name="Christopher  Morley" userId="956d9c3d-5bef-4f32-a742-25961893b5b0" providerId="ADAL" clId="{2F15254A-2052-45A1-96E4-6909857F0841}" dt="2024-01-28T18:41:59.603" v="1390"/>
          <ac:spMkLst>
            <pc:docMk/>
            <pc:sldMk cId="3972718562" sldId="655"/>
            <ac:spMk id="483" creationId="{86836C10-EC61-4058-B4B6-E145534F0B36}"/>
          </ac:spMkLst>
        </pc:spChg>
        <pc:spChg chg="mod">
          <ac:chgData name="Christopher  Morley" userId="956d9c3d-5bef-4f32-a742-25961893b5b0" providerId="ADAL" clId="{2F15254A-2052-45A1-96E4-6909857F0841}" dt="2024-01-28T18:41:59.603" v="1390"/>
          <ac:spMkLst>
            <pc:docMk/>
            <pc:sldMk cId="3972718562" sldId="655"/>
            <ac:spMk id="484" creationId="{B21BCBAE-EC82-4E5F-825F-5225AD13172E}"/>
          </ac:spMkLst>
        </pc:spChg>
        <pc:spChg chg="mod">
          <ac:chgData name="Christopher  Morley" userId="956d9c3d-5bef-4f32-a742-25961893b5b0" providerId="ADAL" clId="{2F15254A-2052-45A1-96E4-6909857F0841}" dt="2024-01-28T18:41:59.603" v="1390"/>
          <ac:spMkLst>
            <pc:docMk/>
            <pc:sldMk cId="3972718562" sldId="655"/>
            <ac:spMk id="485" creationId="{9A34953C-BC7D-46E4-9AF8-DB02FFFE300D}"/>
          </ac:spMkLst>
        </pc:spChg>
        <pc:spChg chg="mod">
          <ac:chgData name="Christopher  Morley" userId="956d9c3d-5bef-4f32-a742-25961893b5b0" providerId="ADAL" clId="{2F15254A-2052-45A1-96E4-6909857F0841}" dt="2024-01-28T18:41:59.603" v="1390"/>
          <ac:spMkLst>
            <pc:docMk/>
            <pc:sldMk cId="3972718562" sldId="655"/>
            <ac:spMk id="486" creationId="{5C5324A9-F133-4AED-8E72-89AA0B17DCD0}"/>
          </ac:spMkLst>
        </pc:spChg>
        <pc:spChg chg="mod">
          <ac:chgData name="Christopher  Morley" userId="956d9c3d-5bef-4f32-a742-25961893b5b0" providerId="ADAL" clId="{2F15254A-2052-45A1-96E4-6909857F0841}" dt="2024-01-28T18:41:59.603" v="1390"/>
          <ac:spMkLst>
            <pc:docMk/>
            <pc:sldMk cId="3972718562" sldId="655"/>
            <ac:spMk id="487" creationId="{EFC0AACB-C345-4CED-AB2B-DE2D5B7415D8}"/>
          </ac:spMkLst>
        </pc:spChg>
        <pc:spChg chg="mod">
          <ac:chgData name="Christopher  Morley" userId="956d9c3d-5bef-4f32-a742-25961893b5b0" providerId="ADAL" clId="{2F15254A-2052-45A1-96E4-6909857F0841}" dt="2024-01-28T18:41:59.603" v="1390"/>
          <ac:spMkLst>
            <pc:docMk/>
            <pc:sldMk cId="3972718562" sldId="655"/>
            <ac:spMk id="488" creationId="{A2E483D9-0F2A-40DA-A639-888DC97EC6DF}"/>
          </ac:spMkLst>
        </pc:spChg>
        <pc:spChg chg="mod">
          <ac:chgData name="Christopher  Morley" userId="956d9c3d-5bef-4f32-a742-25961893b5b0" providerId="ADAL" clId="{2F15254A-2052-45A1-96E4-6909857F0841}" dt="2024-01-28T18:41:59.603" v="1390"/>
          <ac:spMkLst>
            <pc:docMk/>
            <pc:sldMk cId="3972718562" sldId="655"/>
            <ac:spMk id="489" creationId="{09CA0233-AAFD-46D6-A234-A0119160ACFA}"/>
          </ac:spMkLst>
        </pc:spChg>
        <pc:spChg chg="mod">
          <ac:chgData name="Christopher  Morley" userId="956d9c3d-5bef-4f32-a742-25961893b5b0" providerId="ADAL" clId="{2F15254A-2052-45A1-96E4-6909857F0841}" dt="2024-01-28T18:41:59.603" v="1390"/>
          <ac:spMkLst>
            <pc:docMk/>
            <pc:sldMk cId="3972718562" sldId="655"/>
            <ac:spMk id="490" creationId="{3A964F80-8CC9-4A9B-B9F1-B58D637CC08D}"/>
          </ac:spMkLst>
        </pc:spChg>
        <pc:spChg chg="mod">
          <ac:chgData name="Christopher  Morley" userId="956d9c3d-5bef-4f32-a742-25961893b5b0" providerId="ADAL" clId="{2F15254A-2052-45A1-96E4-6909857F0841}" dt="2024-01-28T18:41:59.603" v="1390"/>
          <ac:spMkLst>
            <pc:docMk/>
            <pc:sldMk cId="3972718562" sldId="655"/>
            <ac:spMk id="491" creationId="{80E3C2FC-53EB-49F6-AF9D-7B484B44314E}"/>
          </ac:spMkLst>
        </pc:spChg>
        <pc:spChg chg="mod">
          <ac:chgData name="Christopher  Morley" userId="956d9c3d-5bef-4f32-a742-25961893b5b0" providerId="ADAL" clId="{2F15254A-2052-45A1-96E4-6909857F0841}" dt="2024-01-28T18:41:59.603" v="1390"/>
          <ac:spMkLst>
            <pc:docMk/>
            <pc:sldMk cId="3972718562" sldId="655"/>
            <ac:spMk id="492" creationId="{40434B03-131D-4E71-949D-F2D60A2B1B36}"/>
          </ac:spMkLst>
        </pc:spChg>
        <pc:spChg chg="mod">
          <ac:chgData name="Christopher  Morley" userId="956d9c3d-5bef-4f32-a742-25961893b5b0" providerId="ADAL" clId="{2F15254A-2052-45A1-96E4-6909857F0841}" dt="2024-01-28T18:41:59.603" v="1390"/>
          <ac:spMkLst>
            <pc:docMk/>
            <pc:sldMk cId="3972718562" sldId="655"/>
            <ac:spMk id="493" creationId="{C0C766D5-F04E-471E-B458-338846CDE561}"/>
          </ac:spMkLst>
        </pc:spChg>
        <pc:spChg chg="mod">
          <ac:chgData name="Christopher  Morley" userId="956d9c3d-5bef-4f32-a742-25961893b5b0" providerId="ADAL" clId="{2F15254A-2052-45A1-96E4-6909857F0841}" dt="2024-01-28T18:41:59.603" v="1390"/>
          <ac:spMkLst>
            <pc:docMk/>
            <pc:sldMk cId="3972718562" sldId="655"/>
            <ac:spMk id="495" creationId="{67D21DF5-0C3F-4377-9099-3BDF084D0EC5}"/>
          </ac:spMkLst>
        </pc:spChg>
        <pc:spChg chg="mod">
          <ac:chgData name="Christopher  Morley" userId="956d9c3d-5bef-4f32-a742-25961893b5b0" providerId="ADAL" clId="{2F15254A-2052-45A1-96E4-6909857F0841}" dt="2024-01-28T18:41:59.603" v="1390"/>
          <ac:spMkLst>
            <pc:docMk/>
            <pc:sldMk cId="3972718562" sldId="655"/>
            <ac:spMk id="496" creationId="{44D434C8-5316-4DB7-B9B2-2D00FBBBA87A}"/>
          </ac:spMkLst>
        </pc:spChg>
        <pc:spChg chg="mod">
          <ac:chgData name="Christopher  Morley" userId="956d9c3d-5bef-4f32-a742-25961893b5b0" providerId="ADAL" clId="{2F15254A-2052-45A1-96E4-6909857F0841}" dt="2024-01-28T18:41:59.603" v="1390"/>
          <ac:spMkLst>
            <pc:docMk/>
            <pc:sldMk cId="3972718562" sldId="655"/>
            <ac:spMk id="497" creationId="{3CF7332E-FB09-43A0-8DD6-93C7986D9251}"/>
          </ac:spMkLst>
        </pc:spChg>
        <pc:spChg chg="mod">
          <ac:chgData name="Christopher  Morley" userId="956d9c3d-5bef-4f32-a742-25961893b5b0" providerId="ADAL" clId="{2F15254A-2052-45A1-96E4-6909857F0841}" dt="2024-01-28T18:41:59.603" v="1390"/>
          <ac:spMkLst>
            <pc:docMk/>
            <pc:sldMk cId="3972718562" sldId="655"/>
            <ac:spMk id="500" creationId="{CC9052D4-92CD-4537-BED0-3FE78A2653C5}"/>
          </ac:spMkLst>
        </pc:spChg>
        <pc:spChg chg="mod">
          <ac:chgData name="Christopher  Morley" userId="956d9c3d-5bef-4f32-a742-25961893b5b0" providerId="ADAL" clId="{2F15254A-2052-45A1-96E4-6909857F0841}" dt="2024-01-28T18:41:59.603" v="1390"/>
          <ac:spMkLst>
            <pc:docMk/>
            <pc:sldMk cId="3972718562" sldId="655"/>
            <ac:spMk id="173058" creationId="{C50E6286-5A12-4092-ACBE-738B9DF65191}"/>
          </ac:spMkLst>
        </pc:spChg>
        <pc:spChg chg="mod">
          <ac:chgData name="Christopher  Morley" userId="956d9c3d-5bef-4f32-a742-25961893b5b0" providerId="ADAL" clId="{2F15254A-2052-45A1-96E4-6909857F0841}" dt="2024-01-28T18:41:59.603" v="1390"/>
          <ac:spMkLst>
            <pc:docMk/>
            <pc:sldMk cId="3972718562" sldId="655"/>
            <ac:spMk id="173059" creationId="{76BC5830-B4EA-4E23-86F1-B416A1B63529}"/>
          </ac:spMkLst>
        </pc:spChg>
        <pc:grpChg chg="mod">
          <ac:chgData name="Christopher  Morley" userId="956d9c3d-5bef-4f32-a742-25961893b5b0" providerId="ADAL" clId="{2F15254A-2052-45A1-96E4-6909857F0841}" dt="2024-01-28T18:41:59.603" v="1390"/>
          <ac:grpSpMkLst>
            <pc:docMk/>
            <pc:sldMk cId="3972718562" sldId="655"/>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3972718562" sldId="655"/>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3972718562" sldId="655"/>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3972718562" sldId="655"/>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3972718562" sldId="655"/>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3972718562" sldId="655"/>
            <ac:grpSpMk id="278" creationId="{4C97D062-E498-426F-AC54-4C8BD548116A}"/>
          </ac:grpSpMkLst>
        </pc:grpChg>
        <pc:grpChg chg="mod">
          <ac:chgData name="Christopher  Morley" userId="956d9c3d-5bef-4f32-a742-25961893b5b0" providerId="ADAL" clId="{2F15254A-2052-45A1-96E4-6909857F0841}" dt="2024-01-28T18:41:59.603" v="1390"/>
          <ac:grpSpMkLst>
            <pc:docMk/>
            <pc:sldMk cId="3972718562" sldId="655"/>
            <ac:grpSpMk id="375" creationId="{008CCF13-07F3-47FC-988A-BB42E76DDB26}"/>
          </ac:grpSpMkLst>
        </pc:grpChg>
        <pc:grpChg chg="mod">
          <ac:chgData name="Christopher  Morley" userId="956d9c3d-5bef-4f32-a742-25961893b5b0" providerId="ADAL" clId="{2F15254A-2052-45A1-96E4-6909857F0841}" dt="2024-01-28T18:41:59.603" v="1390"/>
          <ac:grpSpMkLst>
            <pc:docMk/>
            <pc:sldMk cId="3972718562" sldId="655"/>
            <ac:grpSpMk id="376" creationId="{5E7FBB47-77E6-4904-9278-04827D0E3703}"/>
          </ac:grpSpMkLst>
        </pc:grpChg>
        <pc:grpChg chg="mod">
          <ac:chgData name="Christopher  Morley" userId="956d9c3d-5bef-4f32-a742-25961893b5b0" providerId="ADAL" clId="{2F15254A-2052-45A1-96E4-6909857F0841}" dt="2024-01-28T18:41:59.603" v="1390"/>
          <ac:grpSpMkLst>
            <pc:docMk/>
            <pc:sldMk cId="3972718562" sldId="655"/>
            <ac:grpSpMk id="377" creationId="{C5160B54-9B21-4BEA-934A-AA42DF18C43A}"/>
          </ac:grpSpMkLst>
        </pc:grpChg>
        <pc:grpChg chg="mod">
          <ac:chgData name="Christopher  Morley" userId="956d9c3d-5bef-4f32-a742-25961893b5b0" providerId="ADAL" clId="{2F15254A-2052-45A1-96E4-6909857F0841}" dt="2024-01-28T18:41:59.603" v="1390"/>
          <ac:grpSpMkLst>
            <pc:docMk/>
            <pc:sldMk cId="3972718562" sldId="655"/>
            <ac:grpSpMk id="378" creationId="{E624B624-26CF-455C-A628-54D3A30B3741}"/>
          </ac:grpSpMkLst>
        </pc:grpChg>
        <pc:grpChg chg="mod">
          <ac:chgData name="Christopher  Morley" userId="956d9c3d-5bef-4f32-a742-25961893b5b0" providerId="ADAL" clId="{2F15254A-2052-45A1-96E4-6909857F0841}" dt="2024-01-28T18:41:59.603" v="1390"/>
          <ac:grpSpMkLst>
            <pc:docMk/>
            <pc:sldMk cId="3972718562" sldId="655"/>
            <ac:grpSpMk id="379" creationId="{509C7AA8-8832-4902-B8B0-FB18B0D184E5}"/>
          </ac:grpSpMkLst>
        </pc:grpChg>
        <pc:grpChg chg="mod">
          <ac:chgData name="Christopher  Morley" userId="956d9c3d-5bef-4f32-a742-25961893b5b0" providerId="ADAL" clId="{2F15254A-2052-45A1-96E4-6909857F0841}" dt="2024-01-28T18:41:59.603" v="1390"/>
          <ac:grpSpMkLst>
            <pc:docMk/>
            <pc:sldMk cId="3972718562" sldId="655"/>
            <ac:grpSpMk id="408" creationId="{0DCEC778-EEA1-4BB0-808C-332886D07024}"/>
          </ac:grpSpMkLst>
        </pc:grpChg>
        <pc:grpChg chg="mod">
          <ac:chgData name="Christopher  Morley" userId="956d9c3d-5bef-4f32-a742-25961893b5b0" providerId="ADAL" clId="{2F15254A-2052-45A1-96E4-6909857F0841}" dt="2024-01-28T18:41:59.603" v="1390"/>
          <ac:grpSpMkLst>
            <pc:docMk/>
            <pc:sldMk cId="3972718562" sldId="655"/>
            <ac:grpSpMk id="461" creationId="{B527D765-B61E-403A-99B7-F616C9A90967}"/>
          </ac:grpSpMkLst>
        </pc:grpChg>
        <pc:grpChg chg="mod">
          <ac:chgData name="Christopher  Morley" userId="956d9c3d-5bef-4f32-a742-25961893b5b0" providerId="ADAL" clId="{2F15254A-2052-45A1-96E4-6909857F0841}" dt="2024-01-28T18:41:59.603" v="1390"/>
          <ac:grpSpMkLst>
            <pc:docMk/>
            <pc:sldMk cId="3972718562" sldId="655"/>
            <ac:grpSpMk id="462" creationId="{22F8FE48-5300-4657-B615-857C44FC4213}"/>
          </ac:grpSpMkLst>
        </pc:grpChg>
        <pc:grpChg chg="mod">
          <ac:chgData name="Christopher  Morley" userId="956d9c3d-5bef-4f32-a742-25961893b5b0" providerId="ADAL" clId="{2F15254A-2052-45A1-96E4-6909857F0841}" dt="2024-01-28T18:41:59.603" v="1390"/>
          <ac:grpSpMkLst>
            <pc:docMk/>
            <pc:sldMk cId="3972718562" sldId="655"/>
            <ac:grpSpMk id="463" creationId="{B9604823-4629-4406-AADF-89A45DAE7BF9}"/>
          </ac:grpSpMkLst>
        </pc:grpChg>
        <pc:grpChg chg="mod">
          <ac:chgData name="Christopher  Morley" userId="956d9c3d-5bef-4f32-a742-25961893b5b0" providerId="ADAL" clId="{2F15254A-2052-45A1-96E4-6909857F0841}" dt="2024-01-28T18:41:59.603" v="1390"/>
          <ac:grpSpMkLst>
            <pc:docMk/>
            <pc:sldMk cId="3972718562" sldId="655"/>
            <ac:grpSpMk id="464" creationId="{B135218E-17E2-4D6C-9241-314F766405FD}"/>
          </ac:grpSpMkLst>
        </pc:grpChg>
        <pc:grpChg chg="mod">
          <ac:chgData name="Christopher  Morley" userId="956d9c3d-5bef-4f32-a742-25961893b5b0" providerId="ADAL" clId="{2F15254A-2052-45A1-96E4-6909857F0841}" dt="2024-01-28T18:41:59.603" v="1390"/>
          <ac:grpSpMkLst>
            <pc:docMk/>
            <pc:sldMk cId="3972718562" sldId="655"/>
            <ac:grpSpMk id="465" creationId="{DAD783A0-CDB5-409B-9A30-C98B0F7DD925}"/>
          </ac:grpSpMkLst>
        </pc:grpChg>
        <pc:grpChg chg="mod">
          <ac:chgData name="Christopher  Morley" userId="956d9c3d-5bef-4f32-a742-25961893b5b0" providerId="ADAL" clId="{2F15254A-2052-45A1-96E4-6909857F0841}" dt="2024-01-28T18:41:59.603" v="1390"/>
          <ac:grpSpMkLst>
            <pc:docMk/>
            <pc:sldMk cId="3972718562" sldId="655"/>
            <ac:grpSpMk id="494" creationId="{27FA45C9-ABD5-4767-AA9A-2D5834A07786}"/>
          </ac:grpSpMkLst>
        </pc:grpChg>
      </pc:sldChg>
      <pc:sldChg chg="modSp modNotes">
        <pc:chgData name="Christopher  Morley" userId="956d9c3d-5bef-4f32-a742-25961893b5b0" providerId="ADAL" clId="{2F15254A-2052-45A1-96E4-6909857F0841}" dt="2024-01-28T18:41:59.603" v="1390"/>
        <pc:sldMkLst>
          <pc:docMk/>
          <pc:sldMk cId="3016245736" sldId="656"/>
        </pc:sldMkLst>
        <pc:spChg chg="mod">
          <ac:chgData name="Christopher  Morley" userId="956d9c3d-5bef-4f32-a742-25961893b5b0" providerId="ADAL" clId="{2F15254A-2052-45A1-96E4-6909857F0841}" dt="2024-01-28T18:41:59.603" v="1390"/>
          <ac:spMkLst>
            <pc:docMk/>
            <pc:sldMk cId="3016245736" sldId="656"/>
            <ac:spMk id="2" creationId="{9DF4C225-626F-6A1E-DA1F-D85AE505B584}"/>
          </ac:spMkLst>
        </pc:spChg>
        <pc:spChg chg="mod">
          <ac:chgData name="Christopher  Morley" userId="956d9c3d-5bef-4f32-a742-25961893b5b0" providerId="ADAL" clId="{2F15254A-2052-45A1-96E4-6909857F0841}" dt="2024-01-28T18:41:59.603" v="1390"/>
          <ac:spMkLst>
            <pc:docMk/>
            <pc:sldMk cId="3016245736" sldId="656"/>
            <ac:spMk id="3" creationId="{7E3A4E75-699E-2E6C-332B-C5B1AE87088B}"/>
          </ac:spMkLst>
        </pc:spChg>
        <pc:spChg chg="mod">
          <ac:chgData name="Christopher  Morley" userId="956d9c3d-5bef-4f32-a742-25961893b5b0" providerId="ADAL" clId="{2F15254A-2052-45A1-96E4-6909857F0841}" dt="2024-01-28T18:41:59.603" v="1390"/>
          <ac:spMkLst>
            <pc:docMk/>
            <pc:sldMk cId="3016245736" sldId="656"/>
            <ac:spMk id="4" creationId="{68873C5C-6DA6-B979-8D1D-A650C51A91C0}"/>
          </ac:spMkLst>
        </pc:spChg>
        <pc:spChg chg="mod">
          <ac:chgData name="Christopher  Morley" userId="956d9c3d-5bef-4f32-a742-25961893b5b0" providerId="ADAL" clId="{2F15254A-2052-45A1-96E4-6909857F0841}" dt="2024-01-28T18:41:59.603" v="1390"/>
          <ac:spMkLst>
            <pc:docMk/>
            <pc:sldMk cId="3016245736" sldId="656"/>
            <ac:spMk id="6" creationId="{322C9516-59D0-4ADF-A941-0DC05D791057}"/>
          </ac:spMkLst>
        </pc:spChg>
        <pc:spChg chg="mod">
          <ac:chgData name="Christopher  Morley" userId="956d9c3d-5bef-4f32-a742-25961893b5b0" providerId="ADAL" clId="{2F15254A-2052-45A1-96E4-6909857F0841}" dt="2024-01-28T18:41:59.603" v="1390"/>
          <ac:spMkLst>
            <pc:docMk/>
            <pc:sldMk cId="3016245736" sldId="656"/>
            <ac:spMk id="7" creationId="{576C8E12-35D0-9675-3E47-D514C859635C}"/>
          </ac:spMkLst>
        </pc:spChg>
        <pc:spChg chg="mod">
          <ac:chgData name="Christopher  Morley" userId="956d9c3d-5bef-4f32-a742-25961893b5b0" providerId="ADAL" clId="{2F15254A-2052-45A1-96E4-6909857F0841}" dt="2024-01-28T18:41:59.603" v="1390"/>
          <ac:spMkLst>
            <pc:docMk/>
            <pc:sldMk cId="3016245736" sldId="656"/>
            <ac:spMk id="8" creationId="{DBB69EBD-7191-F89D-FFEC-92CDDC90B3F2}"/>
          </ac:spMkLst>
        </pc:spChg>
        <pc:spChg chg="mod">
          <ac:chgData name="Christopher  Morley" userId="956d9c3d-5bef-4f32-a742-25961893b5b0" providerId="ADAL" clId="{2F15254A-2052-45A1-96E4-6909857F0841}" dt="2024-01-28T18:41:59.603" v="1390"/>
          <ac:spMkLst>
            <pc:docMk/>
            <pc:sldMk cId="3016245736" sldId="656"/>
            <ac:spMk id="9" creationId="{998C7A53-8574-3C3A-2F65-E71AB2026D87}"/>
          </ac:spMkLst>
        </pc:spChg>
        <pc:spChg chg="mod">
          <ac:chgData name="Christopher  Morley" userId="956d9c3d-5bef-4f32-a742-25961893b5b0" providerId="ADAL" clId="{2F15254A-2052-45A1-96E4-6909857F0841}" dt="2024-01-28T18:41:59.603" v="1390"/>
          <ac:spMkLst>
            <pc:docMk/>
            <pc:sldMk cId="3016245736" sldId="656"/>
            <ac:spMk id="125" creationId="{27C9A0C7-5D3B-43A4-906A-958E42DE441F}"/>
          </ac:spMkLst>
        </pc:spChg>
        <pc:spChg chg="mod">
          <ac:chgData name="Christopher  Morley" userId="956d9c3d-5bef-4f32-a742-25961893b5b0" providerId="ADAL" clId="{2F15254A-2052-45A1-96E4-6909857F0841}" dt="2024-01-28T18:41:59.603" v="1390"/>
          <ac:spMkLst>
            <pc:docMk/>
            <pc:sldMk cId="3016245736" sldId="656"/>
            <ac:spMk id="141" creationId="{D846C03F-93C7-4A7D-BF15-19101A188E46}"/>
          </ac:spMkLst>
        </pc:spChg>
        <pc:spChg chg="mod">
          <ac:chgData name="Christopher  Morley" userId="956d9c3d-5bef-4f32-a742-25961893b5b0" providerId="ADAL" clId="{2F15254A-2052-45A1-96E4-6909857F0841}" dt="2024-01-28T18:41:59.603" v="1390"/>
          <ac:spMkLst>
            <pc:docMk/>
            <pc:sldMk cId="3016245736" sldId="656"/>
            <ac:spMk id="143" creationId="{99500592-5257-4227-9DB8-95CD350FDB66}"/>
          </ac:spMkLst>
        </pc:spChg>
        <pc:spChg chg="mod">
          <ac:chgData name="Christopher  Morley" userId="956d9c3d-5bef-4f32-a742-25961893b5b0" providerId="ADAL" clId="{2F15254A-2052-45A1-96E4-6909857F0841}" dt="2024-01-28T18:41:59.603" v="1390"/>
          <ac:spMkLst>
            <pc:docMk/>
            <pc:sldMk cId="3016245736" sldId="656"/>
            <ac:spMk id="145" creationId="{7CF9264E-3441-4F51-A072-FA8CE8BD2936}"/>
          </ac:spMkLst>
        </pc:spChg>
        <pc:spChg chg="mod">
          <ac:chgData name="Christopher  Morley" userId="956d9c3d-5bef-4f32-a742-25961893b5b0" providerId="ADAL" clId="{2F15254A-2052-45A1-96E4-6909857F0841}" dt="2024-01-28T18:41:59.603" v="1390"/>
          <ac:spMkLst>
            <pc:docMk/>
            <pc:sldMk cId="3016245736" sldId="656"/>
            <ac:spMk id="161" creationId="{93016B0F-07F3-415C-9D22-AC5847D5FD45}"/>
          </ac:spMkLst>
        </pc:spChg>
        <pc:spChg chg="mod">
          <ac:chgData name="Christopher  Morley" userId="956d9c3d-5bef-4f32-a742-25961893b5b0" providerId="ADAL" clId="{2F15254A-2052-45A1-96E4-6909857F0841}" dt="2024-01-28T18:41:59.603" v="1390"/>
          <ac:spMkLst>
            <pc:docMk/>
            <pc:sldMk cId="3016245736" sldId="656"/>
            <ac:spMk id="162" creationId="{445D8A56-BD9D-41D1-BD0E-DF26C8039E84}"/>
          </ac:spMkLst>
        </pc:spChg>
        <pc:spChg chg="mod">
          <ac:chgData name="Christopher  Morley" userId="956d9c3d-5bef-4f32-a742-25961893b5b0" providerId="ADAL" clId="{2F15254A-2052-45A1-96E4-6909857F0841}" dt="2024-01-28T18:41:59.603" v="1390"/>
          <ac:spMkLst>
            <pc:docMk/>
            <pc:sldMk cId="3016245736" sldId="656"/>
            <ac:spMk id="163" creationId="{C3A2D94C-B3F1-4D3C-813E-7D976047B2B4}"/>
          </ac:spMkLst>
        </pc:spChg>
        <pc:spChg chg="mod">
          <ac:chgData name="Christopher  Morley" userId="956d9c3d-5bef-4f32-a742-25961893b5b0" providerId="ADAL" clId="{2F15254A-2052-45A1-96E4-6909857F0841}" dt="2024-01-28T18:41:59.603" v="1390"/>
          <ac:spMkLst>
            <pc:docMk/>
            <pc:sldMk cId="3016245736" sldId="656"/>
            <ac:spMk id="169" creationId="{26991161-F7AD-4F02-9E92-7181FE1EBF3D}"/>
          </ac:spMkLst>
        </pc:spChg>
        <pc:spChg chg="mod">
          <ac:chgData name="Christopher  Morley" userId="956d9c3d-5bef-4f32-a742-25961893b5b0" providerId="ADAL" clId="{2F15254A-2052-45A1-96E4-6909857F0841}" dt="2024-01-28T18:41:59.603" v="1390"/>
          <ac:spMkLst>
            <pc:docMk/>
            <pc:sldMk cId="3016245736" sldId="656"/>
            <ac:spMk id="170" creationId="{0910CB54-CB11-45EC-AE26-6F45509575DC}"/>
          </ac:spMkLst>
        </pc:spChg>
        <pc:spChg chg="mod">
          <ac:chgData name="Christopher  Morley" userId="956d9c3d-5bef-4f32-a742-25961893b5b0" providerId="ADAL" clId="{2F15254A-2052-45A1-96E4-6909857F0841}" dt="2024-01-28T18:41:59.603" v="1390"/>
          <ac:spMkLst>
            <pc:docMk/>
            <pc:sldMk cId="3016245736" sldId="656"/>
            <ac:spMk id="171" creationId="{C7139625-B53A-4A8E-80F1-621A146A3378}"/>
          </ac:spMkLst>
        </pc:spChg>
        <pc:spChg chg="mod">
          <ac:chgData name="Christopher  Morley" userId="956d9c3d-5bef-4f32-a742-25961893b5b0" providerId="ADAL" clId="{2F15254A-2052-45A1-96E4-6909857F0841}" dt="2024-01-28T18:41:59.603" v="1390"/>
          <ac:spMkLst>
            <pc:docMk/>
            <pc:sldMk cId="3016245736" sldId="656"/>
            <ac:spMk id="172" creationId="{EEB3035F-10DC-4BFA-9762-8243902FDC75}"/>
          </ac:spMkLst>
        </pc:spChg>
        <pc:spChg chg="mod">
          <ac:chgData name="Christopher  Morley" userId="956d9c3d-5bef-4f32-a742-25961893b5b0" providerId="ADAL" clId="{2F15254A-2052-45A1-96E4-6909857F0841}" dt="2024-01-28T18:41:59.603" v="1390"/>
          <ac:spMkLst>
            <pc:docMk/>
            <pc:sldMk cId="3016245736" sldId="656"/>
            <ac:spMk id="173" creationId="{3F52FE48-CDD8-4503-BCA8-4CA7B7EA473C}"/>
          </ac:spMkLst>
        </pc:spChg>
        <pc:spChg chg="mod">
          <ac:chgData name="Christopher  Morley" userId="956d9c3d-5bef-4f32-a742-25961893b5b0" providerId="ADAL" clId="{2F15254A-2052-45A1-96E4-6909857F0841}" dt="2024-01-28T18:41:59.603" v="1390"/>
          <ac:spMkLst>
            <pc:docMk/>
            <pc:sldMk cId="3016245736" sldId="656"/>
            <ac:spMk id="174" creationId="{39E70215-F586-4F6C-97C9-E996CE888C9B}"/>
          </ac:spMkLst>
        </pc:spChg>
        <pc:spChg chg="mod">
          <ac:chgData name="Christopher  Morley" userId="956d9c3d-5bef-4f32-a742-25961893b5b0" providerId="ADAL" clId="{2F15254A-2052-45A1-96E4-6909857F0841}" dt="2024-01-28T18:41:59.603" v="1390"/>
          <ac:spMkLst>
            <pc:docMk/>
            <pc:sldMk cId="3016245736" sldId="656"/>
            <ac:spMk id="175" creationId="{B6CE4A90-54F6-41A8-9665-B2E76DCC9173}"/>
          </ac:spMkLst>
        </pc:spChg>
        <pc:spChg chg="mod">
          <ac:chgData name="Christopher  Morley" userId="956d9c3d-5bef-4f32-a742-25961893b5b0" providerId="ADAL" clId="{2F15254A-2052-45A1-96E4-6909857F0841}" dt="2024-01-28T18:41:59.603" v="1390"/>
          <ac:spMkLst>
            <pc:docMk/>
            <pc:sldMk cId="3016245736" sldId="656"/>
            <ac:spMk id="176" creationId="{D862A6ED-8B6E-4912-8E00-1A74AD6F93AF}"/>
          </ac:spMkLst>
        </pc:spChg>
        <pc:spChg chg="mod">
          <ac:chgData name="Christopher  Morley" userId="956d9c3d-5bef-4f32-a742-25961893b5b0" providerId="ADAL" clId="{2F15254A-2052-45A1-96E4-6909857F0841}" dt="2024-01-28T18:41:59.603" v="1390"/>
          <ac:spMkLst>
            <pc:docMk/>
            <pc:sldMk cId="3016245736" sldId="656"/>
            <ac:spMk id="177" creationId="{BFC78EDF-A1A8-4F24-A139-60AD29F0982E}"/>
          </ac:spMkLst>
        </pc:spChg>
        <pc:spChg chg="mod">
          <ac:chgData name="Christopher  Morley" userId="956d9c3d-5bef-4f32-a742-25961893b5b0" providerId="ADAL" clId="{2F15254A-2052-45A1-96E4-6909857F0841}" dt="2024-01-28T18:41:59.603" v="1390"/>
          <ac:spMkLst>
            <pc:docMk/>
            <pc:sldMk cId="3016245736" sldId="656"/>
            <ac:spMk id="178" creationId="{D586FFBA-6C51-4C39-9332-AE4042268202}"/>
          </ac:spMkLst>
        </pc:spChg>
        <pc:spChg chg="mod">
          <ac:chgData name="Christopher  Morley" userId="956d9c3d-5bef-4f32-a742-25961893b5b0" providerId="ADAL" clId="{2F15254A-2052-45A1-96E4-6909857F0841}" dt="2024-01-28T18:41:59.603" v="1390"/>
          <ac:spMkLst>
            <pc:docMk/>
            <pc:sldMk cId="3016245736" sldId="656"/>
            <ac:spMk id="179" creationId="{9CF6076D-0BBC-4D13-AC9A-CB5AA35F5B22}"/>
          </ac:spMkLst>
        </pc:spChg>
        <pc:spChg chg="mod">
          <ac:chgData name="Christopher  Morley" userId="956d9c3d-5bef-4f32-a742-25961893b5b0" providerId="ADAL" clId="{2F15254A-2052-45A1-96E4-6909857F0841}" dt="2024-01-28T18:41:59.603" v="1390"/>
          <ac:spMkLst>
            <pc:docMk/>
            <pc:sldMk cId="3016245736" sldId="656"/>
            <ac:spMk id="180" creationId="{CFE74C16-09BC-4924-BA7E-AE3F46081BBE}"/>
          </ac:spMkLst>
        </pc:spChg>
        <pc:spChg chg="mod">
          <ac:chgData name="Christopher  Morley" userId="956d9c3d-5bef-4f32-a742-25961893b5b0" providerId="ADAL" clId="{2F15254A-2052-45A1-96E4-6909857F0841}" dt="2024-01-28T18:41:59.603" v="1390"/>
          <ac:spMkLst>
            <pc:docMk/>
            <pc:sldMk cId="3016245736" sldId="656"/>
            <ac:spMk id="181" creationId="{47063164-573D-47D2-B6A8-F0772A78F74D}"/>
          </ac:spMkLst>
        </pc:spChg>
        <pc:spChg chg="mod">
          <ac:chgData name="Christopher  Morley" userId="956d9c3d-5bef-4f32-a742-25961893b5b0" providerId="ADAL" clId="{2F15254A-2052-45A1-96E4-6909857F0841}" dt="2024-01-28T18:41:59.603" v="1390"/>
          <ac:spMkLst>
            <pc:docMk/>
            <pc:sldMk cId="3016245736" sldId="656"/>
            <ac:spMk id="182" creationId="{0D3147DC-C220-40C6-B87A-CA37F3441FB2}"/>
          </ac:spMkLst>
        </pc:spChg>
        <pc:spChg chg="mod">
          <ac:chgData name="Christopher  Morley" userId="956d9c3d-5bef-4f32-a742-25961893b5b0" providerId="ADAL" clId="{2F15254A-2052-45A1-96E4-6909857F0841}" dt="2024-01-28T18:41:59.603" v="1390"/>
          <ac:spMkLst>
            <pc:docMk/>
            <pc:sldMk cId="3016245736" sldId="656"/>
            <ac:spMk id="183" creationId="{A4BFF29E-5B52-44C2-83D2-B2FEE259FF5F}"/>
          </ac:spMkLst>
        </pc:spChg>
        <pc:spChg chg="mod">
          <ac:chgData name="Christopher  Morley" userId="956d9c3d-5bef-4f32-a742-25961893b5b0" providerId="ADAL" clId="{2F15254A-2052-45A1-96E4-6909857F0841}" dt="2024-01-28T18:41:59.603" v="1390"/>
          <ac:spMkLst>
            <pc:docMk/>
            <pc:sldMk cId="3016245736" sldId="656"/>
            <ac:spMk id="184" creationId="{63CE669A-B2E9-4DFE-9FB0-11C069DE8722}"/>
          </ac:spMkLst>
        </pc:spChg>
        <pc:spChg chg="mod">
          <ac:chgData name="Christopher  Morley" userId="956d9c3d-5bef-4f32-a742-25961893b5b0" providerId="ADAL" clId="{2F15254A-2052-45A1-96E4-6909857F0841}" dt="2024-01-28T18:41:59.603" v="1390"/>
          <ac:spMkLst>
            <pc:docMk/>
            <pc:sldMk cId="3016245736" sldId="656"/>
            <ac:spMk id="185" creationId="{D7682555-3E07-49CF-9A59-F90E8BF36685}"/>
          </ac:spMkLst>
        </pc:spChg>
        <pc:spChg chg="mod">
          <ac:chgData name="Christopher  Morley" userId="956d9c3d-5bef-4f32-a742-25961893b5b0" providerId="ADAL" clId="{2F15254A-2052-45A1-96E4-6909857F0841}" dt="2024-01-28T18:41:59.603" v="1390"/>
          <ac:spMkLst>
            <pc:docMk/>
            <pc:sldMk cId="3016245736" sldId="656"/>
            <ac:spMk id="186" creationId="{3F196A93-A29E-4428-B6C9-C2E7B410FFFA}"/>
          </ac:spMkLst>
        </pc:spChg>
        <pc:spChg chg="mod">
          <ac:chgData name="Christopher  Morley" userId="956d9c3d-5bef-4f32-a742-25961893b5b0" providerId="ADAL" clId="{2F15254A-2052-45A1-96E4-6909857F0841}" dt="2024-01-28T18:41:59.603" v="1390"/>
          <ac:spMkLst>
            <pc:docMk/>
            <pc:sldMk cId="3016245736" sldId="656"/>
            <ac:spMk id="187" creationId="{3780AFF2-B929-4711-98BA-C63D4BDD4516}"/>
          </ac:spMkLst>
        </pc:spChg>
        <pc:spChg chg="mod">
          <ac:chgData name="Christopher  Morley" userId="956d9c3d-5bef-4f32-a742-25961893b5b0" providerId="ADAL" clId="{2F15254A-2052-45A1-96E4-6909857F0841}" dt="2024-01-28T18:41:59.603" v="1390"/>
          <ac:spMkLst>
            <pc:docMk/>
            <pc:sldMk cId="3016245736" sldId="656"/>
            <ac:spMk id="188" creationId="{B9417552-EB53-4935-81BC-F2613687C772}"/>
          </ac:spMkLst>
        </pc:spChg>
        <pc:spChg chg="mod">
          <ac:chgData name="Christopher  Morley" userId="956d9c3d-5bef-4f32-a742-25961893b5b0" providerId="ADAL" clId="{2F15254A-2052-45A1-96E4-6909857F0841}" dt="2024-01-28T18:41:59.603" v="1390"/>
          <ac:spMkLst>
            <pc:docMk/>
            <pc:sldMk cId="3016245736" sldId="656"/>
            <ac:spMk id="189" creationId="{8352CEBE-2313-46B6-BF66-249A4220CFB9}"/>
          </ac:spMkLst>
        </pc:spChg>
        <pc:spChg chg="mod">
          <ac:chgData name="Christopher  Morley" userId="956d9c3d-5bef-4f32-a742-25961893b5b0" providerId="ADAL" clId="{2F15254A-2052-45A1-96E4-6909857F0841}" dt="2024-01-28T18:41:59.603" v="1390"/>
          <ac:spMkLst>
            <pc:docMk/>
            <pc:sldMk cId="3016245736" sldId="656"/>
            <ac:spMk id="190" creationId="{15643137-A719-489C-B1CD-EFE84AB39D20}"/>
          </ac:spMkLst>
        </pc:spChg>
        <pc:spChg chg="mod">
          <ac:chgData name="Christopher  Morley" userId="956d9c3d-5bef-4f32-a742-25961893b5b0" providerId="ADAL" clId="{2F15254A-2052-45A1-96E4-6909857F0841}" dt="2024-01-28T18:41:59.603" v="1390"/>
          <ac:spMkLst>
            <pc:docMk/>
            <pc:sldMk cId="3016245736" sldId="656"/>
            <ac:spMk id="191" creationId="{B4A3F8FE-0ECC-49AB-8C66-253D39C51EB4}"/>
          </ac:spMkLst>
        </pc:spChg>
        <pc:spChg chg="mod">
          <ac:chgData name="Christopher  Morley" userId="956d9c3d-5bef-4f32-a742-25961893b5b0" providerId="ADAL" clId="{2F15254A-2052-45A1-96E4-6909857F0841}" dt="2024-01-28T18:41:59.603" v="1390"/>
          <ac:spMkLst>
            <pc:docMk/>
            <pc:sldMk cId="3016245736" sldId="656"/>
            <ac:spMk id="192" creationId="{E56141E9-FB0D-4E9E-A3A0-E82E712228D3}"/>
          </ac:spMkLst>
        </pc:spChg>
        <pc:spChg chg="mod">
          <ac:chgData name="Christopher  Morley" userId="956d9c3d-5bef-4f32-a742-25961893b5b0" providerId="ADAL" clId="{2F15254A-2052-45A1-96E4-6909857F0841}" dt="2024-01-28T18:41:59.603" v="1390"/>
          <ac:spMkLst>
            <pc:docMk/>
            <pc:sldMk cId="3016245736" sldId="656"/>
            <ac:spMk id="194" creationId="{4C01EA01-607C-4759-88BE-3E13AAA9AAB7}"/>
          </ac:spMkLst>
        </pc:spChg>
        <pc:spChg chg="mod">
          <ac:chgData name="Christopher  Morley" userId="956d9c3d-5bef-4f32-a742-25961893b5b0" providerId="ADAL" clId="{2F15254A-2052-45A1-96E4-6909857F0841}" dt="2024-01-28T18:41:59.603" v="1390"/>
          <ac:spMkLst>
            <pc:docMk/>
            <pc:sldMk cId="3016245736" sldId="656"/>
            <ac:spMk id="195" creationId="{FD61B61F-D678-47C5-AB6F-EB174FFA167C}"/>
          </ac:spMkLst>
        </pc:spChg>
        <pc:spChg chg="mod">
          <ac:chgData name="Christopher  Morley" userId="956d9c3d-5bef-4f32-a742-25961893b5b0" providerId="ADAL" clId="{2F15254A-2052-45A1-96E4-6909857F0841}" dt="2024-01-28T18:41:59.603" v="1390"/>
          <ac:spMkLst>
            <pc:docMk/>
            <pc:sldMk cId="3016245736" sldId="656"/>
            <ac:spMk id="196" creationId="{F676D42B-81C3-4328-8F0F-5C68F6173325}"/>
          </ac:spMkLst>
        </pc:spChg>
        <pc:spChg chg="mod">
          <ac:chgData name="Christopher  Morley" userId="956d9c3d-5bef-4f32-a742-25961893b5b0" providerId="ADAL" clId="{2F15254A-2052-45A1-96E4-6909857F0841}" dt="2024-01-28T18:41:59.603" v="1390"/>
          <ac:spMkLst>
            <pc:docMk/>
            <pc:sldMk cId="3016245736" sldId="656"/>
            <ac:spMk id="197" creationId="{3D308349-8F17-4A61-8A29-98AC10D7C6DF}"/>
          </ac:spMkLst>
        </pc:spChg>
        <pc:spChg chg="mod">
          <ac:chgData name="Christopher  Morley" userId="956d9c3d-5bef-4f32-a742-25961893b5b0" providerId="ADAL" clId="{2F15254A-2052-45A1-96E4-6909857F0841}" dt="2024-01-28T18:41:59.603" v="1390"/>
          <ac:spMkLst>
            <pc:docMk/>
            <pc:sldMk cId="3016245736" sldId="656"/>
            <ac:spMk id="173058" creationId="{C50E6286-5A12-4092-ACBE-738B9DF65191}"/>
          </ac:spMkLst>
        </pc:spChg>
        <pc:spChg chg="mod">
          <ac:chgData name="Christopher  Morley" userId="956d9c3d-5bef-4f32-a742-25961893b5b0" providerId="ADAL" clId="{2F15254A-2052-45A1-96E4-6909857F0841}" dt="2024-01-28T18:41:59.603" v="1390"/>
          <ac:spMkLst>
            <pc:docMk/>
            <pc:sldMk cId="3016245736" sldId="656"/>
            <ac:spMk id="173059" creationId="{76BC5830-B4EA-4E23-86F1-B416A1B63529}"/>
          </ac:spMkLst>
        </pc:spChg>
        <pc:grpChg chg="mod">
          <ac:chgData name="Christopher  Morley" userId="956d9c3d-5bef-4f32-a742-25961893b5b0" providerId="ADAL" clId="{2F15254A-2052-45A1-96E4-6909857F0841}" dt="2024-01-28T18:41:59.603" v="1390"/>
          <ac:grpSpMkLst>
            <pc:docMk/>
            <pc:sldMk cId="3016245736" sldId="656"/>
            <ac:grpSpMk id="164" creationId="{3F1081A6-AA06-4ED9-8A16-BE4999BCD1AC}"/>
          </ac:grpSpMkLst>
        </pc:grpChg>
        <pc:grpChg chg="mod">
          <ac:chgData name="Christopher  Morley" userId="956d9c3d-5bef-4f32-a742-25961893b5b0" providerId="ADAL" clId="{2F15254A-2052-45A1-96E4-6909857F0841}" dt="2024-01-28T18:41:59.603" v="1390"/>
          <ac:grpSpMkLst>
            <pc:docMk/>
            <pc:sldMk cId="3016245736" sldId="656"/>
            <ac:grpSpMk id="165" creationId="{B77F7A95-2ACC-4BE8-84CD-84685676EF4D}"/>
          </ac:grpSpMkLst>
        </pc:grpChg>
        <pc:grpChg chg="mod">
          <ac:chgData name="Christopher  Morley" userId="956d9c3d-5bef-4f32-a742-25961893b5b0" providerId="ADAL" clId="{2F15254A-2052-45A1-96E4-6909857F0841}" dt="2024-01-28T18:41:59.603" v="1390"/>
          <ac:grpSpMkLst>
            <pc:docMk/>
            <pc:sldMk cId="3016245736" sldId="656"/>
            <ac:grpSpMk id="166" creationId="{BC703AB0-898D-4F1E-B4C1-3FBC5D098C28}"/>
          </ac:grpSpMkLst>
        </pc:grpChg>
        <pc:grpChg chg="mod">
          <ac:chgData name="Christopher  Morley" userId="956d9c3d-5bef-4f32-a742-25961893b5b0" providerId="ADAL" clId="{2F15254A-2052-45A1-96E4-6909857F0841}" dt="2024-01-28T18:41:59.603" v="1390"/>
          <ac:grpSpMkLst>
            <pc:docMk/>
            <pc:sldMk cId="3016245736" sldId="656"/>
            <ac:grpSpMk id="167" creationId="{66E97F2A-062E-4147-8EF9-418AC1C2AB80}"/>
          </ac:grpSpMkLst>
        </pc:grpChg>
        <pc:grpChg chg="mod">
          <ac:chgData name="Christopher  Morley" userId="956d9c3d-5bef-4f32-a742-25961893b5b0" providerId="ADAL" clId="{2F15254A-2052-45A1-96E4-6909857F0841}" dt="2024-01-28T18:41:59.603" v="1390"/>
          <ac:grpSpMkLst>
            <pc:docMk/>
            <pc:sldMk cId="3016245736" sldId="656"/>
            <ac:grpSpMk id="168" creationId="{FCDF5443-0D73-440B-A747-5C64D556F73C}"/>
          </ac:grpSpMkLst>
        </pc:grpChg>
        <pc:grpChg chg="mod">
          <ac:chgData name="Christopher  Morley" userId="956d9c3d-5bef-4f32-a742-25961893b5b0" providerId="ADAL" clId="{2F15254A-2052-45A1-96E4-6909857F0841}" dt="2024-01-28T18:41:59.603" v="1390"/>
          <ac:grpSpMkLst>
            <pc:docMk/>
            <pc:sldMk cId="3016245736" sldId="656"/>
            <ac:grpSpMk id="193" creationId="{58B42D03-728F-43FC-B556-3C92BFDC8782}"/>
          </ac:grpSpMkLst>
        </pc:grpChg>
        <pc:picChg chg="mod">
          <ac:chgData name="Christopher  Morley" userId="956d9c3d-5bef-4f32-a742-25961893b5b0" providerId="ADAL" clId="{2F15254A-2052-45A1-96E4-6909857F0841}" dt="2024-01-28T18:41:59.603" v="1390"/>
          <ac:picMkLst>
            <pc:docMk/>
            <pc:sldMk cId="3016245736" sldId="656"/>
            <ac:picMk id="198" creationId="{DB268DDC-CEB9-4EB7-925F-E5676F3231FC}"/>
          </ac:picMkLst>
        </pc:picChg>
        <pc:picChg chg="mod">
          <ac:chgData name="Christopher  Morley" userId="956d9c3d-5bef-4f32-a742-25961893b5b0" providerId="ADAL" clId="{2F15254A-2052-45A1-96E4-6909857F0841}" dt="2024-01-28T18:41:59.603" v="1390"/>
          <ac:picMkLst>
            <pc:docMk/>
            <pc:sldMk cId="3016245736" sldId="656"/>
            <ac:picMk id="317" creationId="{D292B0FC-AC67-4110-9893-F1EEB3D2106C}"/>
          </ac:picMkLst>
        </pc:picChg>
        <pc:picChg chg="mod">
          <ac:chgData name="Christopher  Morley" userId="956d9c3d-5bef-4f32-a742-25961893b5b0" providerId="ADAL" clId="{2F15254A-2052-45A1-96E4-6909857F0841}" dt="2024-01-28T18:41:59.603" v="1390"/>
          <ac:picMkLst>
            <pc:docMk/>
            <pc:sldMk cId="3016245736" sldId="656"/>
            <ac:picMk id="318" creationId="{54526EC9-3E89-4177-8887-656260C42CF6}"/>
          </ac:picMkLst>
        </pc:picChg>
        <pc:cxnChg chg="mod">
          <ac:chgData name="Christopher  Morley" userId="956d9c3d-5bef-4f32-a742-25961893b5b0" providerId="ADAL" clId="{2F15254A-2052-45A1-96E4-6909857F0841}" dt="2024-01-28T18:41:59.603" v="1390"/>
          <ac:cxnSpMkLst>
            <pc:docMk/>
            <pc:sldMk cId="3016245736" sldId="656"/>
            <ac:cxnSpMk id="5" creationId="{08BAEF81-8F1D-4A97-B709-7C684FE6E5CD}"/>
          </ac:cxnSpMkLst>
        </pc:cxnChg>
        <pc:cxnChg chg="mod">
          <ac:chgData name="Christopher  Morley" userId="956d9c3d-5bef-4f32-a742-25961893b5b0" providerId="ADAL" clId="{2F15254A-2052-45A1-96E4-6909857F0841}" dt="2024-01-28T18:41:59.603" v="1390"/>
          <ac:cxnSpMkLst>
            <pc:docMk/>
            <pc:sldMk cId="3016245736" sldId="656"/>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3016245736" sldId="656"/>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3016245736" sldId="656"/>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2892724003" sldId="657"/>
        </pc:sldMkLst>
        <pc:spChg chg="mod">
          <ac:chgData name="Christopher  Morley" userId="956d9c3d-5bef-4f32-a742-25961893b5b0" providerId="ADAL" clId="{2F15254A-2052-45A1-96E4-6909857F0841}" dt="2024-01-28T18:41:59.603" v="1390"/>
          <ac:spMkLst>
            <pc:docMk/>
            <pc:sldMk cId="2892724003" sldId="657"/>
            <ac:spMk id="2" creationId="{EC67A75C-2510-2B14-3AB8-7C600664E6E4}"/>
          </ac:spMkLst>
        </pc:spChg>
        <pc:spChg chg="mod">
          <ac:chgData name="Christopher  Morley" userId="956d9c3d-5bef-4f32-a742-25961893b5b0" providerId="ADAL" clId="{2F15254A-2052-45A1-96E4-6909857F0841}" dt="2024-01-28T18:41:59.603" v="1390"/>
          <ac:spMkLst>
            <pc:docMk/>
            <pc:sldMk cId="2892724003" sldId="657"/>
            <ac:spMk id="3" creationId="{6EC0037B-AF0E-115C-2A15-258369B122F5}"/>
          </ac:spMkLst>
        </pc:spChg>
        <pc:spChg chg="mod">
          <ac:chgData name="Christopher  Morley" userId="956d9c3d-5bef-4f32-a742-25961893b5b0" providerId="ADAL" clId="{2F15254A-2052-45A1-96E4-6909857F0841}" dt="2024-01-28T18:41:59.603" v="1390"/>
          <ac:spMkLst>
            <pc:docMk/>
            <pc:sldMk cId="2892724003" sldId="657"/>
            <ac:spMk id="4" creationId="{B4D1C39D-CA61-C760-739D-00333E14EF5E}"/>
          </ac:spMkLst>
        </pc:spChg>
        <pc:spChg chg="mod">
          <ac:chgData name="Christopher  Morley" userId="956d9c3d-5bef-4f32-a742-25961893b5b0" providerId="ADAL" clId="{2F15254A-2052-45A1-96E4-6909857F0841}" dt="2024-01-28T18:41:59.603" v="1390"/>
          <ac:spMkLst>
            <pc:docMk/>
            <pc:sldMk cId="2892724003" sldId="657"/>
            <ac:spMk id="6" creationId="{322C9516-59D0-4ADF-A941-0DC05D791057}"/>
          </ac:spMkLst>
        </pc:spChg>
        <pc:spChg chg="mod">
          <ac:chgData name="Christopher  Morley" userId="956d9c3d-5bef-4f32-a742-25961893b5b0" providerId="ADAL" clId="{2F15254A-2052-45A1-96E4-6909857F0841}" dt="2024-01-28T18:41:59.603" v="1390"/>
          <ac:spMkLst>
            <pc:docMk/>
            <pc:sldMk cId="2892724003" sldId="657"/>
            <ac:spMk id="7" creationId="{A73EEE9A-1506-2BF2-B4BD-E8F843AE0CDE}"/>
          </ac:spMkLst>
        </pc:spChg>
        <pc:spChg chg="mod">
          <ac:chgData name="Christopher  Morley" userId="956d9c3d-5bef-4f32-a742-25961893b5b0" providerId="ADAL" clId="{2F15254A-2052-45A1-96E4-6909857F0841}" dt="2024-01-28T18:41:59.603" v="1390"/>
          <ac:spMkLst>
            <pc:docMk/>
            <pc:sldMk cId="2892724003" sldId="657"/>
            <ac:spMk id="8" creationId="{2EDD2D0C-5443-34A0-18C2-2DDFCB182DA6}"/>
          </ac:spMkLst>
        </pc:spChg>
        <pc:spChg chg="mod">
          <ac:chgData name="Christopher  Morley" userId="956d9c3d-5bef-4f32-a742-25961893b5b0" providerId="ADAL" clId="{2F15254A-2052-45A1-96E4-6909857F0841}" dt="2024-01-28T18:41:59.603" v="1390"/>
          <ac:spMkLst>
            <pc:docMk/>
            <pc:sldMk cId="2892724003" sldId="657"/>
            <ac:spMk id="9" creationId="{2FD2AB76-02B0-8506-7148-4A5DC9E285D4}"/>
          </ac:spMkLst>
        </pc:spChg>
        <pc:spChg chg="mod">
          <ac:chgData name="Christopher  Morley" userId="956d9c3d-5bef-4f32-a742-25961893b5b0" providerId="ADAL" clId="{2F15254A-2052-45A1-96E4-6909857F0841}" dt="2024-01-28T18:41:59.603" v="1390"/>
          <ac:spMkLst>
            <pc:docMk/>
            <pc:sldMk cId="2892724003" sldId="657"/>
            <ac:spMk id="10" creationId="{22E16932-31D7-CEEB-4F81-1CD54C246A64}"/>
          </ac:spMkLst>
        </pc:spChg>
        <pc:spChg chg="mod">
          <ac:chgData name="Christopher  Morley" userId="956d9c3d-5bef-4f32-a742-25961893b5b0" providerId="ADAL" clId="{2F15254A-2052-45A1-96E4-6909857F0841}" dt="2024-01-28T18:41:59.603" v="1390"/>
          <ac:spMkLst>
            <pc:docMk/>
            <pc:sldMk cId="2892724003" sldId="657"/>
            <ac:spMk id="11" creationId="{4E215403-B93E-610E-78AA-4CEAE0E8D11B}"/>
          </ac:spMkLst>
        </pc:spChg>
        <pc:spChg chg="mod">
          <ac:chgData name="Christopher  Morley" userId="956d9c3d-5bef-4f32-a742-25961893b5b0" providerId="ADAL" clId="{2F15254A-2052-45A1-96E4-6909857F0841}" dt="2024-01-28T18:41:59.603" v="1390"/>
          <ac:spMkLst>
            <pc:docMk/>
            <pc:sldMk cId="2892724003" sldId="657"/>
            <ac:spMk id="12" creationId="{7B2FBF41-2717-15E1-9E9B-A996145F4FD4}"/>
          </ac:spMkLst>
        </pc:spChg>
        <pc:spChg chg="mod">
          <ac:chgData name="Christopher  Morley" userId="956d9c3d-5bef-4f32-a742-25961893b5b0" providerId="ADAL" clId="{2F15254A-2052-45A1-96E4-6909857F0841}" dt="2024-01-28T18:41:59.603" v="1390"/>
          <ac:spMkLst>
            <pc:docMk/>
            <pc:sldMk cId="2892724003" sldId="657"/>
            <ac:spMk id="13" creationId="{A4554C72-FA07-BF7A-9794-378BEF5A75CF}"/>
          </ac:spMkLst>
        </pc:spChg>
        <pc:spChg chg="mod">
          <ac:chgData name="Christopher  Morley" userId="956d9c3d-5bef-4f32-a742-25961893b5b0" providerId="ADAL" clId="{2F15254A-2052-45A1-96E4-6909857F0841}" dt="2024-01-28T18:41:59.603" v="1390"/>
          <ac:spMkLst>
            <pc:docMk/>
            <pc:sldMk cId="2892724003" sldId="657"/>
            <ac:spMk id="16" creationId="{902C6C1C-DA3C-D877-E42E-229C569D805B}"/>
          </ac:spMkLst>
        </pc:spChg>
        <pc:spChg chg="mod">
          <ac:chgData name="Christopher  Morley" userId="956d9c3d-5bef-4f32-a742-25961893b5b0" providerId="ADAL" clId="{2F15254A-2052-45A1-96E4-6909857F0841}" dt="2024-01-28T18:41:59.603" v="1390"/>
          <ac:spMkLst>
            <pc:docMk/>
            <pc:sldMk cId="2892724003" sldId="657"/>
            <ac:spMk id="125" creationId="{27C9A0C7-5D3B-43A4-906A-958E42DE441F}"/>
          </ac:spMkLst>
        </pc:spChg>
        <pc:spChg chg="mod">
          <ac:chgData name="Christopher  Morley" userId="956d9c3d-5bef-4f32-a742-25961893b5b0" providerId="ADAL" clId="{2F15254A-2052-45A1-96E4-6909857F0841}" dt="2024-01-28T18:41:59.603" v="1390"/>
          <ac:spMkLst>
            <pc:docMk/>
            <pc:sldMk cId="2892724003" sldId="657"/>
            <ac:spMk id="141" creationId="{D846C03F-93C7-4A7D-BF15-19101A188E46}"/>
          </ac:spMkLst>
        </pc:spChg>
        <pc:spChg chg="mod">
          <ac:chgData name="Christopher  Morley" userId="956d9c3d-5bef-4f32-a742-25961893b5b0" providerId="ADAL" clId="{2F15254A-2052-45A1-96E4-6909857F0841}" dt="2024-01-28T18:41:59.603" v="1390"/>
          <ac:spMkLst>
            <pc:docMk/>
            <pc:sldMk cId="2892724003" sldId="657"/>
            <ac:spMk id="143" creationId="{99500592-5257-4227-9DB8-95CD350FDB66}"/>
          </ac:spMkLst>
        </pc:spChg>
        <pc:spChg chg="mod">
          <ac:chgData name="Christopher  Morley" userId="956d9c3d-5bef-4f32-a742-25961893b5b0" providerId="ADAL" clId="{2F15254A-2052-45A1-96E4-6909857F0841}" dt="2024-01-28T18:41:59.603" v="1390"/>
          <ac:spMkLst>
            <pc:docMk/>
            <pc:sldMk cId="2892724003" sldId="657"/>
            <ac:spMk id="145" creationId="{7CF9264E-3441-4F51-A072-FA8CE8BD2936}"/>
          </ac:spMkLst>
        </pc:spChg>
        <pc:spChg chg="mod">
          <ac:chgData name="Christopher  Morley" userId="956d9c3d-5bef-4f32-a742-25961893b5b0" providerId="ADAL" clId="{2F15254A-2052-45A1-96E4-6909857F0841}" dt="2024-01-28T18:41:59.603" v="1390"/>
          <ac:spMkLst>
            <pc:docMk/>
            <pc:sldMk cId="2892724003" sldId="657"/>
            <ac:spMk id="199" creationId="{DD2DE4F6-6820-48FB-822A-94709F1BAF20}"/>
          </ac:spMkLst>
        </pc:spChg>
        <pc:spChg chg="mod">
          <ac:chgData name="Christopher  Morley" userId="956d9c3d-5bef-4f32-a742-25961893b5b0" providerId="ADAL" clId="{2F15254A-2052-45A1-96E4-6909857F0841}" dt="2024-01-28T18:41:59.603" v="1390"/>
          <ac:spMkLst>
            <pc:docMk/>
            <pc:sldMk cId="2892724003" sldId="657"/>
            <ac:spMk id="201" creationId="{DBBEEA3B-9B45-4D41-B4B0-5B240D3DA42F}"/>
          </ac:spMkLst>
        </pc:spChg>
        <pc:spChg chg="mod">
          <ac:chgData name="Christopher  Morley" userId="956d9c3d-5bef-4f32-a742-25961893b5b0" providerId="ADAL" clId="{2F15254A-2052-45A1-96E4-6909857F0841}" dt="2024-01-28T18:41:59.603" v="1390"/>
          <ac:spMkLst>
            <pc:docMk/>
            <pc:sldMk cId="2892724003" sldId="657"/>
            <ac:spMk id="202" creationId="{E2D7445F-F060-4310-AFD9-44DFB6C00B32}"/>
          </ac:spMkLst>
        </pc:spChg>
        <pc:spChg chg="mod">
          <ac:chgData name="Christopher  Morley" userId="956d9c3d-5bef-4f32-a742-25961893b5b0" providerId="ADAL" clId="{2F15254A-2052-45A1-96E4-6909857F0841}" dt="2024-01-28T18:41:59.603" v="1390"/>
          <ac:spMkLst>
            <pc:docMk/>
            <pc:sldMk cId="2892724003" sldId="657"/>
            <ac:spMk id="252" creationId="{EA682BE2-3455-4186-83D4-E05F1192F845}"/>
          </ac:spMkLst>
        </pc:spChg>
        <pc:spChg chg="mod">
          <ac:chgData name="Christopher  Morley" userId="956d9c3d-5bef-4f32-a742-25961893b5b0" providerId="ADAL" clId="{2F15254A-2052-45A1-96E4-6909857F0841}" dt="2024-01-28T18:41:59.603" v="1390"/>
          <ac:spMkLst>
            <pc:docMk/>
            <pc:sldMk cId="2892724003" sldId="657"/>
            <ac:spMk id="253" creationId="{14BE99D8-473D-4A0D-A172-044059446312}"/>
          </ac:spMkLst>
        </pc:spChg>
        <pc:spChg chg="mod">
          <ac:chgData name="Christopher  Morley" userId="956d9c3d-5bef-4f32-a742-25961893b5b0" providerId="ADAL" clId="{2F15254A-2052-45A1-96E4-6909857F0841}" dt="2024-01-28T18:41:59.603" v="1390"/>
          <ac:spMkLst>
            <pc:docMk/>
            <pc:sldMk cId="2892724003" sldId="657"/>
            <ac:spMk id="256" creationId="{3CDFB235-DA24-4525-8EB9-B0BF43AEFF80}"/>
          </ac:spMkLst>
        </pc:spChg>
        <pc:spChg chg="mod">
          <ac:chgData name="Christopher  Morley" userId="956d9c3d-5bef-4f32-a742-25961893b5b0" providerId="ADAL" clId="{2F15254A-2052-45A1-96E4-6909857F0841}" dt="2024-01-28T18:41:59.603" v="1390"/>
          <ac:spMkLst>
            <pc:docMk/>
            <pc:sldMk cId="2892724003" sldId="657"/>
            <ac:spMk id="258" creationId="{C3456AFF-4324-4F38-A621-C9EB364905C5}"/>
          </ac:spMkLst>
        </pc:spChg>
        <pc:spChg chg="mod">
          <ac:chgData name="Christopher  Morley" userId="956d9c3d-5bef-4f32-a742-25961893b5b0" providerId="ADAL" clId="{2F15254A-2052-45A1-96E4-6909857F0841}" dt="2024-01-28T18:41:59.603" v="1390"/>
          <ac:spMkLst>
            <pc:docMk/>
            <pc:sldMk cId="2892724003" sldId="657"/>
            <ac:spMk id="259" creationId="{1741405B-DC4E-49EA-940E-BDCF01C135AD}"/>
          </ac:spMkLst>
        </pc:spChg>
        <pc:spChg chg="mod">
          <ac:chgData name="Christopher  Morley" userId="956d9c3d-5bef-4f32-a742-25961893b5b0" providerId="ADAL" clId="{2F15254A-2052-45A1-96E4-6909857F0841}" dt="2024-01-28T18:41:59.603" v="1390"/>
          <ac:spMkLst>
            <pc:docMk/>
            <pc:sldMk cId="2892724003" sldId="657"/>
            <ac:spMk id="260" creationId="{10EE144E-89D3-4C80-9E0D-C35F4E2C4B9F}"/>
          </ac:spMkLst>
        </pc:spChg>
        <pc:spChg chg="mod">
          <ac:chgData name="Christopher  Morley" userId="956d9c3d-5bef-4f32-a742-25961893b5b0" providerId="ADAL" clId="{2F15254A-2052-45A1-96E4-6909857F0841}" dt="2024-01-28T18:41:59.603" v="1390"/>
          <ac:spMkLst>
            <pc:docMk/>
            <pc:sldMk cId="2892724003" sldId="657"/>
            <ac:spMk id="261" creationId="{E838F790-AC12-4CBD-A59F-693E2ED66ED6}"/>
          </ac:spMkLst>
        </pc:spChg>
        <pc:spChg chg="mod">
          <ac:chgData name="Christopher  Morley" userId="956d9c3d-5bef-4f32-a742-25961893b5b0" providerId="ADAL" clId="{2F15254A-2052-45A1-96E4-6909857F0841}" dt="2024-01-28T18:41:59.603" v="1390"/>
          <ac:spMkLst>
            <pc:docMk/>
            <pc:sldMk cId="2892724003" sldId="657"/>
            <ac:spMk id="262" creationId="{872C6683-4DB7-41A8-B315-3D2A196E2724}"/>
          </ac:spMkLst>
        </pc:spChg>
        <pc:spChg chg="mod">
          <ac:chgData name="Christopher  Morley" userId="956d9c3d-5bef-4f32-a742-25961893b5b0" providerId="ADAL" clId="{2F15254A-2052-45A1-96E4-6909857F0841}" dt="2024-01-28T18:41:59.603" v="1390"/>
          <ac:spMkLst>
            <pc:docMk/>
            <pc:sldMk cId="2892724003" sldId="657"/>
            <ac:spMk id="263" creationId="{625CB575-6AB1-4E8E-B14F-4A3ED34A3E8D}"/>
          </ac:spMkLst>
        </pc:spChg>
        <pc:spChg chg="mod">
          <ac:chgData name="Christopher  Morley" userId="956d9c3d-5bef-4f32-a742-25961893b5b0" providerId="ADAL" clId="{2F15254A-2052-45A1-96E4-6909857F0841}" dt="2024-01-28T18:41:59.603" v="1390"/>
          <ac:spMkLst>
            <pc:docMk/>
            <pc:sldMk cId="2892724003" sldId="657"/>
            <ac:spMk id="264" creationId="{A9D107A4-3434-492C-A745-38B904B957FC}"/>
          </ac:spMkLst>
        </pc:spChg>
        <pc:spChg chg="mod">
          <ac:chgData name="Christopher  Morley" userId="956d9c3d-5bef-4f32-a742-25961893b5b0" providerId="ADAL" clId="{2F15254A-2052-45A1-96E4-6909857F0841}" dt="2024-01-28T18:41:59.603" v="1390"/>
          <ac:spMkLst>
            <pc:docMk/>
            <pc:sldMk cId="2892724003" sldId="657"/>
            <ac:spMk id="265" creationId="{1D674406-0A1C-4FAE-BD69-BD0AD33D6E1A}"/>
          </ac:spMkLst>
        </pc:spChg>
        <pc:spChg chg="mod">
          <ac:chgData name="Christopher  Morley" userId="956d9c3d-5bef-4f32-a742-25961893b5b0" providerId="ADAL" clId="{2F15254A-2052-45A1-96E4-6909857F0841}" dt="2024-01-28T18:41:59.603" v="1390"/>
          <ac:spMkLst>
            <pc:docMk/>
            <pc:sldMk cId="2892724003" sldId="657"/>
            <ac:spMk id="266" creationId="{410CD3F8-0D7B-482C-A122-1F2954C8326A}"/>
          </ac:spMkLst>
        </pc:spChg>
        <pc:spChg chg="mod">
          <ac:chgData name="Christopher  Morley" userId="956d9c3d-5bef-4f32-a742-25961893b5b0" providerId="ADAL" clId="{2F15254A-2052-45A1-96E4-6909857F0841}" dt="2024-01-28T18:41:59.603" v="1390"/>
          <ac:spMkLst>
            <pc:docMk/>
            <pc:sldMk cId="2892724003" sldId="657"/>
            <ac:spMk id="267" creationId="{65953482-7A37-43D1-A614-43D059BB57BF}"/>
          </ac:spMkLst>
        </pc:spChg>
        <pc:spChg chg="mod">
          <ac:chgData name="Christopher  Morley" userId="956d9c3d-5bef-4f32-a742-25961893b5b0" providerId="ADAL" clId="{2F15254A-2052-45A1-96E4-6909857F0841}" dt="2024-01-28T18:41:59.603" v="1390"/>
          <ac:spMkLst>
            <pc:docMk/>
            <pc:sldMk cId="2892724003" sldId="657"/>
            <ac:spMk id="268" creationId="{8979EFC0-188C-4A01-8E69-380E8F6CB6A9}"/>
          </ac:spMkLst>
        </pc:spChg>
        <pc:spChg chg="mod">
          <ac:chgData name="Christopher  Morley" userId="956d9c3d-5bef-4f32-a742-25961893b5b0" providerId="ADAL" clId="{2F15254A-2052-45A1-96E4-6909857F0841}" dt="2024-01-28T18:41:59.603" v="1390"/>
          <ac:spMkLst>
            <pc:docMk/>
            <pc:sldMk cId="2892724003" sldId="657"/>
            <ac:spMk id="269" creationId="{347F4683-59F7-4BDD-BA61-EE401494E175}"/>
          </ac:spMkLst>
        </pc:spChg>
        <pc:spChg chg="mod">
          <ac:chgData name="Christopher  Morley" userId="956d9c3d-5bef-4f32-a742-25961893b5b0" providerId="ADAL" clId="{2F15254A-2052-45A1-96E4-6909857F0841}" dt="2024-01-28T18:41:59.603" v="1390"/>
          <ac:spMkLst>
            <pc:docMk/>
            <pc:sldMk cId="2892724003" sldId="657"/>
            <ac:spMk id="270" creationId="{64B2731D-57DD-46E2-9A7D-0E544FF48CCC}"/>
          </ac:spMkLst>
        </pc:spChg>
        <pc:spChg chg="mod">
          <ac:chgData name="Christopher  Morley" userId="956d9c3d-5bef-4f32-a742-25961893b5b0" providerId="ADAL" clId="{2F15254A-2052-45A1-96E4-6909857F0841}" dt="2024-01-28T18:41:59.603" v="1390"/>
          <ac:spMkLst>
            <pc:docMk/>
            <pc:sldMk cId="2892724003" sldId="657"/>
            <ac:spMk id="271" creationId="{5A80233B-75A6-4346-89F2-22565A91DF45}"/>
          </ac:spMkLst>
        </pc:spChg>
        <pc:spChg chg="mod">
          <ac:chgData name="Christopher  Morley" userId="956d9c3d-5bef-4f32-a742-25961893b5b0" providerId="ADAL" clId="{2F15254A-2052-45A1-96E4-6909857F0841}" dt="2024-01-28T18:41:59.603" v="1390"/>
          <ac:spMkLst>
            <pc:docMk/>
            <pc:sldMk cId="2892724003" sldId="657"/>
            <ac:spMk id="272" creationId="{01F46713-6AF8-4478-9AE2-B9540E38ED53}"/>
          </ac:spMkLst>
        </pc:spChg>
        <pc:spChg chg="mod">
          <ac:chgData name="Christopher  Morley" userId="956d9c3d-5bef-4f32-a742-25961893b5b0" providerId="ADAL" clId="{2F15254A-2052-45A1-96E4-6909857F0841}" dt="2024-01-28T18:41:59.603" v="1390"/>
          <ac:spMkLst>
            <pc:docMk/>
            <pc:sldMk cId="2892724003" sldId="657"/>
            <ac:spMk id="273" creationId="{8C7406E1-7D52-49BF-8BFF-146C80EAF949}"/>
          </ac:spMkLst>
        </pc:spChg>
        <pc:spChg chg="mod">
          <ac:chgData name="Christopher  Morley" userId="956d9c3d-5bef-4f32-a742-25961893b5b0" providerId="ADAL" clId="{2F15254A-2052-45A1-96E4-6909857F0841}" dt="2024-01-28T18:41:59.603" v="1390"/>
          <ac:spMkLst>
            <pc:docMk/>
            <pc:sldMk cId="2892724003" sldId="657"/>
            <ac:spMk id="274" creationId="{73BA199B-E363-4D0E-B16B-7F3A13712D3D}"/>
          </ac:spMkLst>
        </pc:spChg>
        <pc:spChg chg="mod">
          <ac:chgData name="Christopher  Morley" userId="956d9c3d-5bef-4f32-a742-25961893b5b0" providerId="ADAL" clId="{2F15254A-2052-45A1-96E4-6909857F0841}" dt="2024-01-28T18:41:59.603" v="1390"/>
          <ac:spMkLst>
            <pc:docMk/>
            <pc:sldMk cId="2892724003" sldId="657"/>
            <ac:spMk id="275" creationId="{E76B56F6-A24C-4194-B9F9-D7FCECA1E01C}"/>
          </ac:spMkLst>
        </pc:spChg>
        <pc:spChg chg="mod">
          <ac:chgData name="Christopher  Morley" userId="956d9c3d-5bef-4f32-a742-25961893b5b0" providerId="ADAL" clId="{2F15254A-2052-45A1-96E4-6909857F0841}" dt="2024-01-28T18:41:59.603" v="1390"/>
          <ac:spMkLst>
            <pc:docMk/>
            <pc:sldMk cId="2892724003" sldId="657"/>
            <ac:spMk id="276" creationId="{5AF1B36D-5EE8-47BB-BE18-DB6A48D33E37}"/>
          </ac:spMkLst>
        </pc:spChg>
        <pc:spChg chg="mod">
          <ac:chgData name="Christopher  Morley" userId="956d9c3d-5bef-4f32-a742-25961893b5b0" providerId="ADAL" clId="{2F15254A-2052-45A1-96E4-6909857F0841}" dt="2024-01-28T18:41:59.603" v="1390"/>
          <ac:spMkLst>
            <pc:docMk/>
            <pc:sldMk cId="2892724003" sldId="657"/>
            <ac:spMk id="277" creationId="{76723E5F-BED2-438B-A88F-D197F3E190FB}"/>
          </ac:spMkLst>
        </pc:spChg>
        <pc:spChg chg="mod">
          <ac:chgData name="Christopher  Morley" userId="956d9c3d-5bef-4f32-a742-25961893b5b0" providerId="ADAL" clId="{2F15254A-2052-45A1-96E4-6909857F0841}" dt="2024-01-28T18:41:59.603" v="1390"/>
          <ac:spMkLst>
            <pc:docMk/>
            <pc:sldMk cId="2892724003" sldId="657"/>
            <ac:spMk id="279" creationId="{4798FF07-F6F5-434A-91CC-902A0607AFBD}"/>
          </ac:spMkLst>
        </pc:spChg>
        <pc:spChg chg="mod">
          <ac:chgData name="Christopher  Morley" userId="956d9c3d-5bef-4f32-a742-25961893b5b0" providerId="ADAL" clId="{2F15254A-2052-45A1-96E4-6909857F0841}" dt="2024-01-28T18:41:59.603" v="1390"/>
          <ac:spMkLst>
            <pc:docMk/>
            <pc:sldMk cId="2892724003" sldId="657"/>
            <ac:spMk id="280" creationId="{0DF60EED-2B2C-4886-9005-1CB1937B7971}"/>
          </ac:spMkLst>
        </pc:spChg>
        <pc:spChg chg="mod">
          <ac:chgData name="Christopher  Morley" userId="956d9c3d-5bef-4f32-a742-25961893b5b0" providerId="ADAL" clId="{2F15254A-2052-45A1-96E4-6909857F0841}" dt="2024-01-28T18:41:59.603" v="1390"/>
          <ac:spMkLst>
            <pc:docMk/>
            <pc:sldMk cId="2892724003" sldId="657"/>
            <ac:spMk id="281" creationId="{2370A523-A5C8-4E7C-8911-BA62AA2D18DF}"/>
          </ac:spMkLst>
        </pc:spChg>
        <pc:spChg chg="mod">
          <ac:chgData name="Christopher  Morley" userId="956d9c3d-5bef-4f32-a742-25961893b5b0" providerId="ADAL" clId="{2F15254A-2052-45A1-96E4-6909857F0841}" dt="2024-01-28T18:41:59.603" v="1390"/>
          <ac:spMkLst>
            <pc:docMk/>
            <pc:sldMk cId="2892724003" sldId="657"/>
            <ac:spMk id="173058" creationId="{C50E6286-5A12-4092-ACBE-738B9DF65191}"/>
          </ac:spMkLst>
        </pc:spChg>
        <pc:spChg chg="mod">
          <ac:chgData name="Christopher  Morley" userId="956d9c3d-5bef-4f32-a742-25961893b5b0" providerId="ADAL" clId="{2F15254A-2052-45A1-96E4-6909857F0841}" dt="2024-01-28T18:41:59.603" v="1390"/>
          <ac:spMkLst>
            <pc:docMk/>
            <pc:sldMk cId="2892724003" sldId="657"/>
            <ac:spMk id="173059" creationId="{76BC5830-B4EA-4E23-86F1-B416A1B63529}"/>
          </ac:spMkLst>
        </pc:spChg>
        <pc:grpChg chg="mod">
          <ac:chgData name="Christopher  Morley" userId="956d9c3d-5bef-4f32-a742-25961893b5b0" providerId="ADAL" clId="{2F15254A-2052-45A1-96E4-6909857F0841}" dt="2024-01-28T18:41:59.603" v="1390"/>
          <ac:grpSpMkLst>
            <pc:docMk/>
            <pc:sldMk cId="2892724003" sldId="657"/>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2892724003" sldId="657"/>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2892724003" sldId="657"/>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2892724003" sldId="657"/>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2892724003" sldId="657"/>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2892724003" sldId="657"/>
            <ac:grpSpMk id="278" creationId="{4C97D062-E498-426F-AC54-4C8BD548116A}"/>
          </ac:grpSpMkLst>
        </pc:grpChg>
        <pc:picChg chg="mod">
          <ac:chgData name="Christopher  Morley" userId="956d9c3d-5bef-4f32-a742-25961893b5b0" providerId="ADAL" clId="{2F15254A-2052-45A1-96E4-6909857F0841}" dt="2024-01-28T18:41:59.603" v="1390"/>
          <ac:picMkLst>
            <pc:docMk/>
            <pc:sldMk cId="2892724003" sldId="657"/>
            <ac:picMk id="130" creationId="{A2FF67F5-4401-4092-BDDB-D447D9866EB5}"/>
          </ac:picMkLst>
        </pc:picChg>
        <pc:cxnChg chg="mod">
          <ac:chgData name="Christopher  Morley" userId="956d9c3d-5bef-4f32-a742-25961893b5b0" providerId="ADAL" clId="{2F15254A-2052-45A1-96E4-6909857F0841}" dt="2024-01-28T18:41:59.603" v="1390"/>
          <ac:cxnSpMkLst>
            <pc:docMk/>
            <pc:sldMk cId="2892724003" sldId="657"/>
            <ac:cxnSpMk id="5" creationId="{08BAEF81-8F1D-4A97-B709-7C684FE6E5CD}"/>
          </ac:cxnSpMkLst>
        </pc:cxnChg>
        <pc:cxnChg chg="mod">
          <ac:chgData name="Christopher  Morley" userId="956d9c3d-5bef-4f32-a742-25961893b5b0" providerId="ADAL" clId="{2F15254A-2052-45A1-96E4-6909857F0841}" dt="2024-01-28T18:41:59.603" v="1390"/>
          <ac:cxnSpMkLst>
            <pc:docMk/>
            <pc:sldMk cId="2892724003" sldId="657"/>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2892724003" sldId="657"/>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2892724003" sldId="657"/>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2892724003" sldId="657"/>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2066967677" sldId="658"/>
        </pc:sldMkLst>
        <pc:spChg chg="mod">
          <ac:chgData name="Christopher  Morley" userId="956d9c3d-5bef-4f32-a742-25961893b5b0" providerId="ADAL" clId="{2F15254A-2052-45A1-96E4-6909857F0841}" dt="2024-01-28T18:41:59.603" v="1390"/>
          <ac:spMkLst>
            <pc:docMk/>
            <pc:sldMk cId="2066967677" sldId="658"/>
            <ac:spMk id="6" creationId="{322C9516-59D0-4ADF-A941-0DC05D791057}"/>
          </ac:spMkLst>
        </pc:spChg>
        <pc:spChg chg="mod">
          <ac:chgData name="Christopher  Morley" userId="956d9c3d-5bef-4f32-a742-25961893b5b0" providerId="ADAL" clId="{2F15254A-2052-45A1-96E4-6909857F0841}" dt="2024-01-28T18:41:59.603" v="1390"/>
          <ac:spMkLst>
            <pc:docMk/>
            <pc:sldMk cId="2066967677" sldId="658"/>
            <ac:spMk id="95" creationId="{6BB83938-C63B-446E-B412-AC832581EA47}"/>
          </ac:spMkLst>
        </pc:spChg>
        <pc:spChg chg="mod">
          <ac:chgData name="Christopher  Morley" userId="956d9c3d-5bef-4f32-a742-25961893b5b0" providerId="ADAL" clId="{2F15254A-2052-45A1-96E4-6909857F0841}" dt="2024-01-28T18:41:59.603" v="1390"/>
          <ac:spMkLst>
            <pc:docMk/>
            <pc:sldMk cId="2066967677" sldId="658"/>
            <ac:spMk id="96" creationId="{277DDF56-F3F2-474D-80C3-C782478EE3C8}"/>
          </ac:spMkLst>
        </pc:spChg>
        <pc:spChg chg="mod">
          <ac:chgData name="Christopher  Morley" userId="956d9c3d-5bef-4f32-a742-25961893b5b0" providerId="ADAL" clId="{2F15254A-2052-45A1-96E4-6909857F0841}" dt="2024-01-28T18:41:59.603" v="1390"/>
          <ac:spMkLst>
            <pc:docMk/>
            <pc:sldMk cId="2066967677" sldId="658"/>
            <ac:spMk id="102" creationId="{540652B5-EDA3-4D17-B89A-D32B07C0816A}"/>
          </ac:spMkLst>
        </pc:spChg>
        <pc:spChg chg="mod">
          <ac:chgData name="Christopher  Morley" userId="956d9c3d-5bef-4f32-a742-25961893b5b0" providerId="ADAL" clId="{2F15254A-2052-45A1-96E4-6909857F0841}" dt="2024-01-28T18:41:59.603" v="1390"/>
          <ac:spMkLst>
            <pc:docMk/>
            <pc:sldMk cId="2066967677" sldId="658"/>
            <ac:spMk id="103" creationId="{B97E2474-7441-4DED-B170-180D83E6B502}"/>
          </ac:spMkLst>
        </pc:spChg>
        <pc:spChg chg="mod">
          <ac:chgData name="Christopher  Morley" userId="956d9c3d-5bef-4f32-a742-25961893b5b0" providerId="ADAL" clId="{2F15254A-2052-45A1-96E4-6909857F0841}" dt="2024-01-28T18:41:59.603" v="1390"/>
          <ac:spMkLst>
            <pc:docMk/>
            <pc:sldMk cId="2066967677" sldId="658"/>
            <ac:spMk id="104" creationId="{E0340D17-1FE7-4234-B66A-32AF8F804869}"/>
          </ac:spMkLst>
        </pc:spChg>
        <pc:spChg chg="mod">
          <ac:chgData name="Christopher  Morley" userId="956d9c3d-5bef-4f32-a742-25961893b5b0" providerId="ADAL" clId="{2F15254A-2052-45A1-96E4-6909857F0841}" dt="2024-01-28T18:41:59.603" v="1390"/>
          <ac:spMkLst>
            <pc:docMk/>
            <pc:sldMk cId="2066967677" sldId="658"/>
            <ac:spMk id="105" creationId="{ED955BB7-6A7B-4A37-B275-AF94342EBD8D}"/>
          </ac:spMkLst>
        </pc:spChg>
        <pc:spChg chg="mod">
          <ac:chgData name="Christopher  Morley" userId="956d9c3d-5bef-4f32-a742-25961893b5b0" providerId="ADAL" clId="{2F15254A-2052-45A1-96E4-6909857F0841}" dt="2024-01-28T18:41:59.603" v="1390"/>
          <ac:spMkLst>
            <pc:docMk/>
            <pc:sldMk cId="2066967677" sldId="658"/>
            <ac:spMk id="106" creationId="{88FE15EF-E4CA-499F-9E74-7CB6C1C326D9}"/>
          </ac:spMkLst>
        </pc:spChg>
        <pc:spChg chg="mod">
          <ac:chgData name="Christopher  Morley" userId="956d9c3d-5bef-4f32-a742-25961893b5b0" providerId="ADAL" clId="{2F15254A-2052-45A1-96E4-6909857F0841}" dt="2024-01-28T18:41:59.603" v="1390"/>
          <ac:spMkLst>
            <pc:docMk/>
            <pc:sldMk cId="2066967677" sldId="658"/>
            <ac:spMk id="107" creationId="{CD5EC4FD-ECE5-4FCD-A263-5D1B64FB5685}"/>
          </ac:spMkLst>
        </pc:spChg>
        <pc:spChg chg="mod">
          <ac:chgData name="Christopher  Morley" userId="956d9c3d-5bef-4f32-a742-25961893b5b0" providerId="ADAL" clId="{2F15254A-2052-45A1-96E4-6909857F0841}" dt="2024-01-28T18:41:59.603" v="1390"/>
          <ac:spMkLst>
            <pc:docMk/>
            <pc:sldMk cId="2066967677" sldId="658"/>
            <ac:spMk id="108" creationId="{133967A4-62E0-40C3-9CF0-02FDB251AB58}"/>
          </ac:spMkLst>
        </pc:spChg>
        <pc:spChg chg="mod">
          <ac:chgData name="Christopher  Morley" userId="956d9c3d-5bef-4f32-a742-25961893b5b0" providerId="ADAL" clId="{2F15254A-2052-45A1-96E4-6909857F0841}" dt="2024-01-28T18:41:59.603" v="1390"/>
          <ac:spMkLst>
            <pc:docMk/>
            <pc:sldMk cId="2066967677" sldId="658"/>
            <ac:spMk id="109" creationId="{191F1518-49AA-43A6-906F-D86D2D4143C9}"/>
          </ac:spMkLst>
        </pc:spChg>
        <pc:spChg chg="mod">
          <ac:chgData name="Christopher  Morley" userId="956d9c3d-5bef-4f32-a742-25961893b5b0" providerId="ADAL" clId="{2F15254A-2052-45A1-96E4-6909857F0841}" dt="2024-01-28T18:41:59.603" v="1390"/>
          <ac:spMkLst>
            <pc:docMk/>
            <pc:sldMk cId="2066967677" sldId="658"/>
            <ac:spMk id="110" creationId="{EA82E5DE-BCE6-4235-B5AF-F310D996FB24}"/>
          </ac:spMkLst>
        </pc:spChg>
        <pc:spChg chg="mod">
          <ac:chgData name="Christopher  Morley" userId="956d9c3d-5bef-4f32-a742-25961893b5b0" providerId="ADAL" clId="{2F15254A-2052-45A1-96E4-6909857F0841}" dt="2024-01-28T18:41:59.603" v="1390"/>
          <ac:spMkLst>
            <pc:docMk/>
            <pc:sldMk cId="2066967677" sldId="658"/>
            <ac:spMk id="111" creationId="{ED128517-05EB-4E91-83C8-48186E9D81E1}"/>
          </ac:spMkLst>
        </pc:spChg>
        <pc:spChg chg="mod">
          <ac:chgData name="Christopher  Morley" userId="956d9c3d-5bef-4f32-a742-25961893b5b0" providerId="ADAL" clId="{2F15254A-2052-45A1-96E4-6909857F0841}" dt="2024-01-28T18:41:59.603" v="1390"/>
          <ac:spMkLst>
            <pc:docMk/>
            <pc:sldMk cId="2066967677" sldId="658"/>
            <ac:spMk id="112" creationId="{03F8E138-C7A9-4B60-9180-03B978C23CF8}"/>
          </ac:spMkLst>
        </pc:spChg>
        <pc:spChg chg="mod">
          <ac:chgData name="Christopher  Morley" userId="956d9c3d-5bef-4f32-a742-25961893b5b0" providerId="ADAL" clId="{2F15254A-2052-45A1-96E4-6909857F0841}" dt="2024-01-28T18:41:59.603" v="1390"/>
          <ac:spMkLst>
            <pc:docMk/>
            <pc:sldMk cId="2066967677" sldId="658"/>
            <ac:spMk id="113" creationId="{2BE6ECC1-1B2C-4D52-9ED3-914771BC800B}"/>
          </ac:spMkLst>
        </pc:spChg>
        <pc:spChg chg="mod">
          <ac:chgData name="Christopher  Morley" userId="956d9c3d-5bef-4f32-a742-25961893b5b0" providerId="ADAL" clId="{2F15254A-2052-45A1-96E4-6909857F0841}" dt="2024-01-28T18:41:59.603" v="1390"/>
          <ac:spMkLst>
            <pc:docMk/>
            <pc:sldMk cId="2066967677" sldId="658"/>
            <ac:spMk id="114" creationId="{126F0118-35FF-4CD3-BD75-09C2E26E56E3}"/>
          </ac:spMkLst>
        </pc:spChg>
        <pc:spChg chg="mod">
          <ac:chgData name="Christopher  Morley" userId="956d9c3d-5bef-4f32-a742-25961893b5b0" providerId="ADAL" clId="{2F15254A-2052-45A1-96E4-6909857F0841}" dt="2024-01-28T18:41:59.603" v="1390"/>
          <ac:spMkLst>
            <pc:docMk/>
            <pc:sldMk cId="2066967677" sldId="658"/>
            <ac:spMk id="115" creationId="{B5FBE1D6-EC1C-4FA4-9A9E-98D309F96A57}"/>
          </ac:spMkLst>
        </pc:spChg>
        <pc:spChg chg="mod">
          <ac:chgData name="Christopher  Morley" userId="956d9c3d-5bef-4f32-a742-25961893b5b0" providerId="ADAL" clId="{2F15254A-2052-45A1-96E4-6909857F0841}" dt="2024-01-28T18:41:59.603" v="1390"/>
          <ac:spMkLst>
            <pc:docMk/>
            <pc:sldMk cId="2066967677" sldId="658"/>
            <ac:spMk id="116" creationId="{8230B230-E7D4-485E-80D2-457B5CA2C3F3}"/>
          </ac:spMkLst>
        </pc:spChg>
        <pc:spChg chg="mod">
          <ac:chgData name="Christopher  Morley" userId="956d9c3d-5bef-4f32-a742-25961893b5b0" providerId="ADAL" clId="{2F15254A-2052-45A1-96E4-6909857F0841}" dt="2024-01-28T18:41:59.603" v="1390"/>
          <ac:spMkLst>
            <pc:docMk/>
            <pc:sldMk cId="2066967677" sldId="658"/>
            <ac:spMk id="117" creationId="{9BCED09E-4413-4956-BEB3-5D0E72988DC4}"/>
          </ac:spMkLst>
        </pc:spChg>
        <pc:spChg chg="mod">
          <ac:chgData name="Christopher  Morley" userId="956d9c3d-5bef-4f32-a742-25961893b5b0" providerId="ADAL" clId="{2F15254A-2052-45A1-96E4-6909857F0841}" dt="2024-01-28T18:41:59.603" v="1390"/>
          <ac:spMkLst>
            <pc:docMk/>
            <pc:sldMk cId="2066967677" sldId="658"/>
            <ac:spMk id="118" creationId="{6539E8E0-0DC9-4330-BB40-30F2AFA4D451}"/>
          </ac:spMkLst>
        </pc:spChg>
        <pc:spChg chg="mod">
          <ac:chgData name="Christopher  Morley" userId="956d9c3d-5bef-4f32-a742-25961893b5b0" providerId="ADAL" clId="{2F15254A-2052-45A1-96E4-6909857F0841}" dt="2024-01-28T18:41:59.603" v="1390"/>
          <ac:spMkLst>
            <pc:docMk/>
            <pc:sldMk cId="2066967677" sldId="658"/>
            <ac:spMk id="119" creationId="{E848FD26-1136-409B-BCD8-34615ED43B34}"/>
          </ac:spMkLst>
        </pc:spChg>
        <pc:spChg chg="mod">
          <ac:chgData name="Christopher  Morley" userId="956d9c3d-5bef-4f32-a742-25961893b5b0" providerId="ADAL" clId="{2F15254A-2052-45A1-96E4-6909857F0841}" dt="2024-01-28T18:41:59.603" v="1390"/>
          <ac:spMkLst>
            <pc:docMk/>
            <pc:sldMk cId="2066967677" sldId="658"/>
            <ac:spMk id="120" creationId="{66C66913-13C9-45EF-9FC5-5EADF9D2DCA9}"/>
          </ac:spMkLst>
        </pc:spChg>
        <pc:spChg chg="mod">
          <ac:chgData name="Christopher  Morley" userId="956d9c3d-5bef-4f32-a742-25961893b5b0" providerId="ADAL" clId="{2F15254A-2052-45A1-96E4-6909857F0841}" dt="2024-01-28T18:41:59.603" v="1390"/>
          <ac:spMkLst>
            <pc:docMk/>
            <pc:sldMk cId="2066967677" sldId="658"/>
            <ac:spMk id="121" creationId="{15879C28-C58A-4A1A-8560-39699D9D63EB}"/>
          </ac:spMkLst>
        </pc:spChg>
        <pc:spChg chg="mod">
          <ac:chgData name="Christopher  Morley" userId="956d9c3d-5bef-4f32-a742-25961893b5b0" providerId="ADAL" clId="{2F15254A-2052-45A1-96E4-6909857F0841}" dt="2024-01-28T18:41:59.603" v="1390"/>
          <ac:spMkLst>
            <pc:docMk/>
            <pc:sldMk cId="2066967677" sldId="658"/>
            <ac:spMk id="122" creationId="{2F35DEC3-59D6-4A2F-A6B3-B295DE1187D1}"/>
          </ac:spMkLst>
        </pc:spChg>
        <pc:spChg chg="mod">
          <ac:chgData name="Christopher  Morley" userId="956d9c3d-5bef-4f32-a742-25961893b5b0" providerId="ADAL" clId="{2F15254A-2052-45A1-96E4-6909857F0841}" dt="2024-01-28T18:41:59.603" v="1390"/>
          <ac:spMkLst>
            <pc:docMk/>
            <pc:sldMk cId="2066967677" sldId="658"/>
            <ac:spMk id="123" creationId="{018C1BA6-938E-4146-9660-CB27CB80E14B}"/>
          </ac:spMkLst>
        </pc:spChg>
        <pc:spChg chg="mod">
          <ac:chgData name="Christopher  Morley" userId="956d9c3d-5bef-4f32-a742-25961893b5b0" providerId="ADAL" clId="{2F15254A-2052-45A1-96E4-6909857F0841}" dt="2024-01-28T18:41:59.603" v="1390"/>
          <ac:spMkLst>
            <pc:docMk/>
            <pc:sldMk cId="2066967677" sldId="658"/>
            <ac:spMk id="124" creationId="{D84544A0-5DEB-45E6-810C-3871443F9CC4}"/>
          </ac:spMkLst>
        </pc:spChg>
        <pc:spChg chg="mod">
          <ac:chgData name="Christopher  Morley" userId="956d9c3d-5bef-4f32-a742-25961893b5b0" providerId="ADAL" clId="{2F15254A-2052-45A1-96E4-6909857F0841}" dt="2024-01-28T18:41:59.603" v="1390"/>
          <ac:spMkLst>
            <pc:docMk/>
            <pc:sldMk cId="2066967677" sldId="658"/>
            <ac:spMk id="125" creationId="{27C9A0C7-5D3B-43A4-906A-958E42DE441F}"/>
          </ac:spMkLst>
        </pc:spChg>
        <pc:spChg chg="mod">
          <ac:chgData name="Christopher  Morley" userId="956d9c3d-5bef-4f32-a742-25961893b5b0" providerId="ADAL" clId="{2F15254A-2052-45A1-96E4-6909857F0841}" dt="2024-01-28T18:41:59.603" v="1390"/>
          <ac:spMkLst>
            <pc:docMk/>
            <pc:sldMk cId="2066967677" sldId="658"/>
            <ac:spMk id="126" creationId="{78EF2586-1D9A-4A8C-8B33-534520D6B020}"/>
          </ac:spMkLst>
        </pc:spChg>
        <pc:spChg chg="mod">
          <ac:chgData name="Christopher  Morley" userId="956d9c3d-5bef-4f32-a742-25961893b5b0" providerId="ADAL" clId="{2F15254A-2052-45A1-96E4-6909857F0841}" dt="2024-01-28T18:41:59.603" v="1390"/>
          <ac:spMkLst>
            <pc:docMk/>
            <pc:sldMk cId="2066967677" sldId="658"/>
            <ac:spMk id="127" creationId="{8D35330A-6164-4299-ABA5-E897BD5FF5B7}"/>
          </ac:spMkLst>
        </pc:spChg>
        <pc:spChg chg="mod">
          <ac:chgData name="Christopher  Morley" userId="956d9c3d-5bef-4f32-a742-25961893b5b0" providerId="ADAL" clId="{2F15254A-2052-45A1-96E4-6909857F0841}" dt="2024-01-28T18:41:59.603" v="1390"/>
          <ac:spMkLst>
            <pc:docMk/>
            <pc:sldMk cId="2066967677" sldId="658"/>
            <ac:spMk id="128" creationId="{54AED9A6-A6FF-4E1B-BE24-3D5FB5C0BCCA}"/>
          </ac:spMkLst>
        </pc:spChg>
        <pc:spChg chg="mod">
          <ac:chgData name="Christopher  Morley" userId="956d9c3d-5bef-4f32-a742-25961893b5b0" providerId="ADAL" clId="{2F15254A-2052-45A1-96E4-6909857F0841}" dt="2024-01-28T18:41:59.603" v="1390"/>
          <ac:spMkLst>
            <pc:docMk/>
            <pc:sldMk cId="2066967677" sldId="658"/>
            <ac:spMk id="129" creationId="{84153FF6-7B08-4A91-AA97-F25BC0A9C9A2}"/>
          </ac:spMkLst>
        </pc:spChg>
        <pc:spChg chg="mod">
          <ac:chgData name="Christopher  Morley" userId="956d9c3d-5bef-4f32-a742-25961893b5b0" providerId="ADAL" clId="{2F15254A-2052-45A1-96E4-6909857F0841}" dt="2024-01-28T18:41:59.603" v="1390"/>
          <ac:spMkLst>
            <pc:docMk/>
            <pc:sldMk cId="2066967677" sldId="658"/>
            <ac:spMk id="131" creationId="{543ED7B4-9AB2-4C51-8BC6-68A57EB1172E}"/>
          </ac:spMkLst>
        </pc:spChg>
        <pc:spChg chg="mod">
          <ac:chgData name="Christopher  Morley" userId="956d9c3d-5bef-4f32-a742-25961893b5b0" providerId="ADAL" clId="{2F15254A-2052-45A1-96E4-6909857F0841}" dt="2024-01-28T18:41:59.603" v="1390"/>
          <ac:spMkLst>
            <pc:docMk/>
            <pc:sldMk cId="2066967677" sldId="658"/>
            <ac:spMk id="133" creationId="{B906D2A6-46BE-471D-994E-AC35FDB970D2}"/>
          </ac:spMkLst>
        </pc:spChg>
        <pc:spChg chg="mod">
          <ac:chgData name="Christopher  Morley" userId="956d9c3d-5bef-4f32-a742-25961893b5b0" providerId="ADAL" clId="{2F15254A-2052-45A1-96E4-6909857F0841}" dt="2024-01-28T18:41:59.603" v="1390"/>
          <ac:spMkLst>
            <pc:docMk/>
            <pc:sldMk cId="2066967677" sldId="658"/>
            <ac:spMk id="137" creationId="{B38B7703-5F28-4375-A604-418620D7C596}"/>
          </ac:spMkLst>
        </pc:spChg>
        <pc:spChg chg="mod">
          <ac:chgData name="Christopher  Morley" userId="956d9c3d-5bef-4f32-a742-25961893b5b0" providerId="ADAL" clId="{2F15254A-2052-45A1-96E4-6909857F0841}" dt="2024-01-28T18:41:59.603" v="1390"/>
          <ac:spMkLst>
            <pc:docMk/>
            <pc:sldMk cId="2066967677" sldId="658"/>
            <ac:spMk id="138" creationId="{E36BD46D-2EDA-48D8-9728-45518E082753}"/>
          </ac:spMkLst>
        </pc:spChg>
        <pc:spChg chg="mod">
          <ac:chgData name="Christopher  Morley" userId="956d9c3d-5bef-4f32-a742-25961893b5b0" providerId="ADAL" clId="{2F15254A-2052-45A1-96E4-6909857F0841}" dt="2024-01-28T18:41:59.603" v="1390"/>
          <ac:spMkLst>
            <pc:docMk/>
            <pc:sldMk cId="2066967677" sldId="658"/>
            <ac:spMk id="139" creationId="{B9BFF258-9794-4787-9980-F8CE97046D4D}"/>
          </ac:spMkLst>
        </pc:spChg>
        <pc:spChg chg="mod">
          <ac:chgData name="Christopher  Morley" userId="956d9c3d-5bef-4f32-a742-25961893b5b0" providerId="ADAL" clId="{2F15254A-2052-45A1-96E4-6909857F0841}" dt="2024-01-28T18:41:59.603" v="1390"/>
          <ac:spMkLst>
            <pc:docMk/>
            <pc:sldMk cId="2066967677" sldId="658"/>
            <ac:spMk id="140" creationId="{A5C11693-E15C-4E6E-A2BD-CFA3FDB8CF08}"/>
          </ac:spMkLst>
        </pc:spChg>
        <pc:spChg chg="mod">
          <ac:chgData name="Christopher  Morley" userId="956d9c3d-5bef-4f32-a742-25961893b5b0" providerId="ADAL" clId="{2F15254A-2052-45A1-96E4-6909857F0841}" dt="2024-01-28T18:41:59.603" v="1390"/>
          <ac:spMkLst>
            <pc:docMk/>
            <pc:sldMk cId="2066967677" sldId="658"/>
            <ac:spMk id="141" creationId="{D846C03F-93C7-4A7D-BF15-19101A188E46}"/>
          </ac:spMkLst>
        </pc:spChg>
        <pc:spChg chg="mod">
          <ac:chgData name="Christopher  Morley" userId="956d9c3d-5bef-4f32-a742-25961893b5b0" providerId="ADAL" clId="{2F15254A-2052-45A1-96E4-6909857F0841}" dt="2024-01-28T18:41:59.603" v="1390"/>
          <ac:spMkLst>
            <pc:docMk/>
            <pc:sldMk cId="2066967677" sldId="658"/>
            <ac:spMk id="143" creationId="{99500592-5257-4227-9DB8-95CD350FDB66}"/>
          </ac:spMkLst>
        </pc:spChg>
        <pc:spChg chg="mod">
          <ac:chgData name="Christopher  Morley" userId="956d9c3d-5bef-4f32-a742-25961893b5b0" providerId="ADAL" clId="{2F15254A-2052-45A1-96E4-6909857F0841}" dt="2024-01-28T18:41:59.603" v="1390"/>
          <ac:spMkLst>
            <pc:docMk/>
            <pc:sldMk cId="2066967677" sldId="658"/>
            <ac:spMk id="145" creationId="{7CF9264E-3441-4F51-A072-FA8CE8BD2936}"/>
          </ac:spMkLst>
        </pc:spChg>
        <pc:spChg chg="mod">
          <ac:chgData name="Christopher  Morley" userId="956d9c3d-5bef-4f32-a742-25961893b5b0" providerId="ADAL" clId="{2F15254A-2052-45A1-96E4-6909857F0841}" dt="2024-01-28T18:41:59.603" v="1390"/>
          <ac:spMkLst>
            <pc:docMk/>
            <pc:sldMk cId="2066967677" sldId="658"/>
            <ac:spMk id="173058" creationId="{C50E6286-5A12-4092-ACBE-738B9DF65191}"/>
          </ac:spMkLst>
        </pc:spChg>
        <pc:spChg chg="mod">
          <ac:chgData name="Christopher  Morley" userId="956d9c3d-5bef-4f32-a742-25961893b5b0" providerId="ADAL" clId="{2F15254A-2052-45A1-96E4-6909857F0841}" dt="2024-01-28T18:41:59.603" v="1390"/>
          <ac:spMkLst>
            <pc:docMk/>
            <pc:sldMk cId="2066967677" sldId="658"/>
            <ac:spMk id="173059" creationId="{76BC5830-B4EA-4E23-86F1-B416A1B63529}"/>
          </ac:spMkLst>
        </pc:spChg>
        <pc:grpChg chg="mod">
          <ac:chgData name="Christopher  Morley" userId="956d9c3d-5bef-4f32-a742-25961893b5b0" providerId="ADAL" clId="{2F15254A-2052-45A1-96E4-6909857F0841}" dt="2024-01-28T18:41:59.603" v="1390"/>
          <ac:grpSpMkLst>
            <pc:docMk/>
            <pc:sldMk cId="2066967677" sldId="658"/>
            <ac:grpSpMk id="97" creationId="{A25A822D-9063-4235-9032-75BD2F8A4819}"/>
          </ac:grpSpMkLst>
        </pc:grpChg>
        <pc:grpChg chg="mod">
          <ac:chgData name="Christopher  Morley" userId="956d9c3d-5bef-4f32-a742-25961893b5b0" providerId="ADAL" clId="{2F15254A-2052-45A1-96E4-6909857F0841}" dt="2024-01-28T18:41:59.603" v="1390"/>
          <ac:grpSpMkLst>
            <pc:docMk/>
            <pc:sldMk cId="2066967677" sldId="658"/>
            <ac:grpSpMk id="98" creationId="{294F7A10-5A24-4E09-A335-E7F2A7167757}"/>
          </ac:grpSpMkLst>
        </pc:grpChg>
        <pc:grpChg chg="mod">
          <ac:chgData name="Christopher  Morley" userId="956d9c3d-5bef-4f32-a742-25961893b5b0" providerId="ADAL" clId="{2F15254A-2052-45A1-96E4-6909857F0841}" dt="2024-01-28T18:41:59.603" v="1390"/>
          <ac:grpSpMkLst>
            <pc:docMk/>
            <pc:sldMk cId="2066967677" sldId="658"/>
            <ac:grpSpMk id="99" creationId="{D6DCE0DA-F2F5-4F92-AFCB-F0864A7CCDC3}"/>
          </ac:grpSpMkLst>
        </pc:grpChg>
        <pc:grpChg chg="mod">
          <ac:chgData name="Christopher  Morley" userId="956d9c3d-5bef-4f32-a742-25961893b5b0" providerId="ADAL" clId="{2F15254A-2052-45A1-96E4-6909857F0841}" dt="2024-01-28T18:41:59.603" v="1390"/>
          <ac:grpSpMkLst>
            <pc:docMk/>
            <pc:sldMk cId="2066967677" sldId="658"/>
            <ac:grpSpMk id="100" creationId="{51B9FEB5-E506-4ED1-91F1-45C1FF7D4CA4}"/>
          </ac:grpSpMkLst>
        </pc:grpChg>
        <pc:grpChg chg="mod">
          <ac:chgData name="Christopher  Morley" userId="956d9c3d-5bef-4f32-a742-25961893b5b0" providerId="ADAL" clId="{2F15254A-2052-45A1-96E4-6909857F0841}" dt="2024-01-28T18:41:59.603" v="1390"/>
          <ac:grpSpMkLst>
            <pc:docMk/>
            <pc:sldMk cId="2066967677" sldId="658"/>
            <ac:grpSpMk id="101" creationId="{3D350212-777F-4D6F-84BD-412DAFCCC325}"/>
          </ac:grpSpMkLst>
        </pc:grpChg>
        <pc:grpChg chg="mod">
          <ac:chgData name="Christopher  Morley" userId="956d9c3d-5bef-4f32-a742-25961893b5b0" providerId="ADAL" clId="{2F15254A-2052-45A1-96E4-6909857F0841}" dt="2024-01-28T18:41:59.603" v="1390"/>
          <ac:grpSpMkLst>
            <pc:docMk/>
            <pc:sldMk cId="2066967677" sldId="658"/>
            <ac:grpSpMk id="132" creationId="{C0AAA34D-3C30-4123-815E-0C26E114C9EF}"/>
          </ac:grpSpMkLst>
        </pc:grpChg>
        <pc:picChg chg="mod">
          <ac:chgData name="Christopher  Morley" userId="956d9c3d-5bef-4f32-a742-25961893b5b0" providerId="ADAL" clId="{2F15254A-2052-45A1-96E4-6909857F0841}" dt="2024-01-28T18:41:59.603" v="1390"/>
          <ac:picMkLst>
            <pc:docMk/>
            <pc:sldMk cId="2066967677" sldId="658"/>
            <ac:picMk id="130" creationId="{A2FF67F5-4401-4092-BDDB-D447D9866EB5}"/>
          </ac:picMkLst>
        </pc:picChg>
        <pc:cxnChg chg="mod">
          <ac:chgData name="Christopher  Morley" userId="956d9c3d-5bef-4f32-a742-25961893b5b0" providerId="ADAL" clId="{2F15254A-2052-45A1-96E4-6909857F0841}" dt="2024-01-28T18:41:59.603" v="1390"/>
          <ac:cxnSpMkLst>
            <pc:docMk/>
            <pc:sldMk cId="2066967677" sldId="658"/>
            <ac:cxnSpMk id="5" creationId="{08BAEF81-8F1D-4A97-B709-7C684FE6E5CD}"/>
          </ac:cxnSpMkLst>
        </pc:cxnChg>
        <pc:cxnChg chg="mod">
          <ac:chgData name="Christopher  Morley" userId="956d9c3d-5bef-4f32-a742-25961893b5b0" providerId="ADAL" clId="{2F15254A-2052-45A1-96E4-6909857F0841}" dt="2024-01-28T18:41:59.603" v="1390"/>
          <ac:cxnSpMkLst>
            <pc:docMk/>
            <pc:sldMk cId="2066967677" sldId="658"/>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2066967677" sldId="658"/>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2066967677" sldId="658"/>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2402881488" sldId="659"/>
        </pc:sldMkLst>
        <pc:spChg chg="mod">
          <ac:chgData name="Christopher  Morley" userId="956d9c3d-5bef-4f32-a742-25961893b5b0" providerId="ADAL" clId="{2F15254A-2052-45A1-96E4-6909857F0841}" dt="2024-01-28T18:41:59.603" v="1390"/>
          <ac:spMkLst>
            <pc:docMk/>
            <pc:sldMk cId="2402881488" sldId="659"/>
            <ac:spMk id="52" creationId="{56ACD53A-4E7B-48AB-8672-3DA71B8BEA6E}"/>
          </ac:spMkLst>
        </pc:spChg>
        <pc:spChg chg="mod">
          <ac:chgData name="Christopher  Morley" userId="956d9c3d-5bef-4f32-a742-25961893b5b0" providerId="ADAL" clId="{2F15254A-2052-45A1-96E4-6909857F0841}" dt="2024-01-28T18:41:59.603" v="1390"/>
          <ac:spMkLst>
            <pc:docMk/>
            <pc:sldMk cId="2402881488" sldId="659"/>
            <ac:spMk id="53" creationId="{CE941E48-5FD4-4252-9116-72C928F4AF7B}"/>
          </ac:spMkLst>
        </pc:spChg>
        <pc:spChg chg="mod">
          <ac:chgData name="Christopher  Morley" userId="956d9c3d-5bef-4f32-a742-25961893b5b0" providerId="ADAL" clId="{2F15254A-2052-45A1-96E4-6909857F0841}" dt="2024-01-28T18:41:59.603" v="1390"/>
          <ac:spMkLst>
            <pc:docMk/>
            <pc:sldMk cId="2402881488" sldId="659"/>
            <ac:spMk id="55" creationId="{82878284-8615-4112-8999-D697D39F7DCC}"/>
          </ac:spMkLst>
        </pc:spChg>
        <pc:spChg chg="mod">
          <ac:chgData name="Christopher  Morley" userId="956d9c3d-5bef-4f32-a742-25961893b5b0" providerId="ADAL" clId="{2F15254A-2052-45A1-96E4-6909857F0841}" dt="2024-01-28T18:41:59.603" v="1390"/>
          <ac:spMkLst>
            <pc:docMk/>
            <pc:sldMk cId="2402881488" sldId="659"/>
            <ac:spMk id="56" creationId="{FB19F154-64F8-4B66-A2D5-867CC938F564}"/>
          </ac:spMkLst>
        </pc:spChg>
        <pc:spChg chg="mod">
          <ac:chgData name="Christopher  Morley" userId="956d9c3d-5bef-4f32-a742-25961893b5b0" providerId="ADAL" clId="{2F15254A-2052-45A1-96E4-6909857F0841}" dt="2024-01-28T18:41:59.603" v="1390"/>
          <ac:spMkLst>
            <pc:docMk/>
            <pc:sldMk cId="2402881488" sldId="659"/>
            <ac:spMk id="57" creationId="{10FC77B8-0AA4-43B4-89FB-1C765AB4E69A}"/>
          </ac:spMkLst>
        </pc:spChg>
        <pc:spChg chg="mod">
          <ac:chgData name="Christopher  Morley" userId="956d9c3d-5bef-4f32-a742-25961893b5b0" providerId="ADAL" clId="{2F15254A-2052-45A1-96E4-6909857F0841}" dt="2024-01-28T18:41:59.603" v="1390"/>
          <ac:spMkLst>
            <pc:docMk/>
            <pc:sldMk cId="2402881488" sldId="659"/>
            <ac:spMk id="59" creationId="{0C122134-42EB-43B7-90E5-617224FBAC53}"/>
          </ac:spMkLst>
        </pc:spChg>
        <pc:spChg chg="mod">
          <ac:chgData name="Christopher  Morley" userId="956d9c3d-5bef-4f32-a742-25961893b5b0" providerId="ADAL" clId="{2F15254A-2052-45A1-96E4-6909857F0841}" dt="2024-01-28T18:41:59.603" v="1390"/>
          <ac:spMkLst>
            <pc:docMk/>
            <pc:sldMk cId="2402881488" sldId="659"/>
            <ac:spMk id="63" creationId="{C27141FC-11A6-4106-A249-CEFE859D125C}"/>
          </ac:spMkLst>
        </pc:spChg>
        <pc:spChg chg="mod">
          <ac:chgData name="Christopher  Morley" userId="956d9c3d-5bef-4f32-a742-25961893b5b0" providerId="ADAL" clId="{2F15254A-2052-45A1-96E4-6909857F0841}" dt="2024-01-28T18:41:59.603" v="1390"/>
          <ac:spMkLst>
            <pc:docMk/>
            <pc:sldMk cId="2402881488" sldId="659"/>
            <ac:spMk id="66" creationId="{080867DD-FD63-46B8-AD8D-E96846660297}"/>
          </ac:spMkLst>
        </pc:spChg>
        <pc:spChg chg="mod">
          <ac:chgData name="Christopher  Morley" userId="956d9c3d-5bef-4f32-a742-25961893b5b0" providerId="ADAL" clId="{2F15254A-2052-45A1-96E4-6909857F0841}" dt="2024-01-28T18:41:59.603" v="1390"/>
          <ac:spMkLst>
            <pc:docMk/>
            <pc:sldMk cId="2402881488" sldId="659"/>
            <ac:spMk id="67" creationId="{B53182DE-FCA9-4C69-AF18-34F81BB45647}"/>
          </ac:spMkLst>
        </pc:spChg>
        <pc:spChg chg="mod">
          <ac:chgData name="Christopher  Morley" userId="956d9c3d-5bef-4f32-a742-25961893b5b0" providerId="ADAL" clId="{2F15254A-2052-45A1-96E4-6909857F0841}" dt="2024-01-28T18:41:59.603" v="1390"/>
          <ac:spMkLst>
            <pc:docMk/>
            <pc:sldMk cId="2402881488" sldId="659"/>
            <ac:spMk id="68" creationId="{C670177F-E852-4F3F-B9CC-918D5679EA7B}"/>
          </ac:spMkLst>
        </pc:spChg>
        <pc:spChg chg="mod">
          <ac:chgData name="Christopher  Morley" userId="956d9c3d-5bef-4f32-a742-25961893b5b0" providerId="ADAL" clId="{2F15254A-2052-45A1-96E4-6909857F0841}" dt="2024-01-28T18:41:59.603" v="1390"/>
          <ac:spMkLst>
            <pc:docMk/>
            <pc:sldMk cId="2402881488" sldId="659"/>
            <ac:spMk id="69" creationId="{4EA1C9D1-0F63-4738-93AD-27827B958908}"/>
          </ac:spMkLst>
        </pc:spChg>
        <pc:spChg chg="mod">
          <ac:chgData name="Christopher  Morley" userId="956d9c3d-5bef-4f32-a742-25961893b5b0" providerId="ADAL" clId="{2F15254A-2052-45A1-96E4-6909857F0841}" dt="2024-01-28T18:41:59.603" v="1390"/>
          <ac:spMkLst>
            <pc:docMk/>
            <pc:sldMk cId="2402881488" sldId="659"/>
            <ac:spMk id="70" creationId="{85E8FDE3-D56B-4FC2-85A8-548808FFBA8F}"/>
          </ac:spMkLst>
        </pc:spChg>
        <pc:spChg chg="mod">
          <ac:chgData name="Christopher  Morley" userId="956d9c3d-5bef-4f32-a742-25961893b5b0" providerId="ADAL" clId="{2F15254A-2052-45A1-96E4-6909857F0841}" dt="2024-01-28T18:41:59.603" v="1390"/>
          <ac:spMkLst>
            <pc:docMk/>
            <pc:sldMk cId="2402881488" sldId="659"/>
            <ac:spMk id="71" creationId="{C2B4F19C-1B21-456B-AFF2-23BD3934E265}"/>
          </ac:spMkLst>
        </pc:spChg>
        <pc:spChg chg="mod">
          <ac:chgData name="Christopher  Morley" userId="956d9c3d-5bef-4f32-a742-25961893b5b0" providerId="ADAL" clId="{2F15254A-2052-45A1-96E4-6909857F0841}" dt="2024-01-28T18:41:59.603" v="1390"/>
          <ac:spMkLst>
            <pc:docMk/>
            <pc:sldMk cId="2402881488" sldId="659"/>
            <ac:spMk id="72" creationId="{E402C6E6-4180-4992-A036-A074B24F8EAD}"/>
          </ac:spMkLst>
        </pc:spChg>
        <pc:spChg chg="mod">
          <ac:chgData name="Christopher  Morley" userId="956d9c3d-5bef-4f32-a742-25961893b5b0" providerId="ADAL" clId="{2F15254A-2052-45A1-96E4-6909857F0841}" dt="2024-01-28T18:41:59.603" v="1390"/>
          <ac:spMkLst>
            <pc:docMk/>
            <pc:sldMk cId="2402881488" sldId="659"/>
            <ac:spMk id="73" creationId="{B9C9DB3A-9C10-4959-85AA-09EF8A3D567E}"/>
          </ac:spMkLst>
        </pc:spChg>
        <pc:spChg chg="mod">
          <ac:chgData name="Christopher  Morley" userId="956d9c3d-5bef-4f32-a742-25961893b5b0" providerId="ADAL" clId="{2F15254A-2052-45A1-96E4-6909857F0841}" dt="2024-01-28T18:41:59.603" v="1390"/>
          <ac:spMkLst>
            <pc:docMk/>
            <pc:sldMk cId="2402881488" sldId="659"/>
            <ac:spMk id="74" creationId="{B63C6BF2-193B-4361-93AD-59C065F76E61}"/>
          </ac:spMkLst>
        </pc:spChg>
        <pc:spChg chg="mod">
          <ac:chgData name="Christopher  Morley" userId="956d9c3d-5bef-4f32-a742-25961893b5b0" providerId="ADAL" clId="{2F15254A-2052-45A1-96E4-6909857F0841}" dt="2024-01-28T18:41:59.603" v="1390"/>
          <ac:spMkLst>
            <pc:docMk/>
            <pc:sldMk cId="2402881488" sldId="659"/>
            <ac:spMk id="75" creationId="{8FAF0C6B-9E8A-481E-8D84-FC4A5F428B40}"/>
          </ac:spMkLst>
        </pc:spChg>
        <pc:spChg chg="mod">
          <ac:chgData name="Christopher  Morley" userId="956d9c3d-5bef-4f32-a742-25961893b5b0" providerId="ADAL" clId="{2F15254A-2052-45A1-96E4-6909857F0841}" dt="2024-01-28T18:41:59.603" v="1390"/>
          <ac:spMkLst>
            <pc:docMk/>
            <pc:sldMk cId="2402881488" sldId="659"/>
            <ac:spMk id="76" creationId="{9DACF961-7DDC-4F1B-94F1-4FB5BCCD85EB}"/>
          </ac:spMkLst>
        </pc:spChg>
        <pc:spChg chg="mod">
          <ac:chgData name="Christopher  Morley" userId="956d9c3d-5bef-4f32-a742-25961893b5b0" providerId="ADAL" clId="{2F15254A-2052-45A1-96E4-6909857F0841}" dt="2024-01-28T18:41:59.603" v="1390"/>
          <ac:spMkLst>
            <pc:docMk/>
            <pc:sldMk cId="2402881488" sldId="659"/>
            <ac:spMk id="189442" creationId="{EB762F32-5747-4551-8FC7-81CD7F967980}"/>
          </ac:spMkLst>
        </pc:spChg>
        <pc:spChg chg="mod">
          <ac:chgData name="Christopher  Morley" userId="956d9c3d-5bef-4f32-a742-25961893b5b0" providerId="ADAL" clId="{2F15254A-2052-45A1-96E4-6909857F0841}" dt="2024-01-28T18:41:59.603" v="1390"/>
          <ac:spMkLst>
            <pc:docMk/>
            <pc:sldMk cId="2402881488" sldId="659"/>
            <ac:spMk id="189529" creationId="{C65B8DE9-8D21-474E-8A3B-04070FFF4A1B}"/>
          </ac:spMkLst>
        </pc:spChg>
        <pc:spChg chg="mod">
          <ac:chgData name="Christopher  Morley" userId="956d9c3d-5bef-4f32-a742-25961893b5b0" providerId="ADAL" clId="{2F15254A-2052-45A1-96E4-6909857F0841}" dt="2024-01-28T18:41:59.603" v="1390"/>
          <ac:spMkLst>
            <pc:docMk/>
            <pc:sldMk cId="2402881488" sldId="659"/>
            <ac:spMk id="189533" creationId="{B8841422-1EF4-4F9F-A99E-2DB1D3CFE0D8}"/>
          </ac:spMkLst>
        </pc:spChg>
        <pc:spChg chg="mod">
          <ac:chgData name="Christopher  Morley" userId="956d9c3d-5bef-4f32-a742-25961893b5b0" providerId="ADAL" clId="{2F15254A-2052-45A1-96E4-6909857F0841}" dt="2024-01-28T18:41:59.603" v="1390"/>
          <ac:spMkLst>
            <pc:docMk/>
            <pc:sldMk cId="2402881488" sldId="659"/>
            <ac:spMk id="189535" creationId="{3DD6719C-0F42-4CAD-A5D2-745F6BA9D71E}"/>
          </ac:spMkLst>
        </pc:spChg>
        <pc:spChg chg="mod">
          <ac:chgData name="Christopher  Morley" userId="956d9c3d-5bef-4f32-a742-25961893b5b0" providerId="ADAL" clId="{2F15254A-2052-45A1-96E4-6909857F0841}" dt="2024-01-28T18:41:59.603" v="1390"/>
          <ac:spMkLst>
            <pc:docMk/>
            <pc:sldMk cId="2402881488" sldId="659"/>
            <ac:spMk id="189536" creationId="{40EF54BF-AE14-481E-A67D-2B9CFC60F016}"/>
          </ac:spMkLst>
        </pc:spChg>
        <pc:spChg chg="mod">
          <ac:chgData name="Christopher  Morley" userId="956d9c3d-5bef-4f32-a742-25961893b5b0" providerId="ADAL" clId="{2F15254A-2052-45A1-96E4-6909857F0841}" dt="2024-01-28T18:41:59.603" v="1390"/>
          <ac:spMkLst>
            <pc:docMk/>
            <pc:sldMk cId="2402881488" sldId="659"/>
            <ac:spMk id="189537" creationId="{CFEEDECD-91EE-40AB-83AB-0996E22BB038}"/>
          </ac:spMkLst>
        </pc:spChg>
        <pc:spChg chg="mod">
          <ac:chgData name="Christopher  Morley" userId="956d9c3d-5bef-4f32-a742-25961893b5b0" providerId="ADAL" clId="{2F15254A-2052-45A1-96E4-6909857F0841}" dt="2024-01-28T18:41:59.603" v="1390"/>
          <ac:spMkLst>
            <pc:docMk/>
            <pc:sldMk cId="2402881488" sldId="659"/>
            <ac:spMk id="189539" creationId="{882A5EE9-7517-4D43-AA08-A12E3F7E3B0D}"/>
          </ac:spMkLst>
        </pc:spChg>
        <pc:spChg chg="mod">
          <ac:chgData name="Christopher  Morley" userId="956d9c3d-5bef-4f32-a742-25961893b5b0" providerId="ADAL" clId="{2F15254A-2052-45A1-96E4-6909857F0841}" dt="2024-01-28T18:41:59.603" v="1390"/>
          <ac:spMkLst>
            <pc:docMk/>
            <pc:sldMk cId="2402881488" sldId="659"/>
            <ac:spMk id="189540" creationId="{0B8EF1CB-BA58-41D4-83F2-1EC6020EDBE1}"/>
          </ac:spMkLst>
        </pc:spChg>
        <pc:spChg chg="mod">
          <ac:chgData name="Christopher  Morley" userId="956d9c3d-5bef-4f32-a742-25961893b5b0" providerId="ADAL" clId="{2F15254A-2052-45A1-96E4-6909857F0841}" dt="2024-01-28T18:41:59.603" v="1390"/>
          <ac:spMkLst>
            <pc:docMk/>
            <pc:sldMk cId="2402881488" sldId="659"/>
            <ac:spMk id="189552" creationId="{535E9505-627D-40F9-B1F0-ED94F5B414A1}"/>
          </ac:spMkLst>
        </pc:spChg>
        <pc:spChg chg="mod">
          <ac:chgData name="Christopher  Morley" userId="956d9c3d-5bef-4f32-a742-25961893b5b0" providerId="ADAL" clId="{2F15254A-2052-45A1-96E4-6909857F0841}" dt="2024-01-28T18:41:59.603" v="1390"/>
          <ac:spMkLst>
            <pc:docMk/>
            <pc:sldMk cId="2402881488" sldId="659"/>
            <ac:spMk id="189553" creationId="{29CD8B94-64B9-4618-B07C-8EC732F5CEEF}"/>
          </ac:spMkLst>
        </pc:spChg>
        <pc:spChg chg="mod">
          <ac:chgData name="Christopher  Morley" userId="956d9c3d-5bef-4f32-a742-25961893b5b0" providerId="ADAL" clId="{2F15254A-2052-45A1-96E4-6909857F0841}" dt="2024-01-28T18:41:59.603" v="1390"/>
          <ac:spMkLst>
            <pc:docMk/>
            <pc:sldMk cId="2402881488" sldId="659"/>
            <ac:spMk id="189554" creationId="{44F4270B-3B30-4C70-88F2-416549C7D205}"/>
          </ac:spMkLst>
        </pc:spChg>
        <pc:spChg chg="mod">
          <ac:chgData name="Christopher  Morley" userId="956d9c3d-5bef-4f32-a742-25961893b5b0" providerId="ADAL" clId="{2F15254A-2052-45A1-96E4-6909857F0841}" dt="2024-01-28T18:41:59.603" v="1390"/>
          <ac:spMkLst>
            <pc:docMk/>
            <pc:sldMk cId="2402881488" sldId="659"/>
            <ac:spMk id="189556" creationId="{7B6E5EF0-31AC-41C4-AEB5-3C25042F66C3}"/>
          </ac:spMkLst>
        </pc:spChg>
        <pc:spChg chg="mod">
          <ac:chgData name="Christopher  Morley" userId="956d9c3d-5bef-4f32-a742-25961893b5b0" providerId="ADAL" clId="{2F15254A-2052-45A1-96E4-6909857F0841}" dt="2024-01-28T18:41:59.603" v="1390"/>
          <ac:spMkLst>
            <pc:docMk/>
            <pc:sldMk cId="2402881488" sldId="659"/>
            <ac:spMk id="189557" creationId="{13F8C9EB-D1C9-4834-8FF5-DCC12B5C54E3}"/>
          </ac:spMkLst>
        </pc:spChg>
        <pc:spChg chg="mod">
          <ac:chgData name="Christopher  Morley" userId="956d9c3d-5bef-4f32-a742-25961893b5b0" providerId="ADAL" clId="{2F15254A-2052-45A1-96E4-6909857F0841}" dt="2024-01-28T18:41:59.603" v="1390"/>
          <ac:spMkLst>
            <pc:docMk/>
            <pc:sldMk cId="2402881488" sldId="659"/>
            <ac:spMk id="189558" creationId="{0C57DD69-0523-4FEB-903A-177ABC30D993}"/>
          </ac:spMkLst>
        </pc:spChg>
        <pc:grpChg chg="mod">
          <ac:chgData name="Christopher  Morley" userId="956d9c3d-5bef-4f32-a742-25961893b5b0" providerId="ADAL" clId="{2F15254A-2052-45A1-96E4-6909857F0841}" dt="2024-01-28T18:41:59.603" v="1390"/>
          <ac:grpSpMkLst>
            <pc:docMk/>
            <pc:sldMk cId="2402881488" sldId="659"/>
            <ac:grpSpMk id="189447" creationId="{69BC58A2-04ED-48F7-B627-28FC9516653E}"/>
          </ac:grpSpMkLst>
        </pc:grpChg>
        <pc:grpChg chg="mod">
          <ac:chgData name="Christopher  Morley" userId="956d9c3d-5bef-4f32-a742-25961893b5b0" providerId="ADAL" clId="{2F15254A-2052-45A1-96E4-6909857F0841}" dt="2024-01-28T18:41:59.603" v="1390"/>
          <ac:grpSpMkLst>
            <pc:docMk/>
            <pc:sldMk cId="2402881488" sldId="659"/>
            <ac:grpSpMk id="189523" creationId="{8DD6E886-F9A9-4FE4-BD1B-29339EACEFDF}"/>
          </ac:grpSpMkLst>
        </pc:grpChg>
        <pc:grpChg chg="mod">
          <ac:chgData name="Christopher  Morley" userId="956d9c3d-5bef-4f32-a742-25961893b5b0" providerId="ADAL" clId="{2F15254A-2052-45A1-96E4-6909857F0841}" dt="2024-01-28T18:41:59.603" v="1390"/>
          <ac:grpSpMkLst>
            <pc:docMk/>
            <pc:sldMk cId="2402881488" sldId="659"/>
            <ac:grpSpMk id="189524" creationId="{FA1D789C-A121-4B13-AD7D-3AF0D6E74322}"/>
          </ac:grpSpMkLst>
        </pc:grpChg>
        <pc:grpChg chg="mod">
          <ac:chgData name="Christopher  Morley" userId="956d9c3d-5bef-4f32-a742-25961893b5b0" providerId="ADAL" clId="{2F15254A-2052-45A1-96E4-6909857F0841}" dt="2024-01-28T18:41:59.603" v="1390"/>
          <ac:grpSpMkLst>
            <pc:docMk/>
            <pc:sldMk cId="2402881488" sldId="659"/>
            <ac:grpSpMk id="189525" creationId="{9074CE16-05D7-4522-97C0-03BACD000914}"/>
          </ac:grpSpMkLst>
        </pc:grpChg>
        <pc:grpChg chg="mod">
          <ac:chgData name="Christopher  Morley" userId="956d9c3d-5bef-4f32-a742-25961893b5b0" providerId="ADAL" clId="{2F15254A-2052-45A1-96E4-6909857F0841}" dt="2024-01-28T18:41:59.603" v="1390"/>
          <ac:grpSpMkLst>
            <pc:docMk/>
            <pc:sldMk cId="2402881488" sldId="659"/>
            <ac:grpSpMk id="189526" creationId="{55FD5319-7CD0-48D7-8B8B-70F3F05F5B46}"/>
          </ac:grpSpMkLst>
        </pc:grpChg>
        <pc:grpChg chg="mod">
          <ac:chgData name="Christopher  Morley" userId="956d9c3d-5bef-4f32-a742-25961893b5b0" providerId="ADAL" clId="{2F15254A-2052-45A1-96E4-6909857F0841}" dt="2024-01-28T18:41:59.603" v="1390"/>
          <ac:grpSpMkLst>
            <pc:docMk/>
            <pc:sldMk cId="2402881488" sldId="659"/>
            <ac:grpSpMk id="189555" creationId="{C890ED51-D2D8-4B46-842F-C824B234B062}"/>
          </ac:grpSpMkLst>
        </pc:grpChg>
        <pc:graphicFrameChg chg="mod">
          <ac:chgData name="Christopher  Morley" userId="956d9c3d-5bef-4f32-a742-25961893b5b0" providerId="ADAL" clId="{2F15254A-2052-45A1-96E4-6909857F0841}" dt="2024-01-28T18:41:59.603" v="1390"/>
          <ac:graphicFrameMkLst>
            <pc:docMk/>
            <pc:sldMk cId="2402881488" sldId="659"/>
            <ac:graphicFrameMk id="83" creationId="{1F378FEF-CDC6-47EA-98E7-8931695AB21E}"/>
          </ac:graphicFrameMkLst>
        </pc:graphicFrameChg>
        <pc:cxnChg chg="mod">
          <ac:chgData name="Christopher  Morley" userId="956d9c3d-5bef-4f32-a742-25961893b5b0" providerId="ADAL" clId="{2F15254A-2052-45A1-96E4-6909857F0841}" dt="2024-01-28T18:41:59.603" v="1390"/>
          <ac:cxnSpMkLst>
            <pc:docMk/>
            <pc:sldMk cId="2402881488" sldId="659"/>
            <ac:cxnSpMk id="189445" creationId="{DFB6F170-8277-4D7E-BAE4-33E294C5A778}"/>
          </ac:cxnSpMkLst>
        </pc:cxnChg>
      </pc:sldChg>
      <pc:sldChg chg="modSp modNotes">
        <pc:chgData name="Christopher  Morley" userId="956d9c3d-5bef-4f32-a742-25961893b5b0" providerId="ADAL" clId="{2F15254A-2052-45A1-96E4-6909857F0841}" dt="2024-01-28T18:41:59.603" v="1390"/>
        <pc:sldMkLst>
          <pc:docMk/>
          <pc:sldMk cId="1666669879" sldId="660"/>
        </pc:sldMkLst>
        <pc:spChg chg="mod">
          <ac:chgData name="Christopher  Morley" userId="956d9c3d-5bef-4f32-a742-25961893b5b0" providerId="ADAL" clId="{2F15254A-2052-45A1-96E4-6909857F0841}" dt="2024-01-28T18:41:59.603" v="1390"/>
          <ac:spMkLst>
            <pc:docMk/>
            <pc:sldMk cId="1666669879" sldId="660"/>
            <ac:spMk id="13" creationId="{1C753512-4E29-4C1A-B25C-526613AACC8D}"/>
          </ac:spMkLst>
        </pc:spChg>
        <pc:spChg chg="mod">
          <ac:chgData name="Christopher  Morley" userId="956d9c3d-5bef-4f32-a742-25961893b5b0" providerId="ADAL" clId="{2F15254A-2052-45A1-96E4-6909857F0841}" dt="2024-01-28T18:41:59.603" v="1390"/>
          <ac:spMkLst>
            <pc:docMk/>
            <pc:sldMk cId="1666669879" sldId="660"/>
            <ac:spMk id="16" creationId="{299EFB5B-0063-447C-8D22-238421F7E3BB}"/>
          </ac:spMkLst>
        </pc:spChg>
        <pc:spChg chg="mod">
          <ac:chgData name="Christopher  Morley" userId="956d9c3d-5bef-4f32-a742-25961893b5b0" providerId="ADAL" clId="{2F15254A-2052-45A1-96E4-6909857F0841}" dt="2024-01-28T18:41:59.603" v="1390"/>
          <ac:spMkLst>
            <pc:docMk/>
            <pc:sldMk cId="1666669879" sldId="660"/>
            <ac:spMk id="24" creationId="{BBDF755E-D3DA-42A5-A3CE-6062F96A8A55}"/>
          </ac:spMkLst>
        </pc:spChg>
        <pc:spChg chg="mod">
          <ac:chgData name="Christopher  Morley" userId="956d9c3d-5bef-4f32-a742-25961893b5b0" providerId="ADAL" clId="{2F15254A-2052-45A1-96E4-6909857F0841}" dt="2024-01-28T18:41:59.603" v="1390"/>
          <ac:spMkLst>
            <pc:docMk/>
            <pc:sldMk cId="1666669879" sldId="660"/>
            <ac:spMk id="25" creationId="{B2F52637-6769-4516-9FB4-EBCFA2031995}"/>
          </ac:spMkLst>
        </pc:spChg>
        <pc:spChg chg="mod">
          <ac:chgData name="Christopher  Morley" userId="956d9c3d-5bef-4f32-a742-25961893b5b0" providerId="ADAL" clId="{2F15254A-2052-45A1-96E4-6909857F0841}" dt="2024-01-28T18:41:59.603" v="1390"/>
          <ac:spMkLst>
            <pc:docMk/>
            <pc:sldMk cId="1666669879" sldId="660"/>
            <ac:spMk id="28" creationId="{8E127BBA-19FE-40CC-9739-AD1461F03E82}"/>
          </ac:spMkLst>
        </pc:spChg>
        <pc:spChg chg="mod">
          <ac:chgData name="Christopher  Morley" userId="956d9c3d-5bef-4f32-a742-25961893b5b0" providerId="ADAL" clId="{2F15254A-2052-45A1-96E4-6909857F0841}" dt="2024-01-28T18:41:59.603" v="1390"/>
          <ac:spMkLst>
            <pc:docMk/>
            <pc:sldMk cId="1666669879" sldId="660"/>
            <ac:spMk id="29" creationId="{5EE4F698-ACF4-4D42-9C1D-FD90E7B5D242}"/>
          </ac:spMkLst>
        </pc:spChg>
        <pc:spChg chg="mod">
          <ac:chgData name="Christopher  Morley" userId="956d9c3d-5bef-4f32-a742-25961893b5b0" providerId="ADAL" clId="{2F15254A-2052-45A1-96E4-6909857F0841}" dt="2024-01-28T18:41:59.603" v="1390"/>
          <ac:spMkLst>
            <pc:docMk/>
            <pc:sldMk cId="1666669879" sldId="660"/>
            <ac:spMk id="30" creationId="{AD043F36-185C-44B9-AEAD-5C06942385E6}"/>
          </ac:spMkLst>
        </pc:spChg>
        <pc:spChg chg="mod">
          <ac:chgData name="Christopher  Morley" userId="956d9c3d-5bef-4f32-a742-25961893b5b0" providerId="ADAL" clId="{2F15254A-2052-45A1-96E4-6909857F0841}" dt="2024-01-28T18:41:59.603" v="1390"/>
          <ac:spMkLst>
            <pc:docMk/>
            <pc:sldMk cId="1666669879" sldId="660"/>
            <ac:spMk id="31" creationId="{24632B63-D674-4EA7-AAC6-87F7C67E7603}"/>
          </ac:spMkLst>
        </pc:spChg>
        <pc:spChg chg="mod">
          <ac:chgData name="Christopher  Morley" userId="956d9c3d-5bef-4f32-a742-25961893b5b0" providerId="ADAL" clId="{2F15254A-2052-45A1-96E4-6909857F0841}" dt="2024-01-28T18:41:59.603" v="1390"/>
          <ac:spMkLst>
            <pc:docMk/>
            <pc:sldMk cId="1666669879" sldId="660"/>
            <ac:spMk id="32" creationId="{7A27623A-8674-4885-B1E3-7CCFFAD741D2}"/>
          </ac:spMkLst>
        </pc:spChg>
        <pc:spChg chg="mod">
          <ac:chgData name="Christopher  Morley" userId="956d9c3d-5bef-4f32-a742-25961893b5b0" providerId="ADAL" clId="{2F15254A-2052-45A1-96E4-6909857F0841}" dt="2024-01-28T18:41:59.603" v="1390"/>
          <ac:spMkLst>
            <pc:docMk/>
            <pc:sldMk cId="1666669879" sldId="660"/>
            <ac:spMk id="33" creationId="{FE26F8E1-D02E-4000-9CF8-F2443EB243C9}"/>
          </ac:spMkLst>
        </pc:spChg>
        <pc:spChg chg="mod">
          <ac:chgData name="Christopher  Morley" userId="956d9c3d-5bef-4f32-a742-25961893b5b0" providerId="ADAL" clId="{2F15254A-2052-45A1-96E4-6909857F0841}" dt="2024-01-28T18:41:59.603" v="1390"/>
          <ac:spMkLst>
            <pc:docMk/>
            <pc:sldMk cId="1666669879" sldId="660"/>
            <ac:spMk id="34" creationId="{591BE9F6-BA08-4E8A-BF32-69100C88D7EF}"/>
          </ac:spMkLst>
        </pc:spChg>
        <pc:spChg chg="mod">
          <ac:chgData name="Christopher  Morley" userId="956d9c3d-5bef-4f32-a742-25961893b5b0" providerId="ADAL" clId="{2F15254A-2052-45A1-96E4-6909857F0841}" dt="2024-01-28T18:41:59.603" v="1390"/>
          <ac:spMkLst>
            <pc:docMk/>
            <pc:sldMk cId="1666669879" sldId="660"/>
            <ac:spMk id="35" creationId="{CAD72942-3F57-4E59-8ADD-E1143CDE8AB5}"/>
          </ac:spMkLst>
        </pc:spChg>
        <pc:spChg chg="mod">
          <ac:chgData name="Christopher  Morley" userId="956d9c3d-5bef-4f32-a742-25961893b5b0" providerId="ADAL" clId="{2F15254A-2052-45A1-96E4-6909857F0841}" dt="2024-01-28T18:41:59.603" v="1390"/>
          <ac:spMkLst>
            <pc:docMk/>
            <pc:sldMk cId="1666669879" sldId="660"/>
            <ac:spMk id="36" creationId="{B18CC7F1-C9AB-49C9-8DE3-B40A59C264DC}"/>
          </ac:spMkLst>
        </pc:spChg>
        <pc:spChg chg="mod">
          <ac:chgData name="Christopher  Morley" userId="956d9c3d-5bef-4f32-a742-25961893b5b0" providerId="ADAL" clId="{2F15254A-2052-45A1-96E4-6909857F0841}" dt="2024-01-28T18:41:59.603" v="1390"/>
          <ac:spMkLst>
            <pc:docMk/>
            <pc:sldMk cId="1666669879" sldId="660"/>
            <ac:spMk id="37" creationId="{D1FE6217-86D5-4263-BC4B-C8FDBB2AC198}"/>
          </ac:spMkLst>
        </pc:spChg>
        <pc:spChg chg="mod">
          <ac:chgData name="Christopher  Morley" userId="956d9c3d-5bef-4f32-a742-25961893b5b0" providerId="ADAL" clId="{2F15254A-2052-45A1-96E4-6909857F0841}" dt="2024-01-28T18:41:59.603" v="1390"/>
          <ac:spMkLst>
            <pc:docMk/>
            <pc:sldMk cId="1666669879" sldId="660"/>
            <ac:spMk id="38" creationId="{2E24FBDD-9A8B-4DBB-8600-D70FBFDF05FA}"/>
          </ac:spMkLst>
        </pc:spChg>
        <pc:spChg chg="mod">
          <ac:chgData name="Christopher  Morley" userId="956d9c3d-5bef-4f32-a742-25961893b5b0" providerId="ADAL" clId="{2F15254A-2052-45A1-96E4-6909857F0841}" dt="2024-01-28T18:41:59.603" v="1390"/>
          <ac:spMkLst>
            <pc:docMk/>
            <pc:sldMk cId="1666669879" sldId="660"/>
            <ac:spMk id="55" creationId="{0984A5E0-087F-4458-8092-65C547D386F1}"/>
          </ac:spMkLst>
        </pc:spChg>
        <pc:spChg chg="mod">
          <ac:chgData name="Christopher  Morley" userId="956d9c3d-5bef-4f32-a742-25961893b5b0" providerId="ADAL" clId="{2F15254A-2052-45A1-96E4-6909857F0841}" dt="2024-01-28T18:41:59.603" v="1390"/>
          <ac:spMkLst>
            <pc:docMk/>
            <pc:sldMk cId="1666669879" sldId="660"/>
            <ac:spMk id="56" creationId="{DFE28454-250D-4961-B422-84815A66F99C}"/>
          </ac:spMkLst>
        </pc:spChg>
        <pc:spChg chg="mod">
          <ac:chgData name="Christopher  Morley" userId="956d9c3d-5bef-4f32-a742-25961893b5b0" providerId="ADAL" clId="{2F15254A-2052-45A1-96E4-6909857F0841}" dt="2024-01-28T18:41:59.603" v="1390"/>
          <ac:spMkLst>
            <pc:docMk/>
            <pc:sldMk cId="1666669879" sldId="660"/>
            <ac:spMk id="62" creationId="{FC675378-FEB2-49BA-886C-08FDB1055209}"/>
          </ac:spMkLst>
        </pc:spChg>
        <pc:spChg chg="mod">
          <ac:chgData name="Christopher  Morley" userId="956d9c3d-5bef-4f32-a742-25961893b5b0" providerId="ADAL" clId="{2F15254A-2052-45A1-96E4-6909857F0841}" dt="2024-01-28T18:41:59.603" v="1390"/>
          <ac:spMkLst>
            <pc:docMk/>
            <pc:sldMk cId="1666669879" sldId="660"/>
            <ac:spMk id="63" creationId="{12740DAF-3682-4E14-B131-9544708387FC}"/>
          </ac:spMkLst>
        </pc:spChg>
        <pc:spChg chg="mod">
          <ac:chgData name="Christopher  Morley" userId="956d9c3d-5bef-4f32-a742-25961893b5b0" providerId="ADAL" clId="{2F15254A-2052-45A1-96E4-6909857F0841}" dt="2024-01-28T18:41:59.603" v="1390"/>
          <ac:spMkLst>
            <pc:docMk/>
            <pc:sldMk cId="1666669879" sldId="660"/>
            <ac:spMk id="66" creationId="{78C3E7FA-93FC-415C-8797-B7F85116A837}"/>
          </ac:spMkLst>
        </pc:spChg>
        <pc:spChg chg="mod">
          <ac:chgData name="Christopher  Morley" userId="956d9c3d-5bef-4f32-a742-25961893b5b0" providerId="ADAL" clId="{2F15254A-2052-45A1-96E4-6909857F0841}" dt="2024-01-28T18:41:59.603" v="1390"/>
          <ac:spMkLst>
            <pc:docMk/>
            <pc:sldMk cId="1666669879" sldId="660"/>
            <ac:spMk id="68" creationId="{F143BCD9-4709-41D4-BB64-C674C453B144}"/>
          </ac:spMkLst>
        </pc:spChg>
        <pc:spChg chg="mod">
          <ac:chgData name="Christopher  Morley" userId="956d9c3d-5bef-4f32-a742-25961893b5b0" providerId="ADAL" clId="{2F15254A-2052-45A1-96E4-6909857F0841}" dt="2024-01-28T18:41:59.603" v="1390"/>
          <ac:spMkLst>
            <pc:docMk/>
            <pc:sldMk cId="1666669879" sldId="660"/>
            <ac:spMk id="69" creationId="{A4AE66AA-51F1-40AF-88E4-D3071A0BB022}"/>
          </ac:spMkLst>
        </pc:spChg>
        <pc:spChg chg="mod">
          <ac:chgData name="Christopher  Morley" userId="956d9c3d-5bef-4f32-a742-25961893b5b0" providerId="ADAL" clId="{2F15254A-2052-45A1-96E4-6909857F0841}" dt="2024-01-28T18:41:59.603" v="1390"/>
          <ac:spMkLst>
            <pc:docMk/>
            <pc:sldMk cId="1666669879" sldId="660"/>
            <ac:spMk id="70" creationId="{3E92CEF6-3816-48B2-87A9-3BFE5AC46A0F}"/>
          </ac:spMkLst>
        </pc:spChg>
        <pc:spChg chg="mod">
          <ac:chgData name="Christopher  Morley" userId="956d9c3d-5bef-4f32-a742-25961893b5b0" providerId="ADAL" clId="{2F15254A-2052-45A1-96E4-6909857F0841}" dt="2024-01-28T18:41:59.603" v="1390"/>
          <ac:spMkLst>
            <pc:docMk/>
            <pc:sldMk cId="1666669879" sldId="660"/>
            <ac:spMk id="71" creationId="{BC20FED7-DCE9-4A9C-81E6-D8994542E3C9}"/>
          </ac:spMkLst>
        </pc:spChg>
        <pc:spChg chg="mod">
          <ac:chgData name="Christopher  Morley" userId="956d9c3d-5bef-4f32-a742-25961893b5b0" providerId="ADAL" clId="{2F15254A-2052-45A1-96E4-6909857F0841}" dt="2024-01-28T18:41:59.603" v="1390"/>
          <ac:spMkLst>
            <pc:docMk/>
            <pc:sldMk cId="1666669879" sldId="660"/>
            <ac:spMk id="72" creationId="{32DA5A78-C398-43B4-89F2-ECD6762B2219}"/>
          </ac:spMkLst>
        </pc:spChg>
        <pc:spChg chg="mod">
          <ac:chgData name="Christopher  Morley" userId="956d9c3d-5bef-4f32-a742-25961893b5b0" providerId="ADAL" clId="{2F15254A-2052-45A1-96E4-6909857F0841}" dt="2024-01-28T18:41:59.603" v="1390"/>
          <ac:spMkLst>
            <pc:docMk/>
            <pc:sldMk cId="1666669879" sldId="660"/>
            <ac:spMk id="73" creationId="{53A0D8AF-AB2A-400C-95D8-3B7002E29769}"/>
          </ac:spMkLst>
        </pc:spChg>
        <pc:spChg chg="mod">
          <ac:chgData name="Christopher  Morley" userId="956d9c3d-5bef-4f32-a742-25961893b5b0" providerId="ADAL" clId="{2F15254A-2052-45A1-96E4-6909857F0841}" dt="2024-01-28T18:41:59.603" v="1390"/>
          <ac:spMkLst>
            <pc:docMk/>
            <pc:sldMk cId="1666669879" sldId="660"/>
            <ac:spMk id="74" creationId="{1EE0EC49-A39E-4032-8B13-8C5E75CD9385}"/>
          </ac:spMkLst>
        </pc:spChg>
        <pc:spChg chg="mod">
          <ac:chgData name="Christopher  Morley" userId="956d9c3d-5bef-4f32-a742-25961893b5b0" providerId="ADAL" clId="{2F15254A-2052-45A1-96E4-6909857F0841}" dt="2024-01-28T18:41:59.603" v="1390"/>
          <ac:spMkLst>
            <pc:docMk/>
            <pc:sldMk cId="1666669879" sldId="660"/>
            <ac:spMk id="75" creationId="{12185A0B-1FE4-4C0B-80D9-7DC90F2FEE9F}"/>
          </ac:spMkLst>
        </pc:spChg>
        <pc:spChg chg="mod">
          <ac:chgData name="Christopher  Morley" userId="956d9c3d-5bef-4f32-a742-25961893b5b0" providerId="ADAL" clId="{2F15254A-2052-45A1-96E4-6909857F0841}" dt="2024-01-28T18:41:59.603" v="1390"/>
          <ac:spMkLst>
            <pc:docMk/>
            <pc:sldMk cId="1666669879" sldId="660"/>
            <ac:spMk id="76" creationId="{4DC8357A-60B9-43B3-9DF5-3FC74A186D02}"/>
          </ac:spMkLst>
        </pc:spChg>
        <pc:spChg chg="mod">
          <ac:chgData name="Christopher  Morley" userId="956d9c3d-5bef-4f32-a742-25961893b5b0" providerId="ADAL" clId="{2F15254A-2052-45A1-96E4-6909857F0841}" dt="2024-01-28T18:41:59.603" v="1390"/>
          <ac:spMkLst>
            <pc:docMk/>
            <pc:sldMk cId="1666669879" sldId="660"/>
            <ac:spMk id="61547" creationId="{43BD3DD1-3621-43EA-9106-E965C5208EF9}"/>
          </ac:spMkLst>
        </pc:spChg>
        <pc:spChg chg="mod">
          <ac:chgData name="Christopher  Morley" userId="956d9c3d-5bef-4f32-a742-25961893b5b0" providerId="ADAL" clId="{2F15254A-2052-45A1-96E4-6909857F0841}" dt="2024-01-28T18:41:59.603" v="1390"/>
          <ac:spMkLst>
            <pc:docMk/>
            <pc:sldMk cId="1666669879" sldId="660"/>
            <ac:spMk id="61551" creationId="{4A31D829-0534-4FE2-84FA-B937CB3AC443}"/>
          </ac:spMkLst>
        </pc:spChg>
        <pc:spChg chg="mod">
          <ac:chgData name="Christopher  Morley" userId="956d9c3d-5bef-4f32-a742-25961893b5b0" providerId="ADAL" clId="{2F15254A-2052-45A1-96E4-6909857F0841}" dt="2024-01-28T18:41:59.603" v="1390"/>
          <ac:spMkLst>
            <pc:docMk/>
            <pc:sldMk cId="1666669879" sldId="660"/>
            <ac:spMk id="61552" creationId="{7DE11FAC-2E60-426B-BFAD-6A3E63FBE8D0}"/>
          </ac:spMkLst>
        </pc:spChg>
        <pc:spChg chg="mod">
          <ac:chgData name="Christopher  Morley" userId="956d9c3d-5bef-4f32-a742-25961893b5b0" providerId="ADAL" clId="{2F15254A-2052-45A1-96E4-6909857F0841}" dt="2024-01-28T18:41:59.603" v="1390"/>
          <ac:spMkLst>
            <pc:docMk/>
            <pc:sldMk cId="1666669879" sldId="660"/>
            <ac:spMk id="61554" creationId="{55585DF0-ADDC-4A05-BC5C-97B096AD2E2C}"/>
          </ac:spMkLst>
        </pc:spChg>
        <pc:spChg chg="mod">
          <ac:chgData name="Christopher  Morley" userId="956d9c3d-5bef-4f32-a742-25961893b5b0" providerId="ADAL" clId="{2F15254A-2052-45A1-96E4-6909857F0841}" dt="2024-01-28T18:41:59.603" v="1390"/>
          <ac:spMkLst>
            <pc:docMk/>
            <pc:sldMk cId="1666669879" sldId="660"/>
            <ac:spMk id="191490" creationId="{C8B9F375-B09C-4EE3-B0DF-C2DB47265C6A}"/>
          </ac:spMkLst>
        </pc:spChg>
        <pc:spChg chg="mod">
          <ac:chgData name="Christopher  Morley" userId="956d9c3d-5bef-4f32-a742-25961893b5b0" providerId="ADAL" clId="{2F15254A-2052-45A1-96E4-6909857F0841}" dt="2024-01-28T18:41:59.603" v="1390"/>
          <ac:spMkLst>
            <pc:docMk/>
            <pc:sldMk cId="1666669879" sldId="660"/>
            <ac:spMk id="191581" creationId="{710EC385-886D-4D37-B20C-D61A4C18ADA3}"/>
          </ac:spMkLst>
        </pc:spChg>
        <pc:spChg chg="mod">
          <ac:chgData name="Christopher  Morley" userId="956d9c3d-5bef-4f32-a742-25961893b5b0" providerId="ADAL" clId="{2F15254A-2052-45A1-96E4-6909857F0841}" dt="2024-01-28T18:41:59.603" v="1390"/>
          <ac:spMkLst>
            <pc:docMk/>
            <pc:sldMk cId="1666669879" sldId="660"/>
            <ac:spMk id="191582" creationId="{DB6A50BB-F1A9-4798-A679-A94710F40146}"/>
          </ac:spMkLst>
        </pc:spChg>
        <pc:spChg chg="mod">
          <ac:chgData name="Christopher  Morley" userId="956d9c3d-5bef-4f32-a742-25961893b5b0" providerId="ADAL" clId="{2F15254A-2052-45A1-96E4-6909857F0841}" dt="2024-01-28T18:41:59.603" v="1390"/>
          <ac:spMkLst>
            <pc:docMk/>
            <pc:sldMk cId="1666669879" sldId="660"/>
            <ac:spMk id="191583" creationId="{986F7B77-AFEB-40CB-92C2-82A131645570}"/>
          </ac:spMkLst>
        </pc:spChg>
        <pc:spChg chg="mod">
          <ac:chgData name="Christopher  Morley" userId="956d9c3d-5bef-4f32-a742-25961893b5b0" providerId="ADAL" clId="{2F15254A-2052-45A1-96E4-6909857F0841}" dt="2024-01-28T18:41:59.603" v="1390"/>
          <ac:spMkLst>
            <pc:docMk/>
            <pc:sldMk cId="1666669879" sldId="660"/>
            <ac:spMk id="191586" creationId="{EE66E2AC-7905-4E8B-9161-E093B3A9E1DB}"/>
          </ac:spMkLst>
        </pc:spChg>
        <pc:spChg chg="mod">
          <ac:chgData name="Christopher  Morley" userId="956d9c3d-5bef-4f32-a742-25961893b5b0" providerId="ADAL" clId="{2F15254A-2052-45A1-96E4-6909857F0841}" dt="2024-01-28T18:41:59.603" v="1390"/>
          <ac:spMkLst>
            <pc:docMk/>
            <pc:sldMk cId="1666669879" sldId="660"/>
            <ac:spMk id="191587" creationId="{2E7FF53D-ED28-4ED4-AC55-3B1DDCB35DEA}"/>
          </ac:spMkLst>
        </pc:spChg>
        <pc:spChg chg="mod">
          <ac:chgData name="Christopher  Morley" userId="956d9c3d-5bef-4f32-a742-25961893b5b0" providerId="ADAL" clId="{2F15254A-2052-45A1-96E4-6909857F0841}" dt="2024-01-28T18:41:59.603" v="1390"/>
          <ac:spMkLst>
            <pc:docMk/>
            <pc:sldMk cId="1666669879" sldId="660"/>
            <ac:spMk id="191588" creationId="{68B05D01-D725-4AE9-84DD-D5F90B70B880}"/>
          </ac:spMkLst>
        </pc:spChg>
        <pc:spChg chg="mod">
          <ac:chgData name="Christopher  Morley" userId="956d9c3d-5bef-4f32-a742-25961893b5b0" providerId="ADAL" clId="{2F15254A-2052-45A1-96E4-6909857F0841}" dt="2024-01-28T18:41:59.603" v="1390"/>
          <ac:spMkLst>
            <pc:docMk/>
            <pc:sldMk cId="1666669879" sldId="660"/>
            <ac:spMk id="191589" creationId="{6E2FE9C8-4F79-49AA-AC85-8BA392E2B9A8}"/>
          </ac:spMkLst>
        </pc:spChg>
        <pc:spChg chg="mod">
          <ac:chgData name="Christopher  Morley" userId="956d9c3d-5bef-4f32-a742-25961893b5b0" providerId="ADAL" clId="{2F15254A-2052-45A1-96E4-6909857F0841}" dt="2024-01-28T18:41:59.603" v="1390"/>
          <ac:spMkLst>
            <pc:docMk/>
            <pc:sldMk cId="1666669879" sldId="660"/>
            <ac:spMk id="191590" creationId="{D5A26651-28E4-4ADD-94D1-A8C15F4D9AA9}"/>
          </ac:spMkLst>
        </pc:spChg>
        <pc:spChg chg="mod">
          <ac:chgData name="Christopher  Morley" userId="956d9c3d-5bef-4f32-a742-25961893b5b0" providerId="ADAL" clId="{2F15254A-2052-45A1-96E4-6909857F0841}" dt="2024-01-28T18:41:59.603" v="1390"/>
          <ac:spMkLst>
            <pc:docMk/>
            <pc:sldMk cId="1666669879" sldId="660"/>
            <ac:spMk id="191593" creationId="{2728C08F-2110-40D7-AD0D-A10855DD028D}"/>
          </ac:spMkLst>
        </pc:spChg>
        <pc:spChg chg="mod">
          <ac:chgData name="Christopher  Morley" userId="956d9c3d-5bef-4f32-a742-25961893b5b0" providerId="ADAL" clId="{2F15254A-2052-45A1-96E4-6909857F0841}" dt="2024-01-28T18:41:59.603" v="1390"/>
          <ac:spMkLst>
            <pc:docMk/>
            <pc:sldMk cId="1666669879" sldId="660"/>
            <ac:spMk id="191594" creationId="{05163521-48A7-43B6-A5F6-A6DAB3B1FF3E}"/>
          </ac:spMkLst>
        </pc:spChg>
        <pc:spChg chg="mod">
          <ac:chgData name="Christopher  Morley" userId="956d9c3d-5bef-4f32-a742-25961893b5b0" providerId="ADAL" clId="{2F15254A-2052-45A1-96E4-6909857F0841}" dt="2024-01-28T18:41:59.603" v="1390"/>
          <ac:spMkLst>
            <pc:docMk/>
            <pc:sldMk cId="1666669879" sldId="660"/>
            <ac:spMk id="191596" creationId="{CF5ED564-0E51-4A0C-A0CE-766496CDA565}"/>
          </ac:spMkLst>
        </pc:spChg>
        <pc:spChg chg="mod">
          <ac:chgData name="Christopher  Morley" userId="956d9c3d-5bef-4f32-a742-25961893b5b0" providerId="ADAL" clId="{2F15254A-2052-45A1-96E4-6909857F0841}" dt="2024-01-28T18:41:59.603" v="1390"/>
          <ac:spMkLst>
            <pc:docMk/>
            <pc:sldMk cId="1666669879" sldId="660"/>
            <ac:spMk id="191606" creationId="{DBDBE3DA-3634-4191-A100-AF58141E0837}"/>
          </ac:spMkLst>
        </pc:spChg>
        <pc:spChg chg="mod">
          <ac:chgData name="Christopher  Morley" userId="956d9c3d-5bef-4f32-a742-25961893b5b0" providerId="ADAL" clId="{2F15254A-2052-45A1-96E4-6909857F0841}" dt="2024-01-28T18:41:59.603" v="1390"/>
          <ac:spMkLst>
            <pc:docMk/>
            <pc:sldMk cId="1666669879" sldId="660"/>
            <ac:spMk id="191607" creationId="{24DB33C3-8D67-409D-BDBC-E68D6FA92E2D}"/>
          </ac:spMkLst>
        </pc:spChg>
        <pc:spChg chg="mod">
          <ac:chgData name="Christopher  Morley" userId="956d9c3d-5bef-4f32-a742-25961893b5b0" providerId="ADAL" clId="{2F15254A-2052-45A1-96E4-6909857F0841}" dt="2024-01-28T18:41:59.603" v="1390"/>
          <ac:spMkLst>
            <pc:docMk/>
            <pc:sldMk cId="1666669879" sldId="660"/>
            <ac:spMk id="191608" creationId="{6BC74617-DC8A-452D-8311-4BEE8928A61D}"/>
          </ac:spMkLst>
        </pc:spChg>
        <pc:spChg chg="mod">
          <ac:chgData name="Christopher  Morley" userId="956d9c3d-5bef-4f32-a742-25961893b5b0" providerId="ADAL" clId="{2F15254A-2052-45A1-96E4-6909857F0841}" dt="2024-01-28T18:41:59.603" v="1390"/>
          <ac:spMkLst>
            <pc:docMk/>
            <pc:sldMk cId="1666669879" sldId="660"/>
            <ac:spMk id="191610" creationId="{03E9D1D5-26BF-4D81-A4CC-0867890C3113}"/>
          </ac:spMkLst>
        </pc:spChg>
        <pc:spChg chg="mod">
          <ac:chgData name="Christopher  Morley" userId="956d9c3d-5bef-4f32-a742-25961893b5b0" providerId="ADAL" clId="{2F15254A-2052-45A1-96E4-6909857F0841}" dt="2024-01-28T18:41:59.603" v="1390"/>
          <ac:spMkLst>
            <pc:docMk/>
            <pc:sldMk cId="1666669879" sldId="660"/>
            <ac:spMk id="191611" creationId="{910A03EF-B19C-4855-B752-FC5F0314D174}"/>
          </ac:spMkLst>
        </pc:spChg>
        <pc:spChg chg="mod">
          <ac:chgData name="Christopher  Morley" userId="956d9c3d-5bef-4f32-a742-25961893b5b0" providerId="ADAL" clId="{2F15254A-2052-45A1-96E4-6909857F0841}" dt="2024-01-28T18:41:59.603" v="1390"/>
          <ac:spMkLst>
            <pc:docMk/>
            <pc:sldMk cId="1666669879" sldId="660"/>
            <ac:spMk id="191612" creationId="{0E055C86-6909-4F3C-B6FE-693AC5F1F691}"/>
          </ac:spMkLst>
        </pc:spChg>
        <pc:spChg chg="mod">
          <ac:chgData name="Christopher  Morley" userId="956d9c3d-5bef-4f32-a742-25961893b5b0" providerId="ADAL" clId="{2F15254A-2052-45A1-96E4-6909857F0841}" dt="2024-01-28T18:41:59.603" v="1390"/>
          <ac:spMkLst>
            <pc:docMk/>
            <pc:sldMk cId="1666669879" sldId="660"/>
            <ac:spMk id="191619" creationId="{70471A03-D5A4-4F55-A218-8748D0DCC7EF}"/>
          </ac:spMkLst>
        </pc:spChg>
        <pc:spChg chg="mod">
          <ac:chgData name="Christopher  Morley" userId="956d9c3d-5bef-4f32-a742-25961893b5b0" providerId="ADAL" clId="{2F15254A-2052-45A1-96E4-6909857F0841}" dt="2024-01-28T18:41:59.603" v="1390"/>
          <ac:spMkLst>
            <pc:docMk/>
            <pc:sldMk cId="1666669879" sldId="660"/>
            <ac:spMk id="191623" creationId="{828BFF29-106D-40C7-8DFB-10B5F6D1F91E}"/>
          </ac:spMkLst>
        </pc:spChg>
        <pc:spChg chg="mod">
          <ac:chgData name="Christopher  Morley" userId="956d9c3d-5bef-4f32-a742-25961893b5b0" providerId="ADAL" clId="{2F15254A-2052-45A1-96E4-6909857F0841}" dt="2024-01-28T18:41:59.603" v="1390"/>
          <ac:spMkLst>
            <pc:docMk/>
            <pc:sldMk cId="1666669879" sldId="660"/>
            <ac:spMk id="191625" creationId="{1323169A-842A-432B-81FB-6E549B8A9B18}"/>
          </ac:spMkLst>
        </pc:spChg>
        <pc:spChg chg="mod">
          <ac:chgData name="Christopher  Morley" userId="956d9c3d-5bef-4f32-a742-25961893b5b0" providerId="ADAL" clId="{2F15254A-2052-45A1-96E4-6909857F0841}" dt="2024-01-28T18:41:59.603" v="1390"/>
          <ac:spMkLst>
            <pc:docMk/>
            <pc:sldMk cId="1666669879" sldId="660"/>
            <ac:spMk id="191626" creationId="{D4100535-FE1C-42BB-9ED4-81503098EA09}"/>
          </ac:spMkLst>
        </pc:spChg>
        <pc:spChg chg="mod">
          <ac:chgData name="Christopher  Morley" userId="956d9c3d-5bef-4f32-a742-25961893b5b0" providerId="ADAL" clId="{2F15254A-2052-45A1-96E4-6909857F0841}" dt="2024-01-28T18:41:59.603" v="1390"/>
          <ac:spMkLst>
            <pc:docMk/>
            <pc:sldMk cId="1666669879" sldId="660"/>
            <ac:spMk id="191629" creationId="{9BB43120-24A7-43EB-9C14-ABAE4282A9C2}"/>
          </ac:spMkLst>
        </pc:spChg>
        <pc:spChg chg="mod">
          <ac:chgData name="Christopher  Morley" userId="956d9c3d-5bef-4f32-a742-25961893b5b0" providerId="ADAL" clId="{2F15254A-2052-45A1-96E4-6909857F0841}" dt="2024-01-28T18:41:59.603" v="1390"/>
          <ac:spMkLst>
            <pc:docMk/>
            <pc:sldMk cId="1666669879" sldId="660"/>
            <ac:spMk id="191630" creationId="{2955C65F-1F17-4E59-AD03-312738DBC513}"/>
          </ac:spMkLst>
        </pc:spChg>
        <pc:spChg chg="mod">
          <ac:chgData name="Christopher  Morley" userId="956d9c3d-5bef-4f32-a742-25961893b5b0" providerId="ADAL" clId="{2F15254A-2052-45A1-96E4-6909857F0841}" dt="2024-01-28T18:41:59.603" v="1390"/>
          <ac:spMkLst>
            <pc:docMk/>
            <pc:sldMk cId="1666669879" sldId="660"/>
            <ac:spMk id="191642" creationId="{5865BDBD-C9C9-4363-A5BB-935D25C0CBAA}"/>
          </ac:spMkLst>
        </pc:spChg>
        <pc:spChg chg="mod">
          <ac:chgData name="Christopher  Morley" userId="956d9c3d-5bef-4f32-a742-25961893b5b0" providerId="ADAL" clId="{2F15254A-2052-45A1-96E4-6909857F0841}" dt="2024-01-28T18:41:59.603" v="1390"/>
          <ac:spMkLst>
            <pc:docMk/>
            <pc:sldMk cId="1666669879" sldId="660"/>
            <ac:spMk id="191643" creationId="{5EFF5B0A-75F1-453C-9302-90C0FC30DD45}"/>
          </ac:spMkLst>
        </pc:spChg>
        <pc:spChg chg="mod">
          <ac:chgData name="Christopher  Morley" userId="956d9c3d-5bef-4f32-a742-25961893b5b0" providerId="ADAL" clId="{2F15254A-2052-45A1-96E4-6909857F0841}" dt="2024-01-28T18:41:59.603" v="1390"/>
          <ac:spMkLst>
            <pc:docMk/>
            <pc:sldMk cId="1666669879" sldId="660"/>
            <ac:spMk id="191644" creationId="{5EB76EA5-6EFE-420E-A12B-EDAEB548F5CB}"/>
          </ac:spMkLst>
        </pc:spChg>
        <pc:spChg chg="mod">
          <ac:chgData name="Christopher  Morley" userId="956d9c3d-5bef-4f32-a742-25961893b5b0" providerId="ADAL" clId="{2F15254A-2052-45A1-96E4-6909857F0841}" dt="2024-01-28T18:41:59.603" v="1390"/>
          <ac:spMkLst>
            <pc:docMk/>
            <pc:sldMk cId="1666669879" sldId="660"/>
            <ac:spMk id="191646" creationId="{40EC69EE-5716-4411-B225-FE94C983B631}"/>
          </ac:spMkLst>
        </pc:spChg>
        <pc:spChg chg="mod">
          <ac:chgData name="Christopher  Morley" userId="956d9c3d-5bef-4f32-a742-25961893b5b0" providerId="ADAL" clId="{2F15254A-2052-45A1-96E4-6909857F0841}" dt="2024-01-28T18:41:59.603" v="1390"/>
          <ac:spMkLst>
            <pc:docMk/>
            <pc:sldMk cId="1666669879" sldId="660"/>
            <ac:spMk id="191647" creationId="{FB4C7C88-5EDC-4D05-852C-8B372DF772EE}"/>
          </ac:spMkLst>
        </pc:spChg>
        <pc:spChg chg="mod">
          <ac:chgData name="Christopher  Morley" userId="956d9c3d-5bef-4f32-a742-25961893b5b0" providerId="ADAL" clId="{2F15254A-2052-45A1-96E4-6909857F0841}" dt="2024-01-28T18:41:59.603" v="1390"/>
          <ac:spMkLst>
            <pc:docMk/>
            <pc:sldMk cId="1666669879" sldId="660"/>
            <ac:spMk id="191648" creationId="{54472030-60C6-435C-9ECB-83919C0B98F7}"/>
          </ac:spMkLst>
        </pc:spChg>
        <pc:grpChg chg="mod">
          <ac:chgData name="Christopher  Morley" userId="956d9c3d-5bef-4f32-a742-25961893b5b0" providerId="ADAL" clId="{2F15254A-2052-45A1-96E4-6909857F0841}" dt="2024-01-28T18:41:59.603" v="1390"/>
          <ac:grpSpMkLst>
            <pc:docMk/>
            <pc:sldMk cId="1666669879" sldId="660"/>
            <ac:grpSpMk id="191492" creationId="{44AF997A-8951-443A-8224-1A2236843B94}"/>
          </ac:grpSpMkLst>
        </pc:grpChg>
        <pc:grpChg chg="mod">
          <ac:chgData name="Christopher  Morley" userId="956d9c3d-5bef-4f32-a742-25961893b5b0" providerId="ADAL" clId="{2F15254A-2052-45A1-96E4-6909857F0841}" dt="2024-01-28T18:41:59.603" v="1390"/>
          <ac:grpSpMkLst>
            <pc:docMk/>
            <pc:sldMk cId="1666669879" sldId="660"/>
            <ac:grpSpMk id="191494" creationId="{E976B621-4699-4CC9-B3B1-C0F6886D543A}"/>
          </ac:grpSpMkLst>
        </pc:grpChg>
        <pc:grpChg chg="mod">
          <ac:chgData name="Christopher  Morley" userId="956d9c3d-5bef-4f32-a742-25961893b5b0" providerId="ADAL" clId="{2F15254A-2052-45A1-96E4-6909857F0841}" dt="2024-01-28T18:41:59.603" v="1390"/>
          <ac:grpSpMkLst>
            <pc:docMk/>
            <pc:sldMk cId="1666669879" sldId="660"/>
            <ac:grpSpMk id="191577" creationId="{E1D7E01C-497D-40F2-8E1F-E7CF164C0B89}"/>
          </ac:grpSpMkLst>
        </pc:grpChg>
        <pc:grpChg chg="mod">
          <ac:chgData name="Christopher  Morley" userId="956d9c3d-5bef-4f32-a742-25961893b5b0" providerId="ADAL" clId="{2F15254A-2052-45A1-96E4-6909857F0841}" dt="2024-01-28T18:41:59.603" v="1390"/>
          <ac:grpSpMkLst>
            <pc:docMk/>
            <pc:sldMk cId="1666669879" sldId="660"/>
            <ac:grpSpMk id="191578" creationId="{471DD04D-465B-41FF-AEC7-7C9929B9835E}"/>
          </ac:grpSpMkLst>
        </pc:grpChg>
        <pc:grpChg chg="mod">
          <ac:chgData name="Christopher  Morley" userId="956d9c3d-5bef-4f32-a742-25961893b5b0" providerId="ADAL" clId="{2F15254A-2052-45A1-96E4-6909857F0841}" dt="2024-01-28T18:41:59.603" v="1390"/>
          <ac:grpSpMkLst>
            <pc:docMk/>
            <pc:sldMk cId="1666669879" sldId="660"/>
            <ac:grpSpMk id="191579" creationId="{B9566C10-B73B-4940-B100-AD6CB535FA9F}"/>
          </ac:grpSpMkLst>
        </pc:grpChg>
        <pc:grpChg chg="mod">
          <ac:chgData name="Christopher  Morley" userId="956d9c3d-5bef-4f32-a742-25961893b5b0" providerId="ADAL" clId="{2F15254A-2052-45A1-96E4-6909857F0841}" dt="2024-01-28T18:41:59.603" v="1390"/>
          <ac:grpSpMkLst>
            <pc:docMk/>
            <pc:sldMk cId="1666669879" sldId="660"/>
            <ac:grpSpMk id="191580" creationId="{5175065B-7370-4BC7-B469-BFC52BE31818}"/>
          </ac:grpSpMkLst>
        </pc:grpChg>
        <pc:grpChg chg="mod">
          <ac:chgData name="Christopher  Morley" userId="956d9c3d-5bef-4f32-a742-25961893b5b0" providerId="ADAL" clId="{2F15254A-2052-45A1-96E4-6909857F0841}" dt="2024-01-28T18:41:59.603" v="1390"/>
          <ac:grpSpMkLst>
            <pc:docMk/>
            <pc:sldMk cId="1666669879" sldId="660"/>
            <ac:grpSpMk id="191609" creationId="{403A5CDE-3A08-4E8E-B613-6F85A6ADFE0B}"/>
          </ac:grpSpMkLst>
        </pc:grpChg>
        <pc:grpChg chg="mod">
          <ac:chgData name="Christopher  Morley" userId="956d9c3d-5bef-4f32-a742-25961893b5b0" providerId="ADAL" clId="{2F15254A-2052-45A1-96E4-6909857F0841}" dt="2024-01-28T18:41:59.603" v="1390"/>
          <ac:grpSpMkLst>
            <pc:docMk/>
            <pc:sldMk cId="1666669879" sldId="660"/>
            <ac:grpSpMk id="191613" creationId="{8549CDC9-A883-423A-8969-CB6BA5BC0520}"/>
          </ac:grpSpMkLst>
        </pc:grpChg>
        <pc:grpChg chg="mod">
          <ac:chgData name="Christopher  Morley" userId="956d9c3d-5bef-4f32-a742-25961893b5b0" providerId="ADAL" clId="{2F15254A-2052-45A1-96E4-6909857F0841}" dt="2024-01-28T18:41:59.603" v="1390"/>
          <ac:grpSpMkLst>
            <pc:docMk/>
            <pc:sldMk cId="1666669879" sldId="660"/>
            <ac:grpSpMk id="191614" creationId="{8728D5E5-944E-45E7-9A1C-E035F17A4EB5}"/>
          </ac:grpSpMkLst>
        </pc:grpChg>
        <pc:grpChg chg="mod">
          <ac:chgData name="Christopher  Morley" userId="956d9c3d-5bef-4f32-a742-25961893b5b0" providerId="ADAL" clId="{2F15254A-2052-45A1-96E4-6909857F0841}" dt="2024-01-28T18:41:59.603" v="1390"/>
          <ac:grpSpMkLst>
            <pc:docMk/>
            <pc:sldMk cId="1666669879" sldId="660"/>
            <ac:grpSpMk id="191615" creationId="{96380251-6607-495B-BE6F-F3078E497A21}"/>
          </ac:grpSpMkLst>
        </pc:grpChg>
        <pc:grpChg chg="mod">
          <ac:chgData name="Christopher  Morley" userId="956d9c3d-5bef-4f32-a742-25961893b5b0" providerId="ADAL" clId="{2F15254A-2052-45A1-96E4-6909857F0841}" dt="2024-01-28T18:41:59.603" v="1390"/>
          <ac:grpSpMkLst>
            <pc:docMk/>
            <pc:sldMk cId="1666669879" sldId="660"/>
            <ac:grpSpMk id="191616" creationId="{0CBD976C-AA72-48F6-9FE1-A2D2D530E6D3}"/>
          </ac:grpSpMkLst>
        </pc:grpChg>
        <pc:grpChg chg="mod">
          <ac:chgData name="Christopher  Morley" userId="956d9c3d-5bef-4f32-a742-25961893b5b0" providerId="ADAL" clId="{2F15254A-2052-45A1-96E4-6909857F0841}" dt="2024-01-28T18:41:59.603" v="1390"/>
          <ac:grpSpMkLst>
            <pc:docMk/>
            <pc:sldMk cId="1666669879" sldId="660"/>
            <ac:grpSpMk id="191645" creationId="{0796EDE0-8C16-41C0-BD83-BED9A02F99E1}"/>
          </ac:grpSpMkLst>
        </pc:grpChg>
        <pc:graphicFrameChg chg="mod">
          <ac:chgData name="Christopher  Morley" userId="956d9c3d-5bef-4f32-a742-25961893b5b0" providerId="ADAL" clId="{2F15254A-2052-45A1-96E4-6909857F0841}" dt="2024-01-28T18:41:59.603" v="1390"/>
          <ac:graphicFrameMkLst>
            <pc:docMk/>
            <pc:sldMk cId="1666669879" sldId="660"/>
            <ac:graphicFrameMk id="84" creationId="{115569AE-3C54-405D-A1B2-2E5962D17968}"/>
          </ac:graphicFrameMkLst>
        </pc:graphicFrameChg>
        <pc:cxnChg chg="mod">
          <ac:chgData name="Christopher  Morley" userId="956d9c3d-5bef-4f32-a742-25961893b5b0" providerId="ADAL" clId="{2F15254A-2052-45A1-96E4-6909857F0841}" dt="2024-01-28T18:41:59.603" v="1390"/>
          <ac:cxnSpMkLst>
            <pc:docMk/>
            <pc:sldMk cId="1666669879" sldId="660"/>
            <ac:cxnSpMk id="191495" creationId="{0E9CF9AF-D6A3-4B34-8F2D-49BE0D925647}"/>
          </ac:cxnSpMkLst>
        </pc:cxnChg>
      </pc:sldChg>
      <pc:sldChg chg="modSp ord modNotes">
        <pc:chgData name="Christopher  Morley" userId="956d9c3d-5bef-4f32-a742-25961893b5b0" providerId="ADAL" clId="{2F15254A-2052-45A1-96E4-6909857F0841}" dt="2024-01-28T18:46:51.086" v="1399"/>
        <pc:sldMkLst>
          <pc:docMk/>
          <pc:sldMk cId="0" sldId="661"/>
        </pc:sldMkLst>
        <pc:spChg chg="mod">
          <ac:chgData name="Christopher  Morley" userId="956d9c3d-5bef-4f32-a742-25961893b5b0" providerId="ADAL" clId="{2F15254A-2052-45A1-96E4-6909857F0841}" dt="2024-01-28T18:41:59.603" v="1390"/>
          <ac:spMkLst>
            <pc:docMk/>
            <pc:sldMk cId="0" sldId="661"/>
            <ac:spMk id="9" creationId="{00000000-0000-0000-0000-000000000000}"/>
          </ac:spMkLst>
        </pc:spChg>
        <pc:spChg chg="mod">
          <ac:chgData name="Christopher  Morley" userId="956d9c3d-5bef-4f32-a742-25961893b5b0" providerId="ADAL" clId="{2F15254A-2052-45A1-96E4-6909857F0841}" dt="2024-01-28T18:41:59.603" v="1390"/>
          <ac:spMkLst>
            <pc:docMk/>
            <pc:sldMk cId="0" sldId="661"/>
            <ac:spMk id="15" creationId="{00000000-0000-0000-0000-000000000000}"/>
          </ac:spMkLst>
        </pc:spChg>
        <pc:spChg chg="mod">
          <ac:chgData name="Christopher  Morley" userId="956d9c3d-5bef-4f32-a742-25961893b5b0" providerId="ADAL" clId="{2F15254A-2052-45A1-96E4-6909857F0841}" dt="2024-01-28T18:41:59.603" v="1390"/>
          <ac:spMkLst>
            <pc:docMk/>
            <pc:sldMk cId="0" sldId="661"/>
            <ac:spMk id="19" creationId="{00000000-0000-0000-0000-000000000000}"/>
          </ac:spMkLst>
        </pc:spChg>
        <pc:spChg chg="mod">
          <ac:chgData name="Christopher  Morley" userId="956d9c3d-5bef-4f32-a742-25961893b5b0" providerId="ADAL" clId="{2F15254A-2052-45A1-96E4-6909857F0841}" dt="2024-01-28T18:41:59.603" v="1390"/>
          <ac:spMkLst>
            <pc:docMk/>
            <pc:sldMk cId="0" sldId="661"/>
            <ac:spMk id="21" creationId="{00000000-0000-0000-0000-000000000000}"/>
          </ac:spMkLst>
        </pc:spChg>
        <pc:spChg chg="mod">
          <ac:chgData name="Christopher  Morley" userId="956d9c3d-5bef-4f32-a742-25961893b5b0" providerId="ADAL" clId="{2F15254A-2052-45A1-96E4-6909857F0841}" dt="2024-01-28T18:41:59.603" v="1390"/>
          <ac:spMkLst>
            <pc:docMk/>
            <pc:sldMk cId="0" sldId="661"/>
            <ac:spMk id="24" creationId="{00000000-0000-0000-0000-000000000000}"/>
          </ac:spMkLst>
        </pc:spChg>
        <pc:spChg chg="mod">
          <ac:chgData name="Christopher  Morley" userId="956d9c3d-5bef-4f32-a742-25961893b5b0" providerId="ADAL" clId="{2F15254A-2052-45A1-96E4-6909857F0841}" dt="2024-01-28T18:41:59.603" v="1390"/>
          <ac:spMkLst>
            <pc:docMk/>
            <pc:sldMk cId="0" sldId="661"/>
            <ac:spMk id="25" creationId="{00000000-0000-0000-0000-000000000000}"/>
          </ac:spMkLst>
        </pc:spChg>
        <pc:spChg chg="mod">
          <ac:chgData name="Christopher  Morley" userId="956d9c3d-5bef-4f32-a742-25961893b5b0" providerId="ADAL" clId="{2F15254A-2052-45A1-96E4-6909857F0841}" dt="2024-01-28T18:41:59.603" v="1390"/>
          <ac:spMkLst>
            <pc:docMk/>
            <pc:sldMk cId="0" sldId="661"/>
            <ac:spMk id="26" creationId="{00000000-0000-0000-0000-000000000000}"/>
          </ac:spMkLst>
        </pc:spChg>
        <pc:spChg chg="mod">
          <ac:chgData name="Christopher  Morley" userId="956d9c3d-5bef-4f32-a742-25961893b5b0" providerId="ADAL" clId="{2F15254A-2052-45A1-96E4-6909857F0841}" dt="2024-01-28T18:41:59.603" v="1390"/>
          <ac:spMkLst>
            <pc:docMk/>
            <pc:sldMk cId="0" sldId="661"/>
            <ac:spMk id="28" creationId="{00000000-0000-0000-0000-000000000000}"/>
          </ac:spMkLst>
        </pc:spChg>
        <pc:spChg chg="mod">
          <ac:chgData name="Christopher  Morley" userId="956d9c3d-5bef-4f32-a742-25961893b5b0" providerId="ADAL" clId="{2F15254A-2052-45A1-96E4-6909857F0841}" dt="2024-01-28T18:41:59.603" v="1390"/>
          <ac:spMkLst>
            <pc:docMk/>
            <pc:sldMk cId="0" sldId="661"/>
            <ac:spMk id="29" creationId="{00000000-0000-0000-0000-000000000000}"/>
          </ac:spMkLst>
        </pc:spChg>
        <pc:spChg chg="mod">
          <ac:chgData name="Christopher  Morley" userId="956d9c3d-5bef-4f32-a742-25961893b5b0" providerId="ADAL" clId="{2F15254A-2052-45A1-96E4-6909857F0841}" dt="2024-01-28T18:41:59.603" v="1390"/>
          <ac:spMkLst>
            <pc:docMk/>
            <pc:sldMk cId="0" sldId="661"/>
            <ac:spMk id="30" creationId="{00000000-0000-0000-0000-000000000000}"/>
          </ac:spMkLst>
        </pc:spChg>
        <pc:spChg chg="mod">
          <ac:chgData name="Christopher  Morley" userId="956d9c3d-5bef-4f32-a742-25961893b5b0" providerId="ADAL" clId="{2F15254A-2052-45A1-96E4-6909857F0841}" dt="2024-01-28T18:41:59.603" v="1390"/>
          <ac:spMkLst>
            <pc:docMk/>
            <pc:sldMk cId="0" sldId="661"/>
            <ac:spMk id="99330" creationId="{4B3A69EB-5633-4C39-AA44-F7D5A893000F}"/>
          </ac:spMkLst>
        </pc:spChg>
        <pc:picChg chg="mod">
          <ac:chgData name="Christopher  Morley" userId="956d9c3d-5bef-4f32-a742-25961893b5b0" providerId="ADAL" clId="{2F15254A-2052-45A1-96E4-6909857F0841}" dt="2024-01-28T18:41:59.603" v="1390"/>
          <ac:picMkLst>
            <pc:docMk/>
            <pc:sldMk cId="0" sldId="661"/>
            <ac:picMk id="18" creationId="{00000000-0000-0000-0000-000000000000}"/>
          </ac:picMkLst>
        </pc:picChg>
        <pc:picChg chg="mod">
          <ac:chgData name="Christopher  Morley" userId="956d9c3d-5bef-4f32-a742-25961893b5b0" providerId="ADAL" clId="{2F15254A-2052-45A1-96E4-6909857F0841}" dt="2024-01-28T18:41:59.603" v="1390"/>
          <ac:picMkLst>
            <pc:docMk/>
            <pc:sldMk cId="0" sldId="661"/>
            <ac:picMk id="22" creationId="{00000000-0000-0000-0000-000000000000}"/>
          </ac:picMkLst>
        </pc:picChg>
        <pc:picChg chg="mod">
          <ac:chgData name="Christopher  Morley" userId="956d9c3d-5bef-4f32-a742-25961893b5b0" providerId="ADAL" clId="{2F15254A-2052-45A1-96E4-6909857F0841}" dt="2024-01-28T18:41:59.603" v="1390"/>
          <ac:picMkLst>
            <pc:docMk/>
            <pc:sldMk cId="0" sldId="661"/>
            <ac:picMk id="23" creationId="{00000000-0000-0000-0000-000000000000}"/>
          </ac:picMkLst>
        </pc:picChg>
        <pc:picChg chg="mod">
          <ac:chgData name="Christopher  Morley" userId="956d9c3d-5bef-4f32-a742-25961893b5b0" providerId="ADAL" clId="{2F15254A-2052-45A1-96E4-6909857F0841}" dt="2024-01-28T18:41:59.603" v="1390"/>
          <ac:picMkLst>
            <pc:docMk/>
            <pc:sldMk cId="0" sldId="661"/>
            <ac:picMk id="27" creationId="{00000000-0000-0000-0000-000000000000}"/>
          </ac:picMkLst>
        </pc:picChg>
        <pc:cxnChg chg="mod">
          <ac:chgData name="Christopher  Morley" userId="956d9c3d-5bef-4f32-a742-25961893b5b0" providerId="ADAL" clId="{2F15254A-2052-45A1-96E4-6909857F0841}" dt="2024-01-28T18:41:59.603" v="1390"/>
          <ac:cxnSpMkLst>
            <pc:docMk/>
            <pc:sldMk cId="0" sldId="661"/>
            <ac:cxnSpMk id="20" creationId="{00000000-0000-0000-0000-000000000000}"/>
          </ac:cxnSpMkLst>
        </pc:cxnChg>
      </pc:sldChg>
      <pc:sldChg chg="modSp ord modNotes">
        <pc:chgData name="Christopher  Morley" userId="956d9c3d-5bef-4f32-a742-25961893b5b0" providerId="ADAL" clId="{2F15254A-2052-45A1-96E4-6909857F0841}" dt="2024-01-28T18:46:51.086" v="1399"/>
        <pc:sldMkLst>
          <pc:docMk/>
          <pc:sldMk cId="0" sldId="662"/>
        </pc:sldMkLst>
        <pc:spChg chg="mod">
          <ac:chgData name="Christopher  Morley" userId="956d9c3d-5bef-4f32-a742-25961893b5b0" providerId="ADAL" clId="{2F15254A-2052-45A1-96E4-6909857F0841}" dt="2024-01-28T18:41:59.603" v="1390"/>
          <ac:spMkLst>
            <pc:docMk/>
            <pc:sldMk cId="0" sldId="662"/>
            <ac:spMk id="10" creationId="{00000000-0000-0000-0000-000000000000}"/>
          </ac:spMkLst>
        </pc:spChg>
        <pc:spChg chg="mod">
          <ac:chgData name="Christopher  Morley" userId="956d9c3d-5bef-4f32-a742-25961893b5b0" providerId="ADAL" clId="{2F15254A-2052-45A1-96E4-6909857F0841}" dt="2024-01-28T18:41:59.603" v="1390"/>
          <ac:spMkLst>
            <pc:docMk/>
            <pc:sldMk cId="0" sldId="662"/>
            <ac:spMk id="13" creationId="{00000000-0000-0000-0000-000000000000}"/>
          </ac:spMkLst>
        </pc:spChg>
        <pc:spChg chg="mod">
          <ac:chgData name="Christopher  Morley" userId="956d9c3d-5bef-4f32-a742-25961893b5b0" providerId="ADAL" clId="{2F15254A-2052-45A1-96E4-6909857F0841}" dt="2024-01-28T18:41:59.603" v="1390"/>
          <ac:spMkLst>
            <pc:docMk/>
            <pc:sldMk cId="0" sldId="662"/>
            <ac:spMk id="16" creationId="{00000000-0000-0000-0000-000000000000}"/>
          </ac:spMkLst>
        </pc:spChg>
        <pc:spChg chg="mod">
          <ac:chgData name="Christopher  Morley" userId="956d9c3d-5bef-4f32-a742-25961893b5b0" providerId="ADAL" clId="{2F15254A-2052-45A1-96E4-6909857F0841}" dt="2024-01-28T18:41:59.603" v="1390"/>
          <ac:spMkLst>
            <pc:docMk/>
            <pc:sldMk cId="0" sldId="662"/>
            <ac:spMk id="20" creationId="{00000000-0000-0000-0000-000000000000}"/>
          </ac:spMkLst>
        </pc:spChg>
        <pc:spChg chg="mod">
          <ac:chgData name="Christopher  Morley" userId="956d9c3d-5bef-4f32-a742-25961893b5b0" providerId="ADAL" clId="{2F15254A-2052-45A1-96E4-6909857F0841}" dt="2024-01-28T18:41:59.603" v="1390"/>
          <ac:spMkLst>
            <pc:docMk/>
            <pc:sldMk cId="0" sldId="662"/>
            <ac:spMk id="21" creationId="{00000000-0000-0000-0000-000000000000}"/>
          </ac:spMkLst>
        </pc:spChg>
        <pc:spChg chg="mod">
          <ac:chgData name="Christopher  Morley" userId="956d9c3d-5bef-4f32-a742-25961893b5b0" providerId="ADAL" clId="{2F15254A-2052-45A1-96E4-6909857F0841}" dt="2024-01-28T18:41:59.603" v="1390"/>
          <ac:spMkLst>
            <pc:docMk/>
            <pc:sldMk cId="0" sldId="662"/>
            <ac:spMk id="22" creationId="{00000000-0000-0000-0000-000000000000}"/>
          </ac:spMkLst>
        </pc:spChg>
        <pc:spChg chg="mod">
          <ac:chgData name="Christopher  Morley" userId="956d9c3d-5bef-4f32-a742-25961893b5b0" providerId="ADAL" clId="{2F15254A-2052-45A1-96E4-6909857F0841}" dt="2024-01-28T18:41:59.603" v="1390"/>
          <ac:spMkLst>
            <pc:docMk/>
            <pc:sldMk cId="0" sldId="662"/>
            <ac:spMk id="23" creationId="{00000000-0000-0000-0000-000000000000}"/>
          </ac:spMkLst>
        </pc:spChg>
        <pc:spChg chg="mod">
          <ac:chgData name="Christopher  Morley" userId="956d9c3d-5bef-4f32-a742-25961893b5b0" providerId="ADAL" clId="{2F15254A-2052-45A1-96E4-6909857F0841}" dt="2024-01-28T18:41:59.603" v="1390"/>
          <ac:spMkLst>
            <pc:docMk/>
            <pc:sldMk cId="0" sldId="662"/>
            <ac:spMk id="24" creationId="{00000000-0000-0000-0000-000000000000}"/>
          </ac:spMkLst>
        </pc:spChg>
        <pc:spChg chg="mod">
          <ac:chgData name="Christopher  Morley" userId="956d9c3d-5bef-4f32-a742-25961893b5b0" providerId="ADAL" clId="{2F15254A-2052-45A1-96E4-6909857F0841}" dt="2024-01-28T18:41:59.603" v="1390"/>
          <ac:spMkLst>
            <pc:docMk/>
            <pc:sldMk cId="0" sldId="662"/>
            <ac:spMk id="25" creationId="{00000000-0000-0000-0000-000000000000}"/>
          </ac:spMkLst>
        </pc:spChg>
        <pc:spChg chg="mod">
          <ac:chgData name="Christopher  Morley" userId="956d9c3d-5bef-4f32-a742-25961893b5b0" providerId="ADAL" clId="{2F15254A-2052-45A1-96E4-6909857F0841}" dt="2024-01-28T18:41:59.603" v="1390"/>
          <ac:spMkLst>
            <pc:docMk/>
            <pc:sldMk cId="0" sldId="662"/>
            <ac:spMk id="95234" creationId="{E903AC45-5A85-462C-8E7F-2DD7BC7294A8}"/>
          </ac:spMkLst>
        </pc:spChg>
        <pc:spChg chg="mod">
          <ac:chgData name="Christopher  Morley" userId="956d9c3d-5bef-4f32-a742-25961893b5b0" providerId="ADAL" clId="{2F15254A-2052-45A1-96E4-6909857F0841}" dt="2024-01-28T18:41:59.603" v="1390"/>
          <ac:spMkLst>
            <pc:docMk/>
            <pc:sldMk cId="0" sldId="662"/>
            <ac:spMk id="95235" creationId="{9971BEC7-9BB0-4BBC-A678-6BD460F69FD0}"/>
          </ac:spMkLst>
        </pc:spChg>
        <pc:grpChg chg="mod">
          <ac:chgData name="Christopher  Morley" userId="956d9c3d-5bef-4f32-a742-25961893b5b0" providerId="ADAL" clId="{2F15254A-2052-45A1-96E4-6909857F0841}" dt="2024-01-28T18:41:59.603" v="1390"/>
          <ac:grpSpMkLst>
            <pc:docMk/>
            <pc:sldMk cId="0" sldId="662"/>
            <ac:grpSpMk id="11" creationId="{00000000-0000-0000-0000-000000000000}"/>
          </ac:grpSpMkLst>
        </pc:grpChg>
        <pc:grpChg chg="mod">
          <ac:chgData name="Christopher  Morley" userId="956d9c3d-5bef-4f32-a742-25961893b5b0" providerId="ADAL" clId="{2F15254A-2052-45A1-96E4-6909857F0841}" dt="2024-01-28T18:41:59.603" v="1390"/>
          <ac:grpSpMkLst>
            <pc:docMk/>
            <pc:sldMk cId="0" sldId="662"/>
            <ac:grpSpMk id="14" creationId="{00000000-0000-0000-0000-000000000000}"/>
          </ac:grpSpMkLst>
        </pc:grpChg>
        <pc:picChg chg="mod">
          <ac:chgData name="Christopher  Morley" userId="956d9c3d-5bef-4f32-a742-25961893b5b0" providerId="ADAL" clId="{2F15254A-2052-45A1-96E4-6909857F0841}" dt="2024-01-28T18:41:59.603" v="1390"/>
          <ac:picMkLst>
            <pc:docMk/>
            <pc:sldMk cId="0" sldId="662"/>
            <ac:picMk id="12" creationId="{00000000-0000-0000-0000-000000000000}"/>
          </ac:picMkLst>
        </pc:picChg>
        <pc:picChg chg="mod">
          <ac:chgData name="Christopher  Morley" userId="956d9c3d-5bef-4f32-a742-25961893b5b0" providerId="ADAL" clId="{2F15254A-2052-45A1-96E4-6909857F0841}" dt="2024-01-28T18:41:59.603" v="1390"/>
          <ac:picMkLst>
            <pc:docMk/>
            <pc:sldMk cId="0" sldId="662"/>
            <ac:picMk id="15" creationId="{00000000-0000-0000-0000-000000000000}"/>
          </ac:picMkLst>
        </pc:picChg>
        <pc:picChg chg="mod">
          <ac:chgData name="Christopher  Morley" userId="956d9c3d-5bef-4f32-a742-25961893b5b0" providerId="ADAL" clId="{2F15254A-2052-45A1-96E4-6909857F0841}" dt="2024-01-28T18:41:59.603" v="1390"/>
          <ac:picMkLst>
            <pc:docMk/>
            <pc:sldMk cId="0" sldId="662"/>
            <ac:picMk id="17" creationId="{00000000-0000-0000-0000-000000000000}"/>
          </ac:picMkLst>
        </pc:picChg>
        <pc:picChg chg="mod">
          <ac:chgData name="Christopher  Morley" userId="956d9c3d-5bef-4f32-a742-25961893b5b0" providerId="ADAL" clId="{2F15254A-2052-45A1-96E4-6909857F0841}" dt="2024-01-28T18:41:59.603" v="1390"/>
          <ac:picMkLst>
            <pc:docMk/>
            <pc:sldMk cId="0" sldId="662"/>
            <ac:picMk id="18" creationId="{00000000-0000-0000-0000-000000000000}"/>
          </ac:picMkLst>
        </pc:picChg>
        <pc:cxnChg chg="mod">
          <ac:chgData name="Christopher  Morley" userId="956d9c3d-5bef-4f32-a742-25961893b5b0" providerId="ADAL" clId="{2F15254A-2052-45A1-96E4-6909857F0841}" dt="2024-01-28T18:41:59.603" v="1390"/>
          <ac:cxnSpMkLst>
            <pc:docMk/>
            <pc:sldMk cId="0" sldId="662"/>
            <ac:cxnSpMk id="19" creationId="{00000000-0000-0000-0000-000000000000}"/>
          </ac:cxnSpMkLst>
        </pc:cxnChg>
      </pc:sldChg>
      <pc:sldChg chg="modSp ord modNotes">
        <pc:chgData name="Christopher  Morley" userId="956d9c3d-5bef-4f32-a742-25961893b5b0" providerId="ADAL" clId="{2F15254A-2052-45A1-96E4-6909857F0841}" dt="2024-01-28T18:46:51.086" v="1399"/>
        <pc:sldMkLst>
          <pc:docMk/>
          <pc:sldMk cId="0" sldId="663"/>
        </pc:sldMkLst>
        <pc:spChg chg="mod">
          <ac:chgData name="Christopher  Morley" userId="956d9c3d-5bef-4f32-a742-25961893b5b0" providerId="ADAL" clId="{2F15254A-2052-45A1-96E4-6909857F0841}" dt="2024-01-28T18:41:59.603" v="1390"/>
          <ac:spMkLst>
            <pc:docMk/>
            <pc:sldMk cId="0" sldId="663"/>
            <ac:spMk id="11" creationId="{00000000-0000-0000-0000-000000000000}"/>
          </ac:spMkLst>
        </pc:spChg>
        <pc:spChg chg="mod">
          <ac:chgData name="Christopher  Morley" userId="956d9c3d-5bef-4f32-a742-25961893b5b0" providerId="ADAL" clId="{2F15254A-2052-45A1-96E4-6909857F0841}" dt="2024-01-28T18:41:59.603" v="1390"/>
          <ac:spMkLst>
            <pc:docMk/>
            <pc:sldMk cId="0" sldId="663"/>
            <ac:spMk id="15" creationId="{00000000-0000-0000-0000-000000000000}"/>
          </ac:spMkLst>
        </pc:spChg>
        <pc:spChg chg="mod">
          <ac:chgData name="Christopher  Morley" userId="956d9c3d-5bef-4f32-a742-25961893b5b0" providerId="ADAL" clId="{2F15254A-2052-45A1-96E4-6909857F0841}" dt="2024-01-28T18:41:59.603" v="1390"/>
          <ac:spMkLst>
            <pc:docMk/>
            <pc:sldMk cId="0" sldId="663"/>
            <ac:spMk id="97282" creationId="{E73EC3ED-BB57-415D-B8C0-E58621E23ED4}"/>
          </ac:spMkLst>
        </pc:spChg>
        <pc:spChg chg="mod">
          <ac:chgData name="Christopher  Morley" userId="956d9c3d-5bef-4f32-a742-25961893b5b0" providerId="ADAL" clId="{2F15254A-2052-45A1-96E4-6909857F0841}" dt="2024-01-28T18:41:59.603" v="1390"/>
          <ac:spMkLst>
            <pc:docMk/>
            <pc:sldMk cId="0" sldId="663"/>
            <ac:spMk id="97287" creationId="{F4A3A7CD-4AFF-48BB-A645-DEF4C4640C1D}"/>
          </ac:spMkLst>
        </pc:spChg>
        <pc:grpChg chg="mod">
          <ac:chgData name="Christopher  Morley" userId="956d9c3d-5bef-4f32-a742-25961893b5b0" providerId="ADAL" clId="{2F15254A-2052-45A1-96E4-6909857F0841}" dt="2024-01-28T18:41:59.603" v="1390"/>
          <ac:grpSpMkLst>
            <pc:docMk/>
            <pc:sldMk cId="0" sldId="663"/>
            <ac:grpSpMk id="12" creationId="{00000000-0000-0000-0000-000000000000}"/>
          </ac:grpSpMkLst>
        </pc:grpChg>
        <pc:picChg chg="mod">
          <ac:chgData name="Christopher  Morley" userId="956d9c3d-5bef-4f32-a742-25961893b5b0" providerId="ADAL" clId="{2F15254A-2052-45A1-96E4-6909857F0841}" dt="2024-01-28T18:41:59.603" v="1390"/>
          <ac:picMkLst>
            <pc:docMk/>
            <pc:sldMk cId="0" sldId="663"/>
            <ac:picMk id="13" creationId="{00000000-0000-0000-0000-000000000000}"/>
          </ac:picMkLst>
        </pc:picChg>
        <pc:picChg chg="mod">
          <ac:chgData name="Christopher  Morley" userId="956d9c3d-5bef-4f32-a742-25961893b5b0" providerId="ADAL" clId="{2F15254A-2052-45A1-96E4-6909857F0841}" dt="2024-01-28T18:41:59.603" v="1390"/>
          <ac:picMkLst>
            <pc:docMk/>
            <pc:sldMk cId="0" sldId="663"/>
            <ac:picMk id="16" creationId="{00000000-0000-0000-0000-000000000000}"/>
          </ac:picMkLst>
        </pc:picChg>
      </pc:sldChg>
      <pc:sldChg chg="modSp modNotes">
        <pc:chgData name="Christopher  Morley" userId="956d9c3d-5bef-4f32-a742-25961893b5b0" providerId="ADAL" clId="{2F15254A-2052-45A1-96E4-6909857F0841}" dt="2024-01-28T18:41:59.603" v="1390"/>
        <pc:sldMkLst>
          <pc:docMk/>
          <pc:sldMk cId="1542984175" sldId="664"/>
        </pc:sldMkLst>
        <pc:spChg chg="mod">
          <ac:chgData name="Christopher  Morley" userId="956d9c3d-5bef-4f32-a742-25961893b5b0" providerId="ADAL" clId="{2F15254A-2052-45A1-96E4-6909857F0841}" dt="2024-01-28T18:41:59.603" v="1390"/>
          <ac:spMkLst>
            <pc:docMk/>
            <pc:sldMk cId="1542984175" sldId="664"/>
            <ac:spMk id="13" creationId="{FCBFDBE7-BA14-4A89-8A4E-EDA24ABDBA23}"/>
          </ac:spMkLst>
        </pc:spChg>
        <pc:spChg chg="mod">
          <ac:chgData name="Christopher  Morley" userId="956d9c3d-5bef-4f32-a742-25961893b5b0" providerId="ADAL" clId="{2F15254A-2052-45A1-96E4-6909857F0841}" dt="2024-01-28T18:41:59.603" v="1390"/>
          <ac:spMkLst>
            <pc:docMk/>
            <pc:sldMk cId="1542984175" sldId="664"/>
            <ac:spMk id="119" creationId="{C3CCE6AF-EEA7-411F-B73E-FC3C041AF440}"/>
          </ac:spMkLst>
        </pc:spChg>
        <pc:spChg chg="mod">
          <ac:chgData name="Christopher  Morley" userId="956d9c3d-5bef-4f32-a742-25961893b5b0" providerId="ADAL" clId="{2F15254A-2052-45A1-96E4-6909857F0841}" dt="2024-01-28T18:41:59.603" v="1390"/>
          <ac:spMkLst>
            <pc:docMk/>
            <pc:sldMk cId="1542984175" sldId="664"/>
            <ac:spMk id="120" creationId="{104CEABB-9B4E-48B2-BFEB-C9E3C8311973}"/>
          </ac:spMkLst>
        </pc:spChg>
        <pc:spChg chg="mod">
          <ac:chgData name="Christopher  Morley" userId="956d9c3d-5bef-4f32-a742-25961893b5b0" providerId="ADAL" clId="{2F15254A-2052-45A1-96E4-6909857F0841}" dt="2024-01-28T18:41:59.603" v="1390"/>
          <ac:spMkLst>
            <pc:docMk/>
            <pc:sldMk cId="1542984175" sldId="664"/>
            <ac:spMk id="193539" creationId="{B9E672AA-CB4C-4C40-90E6-33A72D5D129F}"/>
          </ac:spMkLst>
        </pc:spChg>
        <pc:spChg chg="mod">
          <ac:chgData name="Christopher  Morley" userId="956d9c3d-5bef-4f32-a742-25961893b5b0" providerId="ADAL" clId="{2F15254A-2052-45A1-96E4-6909857F0841}" dt="2024-01-28T18:41:59.603" v="1390"/>
          <ac:spMkLst>
            <pc:docMk/>
            <pc:sldMk cId="1542984175" sldId="664"/>
            <ac:spMk id="193544" creationId="{DC430FB9-20E0-4A9C-80E4-73D58031DE03}"/>
          </ac:spMkLst>
        </pc:spChg>
        <pc:graphicFrameChg chg="mod">
          <ac:chgData name="Christopher  Morley" userId="956d9c3d-5bef-4f32-a742-25961893b5b0" providerId="ADAL" clId="{2F15254A-2052-45A1-96E4-6909857F0841}" dt="2024-01-28T18:41:59.603" v="1390"/>
          <ac:graphicFrameMkLst>
            <pc:docMk/>
            <pc:sldMk cId="1542984175" sldId="664"/>
            <ac:graphicFrameMk id="12" creationId="{65E1772E-7D10-43FF-9245-46885C91E05E}"/>
          </ac:graphicFrameMkLst>
        </pc:graphicFrameChg>
        <pc:picChg chg="mod">
          <ac:chgData name="Christopher  Morley" userId="956d9c3d-5bef-4f32-a742-25961893b5b0" providerId="ADAL" clId="{2F15254A-2052-45A1-96E4-6909857F0841}" dt="2024-01-28T18:41:59.603" v="1390"/>
          <ac:picMkLst>
            <pc:docMk/>
            <pc:sldMk cId="1542984175" sldId="664"/>
            <ac:picMk id="193540" creationId="{57CB4C92-0448-487C-B3D1-62F0FBAB2A9E}"/>
          </ac:picMkLst>
        </pc:picChg>
        <pc:cxnChg chg="mod">
          <ac:chgData name="Christopher  Morley" userId="956d9c3d-5bef-4f32-a742-25961893b5b0" providerId="ADAL" clId="{2F15254A-2052-45A1-96E4-6909857F0841}" dt="2024-01-28T18:41:59.603" v="1390"/>
          <ac:cxnSpMkLst>
            <pc:docMk/>
            <pc:sldMk cId="1542984175" sldId="664"/>
            <ac:cxnSpMk id="193543" creationId="{9395EAA9-A950-4D8A-A7B4-0EB4BFC7EAEF}"/>
          </ac:cxnSpMkLst>
        </pc:cxnChg>
      </pc:sldChg>
      <pc:sldChg chg="modSp modNotes">
        <pc:chgData name="Christopher  Morley" userId="956d9c3d-5bef-4f32-a742-25961893b5b0" providerId="ADAL" clId="{2F15254A-2052-45A1-96E4-6909857F0841}" dt="2024-01-28T18:41:59.603" v="1390"/>
        <pc:sldMkLst>
          <pc:docMk/>
          <pc:sldMk cId="0" sldId="665"/>
        </pc:sldMkLst>
        <pc:spChg chg="mod">
          <ac:chgData name="Christopher  Morley" userId="956d9c3d-5bef-4f32-a742-25961893b5b0" providerId="ADAL" clId="{2F15254A-2052-45A1-96E4-6909857F0841}" dt="2024-01-28T18:41:59.603" v="1390"/>
          <ac:spMkLst>
            <pc:docMk/>
            <pc:sldMk cId="0" sldId="665"/>
            <ac:spMk id="9" creationId="{4F93B92E-542B-4B6A-9A02-EE9714297A54}"/>
          </ac:spMkLst>
        </pc:spChg>
        <pc:spChg chg="mod">
          <ac:chgData name="Christopher  Morley" userId="956d9c3d-5bef-4f32-a742-25961893b5b0" providerId="ADAL" clId="{2F15254A-2052-45A1-96E4-6909857F0841}" dt="2024-01-28T18:41:59.603" v="1390"/>
          <ac:spMkLst>
            <pc:docMk/>
            <pc:sldMk cId="0" sldId="665"/>
            <ac:spMk id="101378" creationId="{FEE83E22-39D2-4C41-AF0A-597EC1243D35}"/>
          </ac:spMkLst>
        </pc:spChg>
        <pc:spChg chg="mod">
          <ac:chgData name="Christopher  Morley" userId="956d9c3d-5bef-4f32-a742-25961893b5b0" providerId="ADAL" clId="{2F15254A-2052-45A1-96E4-6909857F0841}" dt="2024-01-28T18:41:59.603" v="1390"/>
          <ac:spMkLst>
            <pc:docMk/>
            <pc:sldMk cId="0" sldId="665"/>
            <ac:spMk id="101379" creationId="{6D7388D2-E326-4859-8DB6-A5864E5F9B2A}"/>
          </ac:spMkLst>
        </pc:spChg>
      </pc:sldChg>
      <pc:sldChg chg="modSp modNotes">
        <pc:chgData name="Christopher  Morley" userId="956d9c3d-5bef-4f32-a742-25961893b5b0" providerId="ADAL" clId="{2F15254A-2052-45A1-96E4-6909857F0841}" dt="2024-01-28T18:41:59.603" v="1390"/>
        <pc:sldMkLst>
          <pc:docMk/>
          <pc:sldMk cId="0" sldId="666"/>
        </pc:sldMkLst>
        <pc:spChg chg="mod">
          <ac:chgData name="Christopher  Morley" userId="956d9c3d-5bef-4f32-a742-25961893b5b0" providerId="ADAL" clId="{2F15254A-2052-45A1-96E4-6909857F0841}" dt="2024-01-28T18:41:59.603" v="1390"/>
          <ac:spMkLst>
            <pc:docMk/>
            <pc:sldMk cId="0" sldId="666"/>
            <ac:spMk id="10" creationId="{00000000-0000-0000-0000-000000000000}"/>
          </ac:spMkLst>
        </pc:spChg>
        <pc:spChg chg="mod">
          <ac:chgData name="Christopher  Morley" userId="956d9c3d-5bef-4f32-a742-25961893b5b0" providerId="ADAL" clId="{2F15254A-2052-45A1-96E4-6909857F0841}" dt="2024-01-28T18:41:59.603" v="1390"/>
          <ac:spMkLst>
            <pc:docMk/>
            <pc:sldMk cId="0" sldId="666"/>
            <ac:spMk id="13" creationId="{02BF1DAD-896A-4669-B06A-D00AFC6797FC}"/>
          </ac:spMkLst>
        </pc:spChg>
        <pc:spChg chg="mod">
          <ac:chgData name="Christopher  Morley" userId="956d9c3d-5bef-4f32-a742-25961893b5b0" providerId="ADAL" clId="{2F15254A-2052-45A1-96E4-6909857F0841}" dt="2024-01-28T18:41:59.603" v="1390"/>
          <ac:spMkLst>
            <pc:docMk/>
            <pc:sldMk cId="0" sldId="666"/>
            <ac:spMk id="16" creationId="{00000000-0000-0000-0000-000000000000}"/>
          </ac:spMkLst>
        </pc:spChg>
        <pc:spChg chg="mod">
          <ac:chgData name="Christopher  Morley" userId="956d9c3d-5bef-4f32-a742-25961893b5b0" providerId="ADAL" clId="{2F15254A-2052-45A1-96E4-6909857F0841}" dt="2024-01-28T18:41:59.603" v="1390"/>
          <ac:spMkLst>
            <pc:docMk/>
            <pc:sldMk cId="0" sldId="666"/>
            <ac:spMk id="18" creationId="{00000000-0000-0000-0000-000000000000}"/>
          </ac:spMkLst>
        </pc:spChg>
        <pc:spChg chg="mod">
          <ac:chgData name="Christopher  Morley" userId="956d9c3d-5bef-4f32-a742-25961893b5b0" providerId="ADAL" clId="{2F15254A-2052-45A1-96E4-6909857F0841}" dt="2024-01-28T18:41:59.603" v="1390"/>
          <ac:spMkLst>
            <pc:docMk/>
            <pc:sldMk cId="0" sldId="666"/>
            <ac:spMk id="23" creationId="{ABE16318-6A68-4C62-B43F-C9917D111739}"/>
          </ac:spMkLst>
        </pc:spChg>
        <pc:spChg chg="mod">
          <ac:chgData name="Christopher  Morley" userId="956d9c3d-5bef-4f32-a742-25961893b5b0" providerId="ADAL" clId="{2F15254A-2052-45A1-96E4-6909857F0841}" dt="2024-01-28T18:41:59.603" v="1390"/>
          <ac:spMkLst>
            <pc:docMk/>
            <pc:sldMk cId="0" sldId="666"/>
            <ac:spMk id="103426" creationId="{1A02D217-2F84-4708-9777-EC0F3E113452}"/>
          </ac:spMkLst>
        </pc:spChg>
        <pc:picChg chg="mod">
          <ac:chgData name="Christopher  Morley" userId="956d9c3d-5bef-4f32-a742-25961893b5b0" providerId="ADAL" clId="{2F15254A-2052-45A1-96E4-6909857F0841}" dt="2024-01-28T18:41:59.603" v="1390"/>
          <ac:picMkLst>
            <pc:docMk/>
            <pc:sldMk cId="0" sldId="666"/>
            <ac:picMk id="17" creationId="{00000000-0000-0000-0000-000000000000}"/>
          </ac:picMkLst>
        </pc:picChg>
        <pc:picChg chg="mod">
          <ac:chgData name="Christopher  Morley" userId="956d9c3d-5bef-4f32-a742-25961893b5b0" providerId="ADAL" clId="{2F15254A-2052-45A1-96E4-6909857F0841}" dt="2024-01-28T18:41:59.603" v="1390"/>
          <ac:picMkLst>
            <pc:docMk/>
            <pc:sldMk cId="0" sldId="666"/>
            <ac:picMk id="19" creationId="{00000000-0000-0000-0000-000000000000}"/>
          </ac:picMkLst>
        </pc:picChg>
        <pc:picChg chg="mod">
          <ac:chgData name="Christopher  Morley" userId="956d9c3d-5bef-4f32-a742-25961893b5b0" providerId="ADAL" clId="{2F15254A-2052-45A1-96E4-6909857F0841}" dt="2024-01-28T18:41:59.603" v="1390"/>
          <ac:picMkLst>
            <pc:docMk/>
            <pc:sldMk cId="0" sldId="666"/>
            <ac:picMk id="20" creationId="{00000000-0000-0000-0000-000000000000}"/>
          </ac:picMkLst>
        </pc:picChg>
        <pc:picChg chg="mod">
          <ac:chgData name="Christopher  Morley" userId="956d9c3d-5bef-4f32-a742-25961893b5b0" providerId="ADAL" clId="{2F15254A-2052-45A1-96E4-6909857F0841}" dt="2024-01-28T18:41:59.603" v="1390"/>
          <ac:picMkLst>
            <pc:docMk/>
            <pc:sldMk cId="0" sldId="666"/>
            <ac:picMk id="21" creationId="{00000000-0000-0000-0000-000000000000}"/>
          </ac:picMkLst>
        </pc:picChg>
        <pc:picChg chg="mod">
          <ac:chgData name="Christopher  Morley" userId="956d9c3d-5bef-4f32-a742-25961893b5b0" providerId="ADAL" clId="{2F15254A-2052-45A1-96E4-6909857F0841}" dt="2024-01-28T18:41:59.603" v="1390"/>
          <ac:picMkLst>
            <pc:docMk/>
            <pc:sldMk cId="0" sldId="666"/>
            <ac:picMk id="22" creationId="{C852373B-B03B-425C-9673-FDECBD517AC1}"/>
          </ac:picMkLst>
        </pc:picChg>
      </pc:sldChg>
      <pc:sldChg chg="modSp modNotes">
        <pc:chgData name="Christopher  Morley" userId="956d9c3d-5bef-4f32-a742-25961893b5b0" providerId="ADAL" clId="{2F15254A-2052-45A1-96E4-6909857F0841}" dt="2024-01-28T18:41:59.603" v="1390"/>
        <pc:sldMkLst>
          <pc:docMk/>
          <pc:sldMk cId="3285467891" sldId="667"/>
        </pc:sldMkLst>
        <pc:spChg chg="mod">
          <ac:chgData name="Christopher  Morley" userId="956d9c3d-5bef-4f32-a742-25961893b5b0" providerId="ADAL" clId="{2F15254A-2052-45A1-96E4-6909857F0841}" dt="2024-01-28T18:41:59.603" v="1390"/>
          <ac:spMkLst>
            <pc:docMk/>
            <pc:sldMk cId="3285467891" sldId="667"/>
            <ac:spMk id="14" creationId="{1245F3B5-9496-4DAA-AD79-79589E69AB47}"/>
          </ac:spMkLst>
        </pc:spChg>
        <pc:spChg chg="mod">
          <ac:chgData name="Christopher  Morley" userId="956d9c3d-5bef-4f32-a742-25961893b5b0" providerId="ADAL" clId="{2F15254A-2052-45A1-96E4-6909857F0841}" dt="2024-01-28T18:41:59.603" v="1390"/>
          <ac:spMkLst>
            <pc:docMk/>
            <pc:sldMk cId="3285467891" sldId="667"/>
            <ac:spMk id="16" creationId="{D0EBA058-F4A3-460D-A311-F5A6136BDBB0}"/>
          </ac:spMkLst>
        </pc:spChg>
        <pc:spChg chg="mod">
          <ac:chgData name="Christopher  Morley" userId="956d9c3d-5bef-4f32-a742-25961893b5b0" providerId="ADAL" clId="{2F15254A-2052-45A1-96E4-6909857F0841}" dt="2024-01-28T18:41:59.603" v="1390"/>
          <ac:spMkLst>
            <pc:docMk/>
            <pc:sldMk cId="3285467891" sldId="667"/>
            <ac:spMk id="17" creationId="{00000000-0000-0000-0000-000000000000}"/>
          </ac:spMkLst>
        </pc:spChg>
        <pc:spChg chg="mod">
          <ac:chgData name="Christopher  Morley" userId="956d9c3d-5bef-4f32-a742-25961893b5b0" providerId="ADAL" clId="{2F15254A-2052-45A1-96E4-6909857F0841}" dt="2024-01-28T18:41:59.603" v="1390"/>
          <ac:spMkLst>
            <pc:docMk/>
            <pc:sldMk cId="3285467891" sldId="667"/>
            <ac:spMk id="24" creationId="{4BC83A31-0216-4B78-BE75-39B1298B2ADB}"/>
          </ac:spMkLst>
        </pc:spChg>
        <pc:spChg chg="mod">
          <ac:chgData name="Christopher  Morley" userId="956d9c3d-5bef-4f32-a742-25961893b5b0" providerId="ADAL" clId="{2F15254A-2052-45A1-96E4-6909857F0841}" dt="2024-01-28T18:41:59.603" v="1390"/>
          <ac:spMkLst>
            <pc:docMk/>
            <pc:sldMk cId="3285467891" sldId="667"/>
            <ac:spMk id="26" creationId="{00000000-0000-0000-0000-000000000000}"/>
          </ac:spMkLst>
        </pc:spChg>
        <pc:spChg chg="mod">
          <ac:chgData name="Christopher  Morley" userId="956d9c3d-5bef-4f32-a742-25961893b5b0" providerId="ADAL" clId="{2F15254A-2052-45A1-96E4-6909857F0841}" dt="2024-01-28T18:41:59.603" v="1390"/>
          <ac:spMkLst>
            <pc:docMk/>
            <pc:sldMk cId="3285467891" sldId="667"/>
            <ac:spMk id="29" creationId="{6896B5C4-88C5-48A4-AD24-262B390D1CA6}"/>
          </ac:spMkLst>
        </pc:spChg>
        <pc:grpChg chg="mod">
          <ac:chgData name="Christopher  Morley" userId="956d9c3d-5bef-4f32-a742-25961893b5b0" providerId="ADAL" clId="{2F15254A-2052-45A1-96E4-6909857F0841}" dt="2024-01-28T18:41:59.603" v="1390"/>
          <ac:grpSpMkLst>
            <pc:docMk/>
            <pc:sldMk cId="3285467891" sldId="667"/>
            <ac:grpSpMk id="18" creationId="{F5D70C56-DC4D-4FDB-B4BC-119E7AFB30B4}"/>
          </ac:grpSpMkLst>
        </pc:grpChg>
        <pc:picChg chg="mod">
          <ac:chgData name="Christopher  Morley" userId="956d9c3d-5bef-4f32-a742-25961893b5b0" providerId="ADAL" clId="{2F15254A-2052-45A1-96E4-6909857F0841}" dt="2024-01-28T18:41:59.603" v="1390"/>
          <ac:picMkLst>
            <pc:docMk/>
            <pc:sldMk cId="3285467891" sldId="667"/>
            <ac:picMk id="19" creationId="{133DF91A-57F6-44B7-91FC-32BB717C9FA3}"/>
          </ac:picMkLst>
        </pc:picChg>
        <pc:picChg chg="mod">
          <ac:chgData name="Christopher  Morley" userId="956d9c3d-5bef-4f32-a742-25961893b5b0" providerId="ADAL" clId="{2F15254A-2052-45A1-96E4-6909857F0841}" dt="2024-01-28T18:41:59.603" v="1390"/>
          <ac:picMkLst>
            <pc:docMk/>
            <pc:sldMk cId="3285467891" sldId="667"/>
            <ac:picMk id="20" creationId="{6E257BA0-A888-4BAA-BB17-85F5E8E007DA}"/>
          </ac:picMkLst>
        </pc:picChg>
        <pc:picChg chg="mod">
          <ac:chgData name="Christopher  Morley" userId="956d9c3d-5bef-4f32-a742-25961893b5b0" providerId="ADAL" clId="{2F15254A-2052-45A1-96E4-6909857F0841}" dt="2024-01-28T18:41:59.603" v="1390"/>
          <ac:picMkLst>
            <pc:docMk/>
            <pc:sldMk cId="3285467891" sldId="667"/>
            <ac:picMk id="21" creationId="{DC6121EA-2BC4-478B-839F-E623F7D80ABB}"/>
          </ac:picMkLst>
        </pc:picChg>
        <pc:picChg chg="mod">
          <ac:chgData name="Christopher  Morley" userId="956d9c3d-5bef-4f32-a742-25961893b5b0" providerId="ADAL" clId="{2F15254A-2052-45A1-96E4-6909857F0841}" dt="2024-01-28T18:41:59.603" v="1390"/>
          <ac:picMkLst>
            <pc:docMk/>
            <pc:sldMk cId="3285467891" sldId="667"/>
            <ac:picMk id="22" creationId="{44D1DA55-2871-4898-9C74-1097AB21C1A3}"/>
          </ac:picMkLst>
        </pc:picChg>
        <pc:picChg chg="mod">
          <ac:chgData name="Christopher  Morley" userId="956d9c3d-5bef-4f32-a742-25961893b5b0" providerId="ADAL" clId="{2F15254A-2052-45A1-96E4-6909857F0841}" dt="2024-01-28T18:41:59.603" v="1390"/>
          <ac:picMkLst>
            <pc:docMk/>
            <pc:sldMk cId="3285467891" sldId="667"/>
            <ac:picMk id="25" creationId="{8602DA56-6950-4E66-B47E-36B9A1B19254}"/>
          </ac:picMkLst>
        </pc:picChg>
        <pc:picChg chg="mod">
          <ac:chgData name="Christopher  Morley" userId="956d9c3d-5bef-4f32-a742-25961893b5b0" providerId="ADAL" clId="{2F15254A-2052-45A1-96E4-6909857F0841}" dt="2024-01-28T18:41:59.603" v="1390"/>
          <ac:picMkLst>
            <pc:docMk/>
            <pc:sldMk cId="3285467891" sldId="667"/>
            <ac:picMk id="28" creationId="{00000000-0000-0000-0000-000000000000}"/>
          </ac:picMkLst>
        </pc:picChg>
        <pc:picChg chg="mod">
          <ac:chgData name="Christopher  Morley" userId="956d9c3d-5bef-4f32-a742-25961893b5b0" providerId="ADAL" clId="{2F15254A-2052-45A1-96E4-6909857F0841}" dt="2024-01-28T18:41:59.603" v="1390"/>
          <ac:picMkLst>
            <pc:docMk/>
            <pc:sldMk cId="3285467891" sldId="667"/>
            <ac:picMk id="30" creationId="{00000000-0000-0000-0000-000000000000}"/>
          </ac:picMkLst>
        </pc:picChg>
        <pc:picChg chg="mod">
          <ac:chgData name="Christopher  Morley" userId="956d9c3d-5bef-4f32-a742-25961893b5b0" providerId="ADAL" clId="{2F15254A-2052-45A1-96E4-6909857F0841}" dt="2024-01-28T18:41:59.603" v="1390"/>
          <ac:picMkLst>
            <pc:docMk/>
            <pc:sldMk cId="3285467891" sldId="667"/>
            <ac:picMk id="32" creationId="{00000000-0000-0000-0000-000000000000}"/>
          </ac:picMkLst>
        </pc:picChg>
        <pc:picChg chg="mod">
          <ac:chgData name="Christopher  Morley" userId="956d9c3d-5bef-4f32-a742-25961893b5b0" providerId="ADAL" clId="{2F15254A-2052-45A1-96E4-6909857F0841}" dt="2024-01-28T18:41:59.603" v="1390"/>
          <ac:picMkLst>
            <pc:docMk/>
            <pc:sldMk cId="3285467891" sldId="667"/>
            <ac:picMk id="33" creationId="{00000000-0000-0000-0000-000000000000}"/>
          </ac:picMkLst>
        </pc:picChg>
      </pc:sldChg>
      <pc:sldChg chg="modSp modNotes">
        <pc:chgData name="Christopher  Morley" userId="956d9c3d-5bef-4f32-a742-25961893b5b0" providerId="ADAL" clId="{2F15254A-2052-45A1-96E4-6909857F0841}" dt="2024-01-28T18:41:59.603" v="1390"/>
        <pc:sldMkLst>
          <pc:docMk/>
          <pc:sldMk cId="3021802216" sldId="674"/>
        </pc:sldMkLst>
        <pc:spChg chg="mod">
          <ac:chgData name="Christopher  Morley" userId="956d9c3d-5bef-4f32-a742-25961893b5b0" providerId="ADAL" clId="{2F15254A-2052-45A1-96E4-6909857F0841}" dt="2024-01-28T18:41:59.603" v="1390"/>
          <ac:spMkLst>
            <pc:docMk/>
            <pc:sldMk cId="3021802216" sldId="674"/>
            <ac:spMk id="14" creationId="{D70BEC0F-2D34-418E-9D81-FBE82AFAC077}"/>
          </ac:spMkLst>
        </pc:spChg>
        <pc:spChg chg="mod">
          <ac:chgData name="Christopher  Morley" userId="956d9c3d-5bef-4f32-a742-25961893b5b0" providerId="ADAL" clId="{2F15254A-2052-45A1-96E4-6909857F0841}" dt="2024-01-28T18:41:59.603" v="1390"/>
          <ac:spMkLst>
            <pc:docMk/>
            <pc:sldMk cId="3021802216" sldId="674"/>
            <ac:spMk id="19" creationId="{00000000-0000-0000-0000-000000000000}"/>
          </ac:spMkLst>
        </pc:spChg>
        <pc:spChg chg="mod">
          <ac:chgData name="Christopher  Morley" userId="956d9c3d-5bef-4f32-a742-25961893b5b0" providerId="ADAL" clId="{2F15254A-2052-45A1-96E4-6909857F0841}" dt="2024-01-28T18:41:59.603" v="1390"/>
          <ac:spMkLst>
            <pc:docMk/>
            <pc:sldMk cId="3021802216" sldId="674"/>
            <ac:spMk id="23" creationId="{00000000-0000-0000-0000-000000000000}"/>
          </ac:spMkLst>
        </pc:spChg>
        <pc:spChg chg="mod">
          <ac:chgData name="Christopher  Morley" userId="956d9c3d-5bef-4f32-a742-25961893b5b0" providerId="ADAL" clId="{2F15254A-2052-45A1-96E4-6909857F0841}" dt="2024-01-28T18:41:59.603" v="1390"/>
          <ac:spMkLst>
            <pc:docMk/>
            <pc:sldMk cId="3021802216" sldId="674"/>
            <ac:spMk id="24" creationId="{00000000-0000-0000-0000-000000000000}"/>
          </ac:spMkLst>
        </pc:spChg>
        <pc:spChg chg="mod">
          <ac:chgData name="Christopher  Morley" userId="956d9c3d-5bef-4f32-a742-25961893b5b0" providerId="ADAL" clId="{2F15254A-2052-45A1-96E4-6909857F0841}" dt="2024-01-28T18:41:59.603" v="1390"/>
          <ac:spMkLst>
            <pc:docMk/>
            <pc:sldMk cId="3021802216" sldId="674"/>
            <ac:spMk id="26" creationId="{00000000-0000-0000-0000-000000000000}"/>
          </ac:spMkLst>
        </pc:spChg>
        <pc:spChg chg="mod">
          <ac:chgData name="Christopher  Morley" userId="956d9c3d-5bef-4f32-a742-25961893b5b0" providerId="ADAL" clId="{2F15254A-2052-45A1-96E4-6909857F0841}" dt="2024-01-28T18:41:59.603" v="1390"/>
          <ac:spMkLst>
            <pc:docMk/>
            <pc:sldMk cId="3021802216" sldId="674"/>
            <ac:spMk id="30" creationId="{00000000-0000-0000-0000-000000000000}"/>
          </ac:spMkLst>
        </pc:spChg>
        <pc:spChg chg="mod">
          <ac:chgData name="Christopher  Morley" userId="956d9c3d-5bef-4f32-a742-25961893b5b0" providerId="ADAL" clId="{2F15254A-2052-45A1-96E4-6909857F0841}" dt="2024-01-28T18:41:59.603" v="1390"/>
          <ac:spMkLst>
            <pc:docMk/>
            <pc:sldMk cId="3021802216" sldId="674"/>
            <ac:spMk id="31" creationId="{00000000-0000-0000-0000-000000000000}"/>
          </ac:spMkLst>
        </pc:spChg>
        <pc:spChg chg="mod">
          <ac:chgData name="Christopher  Morley" userId="956d9c3d-5bef-4f32-a742-25961893b5b0" providerId="ADAL" clId="{2F15254A-2052-45A1-96E4-6909857F0841}" dt="2024-01-28T18:41:59.603" v="1390"/>
          <ac:spMkLst>
            <pc:docMk/>
            <pc:sldMk cId="3021802216" sldId="674"/>
            <ac:spMk id="35" creationId="{1AD0F813-9294-4B2F-AB46-E518A7719446}"/>
          </ac:spMkLst>
        </pc:spChg>
        <pc:picChg chg="mod">
          <ac:chgData name="Christopher  Morley" userId="956d9c3d-5bef-4f32-a742-25961893b5b0" providerId="ADAL" clId="{2F15254A-2052-45A1-96E4-6909857F0841}" dt="2024-01-28T18:41:59.603" v="1390"/>
          <ac:picMkLst>
            <pc:docMk/>
            <pc:sldMk cId="3021802216" sldId="674"/>
            <ac:picMk id="9" creationId="{00000000-0000-0000-0000-000000000000}"/>
          </ac:picMkLst>
        </pc:picChg>
        <pc:picChg chg="mod">
          <ac:chgData name="Christopher  Morley" userId="956d9c3d-5bef-4f32-a742-25961893b5b0" providerId="ADAL" clId="{2F15254A-2052-45A1-96E4-6909857F0841}" dt="2024-01-28T18:41:59.603" v="1390"/>
          <ac:picMkLst>
            <pc:docMk/>
            <pc:sldMk cId="3021802216" sldId="674"/>
            <ac:picMk id="16" creationId="{00000000-0000-0000-0000-000000000000}"/>
          </ac:picMkLst>
        </pc:picChg>
        <pc:picChg chg="mod">
          <ac:chgData name="Christopher  Morley" userId="956d9c3d-5bef-4f32-a742-25961893b5b0" providerId="ADAL" clId="{2F15254A-2052-45A1-96E4-6909857F0841}" dt="2024-01-28T18:41:59.603" v="1390"/>
          <ac:picMkLst>
            <pc:docMk/>
            <pc:sldMk cId="3021802216" sldId="674"/>
            <ac:picMk id="17" creationId="{00000000-0000-0000-0000-000000000000}"/>
          </ac:picMkLst>
        </pc:picChg>
        <pc:picChg chg="mod">
          <ac:chgData name="Christopher  Morley" userId="956d9c3d-5bef-4f32-a742-25961893b5b0" providerId="ADAL" clId="{2F15254A-2052-45A1-96E4-6909857F0841}" dt="2024-01-28T18:41:59.603" v="1390"/>
          <ac:picMkLst>
            <pc:docMk/>
            <pc:sldMk cId="3021802216" sldId="674"/>
            <ac:picMk id="22" creationId="{971CA799-CCB7-4665-B3B1-ADDA87690A22}"/>
          </ac:picMkLst>
        </pc:picChg>
        <pc:picChg chg="mod">
          <ac:chgData name="Christopher  Morley" userId="956d9c3d-5bef-4f32-a742-25961893b5b0" providerId="ADAL" clId="{2F15254A-2052-45A1-96E4-6909857F0841}" dt="2024-01-28T18:41:59.603" v="1390"/>
          <ac:picMkLst>
            <pc:docMk/>
            <pc:sldMk cId="3021802216" sldId="674"/>
            <ac:picMk id="34" creationId="{00000000-0000-0000-0000-000000000000}"/>
          </ac:picMkLst>
        </pc:picChg>
        <pc:cxnChg chg="mod">
          <ac:chgData name="Christopher  Morley" userId="956d9c3d-5bef-4f32-a742-25961893b5b0" providerId="ADAL" clId="{2F15254A-2052-45A1-96E4-6909857F0841}" dt="2024-01-28T18:41:59.603" v="1390"/>
          <ac:cxnSpMkLst>
            <pc:docMk/>
            <pc:sldMk cId="3021802216" sldId="674"/>
            <ac:cxnSpMk id="18" creationId="{00000000-0000-0000-0000-000000000000}"/>
          </ac:cxnSpMkLst>
        </pc:cxnChg>
        <pc:cxnChg chg="mod">
          <ac:chgData name="Christopher  Morley" userId="956d9c3d-5bef-4f32-a742-25961893b5b0" providerId="ADAL" clId="{2F15254A-2052-45A1-96E4-6909857F0841}" dt="2024-01-28T18:41:59.603" v="1390"/>
          <ac:cxnSpMkLst>
            <pc:docMk/>
            <pc:sldMk cId="3021802216" sldId="674"/>
            <ac:cxnSpMk id="25" creationId="{00000000-0000-0000-0000-000000000000}"/>
          </ac:cxnSpMkLst>
        </pc:cxnChg>
        <pc:cxnChg chg="mod">
          <ac:chgData name="Christopher  Morley" userId="956d9c3d-5bef-4f32-a742-25961893b5b0" providerId="ADAL" clId="{2F15254A-2052-45A1-96E4-6909857F0841}" dt="2024-01-28T18:41:59.603" v="1390"/>
          <ac:cxnSpMkLst>
            <pc:docMk/>
            <pc:sldMk cId="3021802216" sldId="674"/>
            <ac:cxnSpMk id="27" creationId="{00000000-0000-0000-0000-000000000000}"/>
          </ac:cxnSpMkLst>
        </pc:cxnChg>
        <pc:cxnChg chg="mod">
          <ac:chgData name="Christopher  Morley" userId="956d9c3d-5bef-4f32-a742-25961893b5b0" providerId="ADAL" clId="{2F15254A-2052-45A1-96E4-6909857F0841}" dt="2024-01-28T18:41:59.603" v="1390"/>
          <ac:cxnSpMkLst>
            <pc:docMk/>
            <pc:sldMk cId="3021802216" sldId="674"/>
            <ac:cxnSpMk id="28" creationId="{00000000-0000-0000-0000-000000000000}"/>
          </ac:cxnSpMkLst>
        </pc:cxnChg>
        <pc:cxnChg chg="mod">
          <ac:chgData name="Christopher  Morley" userId="956d9c3d-5bef-4f32-a742-25961893b5b0" providerId="ADAL" clId="{2F15254A-2052-45A1-96E4-6909857F0841}" dt="2024-01-28T18:41:59.603" v="1390"/>
          <ac:cxnSpMkLst>
            <pc:docMk/>
            <pc:sldMk cId="3021802216" sldId="674"/>
            <ac:cxnSpMk id="29" creationId="{00000000-0000-0000-0000-000000000000}"/>
          </ac:cxnSpMkLst>
        </pc:cxnChg>
        <pc:cxnChg chg="mod">
          <ac:chgData name="Christopher  Morley" userId="956d9c3d-5bef-4f32-a742-25961893b5b0" providerId="ADAL" clId="{2F15254A-2052-45A1-96E4-6909857F0841}" dt="2024-01-28T18:41:59.603" v="1390"/>
          <ac:cxnSpMkLst>
            <pc:docMk/>
            <pc:sldMk cId="3021802216" sldId="674"/>
            <ac:cxnSpMk id="32" creationId="{00000000-0000-0000-0000-000000000000}"/>
          </ac:cxnSpMkLst>
        </pc:cxnChg>
        <pc:cxnChg chg="mod">
          <ac:chgData name="Christopher  Morley" userId="956d9c3d-5bef-4f32-a742-25961893b5b0" providerId="ADAL" clId="{2F15254A-2052-45A1-96E4-6909857F0841}" dt="2024-01-28T18:41:59.603" v="1390"/>
          <ac:cxnSpMkLst>
            <pc:docMk/>
            <pc:sldMk cId="3021802216" sldId="674"/>
            <ac:cxnSpMk id="33" creationId="{00000000-0000-0000-0000-000000000000}"/>
          </ac:cxnSpMkLst>
        </pc:cxnChg>
      </pc:sldChg>
      <pc:sldChg chg="modSp modNotes">
        <pc:chgData name="Christopher  Morley" userId="956d9c3d-5bef-4f32-a742-25961893b5b0" providerId="ADAL" clId="{2F15254A-2052-45A1-96E4-6909857F0841}" dt="2024-01-28T18:41:59.603" v="1390"/>
        <pc:sldMkLst>
          <pc:docMk/>
          <pc:sldMk cId="4260780252" sldId="675"/>
        </pc:sldMkLst>
        <pc:spChg chg="mod">
          <ac:chgData name="Christopher  Morley" userId="956d9c3d-5bef-4f32-a742-25961893b5b0" providerId="ADAL" clId="{2F15254A-2052-45A1-96E4-6909857F0841}" dt="2024-01-28T18:41:59.603" v="1390"/>
          <ac:spMkLst>
            <pc:docMk/>
            <pc:sldMk cId="4260780252" sldId="675"/>
            <ac:spMk id="12" creationId="{00000000-0000-0000-0000-000000000000}"/>
          </ac:spMkLst>
        </pc:spChg>
        <pc:spChg chg="mod">
          <ac:chgData name="Christopher  Morley" userId="956d9c3d-5bef-4f32-a742-25961893b5b0" providerId="ADAL" clId="{2F15254A-2052-45A1-96E4-6909857F0841}" dt="2024-01-28T18:41:59.603" v="1390"/>
          <ac:spMkLst>
            <pc:docMk/>
            <pc:sldMk cId="4260780252" sldId="675"/>
            <ac:spMk id="13" creationId="{370692F8-FC5E-4976-B4DD-C2E14FAE418B}"/>
          </ac:spMkLst>
        </pc:spChg>
        <pc:spChg chg="mod">
          <ac:chgData name="Christopher  Morley" userId="956d9c3d-5bef-4f32-a742-25961893b5b0" providerId="ADAL" clId="{2F15254A-2052-45A1-96E4-6909857F0841}" dt="2024-01-28T18:41:59.603" v="1390"/>
          <ac:spMkLst>
            <pc:docMk/>
            <pc:sldMk cId="4260780252" sldId="675"/>
            <ac:spMk id="14" creationId="{7C27666C-33A6-407B-AA6E-C26EF616A759}"/>
          </ac:spMkLst>
        </pc:spChg>
        <pc:spChg chg="mod">
          <ac:chgData name="Christopher  Morley" userId="956d9c3d-5bef-4f32-a742-25961893b5b0" providerId="ADAL" clId="{2F15254A-2052-45A1-96E4-6909857F0841}" dt="2024-01-28T18:41:59.603" v="1390"/>
          <ac:spMkLst>
            <pc:docMk/>
            <pc:sldMk cId="4260780252" sldId="675"/>
            <ac:spMk id="15" creationId="{AA837E97-649B-41A2-B436-5FE5B6370831}"/>
          </ac:spMkLst>
        </pc:spChg>
        <pc:spChg chg="mod">
          <ac:chgData name="Christopher  Morley" userId="956d9c3d-5bef-4f32-a742-25961893b5b0" providerId="ADAL" clId="{2F15254A-2052-45A1-96E4-6909857F0841}" dt="2024-01-28T18:41:59.603" v="1390"/>
          <ac:spMkLst>
            <pc:docMk/>
            <pc:sldMk cId="4260780252" sldId="675"/>
            <ac:spMk id="16" creationId="{00000000-0000-0000-0000-000000000000}"/>
          </ac:spMkLst>
        </pc:spChg>
        <pc:spChg chg="mod">
          <ac:chgData name="Christopher  Morley" userId="956d9c3d-5bef-4f32-a742-25961893b5b0" providerId="ADAL" clId="{2F15254A-2052-45A1-96E4-6909857F0841}" dt="2024-01-28T18:41:59.603" v="1390"/>
          <ac:spMkLst>
            <pc:docMk/>
            <pc:sldMk cId="4260780252" sldId="675"/>
            <ac:spMk id="121865" creationId="{D52D0483-CD31-484E-94E2-88A66329DBD9}"/>
          </ac:spMkLst>
        </pc:spChg>
        <pc:picChg chg="mod">
          <ac:chgData name="Christopher  Morley" userId="956d9c3d-5bef-4f32-a742-25961893b5b0" providerId="ADAL" clId="{2F15254A-2052-45A1-96E4-6909857F0841}" dt="2024-01-28T18:41:59.603" v="1390"/>
          <ac:picMkLst>
            <pc:docMk/>
            <pc:sldMk cId="4260780252" sldId="675"/>
            <ac:picMk id="17" creationId="{00000000-0000-0000-0000-000000000000}"/>
          </ac:picMkLst>
        </pc:picChg>
        <pc:picChg chg="mod">
          <ac:chgData name="Christopher  Morley" userId="956d9c3d-5bef-4f32-a742-25961893b5b0" providerId="ADAL" clId="{2F15254A-2052-45A1-96E4-6909857F0841}" dt="2024-01-28T18:41:59.603" v="1390"/>
          <ac:picMkLst>
            <pc:docMk/>
            <pc:sldMk cId="4260780252" sldId="675"/>
            <ac:picMk id="18" creationId="{00000000-0000-0000-0000-000000000000}"/>
          </ac:picMkLst>
        </pc:picChg>
        <pc:picChg chg="mod">
          <ac:chgData name="Christopher  Morley" userId="956d9c3d-5bef-4f32-a742-25961893b5b0" providerId="ADAL" clId="{2F15254A-2052-45A1-96E4-6909857F0841}" dt="2024-01-28T18:41:59.603" v="1390"/>
          <ac:picMkLst>
            <pc:docMk/>
            <pc:sldMk cId="4260780252" sldId="675"/>
            <ac:picMk id="19" creationId="{C2D16F82-54F7-4407-AA2C-080FDE16136C}"/>
          </ac:picMkLst>
        </pc:picChg>
        <pc:picChg chg="mod">
          <ac:chgData name="Christopher  Morley" userId="956d9c3d-5bef-4f32-a742-25961893b5b0" providerId="ADAL" clId="{2F15254A-2052-45A1-96E4-6909857F0841}" dt="2024-01-28T18:41:59.603" v="1390"/>
          <ac:picMkLst>
            <pc:docMk/>
            <pc:sldMk cId="4260780252" sldId="675"/>
            <ac:picMk id="121858" creationId="{36AEF97A-AD5B-484A-B6DE-AA3A63A65D55}"/>
          </ac:picMkLst>
        </pc:picChg>
        <pc:cxnChg chg="mod">
          <ac:chgData name="Christopher  Morley" userId="956d9c3d-5bef-4f32-a742-25961893b5b0" providerId="ADAL" clId="{2F15254A-2052-45A1-96E4-6909857F0841}" dt="2024-01-28T18:41:59.603" v="1390"/>
          <ac:cxnSpMkLst>
            <pc:docMk/>
            <pc:sldMk cId="4260780252" sldId="675"/>
            <ac:cxnSpMk id="121864" creationId="{6A2F3DB6-C96F-4313-9FAB-256AB36F72FD}"/>
          </ac:cxnSpMkLst>
        </pc:cxnChg>
      </pc:sldChg>
      <pc:sldChg chg="modSp modNotes">
        <pc:chgData name="Christopher  Morley" userId="956d9c3d-5bef-4f32-a742-25961893b5b0" providerId="ADAL" clId="{2F15254A-2052-45A1-96E4-6909857F0841}" dt="2024-01-28T18:41:59.603" v="1390"/>
        <pc:sldMkLst>
          <pc:docMk/>
          <pc:sldMk cId="0" sldId="676"/>
        </pc:sldMkLst>
        <pc:spChg chg="mod">
          <ac:chgData name="Christopher  Morley" userId="956d9c3d-5bef-4f32-a742-25961893b5b0" providerId="ADAL" clId="{2F15254A-2052-45A1-96E4-6909857F0841}" dt="2024-01-28T18:41:59.603" v="1390"/>
          <ac:spMkLst>
            <pc:docMk/>
            <pc:sldMk cId="0" sldId="676"/>
            <ac:spMk id="5" creationId="{689C2E3D-8789-433E-A741-36569A2DC368}"/>
          </ac:spMkLst>
        </pc:spChg>
        <pc:spChg chg="mod">
          <ac:chgData name="Christopher  Morley" userId="956d9c3d-5bef-4f32-a742-25961893b5b0" providerId="ADAL" clId="{2F15254A-2052-45A1-96E4-6909857F0841}" dt="2024-01-28T18:41:59.603" v="1390"/>
          <ac:spMkLst>
            <pc:docMk/>
            <pc:sldMk cId="0" sldId="676"/>
            <ac:spMk id="14" creationId="{B4EF7476-4207-415E-A3E2-55C00EE59A33}"/>
          </ac:spMkLst>
        </pc:spChg>
        <pc:spChg chg="mod">
          <ac:chgData name="Christopher  Morley" userId="956d9c3d-5bef-4f32-a742-25961893b5b0" providerId="ADAL" clId="{2F15254A-2052-45A1-96E4-6909857F0841}" dt="2024-01-28T18:41:59.603" v="1390"/>
          <ac:spMkLst>
            <pc:docMk/>
            <pc:sldMk cId="0" sldId="676"/>
            <ac:spMk id="15" creationId="{00000000-0000-0000-0000-000000000000}"/>
          </ac:spMkLst>
        </pc:spChg>
        <pc:spChg chg="mod">
          <ac:chgData name="Christopher  Morley" userId="956d9c3d-5bef-4f32-a742-25961893b5b0" providerId="ADAL" clId="{2F15254A-2052-45A1-96E4-6909857F0841}" dt="2024-01-28T18:41:59.603" v="1390"/>
          <ac:spMkLst>
            <pc:docMk/>
            <pc:sldMk cId="0" sldId="676"/>
            <ac:spMk id="17" creationId="{700CA709-7BF3-4855-BCEB-77EE5E06614F}"/>
          </ac:spMkLst>
        </pc:spChg>
        <pc:spChg chg="mod">
          <ac:chgData name="Christopher  Morley" userId="956d9c3d-5bef-4f32-a742-25961893b5b0" providerId="ADAL" clId="{2F15254A-2052-45A1-96E4-6909857F0841}" dt="2024-01-28T18:41:59.603" v="1390"/>
          <ac:spMkLst>
            <pc:docMk/>
            <pc:sldMk cId="0" sldId="676"/>
            <ac:spMk id="18" creationId="{0192B657-F673-4AC7-BFAD-0A2EAEE0413A}"/>
          </ac:spMkLst>
        </pc:spChg>
        <pc:spChg chg="mod">
          <ac:chgData name="Christopher  Morley" userId="956d9c3d-5bef-4f32-a742-25961893b5b0" providerId="ADAL" clId="{2F15254A-2052-45A1-96E4-6909857F0841}" dt="2024-01-28T18:41:59.603" v="1390"/>
          <ac:spMkLst>
            <pc:docMk/>
            <pc:sldMk cId="0" sldId="676"/>
            <ac:spMk id="19" creationId="{0FF050C0-0F67-47A5-AA7C-24C6C1247857}"/>
          </ac:spMkLst>
        </pc:spChg>
        <pc:spChg chg="mod">
          <ac:chgData name="Christopher  Morley" userId="956d9c3d-5bef-4f32-a742-25961893b5b0" providerId="ADAL" clId="{2F15254A-2052-45A1-96E4-6909857F0841}" dt="2024-01-28T18:41:59.603" v="1390"/>
          <ac:spMkLst>
            <pc:docMk/>
            <pc:sldMk cId="0" sldId="676"/>
            <ac:spMk id="20" creationId="{00000000-0000-0000-0000-000000000000}"/>
          </ac:spMkLst>
        </pc:spChg>
        <pc:spChg chg="mod">
          <ac:chgData name="Christopher  Morley" userId="956d9c3d-5bef-4f32-a742-25961893b5b0" providerId="ADAL" clId="{2F15254A-2052-45A1-96E4-6909857F0841}" dt="2024-01-28T18:41:59.603" v="1390"/>
          <ac:spMkLst>
            <pc:docMk/>
            <pc:sldMk cId="0" sldId="676"/>
            <ac:spMk id="119820" creationId="{5AA326F6-11B3-488C-AAE1-E33ACAE40B76}"/>
          </ac:spMkLst>
        </pc:spChg>
        <pc:picChg chg="mod">
          <ac:chgData name="Christopher  Morley" userId="956d9c3d-5bef-4f32-a742-25961893b5b0" providerId="ADAL" clId="{2F15254A-2052-45A1-96E4-6909857F0841}" dt="2024-01-28T18:41:59.603" v="1390"/>
          <ac:picMkLst>
            <pc:docMk/>
            <pc:sldMk cId="0" sldId="676"/>
            <ac:picMk id="16" creationId="{00000000-0000-0000-0000-000000000000}"/>
          </ac:picMkLst>
        </pc:picChg>
        <pc:picChg chg="mod">
          <ac:chgData name="Christopher  Morley" userId="956d9c3d-5bef-4f32-a742-25961893b5b0" providerId="ADAL" clId="{2F15254A-2052-45A1-96E4-6909857F0841}" dt="2024-01-28T18:41:59.603" v="1390"/>
          <ac:picMkLst>
            <pc:docMk/>
            <pc:sldMk cId="0" sldId="676"/>
            <ac:picMk id="21" creationId="{00000000-0000-0000-0000-000000000000}"/>
          </ac:picMkLst>
        </pc:picChg>
        <pc:picChg chg="mod">
          <ac:chgData name="Christopher  Morley" userId="956d9c3d-5bef-4f32-a742-25961893b5b0" providerId="ADAL" clId="{2F15254A-2052-45A1-96E4-6909857F0841}" dt="2024-01-28T18:41:59.603" v="1390"/>
          <ac:picMkLst>
            <pc:docMk/>
            <pc:sldMk cId="0" sldId="676"/>
            <ac:picMk id="22" creationId="{062A4F5B-FF41-4C41-B807-99AD9997546B}"/>
          </ac:picMkLst>
        </pc:picChg>
        <pc:picChg chg="mod">
          <ac:chgData name="Christopher  Morley" userId="956d9c3d-5bef-4f32-a742-25961893b5b0" providerId="ADAL" clId="{2F15254A-2052-45A1-96E4-6909857F0841}" dt="2024-01-28T18:41:59.603" v="1390"/>
          <ac:picMkLst>
            <pc:docMk/>
            <pc:sldMk cId="0" sldId="676"/>
            <ac:picMk id="119814" creationId="{0067221F-2D15-48A2-AC4A-A7DDFE6860E6}"/>
          </ac:picMkLst>
        </pc:picChg>
        <pc:picChg chg="mod">
          <ac:chgData name="Christopher  Morley" userId="956d9c3d-5bef-4f32-a742-25961893b5b0" providerId="ADAL" clId="{2F15254A-2052-45A1-96E4-6909857F0841}" dt="2024-01-28T18:41:59.603" v="1390"/>
          <ac:picMkLst>
            <pc:docMk/>
            <pc:sldMk cId="0" sldId="676"/>
            <ac:picMk id="119815" creationId="{E4EC4431-B663-45A1-80A2-E5BD5F024865}"/>
          </ac:picMkLst>
        </pc:picChg>
        <pc:picChg chg="mod">
          <ac:chgData name="Christopher  Morley" userId="956d9c3d-5bef-4f32-a742-25961893b5b0" providerId="ADAL" clId="{2F15254A-2052-45A1-96E4-6909857F0841}" dt="2024-01-28T18:41:59.603" v="1390"/>
          <ac:picMkLst>
            <pc:docMk/>
            <pc:sldMk cId="0" sldId="676"/>
            <ac:picMk id="119816" creationId="{6265E2AF-2E97-4CD4-B64A-21342AE02D1D}"/>
          </ac:picMkLst>
        </pc:picChg>
      </pc:sldChg>
      <pc:sldChg chg="modSp modNotes">
        <pc:chgData name="Christopher  Morley" userId="956d9c3d-5bef-4f32-a742-25961893b5b0" providerId="ADAL" clId="{2F15254A-2052-45A1-96E4-6909857F0841}" dt="2024-01-28T18:41:59.603" v="1390"/>
        <pc:sldMkLst>
          <pc:docMk/>
          <pc:sldMk cId="1510830309" sldId="678"/>
        </pc:sldMkLst>
        <pc:spChg chg="mod">
          <ac:chgData name="Christopher  Morley" userId="956d9c3d-5bef-4f32-a742-25961893b5b0" providerId="ADAL" clId="{2F15254A-2052-45A1-96E4-6909857F0841}" dt="2024-01-28T18:41:59.603" v="1390"/>
          <ac:spMkLst>
            <pc:docMk/>
            <pc:sldMk cId="1510830309" sldId="678"/>
            <ac:spMk id="5" creationId="{1921E164-FB01-422C-B89F-D97A6B13DDA8}"/>
          </ac:spMkLst>
        </pc:spChg>
        <pc:spChg chg="mod">
          <ac:chgData name="Christopher  Morley" userId="956d9c3d-5bef-4f32-a742-25961893b5b0" providerId="ADAL" clId="{2F15254A-2052-45A1-96E4-6909857F0841}" dt="2024-01-28T18:41:59.603" v="1390"/>
          <ac:spMkLst>
            <pc:docMk/>
            <pc:sldMk cId="1510830309" sldId="678"/>
            <ac:spMk id="14" creationId="{8AC27A06-51F2-429E-BB5A-9F9E1B0337D8}"/>
          </ac:spMkLst>
        </pc:spChg>
        <pc:spChg chg="mod">
          <ac:chgData name="Christopher  Morley" userId="956d9c3d-5bef-4f32-a742-25961893b5b0" providerId="ADAL" clId="{2F15254A-2052-45A1-96E4-6909857F0841}" dt="2024-01-28T18:41:59.603" v="1390"/>
          <ac:spMkLst>
            <pc:docMk/>
            <pc:sldMk cId="1510830309" sldId="678"/>
            <ac:spMk id="15" creationId="{00000000-0000-0000-0000-000000000000}"/>
          </ac:spMkLst>
        </pc:spChg>
        <pc:spChg chg="mod">
          <ac:chgData name="Christopher  Morley" userId="956d9c3d-5bef-4f32-a742-25961893b5b0" providerId="ADAL" clId="{2F15254A-2052-45A1-96E4-6909857F0841}" dt="2024-01-28T18:41:59.603" v="1390"/>
          <ac:spMkLst>
            <pc:docMk/>
            <pc:sldMk cId="1510830309" sldId="678"/>
            <ac:spMk id="18" creationId="{00000000-0000-0000-0000-000000000000}"/>
          </ac:spMkLst>
        </pc:spChg>
        <pc:spChg chg="mod">
          <ac:chgData name="Christopher  Morley" userId="956d9c3d-5bef-4f32-a742-25961893b5b0" providerId="ADAL" clId="{2F15254A-2052-45A1-96E4-6909857F0841}" dt="2024-01-28T18:41:59.603" v="1390"/>
          <ac:spMkLst>
            <pc:docMk/>
            <pc:sldMk cId="1510830309" sldId="678"/>
            <ac:spMk id="19" creationId="{20EA74E2-6E78-4333-93B1-78DBF54686DC}"/>
          </ac:spMkLst>
        </pc:spChg>
        <pc:spChg chg="mod">
          <ac:chgData name="Christopher  Morley" userId="956d9c3d-5bef-4f32-a742-25961893b5b0" providerId="ADAL" clId="{2F15254A-2052-45A1-96E4-6909857F0841}" dt="2024-01-28T18:41:59.603" v="1390"/>
          <ac:spMkLst>
            <pc:docMk/>
            <pc:sldMk cId="1510830309" sldId="678"/>
            <ac:spMk id="20" creationId="{FC6835CD-715C-4F0A-964D-D3FA68B4F0AF}"/>
          </ac:spMkLst>
        </pc:spChg>
        <pc:spChg chg="mod">
          <ac:chgData name="Christopher  Morley" userId="956d9c3d-5bef-4f32-a742-25961893b5b0" providerId="ADAL" clId="{2F15254A-2052-45A1-96E4-6909857F0841}" dt="2024-01-28T18:41:59.603" v="1390"/>
          <ac:spMkLst>
            <pc:docMk/>
            <pc:sldMk cId="1510830309" sldId="678"/>
            <ac:spMk id="23" creationId="{00000000-0000-0000-0000-000000000000}"/>
          </ac:spMkLst>
        </pc:spChg>
        <pc:spChg chg="mod">
          <ac:chgData name="Christopher  Morley" userId="956d9c3d-5bef-4f32-a742-25961893b5b0" providerId="ADAL" clId="{2F15254A-2052-45A1-96E4-6909857F0841}" dt="2024-01-28T18:41:59.603" v="1390"/>
          <ac:spMkLst>
            <pc:docMk/>
            <pc:sldMk cId="1510830309" sldId="678"/>
            <ac:spMk id="24" creationId="{00000000-0000-0000-0000-000000000000}"/>
          </ac:spMkLst>
        </pc:spChg>
        <pc:spChg chg="mod">
          <ac:chgData name="Christopher  Morley" userId="956d9c3d-5bef-4f32-a742-25961893b5b0" providerId="ADAL" clId="{2F15254A-2052-45A1-96E4-6909857F0841}" dt="2024-01-28T18:41:59.603" v="1390"/>
          <ac:spMkLst>
            <pc:docMk/>
            <pc:sldMk cId="1510830309" sldId="678"/>
            <ac:spMk id="27" creationId="{89B70875-6A82-4FCF-9127-D337637DBBFE}"/>
          </ac:spMkLst>
        </pc:spChg>
        <pc:spChg chg="mod">
          <ac:chgData name="Christopher  Morley" userId="956d9c3d-5bef-4f32-a742-25961893b5b0" providerId="ADAL" clId="{2F15254A-2052-45A1-96E4-6909857F0841}" dt="2024-01-28T18:41:59.603" v="1390"/>
          <ac:spMkLst>
            <pc:docMk/>
            <pc:sldMk cId="1510830309" sldId="678"/>
            <ac:spMk id="29" creationId="{F68D140E-E6F0-4CB6-A01D-4B84B1A6765A}"/>
          </ac:spMkLst>
        </pc:spChg>
        <pc:grpChg chg="mod">
          <ac:chgData name="Christopher  Morley" userId="956d9c3d-5bef-4f32-a742-25961893b5b0" providerId="ADAL" clId="{2F15254A-2052-45A1-96E4-6909857F0841}" dt="2024-01-28T18:41:59.603" v="1390"/>
          <ac:grpSpMkLst>
            <pc:docMk/>
            <pc:sldMk cId="1510830309" sldId="678"/>
            <ac:grpSpMk id="13" creationId="{86ACF346-D9C3-4F53-A2BE-A9B9AE247BE0}"/>
          </ac:grpSpMkLst>
        </pc:grpChg>
        <pc:picChg chg="mod">
          <ac:chgData name="Christopher  Morley" userId="956d9c3d-5bef-4f32-a742-25961893b5b0" providerId="ADAL" clId="{2F15254A-2052-45A1-96E4-6909857F0841}" dt="2024-01-28T18:41:59.603" v="1390"/>
          <ac:picMkLst>
            <pc:docMk/>
            <pc:sldMk cId="1510830309" sldId="678"/>
            <ac:picMk id="21" creationId="{00000000-0000-0000-0000-000000000000}"/>
          </ac:picMkLst>
        </pc:picChg>
        <pc:picChg chg="mod">
          <ac:chgData name="Christopher  Morley" userId="956d9c3d-5bef-4f32-a742-25961893b5b0" providerId="ADAL" clId="{2F15254A-2052-45A1-96E4-6909857F0841}" dt="2024-01-28T18:41:59.603" v="1390"/>
          <ac:picMkLst>
            <pc:docMk/>
            <pc:sldMk cId="1510830309" sldId="678"/>
            <ac:picMk id="22" creationId="{00000000-0000-0000-0000-000000000000}"/>
          </ac:picMkLst>
        </pc:picChg>
        <pc:picChg chg="mod">
          <ac:chgData name="Christopher  Morley" userId="956d9c3d-5bef-4f32-a742-25961893b5b0" providerId="ADAL" clId="{2F15254A-2052-45A1-96E4-6909857F0841}" dt="2024-01-28T18:41:59.603" v="1390"/>
          <ac:picMkLst>
            <pc:docMk/>
            <pc:sldMk cId="1510830309" sldId="678"/>
            <ac:picMk id="25" creationId="{00000000-0000-0000-0000-000000000000}"/>
          </ac:picMkLst>
        </pc:picChg>
        <pc:picChg chg="mod">
          <ac:chgData name="Christopher  Morley" userId="956d9c3d-5bef-4f32-a742-25961893b5b0" providerId="ADAL" clId="{2F15254A-2052-45A1-96E4-6909857F0841}" dt="2024-01-28T18:41:59.603" v="1390"/>
          <ac:picMkLst>
            <pc:docMk/>
            <pc:sldMk cId="1510830309" sldId="678"/>
            <ac:picMk id="26" creationId="{E0779BB3-6CD2-4358-B427-99376AFBA5F4}"/>
          </ac:picMkLst>
        </pc:picChg>
        <pc:picChg chg="mod">
          <ac:chgData name="Christopher  Morley" userId="956d9c3d-5bef-4f32-a742-25961893b5b0" providerId="ADAL" clId="{2F15254A-2052-45A1-96E4-6909857F0841}" dt="2024-01-28T18:41:59.603" v="1390"/>
          <ac:picMkLst>
            <pc:docMk/>
            <pc:sldMk cId="1510830309" sldId="678"/>
            <ac:picMk id="28" creationId="{5728FFBF-DC68-4641-8068-252439E88287}"/>
          </ac:picMkLst>
        </pc:picChg>
      </pc:sldChg>
      <pc:sldChg chg="modSp modNotes">
        <pc:chgData name="Christopher  Morley" userId="956d9c3d-5bef-4f32-a742-25961893b5b0" providerId="ADAL" clId="{2F15254A-2052-45A1-96E4-6909857F0841}" dt="2024-01-28T18:41:59.603" v="1390"/>
        <pc:sldMkLst>
          <pc:docMk/>
          <pc:sldMk cId="2639509515" sldId="679"/>
        </pc:sldMkLst>
        <pc:spChg chg="mod">
          <ac:chgData name="Christopher  Morley" userId="956d9c3d-5bef-4f32-a742-25961893b5b0" providerId="ADAL" clId="{2F15254A-2052-45A1-96E4-6909857F0841}" dt="2024-01-28T18:41:59.603" v="1390"/>
          <ac:spMkLst>
            <pc:docMk/>
            <pc:sldMk cId="2639509515" sldId="679"/>
            <ac:spMk id="5" creationId="{1921E164-FB01-422C-B89F-D97A6B13DDA8}"/>
          </ac:spMkLst>
        </pc:spChg>
        <pc:spChg chg="mod">
          <ac:chgData name="Christopher  Morley" userId="956d9c3d-5bef-4f32-a742-25961893b5b0" providerId="ADAL" clId="{2F15254A-2052-45A1-96E4-6909857F0841}" dt="2024-01-28T18:41:59.603" v="1390"/>
          <ac:spMkLst>
            <pc:docMk/>
            <pc:sldMk cId="2639509515" sldId="679"/>
            <ac:spMk id="12" creationId="{00000000-0000-0000-0000-000000000000}"/>
          </ac:spMkLst>
        </pc:spChg>
        <pc:spChg chg="mod">
          <ac:chgData name="Christopher  Morley" userId="956d9c3d-5bef-4f32-a742-25961893b5b0" providerId="ADAL" clId="{2F15254A-2052-45A1-96E4-6909857F0841}" dt="2024-01-28T18:41:59.603" v="1390"/>
          <ac:spMkLst>
            <pc:docMk/>
            <pc:sldMk cId="2639509515" sldId="679"/>
            <ac:spMk id="14" creationId="{8AC27A06-51F2-429E-BB5A-9F9E1B0337D8}"/>
          </ac:spMkLst>
        </pc:spChg>
        <pc:spChg chg="mod">
          <ac:chgData name="Christopher  Morley" userId="956d9c3d-5bef-4f32-a742-25961893b5b0" providerId="ADAL" clId="{2F15254A-2052-45A1-96E4-6909857F0841}" dt="2024-01-28T18:41:59.603" v="1390"/>
          <ac:spMkLst>
            <pc:docMk/>
            <pc:sldMk cId="2639509515" sldId="679"/>
            <ac:spMk id="15" creationId="{00000000-0000-0000-0000-000000000000}"/>
          </ac:spMkLst>
        </pc:spChg>
        <pc:spChg chg="mod">
          <ac:chgData name="Christopher  Morley" userId="956d9c3d-5bef-4f32-a742-25961893b5b0" providerId="ADAL" clId="{2F15254A-2052-45A1-96E4-6909857F0841}" dt="2024-01-28T18:41:59.603" v="1390"/>
          <ac:spMkLst>
            <pc:docMk/>
            <pc:sldMk cId="2639509515" sldId="679"/>
            <ac:spMk id="18" creationId="{E55B996A-B146-459C-9EF0-909D6002200E}"/>
          </ac:spMkLst>
        </pc:spChg>
        <pc:spChg chg="mod">
          <ac:chgData name="Christopher  Morley" userId="956d9c3d-5bef-4f32-a742-25961893b5b0" providerId="ADAL" clId="{2F15254A-2052-45A1-96E4-6909857F0841}" dt="2024-01-28T18:41:59.603" v="1390"/>
          <ac:spMkLst>
            <pc:docMk/>
            <pc:sldMk cId="2639509515" sldId="679"/>
            <ac:spMk id="19" creationId="{0D21EA22-032B-485E-A3CC-07EDE6FE9F57}"/>
          </ac:spMkLst>
        </pc:spChg>
        <pc:spChg chg="mod">
          <ac:chgData name="Christopher  Morley" userId="956d9c3d-5bef-4f32-a742-25961893b5b0" providerId="ADAL" clId="{2F15254A-2052-45A1-96E4-6909857F0841}" dt="2024-01-28T18:41:59.603" v="1390"/>
          <ac:spMkLst>
            <pc:docMk/>
            <pc:sldMk cId="2639509515" sldId="679"/>
            <ac:spMk id="21" creationId="{00000000-0000-0000-0000-000000000000}"/>
          </ac:spMkLst>
        </pc:spChg>
        <pc:spChg chg="mod">
          <ac:chgData name="Christopher  Morley" userId="956d9c3d-5bef-4f32-a742-25961893b5b0" providerId="ADAL" clId="{2F15254A-2052-45A1-96E4-6909857F0841}" dt="2024-01-28T18:41:59.603" v="1390"/>
          <ac:spMkLst>
            <pc:docMk/>
            <pc:sldMk cId="2639509515" sldId="679"/>
            <ac:spMk id="25" creationId="{56D1D692-5951-4EF2-B8B2-21A6B6EB2D9D}"/>
          </ac:spMkLst>
        </pc:spChg>
        <pc:spChg chg="mod">
          <ac:chgData name="Christopher  Morley" userId="956d9c3d-5bef-4f32-a742-25961893b5b0" providerId="ADAL" clId="{2F15254A-2052-45A1-96E4-6909857F0841}" dt="2024-01-28T18:41:59.603" v="1390"/>
          <ac:spMkLst>
            <pc:docMk/>
            <pc:sldMk cId="2639509515" sldId="679"/>
            <ac:spMk id="26" creationId="{03F6A99A-632E-409E-A58B-47252AA27C14}"/>
          </ac:spMkLst>
        </pc:spChg>
        <pc:spChg chg="mod">
          <ac:chgData name="Christopher  Morley" userId="956d9c3d-5bef-4f32-a742-25961893b5b0" providerId="ADAL" clId="{2F15254A-2052-45A1-96E4-6909857F0841}" dt="2024-01-28T18:41:59.603" v="1390"/>
          <ac:spMkLst>
            <pc:docMk/>
            <pc:sldMk cId="2639509515" sldId="679"/>
            <ac:spMk id="117770" creationId="{653BE07E-D423-4434-9016-9D1A1701E681}"/>
          </ac:spMkLst>
        </pc:spChg>
        <pc:grpChg chg="mod">
          <ac:chgData name="Christopher  Morley" userId="956d9c3d-5bef-4f32-a742-25961893b5b0" providerId="ADAL" clId="{2F15254A-2052-45A1-96E4-6909857F0841}" dt="2024-01-28T18:41:59.603" v="1390"/>
          <ac:grpSpMkLst>
            <pc:docMk/>
            <pc:sldMk cId="2639509515" sldId="679"/>
            <ac:grpSpMk id="24" creationId="{1AF6C86E-C071-4FE5-B8FE-1DBFB2CFF861}"/>
          </ac:grpSpMkLst>
        </pc:grpChg>
        <pc:picChg chg="mod">
          <ac:chgData name="Christopher  Morley" userId="956d9c3d-5bef-4f32-a742-25961893b5b0" providerId="ADAL" clId="{2F15254A-2052-45A1-96E4-6909857F0841}" dt="2024-01-28T18:41:59.603" v="1390"/>
          <ac:picMkLst>
            <pc:docMk/>
            <pc:sldMk cId="2639509515" sldId="679"/>
            <ac:picMk id="3" creationId="{CAA8C459-C391-49B2-9BB8-16B91D76B1AE}"/>
          </ac:picMkLst>
        </pc:picChg>
        <pc:picChg chg="mod">
          <ac:chgData name="Christopher  Morley" userId="956d9c3d-5bef-4f32-a742-25961893b5b0" providerId="ADAL" clId="{2F15254A-2052-45A1-96E4-6909857F0841}" dt="2024-01-28T18:41:59.603" v="1390"/>
          <ac:picMkLst>
            <pc:docMk/>
            <pc:sldMk cId="2639509515" sldId="679"/>
            <ac:picMk id="10" creationId="{506FEDFB-2DF7-4A8A-A443-77F104E7DA12}"/>
          </ac:picMkLst>
        </pc:picChg>
        <pc:picChg chg="mod">
          <ac:chgData name="Christopher  Morley" userId="956d9c3d-5bef-4f32-a742-25961893b5b0" providerId="ADAL" clId="{2F15254A-2052-45A1-96E4-6909857F0841}" dt="2024-01-28T18:41:59.603" v="1390"/>
          <ac:picMkLst>
            <pc:docMk/>
            <pc:sldMk cId="2639509515" sldId="679"/>
            <ac:picMk id="17" creationId="{00000000-0000-0000-0000-000000000000}"/>
          </ac:picMkLst>
        </pc:picChg>
        <pc:picChg chg="mod">
          <ac:chgData name="Christopher  Morley" userId="956d9c3d-5bef-4f32-a742-25961893b5b0" providerId="ADAL" clId="{2F15254A-2052-45A1-96E4-6909857F0841}" dt="2024-01-28T18:41:59.603" v="1390"/>
          <ac:picMkLst>
            <pc:docMk/>
            <pc:sldMk cId="2639509515" sldId="679"/>
            <ac:picMk id="22" creationId="{00000000-0000-0000-0000-000000000000}"/>
          </ac:picMkLst>
        </pc:picChg>
        <pc:picChg chg="mod">
          <ac:chgData name="Christopher  Morley" userId="956d9c3d-5bef-4f32-a742-25961893b5b0" providerId="ADAL" clId="{2F15254A-2052-45A1-96E4-6909857F0841}" dt="2024-01-28T18:41:59.603" v="1390"/>
          <ac:picMkLst>
            <pc:docMk/>
            <pc:sldMk cId="2639509515" sldId="679"/>
            <ac:picMk id="23" creationId="{D8EC7CF0-4A99-4C22-B345-57B816BA1B84}"/>
          </ac:picMkLst>
        </pc:picChg>
      </pc:sldChg>
      <pc:sldChg chg="modSp modNotes">
        <pc:chgData name="Christopher  Morley" userId="956d9c3d-5bef-4f32-a742-25961893b5b0" providerId="ADAL" clId="{2F15254A-2052-45A1-96E4-6909857F0841}" dt="2024-01-28T18:41:59.603" v="1390"/>
        <pc:sldMkLst>
          <pc:docMk/>
          <pc:sldMk cId="193174235" sldId="680"/>
        </pc:sldMkLst>
        <pc:spChg chg="mod">
          <ac:chgData name="Christopher  Morley" userId="956d9c3d-5bef-4f32-a742-25961893b5b0" providerId="ADAL" clId="{2F15254A-2052-45A1-96E4-6909857F0841}" dt="2024-01-28T18:41:59.603" v="1390"/>
          <ac:spMkLst>
            <pc:docMk/>
            <pc:sldMk cId="193174235" sldId="680"/>
            <ac:spMk id="2" creationId="{00000000-0000-0000-0000-000000000000}"/>
          </ac:spMkLst>
        </pc:spChg>
        <pc:spChg chg="mod">
          <ac:chgData name="Christopher  Morley" userId="956d9c3d-5bef-4f32-a742-25961893b5b0" providerId="ADAL" clId="{2F15254A-2052-45A1-96E4-6909857F0841}" dt="2024-01-28T18:41:59.603" v="1390"/>
          <ac:spMkLst>
            <pc:docMk/>
            <pc:sldMk cId="193174235" sldId="680"/>
            <ac:spMk id="14" creationId="{D70BEC0F-2D34-418E-9D81-FBE82AFAC077}"/>
          </ac:spMkLst>
        </pc:spChg>
        <pc:spChg chg="mod">
          <ac:chgData name="Christopher  Morley" userId="956d9c3d-5bef-4f32-a742-25961893b5b0" providerId="ADAL" clId="{2F15254A-2052-45A1-96E4-6909857F0841}" dt="2024-01-28T18:41:59.603" v="1390"/>
          <ac:spMkLst>
            <pc:docMk/>
            <pc:sldMk cId="193174235" sldId="680"/>
            <ac:spMk id="21" creationId="{00000000-0000-0000-0000-000000000000}"/>
          </ac:spMkLst>
        </pc:spChg>
        <pc:spChg chg="mod">
          <ac:chgData name="Christopher  Morley" userId="956d9c3d-5bef-4f32-a742-25961893b5b0" providerId="ADAL" clId="{2F15254A-2052-45A1-96E4-6909857F0841}" dt="2024-01-28T18:41:59.603" v="1390"/>
          <ac:spMkLst>
            <pc:docMk/>
            <pc:sldMk cId="193174235" sldId="680"/>
            <ac:spMk id="23" creationId="{58A72144-EFC1-4E75-A991-C887A0CCF109}"/>
          </ac:spMkLst>
        </pc:spChg>
        <pc:spChg chg="mod">
          <ac:chgData name="Christopher  Morley" userId="956d9c3d-5bef-4f32-a742-25961893b5b0" providerId="ADAL" clId="{2F15254A-2052-45A1-96E4-6909857F0841}" dt="2024-01-28T18:41:59.603" v="1390"/>
          <ac:spMkLst>
            <pc:docMk/>
            <pc:sldMk cId="193174235" sldId="680"/>
            <ac:spMk id="26" creationId="{00000000-0000-0000-0000-000000000000}"/>
          </ac:spMkLst>
        </pc:spChg>
        <pc:grpChg chg="mod">
          <ac:chgData name="Christopher  Morley" userId="956d9c3d-5bef-4f32-a742-25961893b5b0" providerId="ADAL" clId="{2F15254A-2052-45A1-96E4-6909857F0841}" dt="2024-01-28T18:41:59.603" v="1390"/>
          <ac:grpSpMkLst>
            <pc:docMk/>
            <pc:sldMk cId="193174235" sldId="680"/>
            <ac:grpSpMk id="16" creationId="{CC77A492-573D-4144-AE10-287ABAE61703}"/>
          </ac:grpSpMkLst>
        </pc:grpChg>
        <pc:picChg chg="mod">
          <ac:chgData name="Christopher  Morley" userId="956d9c3d-5bef-4f32-a742-25961893b5b0" providerId="ADAL" clId="{2F15254A-2052-45A1-96E4-6909857F0841}" dt="2024-01-28T18:41:59.603" v="1390"/>
          <ac:picMkLst>
            <pc:docMk/>
            <pc:sldMk cId="193174235" sldId="680"/>
            <ac:picMk id="17" creationId="{56891C3F-AE93-4B91-B33F-19D3AE4688BE}"/>
          </ac:picMkLst>
        </pc:picChg>
        <pc:picChg chg="mod">
          <ac:chgData name="Christopher  Morley" userId="956d9c3d-5bef-4f32-a742-25961893b5b0" providerId="ADAL" clId="{2F15254A-2052-45A1-96E4-6909857F0841}" dt="2024-01-28T18:41:59.603" v="1390"/>
          <ac:picMkLst>
            <pc:docMk/>
            <pc:sldMk cId="193174235" sldId="680"/>
            <ac:picMk id="18" creationId="{B8B5FDDD-59A6-45F0-88A0-1D116EC5D02B}"/>
          </ac:picMkLst>
        </pc:picChg>
        <pc:picChg chg="mod">
          <ac:chgData name="Christopher  Morley" userId="956d9c3d-5bef-4f32-a742-25961893b5b0" providerId="ADAL" clId="{2F15254A-2052-45A1-96E4-6909857F0841}" dt="2024-01-28T18:41:59.603" v="1390"/>
          <ac:picMkLst>
            <pc:docMk/>
            <pc:sldMk cId="193174235" sldId="680"/>
            <ac:picMk id="19" creationId="{F42D3A9A-E4F6-40FF-BA86-4F7B7B1C82F0}"/>
          </ac:picMkLst>
        </pc:picChg>
        <pc:picChg chg="mod">
          <ac:chgData name="Christopher  Morley" userId="956d9c3d-5bef-4f32-a742-25961893b5b0" providerId="ADAL" clId="{2F15254A-2052-45A1-96E4-6909857F0841}" dt="2024-01-28T18:41:59.603" v="1390"/>
          <ac:picMkLst>
            <pc:docMk/>
            <pc:sldMk cId="193174235" sldId="680"/>
            <ac:picMk id="34" creationId="{00000000-0000-0000-0000-000000000000}"/>
          </ac:picMkLst>
        </pc:picChg>
        <pc:cxnChg chg="mod">
          <ac:chgData name="Christopher  Morley" userId="956d9c3d-5bef-4f32-a742-25961893b5b0" providerId="ADAL" clId="{2F15254A-2052-45A1-96E4-6909857F0841}" dt="2024-01-28T18:41:59.603" v="1390"/>
          <ac:cxnSpMkLst>
            <pc:docMk/>
            <pc:sldMk cId="193174235" sldId="680"/>
            <ac:cxnSpMk id="15" creationId="{00000000-0000-0000-0000-000000000000}"/>
          </ac:cxnSpMkLst>
        </pc:cxnChg>
        <pc:cxnChg chg="mod">
          <ac:chgData name="Christopher  Morley" userId="956d9c3d-5bef-4f32-a742-25961893b5b0" providerId="ADAL" clId="{2F15254A-2052-45A1-96E4-6909857F0841}" dt="2024-01-28T18:41:59.603" v="1390"/>
          <ac:cxnSpMkLst>
            <pc:docMk/>
            <pc:sldMk cId="193174235" sldId="680"/>
            <ac:cxnSpMk id="20" creationId="{00000000-0000-0000-0000-000000000000}"/>
          </ac:cxnSpMkLst>
        </pc:cxnChg>
      </pc:sldChg>
      <pc:sldChg chg="modSp modNotes">
        <pc:chgData name="Christopher  Morley" userId="956d9c3d-5bef-4f32-a742-25961893b5b0" providerId="ADAL" clId="{2F15254A-2052-45A1-96E4-6909857F0841}" dt="2024-01-28T18:41:59.603" v="1390"/>
        <pc:sldMkLst>
          <pc:docMk/>
          <pc:sldMk cId="0" sldId="682"/>
        </pc:sldMkLst>
        <pc:spChg chg="mod">
          <ac:chgData name="Christopher  Morley" userId="956d9c3d-5bef-4f32-a742-25961893b5b0" providerId="ADAL" clId="{2F15254A-2052-45A1-96E4-6909857F0841}" dt="2024-01-28T18:41:59.603" v="1390"/>
          <ac:spMkLst>
            <pc:docMk/>
            <pc:sldMk cId="0" sldId="682"/>
            <ac:spMk id="9" creationId="{03302AA0-95B7-4F2A-82CC-15722855BA0A}"/>
          </ac:spMkLst>
        </pc:spChg>
        <pc:spChg chg="mod">
          <ac:chgData name="Christopher  Morley" userId="956d9c3d-5bef-4f32-a742-25961893b5b0" providerId="ADAL" clId="{2F15254A-2052-45A1-96E4-6909857F0841}" dt="2024-01-28T18:41:59.603" v="1390"/>
          <ac:spMkLst>
            <pc:docMk/>
            <pc:sldMk cId="0" sldId="682"/>
            <ac:spMk id="11" creationId="{BC0900E5-0BB2-4EBF-B6D7-042814A67315}"/>
          </ac:spMkLst>
        </pc:spChg>
        <pc:spChg chg="mod">
          <ac:chgData name="Christopher  Morley" userId="956d9c3d-5bef-4f32-a742-25961893b5b0" providerId="ADAL" clId="{2F15254A-2052-45A1-96E4-6909857F0841}" dt="2024-01-28T18:41:59.603" v="1390"/>
          <ac:spMkLst>
            <pc:docMk/>
            <pc:sldMk cId="0" sldId="682"/>
            <ac:spMk id="16" creationId="{00000000-0000-0000-0000-000000000000}"/>
          </ac:spMkLst>
        </pc:spChg>
        <pc:picChg chg="mod">
          <ac:chgData name="Christopher  Morley" userId="956d9c3d-5bef-4f32-a742-25961893b5b0" providerId="ADAL" clId="{2F15254A-2052-45A1-96E4-6909857F0841}" dt="2024-01-28T18:41:59.603" v="1390"/>
          <ac:picMkLst>
            <pc:docMk/>
            <pc:sldMk cId="0" sldId="682"/>
            <ac:picMk id="10" creationId="{E189D05D-EAE8-4D29-99AA-65494D23478B}"/>
          </ac:picMkLst>
        </pc:picChg>
        <pc:picChg chg="mod">
          <ac:chgData name="Christopher  Morley" userId="956d9c3d-5bef-4f32-a742-25961893b5b0" providerId="ADAL" clId="{2F15254A-2052-45A1-96E4-6909857F0841}" dt="2024-01-28T18:41:59.603" v="1390"/>
          <ac:picMkLst>
            <pc:docMk/>
            <pc:sldMk cId="0" sldId="682"/>
            <ac:picMk id="13" creationId="{73BF38E4-FEED-4472-9BE2-DD33D4346A9F}"/>
          </ac:picMkLst>
        </pc:picChg>
        <pc:picChg chg="mod">
          <ac:chgData name="Christopher  Morley" userId="956d9c3d-5bef-4f32-a742-25961893b5b0" providerId="ADAL" clId="{2F15254A-2052-45A1-96E4-6909857F0841}" dt="2024-01-28T18:41:59.603" v="1390"/>
          <ac:picMkLst>
            <pc:docMk/>
            <pc:sldMk cId="0" sldId="682"/>
            <ac:picMk id="14" creationId="{5B0B3DF4-1490-4B0D-B38A-BA7106FBF00A}"/>
          </ac:picMkLst>
        </pc:picChg>
        <pc:picChg chg="mod">
          <ac:chgData name="Christopher  Morley" userId="956d9c3d-5bef-4f32-a742-25961893b5b0" providerId="ADAL" clId="{2F15254A-2052-45A1-96E4-6909857F0841}" dt="2024-01-28T18:41:59.603" v="1390"/>
          <ac:picMkLst>
            <pc:docMk/>
            <pc:sldMk cId="0" sldId="682"/>
            <ac:picMk id="15" creationId="{BCE5F0DB-EE5C-4D71-B49C-61817D1CB11F}"/>
          </ac:picMkLst>
        </pc:picChg>
      </pc:sldChg>
      <pc:sldChg chg="modSp modNotes">
        <pc:chgData name="Christopher  Morley" userId="956d9c3d-5bef-4f32-a742-25961893b5b0" providerId="ADAL" clId="{2F15254A-2052-45A1-96E4-6909857F0841}" dt="2024-01-28T18:41:59.603" v="1390"/>
        <pc:sldMkLst>
          <pc:docMk/>
          <pc:sldMk cId="500533907" sldId="696"/>
        </pc:sldMkLst>
        <pc:spChg chg="mod">
          <ac:chgData name="Christopher  Morley" userId="956d9c3d-5bef-4f32-a742-25961893b5b0" providerId="ADAL" clId="{2F15254A-2052-45A1-96E4-6909857F0841}" dt="2024-01-28T18:41:59.603" v="1390"/>
          <ac:spMkLst>
            <pc:docMk/>
            <pc:sldMk cId="500533907" sldId="696"/>
            <ac:spMk id="2" creationId="{87BCE2F3-EAC8-4931-B030-C211E8FBFAA6}"/>
          </ac:spMkLst>
        </pc:spChg>
        <pc:spChg chg="mod">
          <ac:chgData name="Christopher  Morley" userId="956d9c3d-5bef-4f32-a742-25961893b5b0" providerId="ADAL" clId="{2F15254A-2052-45A1-96E4-6909857F0841}" dt="2024-01-28T18:41:59.603" v="1390"/>
          <ac:spMkLst>
            <pc:docMk/>
            <pc:sldMk cId="500533907" sldId="696"/>
            <ac:spMk id="3" creationId="{83F72E31-F21D-4BEC-90F0-F7B1C934C8E4}"/>
          </ac:spMkLst>
        </pc:spChg>
        <pc:spChg chg="mod">
          <ac:chgData name="Christopher  Morley" userId="956d9c3d-5bef-4f32-a742-25961893b5b0" providerId="ADAL" clId="{2F15254A-2052-45A1-96E4-6909857F0841}" dt="2024-01-28T18:41:59.603" v="1390"/>
          <ac:spMkLst>
            <pc:docMk/>
            <pc:sldMk cId="500533907" sldId="696"/>
            <ac:spMk id="9" creationId="{FAD39051-7FD4-4F8F-B931-FE3ACD7D9560}"/>
          </ac:spMkLst>
        </pc:spChg>
        <pc:spChg chg="mod">
          <ac:chgData name="Christopher  Morley" userId="956d9c3d-5bef-4f32-a742-25961893b5b0" providerId="ADAL" clId="{2F15254A-2052-45A1-96E4-6909857F0841}" dt="2024-01-28T18:41:59.603" v="1390"/>
          <ac:spMkLst>
            <pc:docMk/>
            <pc:sldMk cId="500533907" sldId="696"/>
            <ac:spMk id="16" creationId="{1126FC25-AA47-49E9-BAE8-BB873DFF3D93}"/>
          </ac:spMkLst>
        </pc:spChg>
        <pc:spChg chg="mod">
          <ac:chgData name="Christopher  Morley" userId="956d9c3d-5bef-4f32-a742-25961893b5b0" providerId="ADAL" clId="{2F15254A-2052-45A1-96E4-6909857F0841}" dt="2024-01-28T18:41:59.603" v="1390"/>
          <ac:spMkLst>
            <pc:docMk/>
            <pc:sldMk cId="500533907" sldId="696"/>
            <ac:spMk id="38" creationId="{C3345F78-308F-42D7-A5B5-4A2F47857535}"/>
          </ac:spMkLst>
        </pc:spChg>
        <pc:picChg chg="mod">
          <ac:chgData name="Christopher  Morley" userId="956d9c3d-5bef-4f32-a742-25961893b5b0" providerId="ADAL" clId="{2F15254A-2052-45A1-96E4-6909857F0841}" dt="2024-01-28T18:41:59.603" v="1390"/>
          <ac:picMkLst>
            <pc:docMk/>
            <pc:sldMk cId="500533907" sldId="696"/>
            <ac:picMk id="8" creationId="{1C285E99-0DEE-4972-AA46-BA683ACB9A28}"/>
          </ac:picMkLst>
        </pc:picChg>
        <pc:picChg chg="mod">
          <ac:chgData name="Christopher  Morley" userId="956d9c3d-5bef-4f32-a742-25961893b5b0" providerId="ADAL" clId="{2F15254A-2052-45A1-96E4-6909857F0841}" dt="2024-01-28T18:41:59.603" v="1390"/>
          <ac:picMkLst>
            <pc:docMk/>
            <pc:sldMk cId="500533907" sldId="696"/>
            <ac:picMk id="3076" creationId="{0C3AF970-3314-44EC-8F3F-D71B736F63BD}"/>
          </ac:picMkLst>
        </pc:picChg>
      </pc:sldChg>
      <pc:sldChg chg="modSp modNotes">
        <pc:chgData name="Christopher  Morley" userId="956d9c3d-5bef-4f32-a742-25961893b5b0" providerId="ADAL" clId="{2F15254A-2052-45A1-96E4-6909857F0841}" dt="2024-01-28T18:41:59.603" v="1390"/>
        <pc:sldMkLst>
          <pc:docMk/>
          <pc:sldMk cId="340342096" sldId="697"/>
        </pc:sldMkLst>
        <pc:spChg chg="mod">
          <ac:chgData name="Christopher  Morley" userId="956d9c3d-5bef-4f32-a742-25961893b5b0" providerId="ADAL" clId="{2F15254A-2052-45A1-96E4-6909857F0841}" dt="2024-01-28T18:41:59.603" v="1390"/>
          <ac:spMkLst>
            <pc:docMk/>
            <pc:sldMk cId="340342096" sldId="697"/>
            <ac:spMk id="41" creationId="{DB04873B-DC01-424C-A49E-51022528C3E2}"/>
          </ac:spMkLst>
        </pc:spChg>
        <pc:spChg chg="mod">
          <ac:chgData name="Christopher  Morley" userId="956d9c3d-5bef-4f32-a742-25961893b5b0" providerId="ADAL" clId="{2F15254A-2052-45A1-96E4-6909857F0841}" dt="2024-01-28T18:41:59.603" v="1390"/>
          <ac:spMkLst>
            <pc:docMk/>
            <pc:sldMk cId="340342096" sldId="697"/>
            <ac:spMk id="42" creationId="{C2BC5778-A837-47CC-AE9B-DFD603BD73AE}"/>
          </ac:spMkLst>
        </pc:spChg>
        <pc:spChg chg="mod">
          <ac:chgData name="Christopher  Morley" userId="956d9c3d-5bef-4f32-a742-25961893b5b0" providerId="ADAL" clId="{2F15254A-2052-45A1-96E4-6909857F0841}" dt="2024-01-28T18:41:59.603" v="1390"/>
          <ac:spMkLst>
            <pc:docMk/>
            <pc:sldMk cId="340342096" sldId="697"/>
            <ac:spMk id="43" creationId="{C98C7DF3-F2B7-4D8A-80E9-0487763ADE29}"/>
          </ac:spMkLst>
        </pc:spChg>
        <pc:spChg chg="mod">
          <ac:chgData name="Christopher  Morley" userId="956d9c3d-5bef-4f32-a742-25961893b5b0" providerId="ADAL" clId="{2F15254A-2052-45A1-96E4-6909857F0841}" dt="2024-01-28T18:41:59.603" v="1390"/>
          <ac:spMkLst>
            <pc:docMk/>
            <pc:sldMk cId="340342096" sldId="697"/>
            <ac:spMk id="44" creationId="{F29FC8DE-6034-47F7-B5DA-6F5BF8226F40}"/>
          </ac:spMkLst>
        </pc:spChg>
        <pc:spChg chg="mod">
          <ac:chgData name="Christopher  Morley" userId="956d9c3d-5bef-4f32-a742-25961893b5b0" providerId="ADAL" clId="{2F15254A-2052-45A1-96E4-6909857F0841}" dt="2024-01-28T18:41:59.603" v="1390"/>
          <ac:spMkLst>
            <pc:docMk/>
            <pc:sldMk cId="340342096" sldId="697"/>
            <ac:spMk id="150" creationId="{3F3416BD-D5EC-458A-B914-D6FC31678D0A}"/>
          </ac:spMkLst>
        </pc:spChg>
        <pc:spChg chg="mod">
          <ac:chgData name="Christopher  Morley" userId="956d9c3d-5bef-4f32-a742-25961893b5b0" providerId="ADAL" clId="{2F15254A-2052-45A1-96E4-6909857F0841}" dt="2024-01-28T18:41:59.603" v="1390"/>
          <ac:spMkLst>
            <pc:docMk/>
            <pc:sldMk cId="340342096" sldId="697"/>
            <ac:spMk id="151" creationId="{503088DF-D345-402F-B17E-A0552697BF40}"/>
          </ac:spMkLst>
        </pc:spChg>
        <pc:spChg chg="mod">
          <ac:chgData name="Christopher  Morley" userId="956d9c3d-5bef-4f32-a742-25961893b5b0" providerId="ADAL" clId="{2F15254A-2052-45A1-96E4-6909857F0841}" dt="2024-01-28T18:41:59.603" v="1390"/>
          <ac:spMkLst>
            <pc:docMk/>
            <pc:sldMk cId="340342096" sldId="697"/>
            <ac:spMk id="167" creationId="{E2B57441-ACEA-4CFC-A737-ECB022E836FF}"/>
          </ac:spMkLst>
        </pc:spChg>
        <pc:spChg chg="mod">
          <ac:chgData name="Christopher  Morley" userId="956d9c3d-5bef-4f32-a742-25961893b5b0" providerId="ADAL" clId="{2F15254A-2052-45A1-96E4-6909857F0841}" dt="2024-01-28T18:41:59.603" v="1390"/>
          <ac:spMkLst>
            <pc:docMk/>
            <pc:sldMk cId="340342096" sldId="697"/>
            <ac:spMk id="170" creationId="{EECD6EDC-5178-4787-988A-45D82DD58D02}"/>
          </ac:spMkLst>
        </pc:spChg>
        <pc:spChg chg="mod">
          <ac:chgData name="Christopher  Morley" userId="956d9c3d-5bef-4f32-a742-25961893b5b0" providerId="ADAL" clId="{2F15254A-2052-45A1-96E4-6909857F0841}" dt="2024-01-28T18:41:59.603" v="1390"/>
          <ac:spMkLst>
            <pc:docMk/>
            <pc:sldMk cId="340342096" sldId="697"/>
            <ac:spMk id="175" creationId="{F332FE12-E9FC-4FD1-A06A-E8F0103E9734}"/>
          </ac:spMkLst>
        </pc:spChg>
        <pc:spChg chg="mod">
          <ac:chgData name="Christopher  Morley" userId="956d9c3d-5bef-4f32-a742-25961893b5b0" providerId="ADAL" clId="{2F15254A-2052-45A1-96E4-6909857F0841}" dt="2024-01-28T18:41:59.603" v="1390"/>
          <ac:spMkLst>
            <pc:docMk/>
            <pc:sldMk cId="340342096" sldId="697"/>
            <ac:spMk id="179" creationId="{AB3E1ED9-27E9-4A55-9963-9EA9CFA00EF4}"/>
          </ac:spMkLst>
        </pc:spChg>
        <pc:spChg chg="mod">
          <ac:chgData name="Christopher  Morley" userId="956d9c3d-5bef-4f32-a742-25961893b5b0" providerId="ADAL" clId="{2F15254A-2052-45A1-96E4-6909857F0841}" dt="2024-01-28T18:41:59.603" v="1390"/>
          <ac:spMkLst>
            <pc:docMk/>
            <pc:sldMk cId="340342096" sldId="697"/>
            <ac:spMk id="181" creationId="{3519EE94-CDB5-427D-A22E-A196CDC886A4}"/>
          </ac:spMkLst>
        </pc:spChg>
        <pc:spChg chg="mod">
          <ac:chgData name="Christopher  Morley" userId="956d9c3d-5bef-4f32-a742-25961893b5b0" providerId="ADAL" clId="{2F15254A-2052-45A1-96E4-6909857F0841}" dt="2024-01-28T18:41:59.603" v="1390"/>
          <ac:spMkLst>
            <pc:docMk/>
            <pc:sldMk cId="340342096" sldId="697"/>
            <ac:spMk id="192" creationId="{9AB869D7-6906-46BB-9503-6B671219222E}"/>
          </ac:spMkLst>
        </pc:spChg>
        <pc:spChg chg="mod">
          <ac:chgData name="Christopher  Morley" userId="956d9c3d-5bef-4f32-a742-25961893b5b0" providerId="ADAL" clId="{2F15254A-2052-45A1-96E4-6909857F0841}" dt="2024-01-28T18:41:59.603" v="1390"/>
          <ac:spMkLst>
            <pc:docMk/>
            <pc:sldMk cId="340342096" sldId="697"/>
            <ac:spMk id="195" creationId="{0626F4E0-7EAA-432C-8B45-5127C2384463}"/>
          </ac:spMkLst>
        </pc:spChg>
        <pc:spChg chg="mod">
          <ac:chgData name="Christopher  Morley" userId="956d9c3d-5bef-4f32-a742-25961893b5b0" providerId="ADAL" clId="{2F15254A-2052-45A1-96E4-6909857F0841}" dt="2024-01-28T18:41:59.603" v="1390"/>
          <ac:spMkLst>
            <pc:docMk/>
            <pc:sldMk cId="340342096" sldId="697"/>
            <ac:spMk id="197" creationId="{02EEF5B5-C403-4F44-B309-7860E52D86D0}"/>
          </ac:spMkLst>
        </pc:spChg>
        <pc:spChg chg="mod">
          <ac:chgData name="Christopher  Morley" userId="956d9c3d-5bef-4f32-a742-25961893b5b0" providerId="ADAL" clId="{2F15254A-2052-45A1-96E4-6909857F0841}" dt="2024-01-28T18:41:59.603" v="1390"/>
          <ac:spMkLst>
            <pc:docMk/>
            <pc:sldMk cId="340342096" sldId="697"/>
            <ac:spMk id="201" creationId="{13121CC5-FB82-45CD-B2A6-1D1B3C8F8A02}"/>
          </ac:spMkLst>
        </pc:spChg>
        <pc:spChg chg="mod">
          <ac:chgData name="Christopher  Morley" userId="956d9c3d-5bef-4f32-a742-25961893b5b0" providerId="ADAL" clId="{2F15254A-2052-45A1-96E4-6909857F0841}" dt="2024-01-28T18:41:59.603" v="1390"/>
          <ac:spMkLst>
            <pc:docMk/>
            <pc:sldMk cId="340342096" sldId="697"/>
            <ac:spMk id="203" creationId="{1F3BDD17-2DDF-4DF3-81AE-2562D29265CA}"/>
          </ac:spMkLst>
        </pc:spChg>
        <pc:spChg chg="mod">
          <ac:chgData name="Christopher  Morley" userId="956d9c3d-5bef-4f32-a742-25961893b5b0" providerId="ADAL" clId="{2F15254A-2052-45A1-96E4-6909857F0841}" dt="2024-01-28T18:41:59.603" v="1390"/>
          <ac:spMkLst>
            <pc:docMk/>
            <pc:sldMk cId="340342096" sldId="697"/>
            <ac:spMk id="204" creationId="{E009E5E0-728A-4413-9E0D-D4F0DBB31A48}"/>
          </ac:spMkLst>
        </pc:spChg>
        <pc:spChg chg="mod">
          <ac:chgData name="Christopher  Morley" userId="956d9c3d-5bef-4f32-a742-25961893b5b0" providerId="ADAL" clId="{2F15254A-2052-45A1-96E4-6909857F0841}" dt="2024-01-28T18:41:59.603" v="1390"/>
          <ac:spMkLst>
            <pc:docMk/>
            <pc:sldMk cId="340342096" sldId="697"/>
            <ac:spMk id="214" creationId="{435AC2A1-A91B-4626-A50C-D9E955172D0E}"/>
          </ac:spMkLst>
        </pc:spChg>
        <pc:spChg chg="mod">
          <ac:chgData name="Christopher  Morley" userId="956d9c3d-5bef-4f32-a742-25961893b5b0" providerId="ADAL" clId="{2F15254A-2052-45A1-96E4-6909857F0841}" dt="2024-01-28T18:41:59.603" v="1390"/>
          <ac:spMkLst>
            <pc:docMk/>
            <pc:sldMk cId="340342096" sldId="697"/>
            <ac:spMk id="216" creationId="{D27572EA-4BA6-4E57-9466-AC4E87CDCC35}"/>
          </ac:spMkLst>
        </pc:spChg>
        <pc:spChg chg="mod">
          <ac:chgData name="Christopher  Morley" userId="956d9c3d-5bef-4f32-a742-25961893b5b0" providerId="ADAL" clId="{2F15254A-2052-45A1-96E4-6909857F0841}" dt="2024-01-28T18:41:59.603" v="1390"/>
          <ac:spMkLst>
            <pc:docMk/>
            <pc:sldMk cId="340342096" sldId="697"/>
            <ac:spMk id="233" creationId="{84C30689-D3B2-4039-81F7-93E08D6C5970}"/>
          </ac:spMkLst>
        </pc:spChg>
        <pc:spChg chg="mod">
          <ac:chgData name="Christopher  Morley" userId="956d9c3d-5bef-4f32-a742-25961893b5b0" providerId="ADAL" clId="{2F15254A-2052-45A1-96E4-6909857F0841}" dt="2024-01-28T18:41:59.603" v="1390"/>
          <ac:spMkLst>
            <pc:docMk/>
            <pc:sldMk cId="340342096" sldId="697"/>
            <ac:spMk id="235" creationId="{CCCE485B-28C5-43ED-B034-239BC0A322BA}"/>
          </ac:spMkLst>
        </pc:spChg>
        <pc:spChg chg="mod">
          <ac:chgData name="Christopher  Morley" userId="956d9c3d-5bef-4f32-a742-25961893b5b0" providerId="ADAL" clId="{2F15254A-2052-45A1-96E4-6909857F0841}" dt="2024-01-28T18:41:59.603" v="1390"/>
          <ac:spMkLst>
            <pc:docMk/>
            <pc:sldMk cId="340342096" sldId="697"/>
            <ac:spMk id="134146" creationId="{8C4B8808-B6D2-43D9-9906-2C6E68453866}"/>
          </ac:spMkLst>
        </pc:spChg>
        <pc:spChg chg="mod">
          <ac:chgData name="Christopher  Morley" userId="956d9c3d-5bef-4f32-a742-25961893b5b0" providerId="ADAL" clId="{2F15254A-2052-45A1-96E4-6909857F0841}" dt="2024-01-28T18:41:59.603" v="1390"/>
          <ac:spMkLst>
            <pc:docMk/>
            <pc:sldMk cId="340342096" sldId="697"/>
            <ac:spMk id="134148" creationId="{6AE7DAD5-E84A-4863-8A8D-0C1007F68D63}"/>
          </ac:spMkLst>
        </pc:spChg>
        <pc:grpChg chg="mod">
          <ac:chgData name="Christopher  Morley" userId="956d9c3d-5bef-4f32-a742-25961893b5b0" providerId="ADAL" clId="{2F15254A-2052-45A1-96E4-6909857F0841}" dt="2024-01-28T18:41:59.603" v="1390"/>
          <ac:grpSpMkLst>
            <pc:docMk/>
            <pc:sldMk cId="340342096" sldId="697"/>
            <ac:grpSpMk id="119" creationId="{921D14B7-208F-4EA9-8F1A-E972DE59E0A6}"/>
          </ac:grpSpMkLst>
        </pc:grpChg>
        <pc:picChg chg="mod">
          <ac:chgData name="Christopher  Morley" userId="956d9c3d-5bef-4f32-a742-25961893b5b0" providerId="ADAL" clId="{2F15254A-2052-45A1-96E4-6909857F0841}" dt="2024-01-28T18:41:59.603" v="1390"/>
          <ac:picMkLst>
            <pc:docMk/>
            <pc:sldMk cId="340342096" sldId="697"/>
            <ac:picMk id="45" creationId="{694CDA9E-D1B9-493F-A8BE-89A5DC69A6F1}"/>
          </ac:picMkLst>
        </pc:picChg>
        <pc:picChg chg="mod">
          <ac:chgData name="Christopher  Morley" userId="956d9c3d-5bef-4f32-a742-25961893b5b0" providerId="ADAL" clId="{2F15254A-2052-45A1-96E4-6909857F0841}" dt="2024-01-28T18:41:59.603" v="1390"/>
          <ac:picMkLst>
            <pc:docMk/>
            <pc:sldMk cId="340342096" sldId="697"/>
            <ac:picMk id="120" creationId="{B15CAB25-02D5-4D7D-9F53-FC63EE38D07B}"/>
          </ac:picMkLst>
        </pc:picChg>
        <pc:cxnChg chg="mod">
          <ac:chgData name="Christopher  Morley" userId="956d9c3d-5bef-4f32-a742-25961893b5b0" providerId="ADAL" clId="{2F15254A-2052-45A1-96E4-6909857F0841}" dt="2024-01-28T18:41:59.603" v="1390"/>
          <ac:cxnSpMkLst>
            <pc:docMk/>
            <pc:sldMk cId="340342096" sldId="697"/>
            <ac:cxnSpMk id="121" creationId="{C491B536-8DC9-4897-BA8A-9DC587408314}"/>
          </ac:cxnSpMkLst>
        </pc:cxnChg>
        <pc:cxnChg chg="mod">
          <ac:chgData name="Christopher  Morley" userId="956d9c3d-5bef-4f32-a742-25961893b5b0" providerId="ADAL" clId="{2F15254A-2052-45A1-96E4-6909857F0841}" dt="2024-01-28T18:41:59.603" v="1390"/>
          <ac:cxnSpMkLst>
            <pc:docMk/>
            <pc:sldMk cId="340342096" sldId="697"/>
            <ac:cxnSpMk id="125" creationId="{A369B96F-03C9-4795-930B-12A64348EFD1}"/>
          </ac:cxnSpMkLst>
        </pc:cxnChg>
        <pc:cxnChg chg="mod">
          <ac:chgData name="Christopher  Morley" userId="956d9c3d-5bef-4f32-a742-25961893b5b0" providerId="ADAL" clId="{2F15254A-2052-45A1-96E4-6909857F0841}" dt="2024-01-28T18:41:59.603" v="1390"/>
          <ac:cxnSpMkLst>
            <pc:docMk/>
            <pc:sldMk cId="340342096" sldId="697"/>
            <ac:cxnSpMk id="169" creationId="{94624358-C9E3-4338-BCA8-6DFC66F69F96}"/>
          </ac:cxnSpMkLst>
        </pc:cxnChg>
        <pc:cxnChg chg="mod">
          <ac:chgData name="Christopher  Morley" userId="956d9c3d-5bef-4f32-a742-25961893b5b0" providerId="ADAL" clId="{2F15254A-2052-45A1-96E4-6909857F0841}" dt="2024-01-28T18:41:59.603" v="1390"/>
          <ac:cxnSpMkLst>
            <pc:docMk/>
            <pc:sldMk cId="340342096" sldId="697"/>
            <ac:cxnSpMk id="173" creationId="{D00721F1-6908-4FF9-B8E1-4BA7DC85B572}"/>
          </ac:cxnSpMkLst>
        </pc:cxnChg>
        <pc:cxnChg chg="mod">
          <ac:chgData name="Christopher  Morley" userId="956d9c3d-5bef-4f32-a742-25961893b5b0" providerId="ADAL" clId="{2F15254A-2052-45A1-96E4-6909857F0841}" dt="2024-01-28T18:41:59.603" v="1390"/>
          <ac:cxnSpMkLst>
            <pc:docMk/>
            <pc:sldMk cId="340342096" sldId="697"/>
            <ac:cxnSpMk id="176" creationId="{17A04600-3395-4F81-8451-874228E59736}"/>
          </ac:cxnSpMkLst>
        </pc:cxnChg>
        <pc:cxnChg chg="mod">
          <ac:chgData name="Christopher  Morley" userId="956d9c3d-5bef-4f32-a742-25961893b5b0" providerId="ADAL" clId="{2F15254A-2052-45A1-96E4-6909857F0841}" dt="2024-01-28T18:41:59.603" v="1390"/>
          <ac:cxnSpMkLst>
            <pc:docMk/>
            <pc:sldMk cId="340342096" sldId="697"/>
            <ac:cxnSpMk id="193" creationId="{226A8A8E-1451-4EF5-96A2-38E4425A5466}"/>
          </ac:cxnSpMkLst>
        </pc:cxnChg>
        <pc:cxnChg chg="mod">
          <ac:chgData name="Christopher  Morley" userId="956d9c3d-5bef-4f32-a742-25961893b5b0" providerId="ADAL" clId="{2F15254A-2052-45A1-96E4-6909857F0841}" dt="2024-01-28T18:41:59.603" v="1390"/>
          <ac:cxnSpMkLst>
            <pc:docMk/>
            <pc:sldMk cId="340342096" sldId="697"/>
            <ac:cxnSpMk id="194" creationId="{97DA80A6-9708-4508-A157-D868438C3BCC}"/>
          </ac:cxnSpMkLst>
        </pc:cxnChg>
        <pc:cxnChg chg="mod">
          <ac:chgData name="Christopher  Morley" userId="956d9c3d-5bef-4f32-a742-25961893b5b0" providerId="ADAL" clId="{2F15254A-2052-45A1-96E4-6909857F0841}" dt="2024-01-28T18:41:59.603" v="1390"/>
          <ac:cxnSpMkLst>
            <pc:docMk/>
            <pc:sldMk cId="340342096" sldId="697"/>
            <ac:cxnSpMk id="196" creationId="{BE04CF9A-73E8-48F9-9D34-F5EB430154C7}"/>
          </ac:cxnSpMkLst>
        </pc:cxnChg>
        <pc:cxnChg chg="mod">
          <ac:chgData name="Christopher  Morley" userId="956d9c3d-5bef-4f32-a742-25961893b5b0" providerId="ADAL" clId="{2F15254A-2052-45A1-96E4-6909857F0841}" dt="2024-01-28T18:41:59.603" v="1390"/>
          <ac:cxnSpMkLst>
            <pc:docMk/>
            <pc:sldMk cId="340342096" sldId="697"/>
            <ac:cxnSpMk id="198" creationId="{E66DFD2C-C97A-4F79-95C2-885E872A6970}"/>
          </ac:cxnSpMkLst>
        </pc:cxnChg>
        <pc:cxnChg chg="mod">
          <ac:chgData name="Christopher  Morley" userId="956d9c3d-5bef-4f32-a742-25961893b5b0" providerId="ADAL" clId="{2F15254A-2052-45A1-96E4-6909857F0841}" dt="2024-01-28T18:41:59.603" v="1390"/>
          <ac:cxnSpMkLst>
            <pc:docMk/>
            <pc:sldMk cId="340342096" sldId="697"/>
            <ac:cxnSpMk id="199" creationId="{730575AB-82E1-4CEB-AE83-3777100D0CD6}"/>
          </ac:cxnSpMkLst>
        </pc:cxnChg>
        <pc:cxnChg chg="mod">
          <ac:chgData name="Christopher  Morley" userId="956d9c3d-5bef-4f32-a742-25961893b5b0" providerId="ADAL" clId="{2F15254A-2052-45A1-96E4-6909857F0841}" dt="2024-01-28T18:41:59.603" v="1390"/>
          <ac:cxnSpMkLst>
            <pc:docMk/>
            <pc:sldMk cId="340342096" sldId="697"/>
            <ac:cxnSpMk id="200" creationId="{60314242-828B-4E37-8F68-7A07E56CC67D}"/>
          </ac:cxnSpMkLst>
        </pc:cxnChg>
        <pc:cxnChg chg="mod">
          <ac:chgData name="Christopher  Morley" userId="956d9c3d-5bef-4f32-a742-25961893b5b0" providerId="ADAL" clId="{2F15254A-2052-45A1-96E4-6909857F0841}" dt="2024-01-28T18:41:59.603" v="1390"/>
          <ac:cxnSpMkLst>
            <pc:docMk/>
            <pc:sldMk cId="340342096" sldId="697"/>
            <ac:cxnSpMk id="207" creationId="{D240DF1B-FBDA-485D-8953-242144667EF9}"/>
          </ac:cxnSpMkLst>
        </pc:cxnChg>
        <pc:cxnChg chg="mod">
          <ac:chgData name="Christopher  Morley" userId="956d9c3d-5bef-4f32-a742-25961893b5b0" providerId="ADAL" clId="{2F15254A-2052-45A1-96E4-6909857F0841}" dt="2024-01-28T18:41:59.603" v="1390"/>
          <ac:cxnSpMkLst>
            <pc:docMk/>
            <pc:sldMk cId="340342096" sldId="697"/>
            <ac:cxnSpMk id="209" creationId="{7623C595-11E1-4AFD-9BE2-6C5605766A2F}"/>
          </ac:cxnSpMkLst>
        </pc:cxnChg>
        <pc:cxnChg chg="mod">
          <ac:chgData name="Christopher  Morley" userId="956d9c3d-5bef-4f32-a742-25961893b5b0" providerId="ADAL" clId="{2F15254A-2052-45A1-96E4-6909857F0841}" dt="2024-01-28T18:41:59.603" v="1390"/>
          <ac:cxnSpMkLst>
            <pc:docMk/>
            <pc:sldMk cId="340342096" sldId="697"/>
            <ac:cxnSpMk id="213" creationId="{BAE8E04C-9152-4E77-993F-78FBFBEB09CB}"/>
          </ac:cxnSpMkLst>
        </pc:cxnChg>
        <pc:cxnChg chg="mod">
          <ac:chgData name="Christopher  Morley" userId="956d9c3d-5bef-4f32-a742-25961893b5b0" providerId="ADAL" clId="{2F15254A-2052-45A1-96E4-6909857F0841}" dt="2024-01-28T18:41:59.603" v="1390"/>
          <ac:cxnSpMkLst>
            <pc:docMk/>
            <pc:sldMk cId="340342096" sldId="697"/>
            <ac:cxnSpMk id="215" creationId="{2F818A5F-4625-44A6-9DA8-71361EBA965A}"/>
          </ac:cxnSpMkLst>
        </pc:cxnChg>
        <pc:cxnChg chg="mod">
          <ac:chgData name="Christopher  Morley" userId="956d9c3d-5bef-4f32-a742-25961893b5b0" providerId="ADAL" clId="{2F15254A-2052-45A1-96E4-6909857F0841}" dt="2024-01-28T18:41:59.603" v="1390"/>
          <ac:cxnSpMkLst>
            <pc:docMk/>
            <pc:sldMk cId="340342096" sldId="697"/>
            <ac:cxnSpMk id="217" creationId="{81FFF4B6-864A-43A9-8E42-FF7CCE460B4B}"/>
          </ac:cxnSpMkLst>
        </pc:cxnChg>
        <pc:cxnChg chg="mod">
          <ac:chgData name="Christopher  Morley" userId="956d9c3d-5bef-4f32-a742-25961893b5b0" providerId="ADAL" clId="{2F15254A-2052-45A1-96E4-6909857F0841}" dt="2024-01-28T18:41:59.603" v="1390"/>
          <ac:cxnSpMkLst>
            <pc:docMk/>
            <pc:sldMk cId="340342096" sldId="697"/>
            <ac:cxnSpMk id="218" creationId="{86C18446-FF8B-4CB0-B94D-11133170D388}"/>
          </ac:cxnSpMkLst>
        </pc:cxnChg>
        <pc:cxnChg chg="mod">
          <ac:chgData name="Christopher  Morley" userId="956d9c3d-5bef-4f32-a742-25961893b5b0" providerId="ADAL" clId="{2F15254A-2052-45A1-96E4-6909857F0841}" dt="2024-01-28T18:41:59.603" v="1390"/>
          <ac:cxnSpMkLst>
            <pc:docMk/>
            <pc:sldMk cId="340342096" sldId="697"/>
            <ac:cxnSpMk id="234" creationId="{07416F37-AC36-4126-8904-20C4C50698B6}"/>
          </ac:cxnSpMkLst>
        </pc:cxnChg>
      </pc:sldChg>
      <pc:sldChg chg="modSp modNotes">
        <pc:chgData name="Christopher  Morley" userId="956d9c3d-5bef-4f32-a742-25961893b5b0" providerId="ADAL" clId="{2F15254A-2052-45A1-96E4-6909857F0841}" dt="2024-01-28T18:41:59.603" v="1390"/>
        <pc:sldMkLst>
          <pc:docMk/>
          <pc:sldMk cId="2334032636" sldId="698"/>
        </pc:sldMkLst>
        <pc:spChg chg="mod">
          <ac:chgData name="Christopher  Morley" userId="956d9c3d-5bef-4f32-a742-25961893b5b0" providerId="ADAL" clId="{2F15254A-2052-45A1-96E4-6909857F0841}" dt="2024-01-28T18:41:59.603" v="1390"/>
          <ac:spMkLst>
            <pc:docMk/>
            <pc:sldMk cId="2334032636" sldId="698"/>
            <ac:spMk id="118" creationId="{9023C420-A6EF-44F6-8D34-413C4C779E06}"/>
          </ac:spMkLst>
        </pc:spChg>
        <pc:spChg chg="mod">
          <ac:chgData name="Christopher  Morley" userId="956d9c3d-5bef-4f32-a742-25961893b5b0" providerId="ADAL" clId="{2F15254A-2052-45A1-96E4-6909857F0841}" dt="2024-01-28T18:41:59.603" v="1390"/>
          <ac:spMkLst>
            <pc:docMk/>
            <pc:sldMk cId="2334032636" sldId="698"/>
            <ac:spMk id="122" creationId="{912A981E-48D5-47BB-AC4C-34D72AD18D90}"/>
          </ac:spMkLst>
        </pc:spChg>
        <pc:spChg chg="mod">
          <ac:chgData name="Christopher  Morley" userId="956d9c3d-5bef-4f32-a742-25961893b5b0" providerId="ADAL" clId="{2F15254A-2052-45A1-96E4-6909857F0841}" dt="2024-01-28T18:41:59.603" v="1390"/>
          <ac:spMkLst>
            <pc:docMk/>
            <pc:sldMk cId="2334032636" sldId="698"/>
            <ac:spMk id="123" creationId="{09E6150C-86C1-43C6-B0DD-F6DEBAE801F0}"/>
          </ac:spMkLst>
        </pc:spChg>
        <pc:spChg chg="mod">
          <ac:chgData name="Christopher  Morley" userId="956d9c3d-5bef-4f32-a742-25961893b5b0" providerId="ADAL" clId="{2F15254A-2052-45A1-96E4-6909857F0841}" dt="2024-01-28T18:41:59.603" v="1390"/>
          <ac:spMkLst>
            <pc:docMk/>
            <pc:sldMk cId="2334032636" sldId="698"/>
            <ac:spMk id="124" creationId="{207453E1-2445-4E23-8DFF-06B1EC934E2D}"/>
          </ac:spMkLst>
        </pc:spChg>
        <pc:spChg chg="mod">
          <ac:chgData name="Christopher  Morley" userId="956d9c3d-5bef-4f32-a742-25961893b5b0" providerId="ADAL" clId="{2F15254A-2052-45A1-96E4-6909857F0841}" dt="2024-01-28T18:41:59.603" v="1390"/>
          <ac:spMkLst>
            <pc:docMk/>
            <pc:sldMk cId="2334032636" sldId="698"/>
            <ac:spMk id="126" creationId="{65D00746-7BCF-4488-A7D9-BB97CAE6C97F}"/>
          </ac:spMkLst>
        </pc:spChg>
        <pc:spChg chg="mod">
          <ac:chgData name="Christopher  Morley" userId="956d9c3d-5bef-4f32-a742-25961893b5b0" providerId="ADAL" clId="{2F15254A-2052-45A1-96E4-6909857F0841}" dt="2024-01-28T18:41:59.603" v="1390"/>
          <ac:spMkLst>
            <pc:docMk/>
            <pc:sldMk cId="2334032636" sldId="698"/>
            <ac:spMk id="127" creationId="{FB79EEBC-E7BD-48B9-B717-F98F864A7F34}"/>
          </ac:spMkLst>
        </pc:spChg>
        <pc:spChg chg="mod">
          <ac:chgData name="Christopher  Morley" userId="956d9c3d-5bef-4f32-a742-25961893b5b0" providerId="ADAL" clId="{2F15254A-2052-45A1-96E4-6909857F0841}" dt="2024-01-28T18:41:59.603" v="1390"/>
          <ac:spMkLst>
            <pc:docMk/>
            <pc:sldMk cId="2334032636" sldId="698"/>
            <ac:spMk id="128" creationId="{3425685C-E564-4729-838A-D7C6A01DCDCB}"/>
          </ac:spMkLst>
        </pc:spChg>
        <pc:spChg chg="mod">
          <ac:chgData name="Christopher  Morley" userId="956d9c3d-5bef-4f32-a742-25961893b5b0" providerId="ADAL" clId="{2F15254A-2052-45A1-96E4-6909857F0841}" dt="2024-01-28T18:41:59.603" v="1390"/>
          <ac:spMkLst>
            <pc:docMk/>
            <pc:sldMk cId="2334032636" sldId="698"/>
            <ac:spMk id="129" creationId="{D9CC5A01-BCB3-427F-9CE7-EFDC01768CFD}"/>
          </ac:spMkLst>
        </pc:spChg>
        <pc:spChg chg="mod">
          <ac:chgData name="Christopher  Morley" userId="956d9c3d-5bef-4f32-a742-25961893b5b0" providerId="ADAL" clId="{2F15254A-2052-45A1-96E4-6909857F0841}" dt="2024-01-28T18:41:59.603" v="1390"/>
          <ac:spMkLst>
            <pc:docMk/>
            <pc:sldMk cId="2334032636" sldId="698"/>
            <ac:spMk id="130" creationId="{FE4FDE4A-F414-4D79-8C8B-06A5CD606C9F}"/>
          </ac:spMkLst>
        </pc:spChg>
        <pc:spChg chg="mod">
          <ac:chgData name="Christopher  Morley" userId="956d9c3d-5bef-4f32-a742-25961893b5b0" providerId="ADAL" clId="{2F15254A-2052-45A1-96E4-6909857F0841}" dt="2024-01-28T18:41:59.603" v="1390"/>
          <ac:spMkLst>
            <pc:docMk/>
            <pc:sldMk cId="2334032636" sldId="698"/>
            <ac:spMk id="131" creationId="{17587380-DFA5-4066-B15E-296D254E78E9}"/>
          </ac:spMkLst>
        </pc:spChg>
        <pc:spChg chg="mod">
          <ac:chgData name="Christopher  Morley" userId="956d9c3d-5bef-4f32-a742-25961893b5b0" providerId="ADAL" clId="{2F15254A-2052-45A1-96E4-6909857F0841}" dt="2024-01-28T18:41:59.603" v="1390"/>
          <ac:spMkLst>
            <pc:docMk/>
            <pc:sldMk cId="2334032636" sldId="698"/>
            <ac:spMk id="132" creationId="{7B210B42-449E-4292-8DFC-0DC922977011}"/>
          </ac:spMkLst>
        </pc:spChg>
        <pc:spChg chg="mod">
          <ac:chgData name="Christopher  Morley" userId="956d9c3d-5bef-4f32-a742-25961893b5b0" providerId="ADAL" clId="{2F15254A-2052-45A1-96E4-6909857F0841}" dt="2024-01-28T18:41:59.603" v="1390"/>
          <ac:spMkLst>
            <pc:docMk/>
            <pc:sldMk cId="2334032636" sldId="698"/>
            <ac:spMk id="133" creationId="{11E9D1E7-C643-48D4-B311-22CE59C6ACDD}"/>
          </ac:spMkLst>
        </pc:spChg>
        <pc:spChg chg="mod">
          <ac:chgData name="Christopher  Morley" userId="956d9c3d-5bef-4f32-a742-25961893b5b0" providerId="ADAL" clId="{2F15254A-2052-45A1-96E4-6909857F0841}" dt="2024-01-28T18:41:59.603" v="1390"/>
          <ac:spMkLst>
            <pc:docMk/>
            <pc:sldMk cId="2334032636" sldId="698"/>
            <ac:spMk id="134" creationId="{28329303-DC0F-4C6A-B923-0F3681F3DA2C}"/>
          </ac:spMkLst>
        </pc:spChg>
        <pc:spChg chg="mod">
          <ac:chgData name="Christopher  Morley" userId="956d9c3d-5bef-4f32-a742-25961893b5b0" providerId="ADAL" clId="{2F15254A-2052-45A1-96E4-6909857F0841}" dt="2024-01-28T18:41:59.603" v="1390"/>
          <ac:spMkLst>
            <pc:docMk/>
            <pc:sldMk cId="2334032636" sldId="698"/>
            <ac:spMk id="135" creationId="{C2B063AE-FA89-48C0-922F-6DDDDDB05B6C}"/>
          </ac:spMkLst>
        </pc:spChg>
        <pc:spChg chg="mod">
          <ac:chgData name="Christopher  Morley" userId="956d9c3d-5bef-4f32-a742-25961893b5b0" providerId="ADAL" clId="{2F15254A-2052-45A1-96E4-6909857F0841}" dt="2024-01-28T18:41:59.603" v="1390"/>
          <ac:spMkLst>
            <pc:docMk/>
            <pc:sldMk cId="2334032636" sldId="698"/>
            <ac:spMk id="136" creationId="{A61C9576-B642-41BC-AFAC-8A31FA105C81}"/>
          </ac:spMkLst>
        </pc:spChg>
        <pc:spChg chg="mod">
          <ac:chgData name="Christopher  Morley" userId="956d9c3d-5bef-4f32-a742-25961893b5b0" providerId="ADAL" clId="{2F15254A-2052-45A1-96E4-6909857F0841}" dt="2024-01-28T18:41:59.603" v="1390"/>
          <ac:spMkLst>
            <pc:docMk/>
            <pc:sldMk cId="2334032636" sldId="698"/>
            <ac:spMk id="137" creationId="{4243E9F8-4CFF-473E-977A-8A8E01A792E9}"/>
          </ac:spMkLst>
        </pc:spChg>
        <pc:spChg chg="mod">
          <ac:chgData name="Christopher  Morley" userId="956d9c3d-5bef-4f32-a742-25961893b5b0" providerId="ADAL" clId="{2F15254A-2052-45A1-96E4-6909857F0841}" dt="2024-01-28T18:41:59.603" v="1390"/>
          <ac:spMkLst>
            <pc:docMk/>
            <pc:sldMk cId="2334032636" sldId="698"/>
            <ac:spMk id="138" creationId="{54BFCD28-1FA7-416D-8A2B-C3CEFAF24D81}"/>
          </ac:spMkLst>
        </pc:spChg>
        <pc:spChg chg="mod">
          <ac:chgData name="Christopher  Morley" userId="956d9c3d-5bef-4f32-a742-25961893b5b0" providerId="ADAL" clId="{2F15254A-2052-45A1-96E4-6909857F0841}" dt="2024-01-28T18:41:59.603" v="1390"/>
          <ac:spMkLst>
            <pc:docMk/>
            <pc:sldMk cId="2334032636" sldId="698"/>
            <ac:spMk id="139" creationId="{6E99B325-4C0B-492F-BD17-324958C3A581}"/>
          </ac:spMkLst>
        </pc:spChg>
        <pc:spChg chg="mod">
          <ac:chgData name="Christopher  Morley" userId="956d9c3d-5bef-4f32-a742-25961893b5b0" providerId="ADAL" clId="{2F15254A-2052-45A1-96E4-6909857F0841}" dt="2024-01-28T18:41:59.603" v="1390"/>
          <ac:spMkLst>
            <pc:docMk/>
            <pc:sldMk cId="2334032636" sldId="698"/>
            <ac:spMk id="140" creationId="{B8A14A8B-206A-49A3-B8A4-BE579F77E158}"/>
          </ac:spMkLst>
        </pc:spChg>
        <pc:spChg chg="mod">
          <ac:chgData name="Christopher  Morley" userId="956d9c3d-5bef-4f32-a742-25961893b5b0" providerId="ADAL" clId="{2F15254A-2052-45A1-96E4-6909857F0841}" dt="2024-01-28T18:41:59.603" v="1390"/>
          <ac:spMkLst>
            <pc:docMk/>
            <pc:sldMk cId="2334032636" sldId="698"/>
            <ac:spMk id="141" creationId="{31A23BED-BD2B-4F6B-8E3E-1B98656959B0}"/>
          </ac:spMkLst>
        </pc:spChg>
        <pc:spChg chg="mod">
          <ac:chgData name="Christopher  Morley" userId="956d9c3d-5bef-4f32-a742-25961893b5b0" providerId="ADAL" clId="{2F15254A-2052-45A1-96E4-6909857F0841}" dt="2024-01-28T18:41:59.603" v="1390"/>
          <ac:spMkLst>
            <pc:docMk/>
            <pc:sldMk cId="2334032636" sldId="698"/>
            <ac:spMk id="142" creationId="{086CCEE2-EA72-4D94-A568-FDBED67F5734}"/>
          </ac:spMkLst>
        </pc:spChg>
        <pc:spChg chg="mod">
          <ac:chgData name="Christopher  Morley" userId="956d9c3d-5bef-4f32-a742-25961893b5b0" providerId="ADAL" clId="{2F15254A-2052-45A1-96E4-6909857F0841}" dt="2024-01-28T18:41:59.603" v="1390"/>
          <ac:spMkLst>
            <pc:docMk/>
            <pc:sldMk cId="2334032636" sldId="698"/>
            <ac:spMk id="143" creationId="{029C9DC4-0A6C-4284-BE46-B751164E9AE8}"/>
          </ac:spMkLst>
        </pc:spChg>
        <pc:spChg chg="mod">
          <ac:chgData name="Christopher  Morley" userId="956d9c3d-5bef-4f32-a742-25961893b5b0" providerId="ADAL" clId="{2F15254A-2052-45A1-96E4-6909857F0841}" dt="2024-01-28T18:41:59.603" v="1390"/>
          <ac:spMkLst>
            <pc:docMk/>
            <pc:sldMk cId="2334032636" sldId="698"/>
            <ac:spMk id="144" creationId="{725E2831-8D14-4D00-8377-2EC999D8383B}"/>
          </ac:spMkLst>
        </pc:spChg>
        <pc:spChg chg="mod">
          <ac:chgData name="Christopher  Morley" userId="956d9c3d-5bef-4f32-a742-25961893b5b0" providerId="ADAL" clId="{2F15254A-2052-45A1-96E4-6909857F0841}" dt="2024-01-28T18:41:59.603" v="1390"/>
          <ac:spMkLst>
            <pc:docMk/>
            <pc:sldMk cId="2334032636" sldId="698"/>
            <ac:spMk id="145" creationId="{7765E3D8-82B4-49A8-8C35-1FBFD1C2B1B0}"/>
          </ac:spMkLst>
        </pc:spChg>
        <pc:spChg chg="mod">
          <ac:chgData name="Christopher  Morley" userId="956d9c3d-5bef-4f32-a742-25961893b5b0" providerId="ADAL" clId="{2F15254A-2052-45A1-96E4-6909857F0841}" dt="2024-01-28T18:41:59.603" v="1390"/>
          <ac:spMkLst>
            <pc:docMk/>
            <pc:sldMk cId="2334032636" sldId="698"/>
            <ac:spMk id="146" creationId="{4337B511-EDC3-439A-8C33-33E354BDF80E}"/>
          </ac:spMkLst>
        </pc:spChg>
        <pc:spChg chg="mod">
          <ac:chgData name="Christopher  Morley" userId="956d9c3d-5bef-4f32-a742-25961893b5b0" providerId="ADAL" clId="{2F15254A-2052-45A1-96E4-6909857F0841}" dt="2024-01-28T18:41:59.603" v="1390"/>
          <ac:spMkLst>
            <pc:docMk/>
            <pc:sldMk cId="2334032636" sldId="698"/>
            <ac:spMk id="147" creationId="{4AB4C6D8-9ADB-413A-8DFF-22EA30C0CB59}"/>
          </ac:spMkLst>
        </pc:spChg>
        <pc:spChg chg="mod">
          <ac:chgData name="Christopher  Morley" userId="956d9c3d-5bef-4f32-a742-25961893b5b0" providerId="ADAL" clId="{2F15254A-2052-45A1-96E4-6909857F0841}" dt="2024-01-28T18:41:59.603" v="1390"/>
          <ac:spMkLst>
            <pc:docMk/>
            <pc:sldMk cId="2334032636" sldId="698"/>
            <ac:spMk id="148" creationId="{E798061C-AB74-4967-AC5C-E4D0B4534DF9}"/>
          </ac:spMkLst>
        </pc:spChg>
        <pc:spChg chg="mod">
          <ac:chgData name="Christopher  Morley" userId="956d9c3d-5bef-4f32-a742-25961893b5b0" providerId="ADAL" clId="{2F15254A-2052-45A1-96E4-6909857F0841}" dt="2024-01-28T18:41:59.603" v="1390"/>
          <ac:spMkLst>
            <pc:docMk/>
            <pc:sldMk cId="2334032636" sldId="698"/>
            <ac:spMk id="149" creationId="{85CA30EF-0E92-4F92-A8C7-8CCCD2599617}"/>
          </ac:spMkLst>
        </pc:spChg>
        <pc:spChg chg="mod">
          <ac:chgData name="Christopher  Morley" userId="956d9c3d-5bef-4f32-a742-25961893b5b0" providerId="ADAL" clId="{2F15254A-2052-45A1-96E4-6909857F0841}" dt="2024-01-28T18:41:59.603" v="1390"/>
          <ac:spMkLst>
            <pc:docMk/>
            <pc:sldMk cId="2334032636" sldId="698"/>
            <ac:spMk id="152" creationId="{30FFAFDB-DABA-418E-BD7A-C32B81FB02F2}"/>
          </ac:spMkLst>
        </pc:spChg>
        <pc:spChg chg="mod">
          <ac:chgData name="Christopher  Morley" userId="956d9c3d-5bef-4f32-a742-25961893b5b0" providerId="ADAL" clId="{2F15254A-2052-45A1-96E4-6909857F0841}" dt="2024-01-28T18:41:59.603" v="1390"/>
          <ac:spMkLst>
            <pc:docMk/>
            <pc:sldMk cId="2334032636" sldId="698"/>
            <ac:spMk id="153" creationId="{F4D2DDF4-26C8-4607-87AE-478EB211DAFB}"/>
          </ac:spMkLst>
        </pc:spChg>
        <pc:spChg chg="mod">
          <ac:chgData name="Christopher  Morley" userId="956d9c3d-5bef-4f32-a742-25961893b5b0" providerId="ADAL" clId="{2F15254A-2052-45A1-96E4-6909857F0841}" dt="2024-01-28T18:41:59.603" v="1390"/>
          <ac:spMkLst>
            <pc:docMk/>
            <pc:sldMk cId="2334032636" sldId="698"/>
            <ac:spMk id="154" creationId="{08ED0874-4029-49E0-8157-6E3E63CCA842}"/>
          </ac:spMkLst>
        </pc:spChg>
        <pc:spChg chg="mod">
          <ac:chgData name="Christopher  Morley" userId="956d9c3d-5bef-4f32-a742-25961893b5b0" providerId="ADAL" clId="{2F15254A-2052-45A1-96E4-6909857F0841}" dt="2024-01-28T18:41:59.603" v="1390"/>
          <ac:spMkLst>
            <pc:docMk/>
            <pc:sldMk cId="2334032636" sldId="698"/>
            <ac:spMk id="155" creationId="{5284862E-B17A-44A1-823F-376A98F1B9D7}"/>
          </ac:spMkLst>
        </pc:spChg>
        <pc:spChg chg="mod">
          <ac:chgData name="Christopher  Morley" userId="956d9c3d-5bef-4f32-a742-25961893b5b0" providerId="ADAL" clId="{2F15254A-2052-45A1-96E4-6909857F0841}" dt="2024-01-28T18:41:59.603" v="1390"/>
          <ac:spMkLst>
            <pc:docMk/>
            <pc:sldMk cId="2334032636" sldId="698"/>
            <ac:spMk id="156" creationId="{BCA8034A-FC33-4ED6-9733-EEDDA4C96C47}"/>
          </ac:spMkLst>
        </pc:spChg>
        <pc:spChg chg="mod">
          <ac:chgData name="Christopher  Morley" userId="956d9c3d-5bef-4f32-a742-25961893b5b0" providerId="ADAL" clId="{2F15254A-2052-45A1-96E4-6909857F0841}" dt="2024-01-28T18:41:59.603" v="1390"/>
          <ac:spMkLst>
            <pc:docMk/>
            <pc:sldMk cId="2334032636" sldId="698"/>
            <ac:spMk id="157" creationId="{050EACA7-0FB2-400A-9264-E73D90C95BF2}"/>
          </ac:spMkLst>
        </pc:spChg>
        <pc:spChg chg="mod">
          <ac:chgData name="Christopher  Morley" userId="956d9c3d-5bef-4f32-a742-25961893b5b0" providerId="ADAL" clId="{2F15254A-2052-45A1-96E4-6909857F0841}" dt="2024-01-28T18:41:59.603" v="1390"/>
          <ac:spMkLst>
            <pc:docMk/>
            <pc:sldMk cId="2334032636" sldId="698"/>
            <ac:spMk id="158" creationId="{A002A294-97F0-48B1-8ED7-BF2263810A46}"/>
          </ac:spMkLst>
        </pc:spChg>
        <pc:spChg chg="mod">
          <ac:chgData name="Christopher  Morley" userId="956d9c3d-5bef-4f32-a742-25961893b5b0" providerId="ADAL" clId="{2F15254A-2052-45A1-96E4-6909857F0841}" dt="2024-01-28T18:41:59.603" v="1390"/>
          <ac:spMkLst>
            <pc:docMk/>
            <pc:sldMk cId="2334032636" sldId="698"/>
            <ac:spMk id="159" creationId="{2A1FA5B2-C4E1-48EA-9983-876540CE69C3}"/>
          </ac:spMkLst>
        </pc:spChg>
        <pc:spChg chg="mod">
          <ac:chgData name="Christopher  Morley" userId="956d9c3d-5bef-4f32-a742-25961893b5b0" providerId="ADAL" clId="{2F15254A-2052-45A1-96E4-6909857F0841}" dt="2024-01-28T18:41:59.603" v="1390"/>
          <ac:spMkLst>
            <pc:docMk/>
            <pc:sldMk cId="2334032636" sldId="698"/>
            <ac:spMk id="160" creationId="{25A6C714-7073-4CCE-A3FD-0135B3BD856A}"/>
          </ac:spMkLst>
        </pc:spChg>
        <pc:spChg chg="mod">
          <ac:chgData name="Christopher  Morley" userId="956d9c3d-5bef-4f32-a742-25961893b5b0" providerId="ADAL" clId="{2F15254A-2052-45A1-96E4-6909857F0841}" dt="2024-01-28T18:41:59.603" v="1390"/>
          <ac:spMkLst>
            <pc:docMk/>
            <pc:sldMk cId="2334032636" sldId="698"/>
            <ac:spMk id="161" creationId="{66F1D5E8-ED3C-4AAC-97C6-8A40A05F8FDB}"/>
          </ac:spMkLst>
        </pc:spChg>
        <pc:spChg chg="mod">
          <ac:chgData name="Christopher  Morley" userId="956d9c3d-5bef-4f32-a742-25961893b5b0" providerId="ADAL" clId="{2F15254A-2052-45A1-96E4-6909857F0841}" dt="2024-01-28T18:41:59.603" v="1390"/>
          <ac:spMkLst>
            <pc:docMk/>
            <pc:sldMk cId="2334032636" sldId="698"/>
            <ac:spMk id="162" creationId="{7C81956C-A852-417D-BDDD-B61E53D2775C}"/>
          </ac:spMkLst>
        </pc:spChg>
        <pc:spChg chg="mod">
          <ac:chgData name="Christopher  Morley" userId="956d9c3d-5bef-4f32-a742-25961893b5b0" providerId="ADAL" clId="{2F15254A-2052-45A1-96E4-6909857F0841}" dt="2024-01-28T18:41:59.603" v="1390"/>
          <ac:spMkLst>
            <pc:docMk/>
            <pc:sldMk cId="2334032636" sldId="698"/>
            <ac:spMk id="163" creationId="{69D6E7EA-499D-4C9B-AF1A-18E42B36B115}"/>
          </ac:spMkLst>
        </pc:spChg>
        <pc:spChg chg="mod">
          <ac:chgData name="Christopher  Morley" userId="956d9c3d-5bef-4f32-a742-25961893b5b0" providerId="ADAL" clId="{2F15254A-2052-45A1-96E4-6909857F0841}" dt="2024-01-28T18:41:59.603" v="1390"/>
          <ac:spMkLst>
            <pc:docMk/>
            <pc:sldMk cId="2334032636" sldId="698"/>
            <ac:spMk id="164" creationId="{D259290F-C527-43F8-9677-B4CA3288A340}"/>
          </ac:spMkLst>
        </pc:spChg>
        <pc:spChg chg="mod">
          <ac:chgData name="Christopher  Morley" userId="956d9c3d-5bef-4f32-a742-25961893b5b0" providerId="ADAL" clId="{2F15254A-2052-45A1-96E4-6909857F0841}" dt="2024-01-28T18:41:59.603" v="1390"/>
          <ac:spMkLst>
            <pc:docMk/>
            <pc:sldMk cId="2334032636" sldId="698"/>
            <ac:spMk id="165" creationId="{8A368FD7-4EA3-4FF0-8DA8-AB7D8D6EEF53}"/>
          </ac:spMkLst>
        </pc:spChg>
        <pc:spChg chg="mod">
          <ac:chgData name="Christopher  Morley" userId="956d9c3d-5bef-4f32-a742-25961893b5b0" providerId="ADAL" clId="{2F15254A-2052-45A1-96E4-6909857F0841}" dt="2024-01-28T18:41:59.603" v="1390"/>
          <ac:spMkLst>
            <pc:docMk/>
            <pc:sldMk cId="2334032636" sldId="698"/>
            <ac:spMk id="166" creationId="{F5AF984E-AD4E-415F-8312-2EC5C5CC32DE}"/>
          </ac:spMkLst>
        </pc:spChg>
        <pc:spChg chg="mod">
          <ac:chgData name="Christopher  Morley" userId="956d9c3d-5bef-4f32-a742-25961893b5b0" providerId="ADAL" clId="{2F15254A-2052-45A1-96E4-6909857F0841}" dt="2024-01-28T18:41:59.603" v="1390"/>
          <ac:spMkLst>
            <pc:docMk/>
            <pc:sldMk cId="2334032636" sldId="698"/>
            <ac:spMk id="168" creationId="{31393227-D35E-4425-BD61-B666C1FEDE36}"/>
          </ac:spMkLst>
        </pc:spChg>
        <pc:spChg chg="mod">
          <ac:chgData name="Christopher  Morley" userId="956d9c3d-5bef-4f32-a742-25961893b5b0" providerId="ADAL" clId="{2F15254A-2052-45A1-96E4-6909857F0841}" dt="2024-01-28T18:41:59.603" v="1390"/>
          <ac:spMkLst>
            <pc:docMk/>
            <pc:sldMk cId="2334032636" sldId="698"/>
            <ac:spMk id="171" creationId="{D0E3FF8F-1FE4-420C-8CC3-294194070BB4}"/>
          </ac:spMkLst>
        </pc:spChg>
        <pc:spChg chg="mod">
          <ac:chgData name="Christopher  Morley" userId="956d9c3d-5bef-4f32-a742-25961893b5b0" providerId="ADAL" clId="{2F15254A-2052-45A1-96E4-6909857F0841}" dt="2024-01-28T18:41:59.603" v="1390"/>
          <ac:spMkLst>
            <pc:docMk/>
            <pc:sldMk cId="2334032636" sldId="698"/>
            <ac:spMk id="172" creationId="{5BCC8EA9-4937-4F0F-942F-3EBE6EF5B3E3}"/>
          </ac:spMkLst>
        </pc:spChg>
        <pc:spChg chg="mod">
          <ac:chgData name="Christopher  Morley" userId="956d9c3d-5bef-4f32-a742-25961893b5b0" providerId="ADAL" clId="{2F15254A-2052-45A1-96E4-6909857F0841}" dt="2024-01-28T18:41:59.603" v="1390"/>
          <ac:spMkLst>
            <pc:docMk/>
            <pc:sldMk cId="2334032636" sldId="698"/>
            <ac:spMk id="177" creationId="{5AF10920-0C75-4F51-9185-5A46313FABF0}"/>
          </ac:spMkLst>
        </pc:spChg>
        <pc:spChg chg="mod">
          <ac:chgData name="Christopher  Morley" userId="956d9c3d-5bef-4f32-a742-25961893b5b0" providerId="ADAL" clId="{2F15254A-2052-45A1-96E4-6909857F0841}" dt="2024-01-28T18:41:59.603" v="1390"/>
          <ac:spMkLst>
            <pc:docMk/>
            <pc:sldMk cId="2334032636" sldId="698"/>
            <ac:spMk id="178" creationId="{97BE6021-6E84-4AEA-8C58-3D29BEE192EF}"/>
          </ac:spMkLst>
        </pc:spChg>
        <pc:spChg chg="mod">
          <ac:chgData name="Christopher  Morley" userId="956d9c3d-5bef-4f32-a742-25961893b5b0" providerId="ADAL" clId="{2F15254A-2052-45A1-96E4-6909857F0841}" dt="2024-01-28T18:41:59.603" v="1390"/>
          <ac:spMkLst>
            <pc:docMk/>
            <pc:sldMk cId="2334032636" sldId="698"/>
            <ac:spMk id="180" creationId="{2F3B611C-F97E-40DC-BF8B-FD1510B2CDE2}"/>
          </ac:spMkLst>
        </pc:spChg>
        <pc:spChg chg="mod">
          <ac:chgData name="Christopher  Morley" userId="956d9c3d-5bef-4f32-a742-25961893b5b0" providerId="ADAL" clId="{2F15254A-2052-45A1-96E4-6909857F0841}" dt="2024-01-28T18:41:59.603" v="1390"/>
          <ac:spMkLst>
            <pc:docMk/>
            <pc:sldMk cId="2334032636" sldId="698"/>
            <ac:spMk id="182" creationId="{AD15CD53-8284-403C-8AA0-1467FE11F3A7}"/>
          </ac:spMkLst>
        </pc:spChg>
        <pc:spChg chg="mod">
          <ac:chgData name="Christopher  Morley" userId="956d9c3d-5bef-4f32-a742-25961893b5b0" providerId="ADAL" clId="{2F15254A-2052-45A1-96E4-6909857F0841}" dt="2024-01-28T18:41:59.603" v="1390"/>
          <ac:spMkLst>
            <pc:docMk/>
            <pc:sldMk cId="2334032636" sldId="698"/>
            <ac:spMk id="183" creationId="{ABD140B5-AD8C-4F25-BD11-2704B8331F86}"/>
          </ac:spMkLst>
        </pc:spChg>
        <pc:spChg chg="mod">
          <ac:chgData name="Christopher  Morley" userId="956d9c3d-5bef-4f32-a742-25961893b5b0" providerId="ADAL" clId="{2F15254A-2052-45A1-96E4-6909857F0841}" dt="2024-01-28T18:41:59.603" v="1390"/>
          <ac:spMkLst>
            <pc:docMk/>
            <pc:sldMk cId="2334032636" sldId="698"/>
            <ac:spMk id="184" creationId="{74DA0942-810A-4F67-AA8A-84D758315D6C}"/>
          </ac:spMkLst>
        </pc:spChg>
        <pc:spChg chg="mod">
          <ac:chgData name="Christopher  Morley" userId="956d9c3d-5bef-4f32-a742-25961893b5b0" providerId="ADAL" clId="{2F15254A-2052-45A1-96E4-6909857F0841}" dt="2024-01-28T18:41:59.603" v="1390"/>
          <ac:spMkLst>
            <pc:docMk/>
            <pc:sldMk cId="2334032636" sldId="698"/>
            <ac:spMk id="185" creationId="{E0584FE1-4DC6-4477-BD9E-A110CBC7068F}"/>
          </ac:spMkLst>
        </pc:spChg>
        <pc:spChg chg="mod">
          <ac:chgData name="Christopher  Morley" userId="956d9c3d-5bef-4f32-a742-25961893b5b0" providerId="ADAL" clId="{2F15254A-2052-45A1-96E4-6909857F0841}" dt="2024-01-28T18:41:59.603" v="1390"/>
          <ac:spMkLst>
            <pc:docMk/>
            <pc:sldMk cId="2334032636" sldId="698"/>
            <ac:spMk id="186" creationId="{CE168EAC-371A-45E5-A005-A42154F1AD8D}"/>
          </ac:spMkLst>
        </pc:spChg>
        <pc:spChg chg="mod">
          <ac:chgData name="Christopher  Morley" userId="956d9c3d-5bef-4f32-a742-25961893b5b0" providerId="ADAL" clId="{2F15254A-2052-45A1-96E4-6909857F0841}" dt="2024-01-28T18:41:59.603" v="1390"/>
          <ac:spMkLst>
            <pc:docMk/>
            <pc:sldMk cId="2334032636" sldId="698"/>
            <ac:spMk id="187" creationId="{626B5394-5234-4F4D-B77C-730D28779C8D}"/>
          </ac:spMkLst>
        </pc:spChg>
        <pc:spChg chg="mod">
          <ac:chgData name="Christopher  Morley" userId="956d9c3d-5bef-4f32-a742-25961893b5b0" providerId="ADAL" clId="{2F15254A-2052-45A1-96E4-6909857F0841}" dt="2024-01-28T18:41:59.603" v="1390"/>
          <ac:spMkLst>
            <pc:docMk/>
            <pc:sldMk cId="2334032636" sldId="698"/>
            <ac:spMk id="188" creationId="{D4D7A0B7-1275-4CCB-99DF-00E071E1B671}"/>
          </ac:spMkLst>
        </pc:spChg>
        <pc:spChg chg="mod">
          <ac:chgData name="Christopher  Morley" userId="956d9c3d-5bef-4f32-a742-25961893b5b0" providerId="ADAL" clId="{2F15254A-2052-45A1-96E4-6909857F0841}" dt="2024-01-28T18:41:59.603" v="1390"/>
          <ac:spMkLst>
            <pc:docMk/>
            <pc:sldMk cId="2334032636" sldId="698"/>
            <ac:spMk id="189" creationId="{FF5A6F6B-CA46-476E-A645-99D0FE0761C6}"/>
          </ac:spMkLst>
        </pc:spChg>
        <pc:spChg chg="mod">
          <ac:chgData name="Christopher  Morley" userId="956d9c3d-5bef-4f32-a742-25961893b5b0" providerId="ADAL" clId="{2F15254A-2052-45A1-96E4-6909857F0841}" dt="2024-01-28T18:41:59.603" v="1390"/>
          <ac:spMkLst>
            <pc:docMk/>
            <pc:sldMk cId="2334032636" sldId="698"/>
            <ac:spMk id="190" creationId="{B9ED0F92-4B02-4CF2-BA44-6EF9DE099700}"/>
          </ac:spMkLst>
        </pc:spChg>
        <pc:spChg chg="mod">
          <ac:chgData name="Christopher  Morley" userId="956d9c3d-5bef-4f32-a742-25961893b5b0" providerId="ADAL" clId="{2F15254A-2052-45A1-96E4-6909857F0841}" dt="2024-01-28T18:41:59.603" v="1390"/>
          <ac:spMkLst>
            <pc:docMk/>
            <pc:sldMk cId="2334032636" sldId="698"/>
            <ac:spMk id="191" creationId="{A54F2570-B4F7-4EE6-AD56-72353C97EAA6}"/>
          </ac:spMkLst>
        </pc:spChg>
        <pc:spChg chg="mod">
          <ac:chgData name="Christopher  Morley" userId="956d9c3d-5bef-4f32-a742-25961893b5b0" providerId="ADAL" clId="{2F15254A-2052-45A1-96E4-6909857F0841}" dt="2024-01-28T18:41:59.603" v="1390"/>
          <ac:spMkLst>
            <pc:docMk/>
            <pc:sldMk cId="2334032636" sldId="698"/>
            <ac:spMk id="202" creationId="{9C24FBB2-5246-4A00-9A3D-D2E8F2384544}"/>
          </ac:spMkLst>
        </pc:spChg>
        <pc:spChg chg="mod">
          <ac:chgData name="Christopher  Morley" userId="956d9c3d-5bef-4f32-a742-25961893b5b0" providerId="ADAL" clId="{2F15254A-2052-45A1-96E4-6909857F0841}" dt="2024-01-28T18:41:59.603" v="1390"/>
          <ac:spMkLst>
            <pc:docMk/>
            <pc:sldMk cId="2334032636" sldId="698"/>
            <ac:spMk id="205" creationId="{BB8A4996-6FEC-4F15-A1CC-A95234B6170F}"/>
          </ac:spMkLst>
        </pc:spChg>
        <pc:spChg chg="mod">
          <ac:chgData name="Christopher  Morley" userId="956d9c3d-5bef-4f32-a742-25961893b5b0" providerId="ADAL" clId="{2F15254A-2052-45A1-96E4-6909857F0841}" dt="2024-01-28T18:41:59.603" v="1390"/>
          <ac:spMkLst>
            <pc:docMk/>
            <pc:sldMk cId="2334032636" sldId="698"/>
            <ac:spMk id="206" creationId="{413561F9-4564-40B3-9B02-CDC8844D794A}"/>
          </ac:spMkLst>
        </pc:spChg>
        <pc:spChg chg="mod">
          <ac:chgData name="Christopher  Morley" userId="956d9c3d-5bef-4f32-a742-25961893b5b0" providerId="ADAL" clId="{2F15254A-2052-45A1-96E4-6909857F0841}" dt="2024-01-28T18:41:59.603" v="1390"/>
          <ac:spMkLst>
            <pc:docMk/>
            <pc:sldMk cId="2334032636" sldId="698"/>
            <ac:spMk id="208" creationId="{92F532A4-1081-49D1-B55A-6546D6ADFB7A}"/>
          </ac:spMkLst>
        </pc:spChg>
        <pc:spChg chg="mod">
          <ac:chgData name="Christopher  Morley" userId="956d9c3d-5bef-4f32-a742-25961893b5b0" providerId="ADAL" clId="{2F15254A-2052-45A1-96E4-6909857F0841}" dt="2024-01-28T18:41:59.603" v="1390"/>
          <ac:spMkLst>
            <pc:docMk/>
            <pc:sldMk cId="2334032636" sldId="698"/>
            <ac:spMk id="210" creationId="{9B1BA15A-DD7E-4FA9-9EF7-B696E3BCBF10}"/>
          </ac:spMkLst>
        </pc:spChg>
        <pc:spChg chg="mod">
          <ac:chgData name="Christopher  Morley" userId="956d9c3d-5bef-4f32-a742-25961893b5b0" providerId="ADAL" clId="{2F15254A-2052-45A1-96E4-6909857F0841}" dt="2024-01-28T18:41:59.603" v="1390"/>
          <ac:spMkLst>
            <pc:docMk/>
            <pc:sldMk cId="2334032636" sldId="698"/>
            <ac:spMk id="211" creationId="{1ABDEDB0-7EA3-4C49-91EC-52B5864D6E4C}"/>
          </ac:spMkLst>
        </pc:spChg>
        <pc:spChg chg="mod">
          <ac:chgData name="Christopher  Morley" userId="956d9c3d-5bef-4f32-a742-25961893b5b0" providerId="ADAL" clId="{2F15254A-2052-45A1-96E4-6909857F0841}" dt="2024-01-28T18:41:59.603" v="1390"/>
          <ac:spMkLst>
            <pc:docMk/>
            <pc:sldMk cId="2334032636" sldId="698"/>
            <ac:spMk id="212" creationId="{18E7502E-394D-4E7D-8A63-94029896EEE6}"/>
          </ac:spMkLst>
        </pc:spChg>
        <pc:spChg chg="mod">
          <ac:chgData name="Christopher  Morley" userId="956d9c3d-5bef-4f32-a742-25961893b5b0" providerId="ADAL" clId="{2F15254A-2052-45A1-96E4-6909857F0841}" dt="2024-01-28T18:41:59.603" v="1390"/>
          <ac:spMkLst>
            <pc:docMk/>
            <pc:sldMk cId="2334032636" sldId="698"/>
            <ac:spMk id="219" creationId="{1D42759B-982A-4113-9CE3-5B38E5A15E00}"/>
          </ac:spMkLst>
        </pc:spChg>
        <pc:spChg chg="mod">
          <ac:chgData name="Christopher  Morley" userId="956d9c3d-5bef-4f32-a742-25961893b5b0" providerId="ADAL" clId="{2F15254A-2052-45A1-96E4-6909857F0841}" dt="2024-01-28T18:41:59.603" v="1390"/>
          <ac:spMkLst>
            <pc:docMk/>
            <pc:sldMk cId="2334032636" sldId="698"/>
            <ac:spMk id="223" creationId="{B5218EC4-5ED3-4974-A5B8-72E7B5CA8D99}"/>
          </ac:spMkLst>
        </pc:spChg>
        <pc:spChg chg="mod">
          <ac:chgData name="Christopher  Morley" userId="956d9c3d-5bef-4f32-a742-25961893b5b0" providerId="ADAL" clId="{2F15254A-2052-45A1-96E4-6909857F0841}" dt="2024-01-28T18:41:59.603" v="1390"/>
          <ac:spMkLst>
            <pc:docMk/>
            <pc:sldMk cId="2334032636" sldId="698"/>
            <ac:spMk id="224" creationId="{2050BB5F-65D2-40C5-BCEC-C0B00C0CC72C}"/>
          </ac:spMkLst>
        </pc:spChg>
        <pc:spChg chg="mod">
          <ac:chgData name="Christopher  Morley" userId="956d9c3d-5bef-4f32-a742-25961893b5b0" providerId="ADAL" clId="{2F15254A-2052-45A1-96E4-6909857F0841}" dt="2024-01-28T18:41:59.603" v="1390"/>
          <ac:spMkLst>
            <pc:docMk/>
            <pc:sldMk cId="2334032636" sldId="698"/>
            <ac:spMk id="225" creationId="{AE6BFC4B-17FE-4323-835D-D201DE11E031}"/>
          </ac:spMkLst>
        </pc:spChg>
        <pc:spChg chg="mod">
          <ac:chgData name="Christopher  Morley" userId="956d9c3d-5bef-4f32-a742-25961893b5b0" providerId="ADAL" clId="{2F15254A-2052-45A1-96E4-6909857F0841}" dt="2024-01-28T18:41:59.603" v="1390"/>
          <ac:spMkLst>
            <pc:docMk/>
            <pc:sldMk cId="2334032636" sldId="698"/>
            <ac:spMk id="226" creationId="{A1047172-5A05-4503-A206-DC0EEF4B45BA}"/>
          </ac:spMkLst>
        </pc:spChg>
        <pc:spChg chg="mod">
          <ac:chgData name="Christopher  Morley" userId="956d9c3d-5bef-4f32-a742-25961893b5b0" providerId="ADAL" clId="{2F15254A-2052-45A1-96E4-6909857F0841}" dt="2024-01-28T18:41:59.603" v="1390"/>
          <ac:spMkLst>
            <pc:docMk/>
            <pc:sldMk cId="2334032636" sldId="698"/>
            <ac:spMk id="227" creationId="{3D713CE2-37F9-4627-ADAD-3097D642C84E}"/>
          </ac:spMkLst>
        </pc:spChg>
        <pc:spChg chg="mod">
          <ac:chgData name="Christopher  Morley" userId="956d9c3d-5bef-4f32-a742-25961893b5b0" providerId="ADAL" clId="{2F15254A-2052-45A1-96E4-6909857F0841}" dt="2024-01-28T18:41:59.603" v="1390"/>
          <ac:spMkLst>
            <pc:docMk/>
            <pc:sldMk cId="2334032636" sldId="698"/>
            <ac:spMk id="228" creationId="{2197B5A0-E0B2-431C-BD15-A0515E0E1D83}"/>
          </ac:spMkLst>
        </pc:spChg>
        <pc:spChg chg="mod">
          <ac:chgData name="Christopher  Morley" userId="956d9c3d-5bef-4f32-a742-25961893b5b0" providerId="ADAL" clId="{2F15254A-2052-45A1-96E4-6909857F0841}" dt="2024-01-28T18:41:59.603" v="1390"/>
          <ac:spMkLst>
            <pc:docMk/>
            <pc:sldMk cId="2334032636" sldId="698"/>
            <ac:spMk id="229" creationId="{3FE5D0FD-72F5-4AE5-BDA8-399D9A0685FE}"/>
          </ac:spMkLst>
        </pc:spChg>
        <pc:spChg chg="mod">
          <ac:chgData name="Christopher  Morley" userId="956d9c3d-5bef-4f32-a742-25961893b5b0" providerId="ADAL" clId="{2F15254A-2052-45A1-96E4-6909857F0841}" dt="2024-01-28T18:41:59.603" v="1390"/>
          <ac:spMkLst>
            <pc:docMk/>
            <pc:sldMk cId="2334032636" sldId="698"/>
            <ac:spMk id="230" creationId="{17B4C498-3C32-46F5-A4DB-1015F9CDDF95}"/>
          </ac:spMkLst>
        </pc:spChg>
        <pc:spChg chg="mod">
          <ac:chgData name="Christopher  Morley" userId="956d9c3d-5bef-4f32-a742-25961893b5b0" providerId="ADAL" clId="{2F15254A-2052-45A1-96E4-6909857F0841}" dt="2024-01-28T18:41:59.603" v="1390"/>
          <ac:spMkLst>
            <pc:docMk/>
            <pc:sldMk cId="2334032636" sldId="698"/>
            <ac:spMk id="231" creationId="{EF967B0A-6B46-471F-8DB7-B6568967168D}"/>
          </ac:spMkLst>
        </pc:spChg>
        <pc:spChg chg="mod">
          <ac:chgData name="Christopher  Morley" userId="956d9c3d-5bef-4f32-a742-25961893b5b0" providerId="ADAL" clId="{2F15254A-2052-45A1-96E4-6909857F0841}" dt="2024-01-28T18:41:59.603" v="1390"/>
          <ac:spMkLst>
            <pc:docMk/>
            <pc:sldMk cId="2334032636" sldId="698"/>
            <ac:spMk id="232" creationId="{CE1BDC3C-0490-4563-A5E8-6B50F67ED37F}"/>
          </ac:spMkLst>
        </pc:spChg>
        <pc:spChg chg="mod">
          <ac:chgData name="Christopher  Morley" userId="956d9c3d-5bef-4f32-a742-25961893b5b0" providerId="ADAL" clId="{2F15254A-2052-45A1-96E4-6909857F0841}" dt="2024-01-28T18:41:59.603" v="1390"/>
          <ac:spMkLst>
            <pc:docMk/>
            <pc:sldMk cId="2334032636" sldId="698"/>
            <ac:spMk id="134146" creationId="{8C4B8808-B6D2-43D9-9906-2C6E68453866}"/>
          </ac:spMkLst>
        </pc:spChg>
        <pc:spChg chg="mod">
          <ac:chgData name="Christopher  Morley" userId="956d9c3d-5bef-4f32-a742-25961893b5b0" providerId="ADAL" clId="{2F15254A-2052-45A1-96E4-6909857F0841}" dt="2024-01-28T18:41:59.603" v="1390"/>
          <ac:spMkLst>
            <pc:docMk/>
            <pc:sldMk cId="2334032636" sldId="698"/>
            <ac:spMk id="134148" creationId="{6AE7DAD5-E84A-4863-8A8D-0C1007F68D63}"/>
          </ac:spMkLst>
        </pc:spChg>
        <pc:spChg chg="mod">
          <ac:chgData name="Christopher  Morley" userId="956d9c3d-5bef-4f32-a742-25961893b5b0" providerId="ADAL" clId="{2F15254A-2052-45A1-96E4-6909857F0841}" dt="2024-01-28T18:41:59.603" v="1390"/>
          <ac:spMkLst>
            <pc:docMk/>
            <pc:sldMk cId="2334032636" sldId="698"/>
            <ac:spMk id="134149" creationId="{D91D5290-6E39-457D-9ADB-997A1EB56FAE}"/>
          </ac:spMkLst>
        </pc:spChg>
        <pc:spChg chg="mod">
          <ac:chgData name="Christopher  Morley" userId="956d9c3d-5bef-4f32-a742-25961893b5b0" providerId="ADAL" clId="{2F15254A-2052-45A1-96E4-6909857F0841}" dt="2024-01-28T18:41:59.603" v="1390"/>
          <ac:spMkLst>
            <pc:docMk/>
            <pc:sldMk cId="2334032636" sldId="698"/>
            <ac:spMk id="134151" creationId="{19FD4C1B-0E1B-4B17-BDC5-3289A984117E}"/>
          </ac:spMkLst>
        </pc:spChg>
        <pc:grpChg chg="mod">
          <ac:chgData name="Christopher  Morley" userId="956d9c3d-5bef-4f32-a742-25961893b5b0" providerId="ADAL" clId="{2F15254A-2052-45A1-96E4-6909857F0841}" dt="2024-01-28T18:41:59.603" v="1390"/>
          <ac:grpSpMkLst>
            <pc:docMk/>
            <pc:sldMk cId="2334032636" sldId="698"/>
            <ac:grpSpMk id="174" creationId="{3A4B40B9-9E42-4608-8B27-3C1E58AE561D}"/>
          </ac:grpSpMkLst>
        </pc:grpChg>
        <pc:grpChg chg="mod">
          <ac:chgData name="Christopher  Morley" userId="956d9c3d-5bef-4f32-a742-25961893b5b0" providerId="ADAL" clId="{2F15254A-2052-45A1-96E4-6909857F0841}" dt="2024-01-28T18:41:59.603" v="1390"/>
          <ac:grpSpMkLst>
            <pc:docMk/>
            <pc:sldMk cId="2334032636" sldId="698"/>
            <ac:grpSpMk id="134147" creationId="{0847CBED-8B08-4776-9831-D0895FD1B6F3}"/>
          </ac:grpSpMkLst>
        </pc:grpChg>
        <pc:grpChg chg="mod">
          <ac:chgData name="Christopher  Morley" userId="956d9c3d-5bef-4f32-a742-25961893b5b0" providerId="ADAL" clId="{2F15254A-2052-45A1-96E4-6909857F0841}" dt="2024-01-28T18:41:59.603" v="1390"/>
          <ac:grpSpMkLst>
            <pc:docMk/>
            <pc:sldMk cId="2334032636" sldId="698"/>
            <ac:grpSpMk id="134155" creationId="{9652A794-8DF9-4A94-81EF-2B06CB220DD1}"/>
          </ac:grpSpMkLst>
        </pc:grpChg>
        <pc:grpChg chg="mod">
          <ac:chgData name="Christopher  Morley" userId="956d9c3d-5bef-4f32-a742-25961893b5b0" providerId="ADAL" clId="{2F15254A-2052-45A1-96E4-6909857F0841}" dt="2024-01-28T18:41:59.603" v="1390"/>
          <ac:grpSpMkLst>
            <pc:docMk/>
            <pc:sldMk cId="2334032636" sldId="698"/>
            <ac:grpSpMk id="134180" creationId="{2BFF44F1-A116-4944-8B1F-BACCA9C7C605}"/>
          </ac:grpSpMkLst>
        </pc:grpChg>
        <pc:grpChg chg="mod">
          <ac:chgData name="Christopher  Morley" userId="956d9c3d-5bef-4f32-a742-25961893b5b0" providerId="ADAL" clId="{2F15254A-2052-45A1-96E4-6909857F0841}" dt="2024-01-28T18:41:59.603" v="1390"/>
          <ac:grpSpMkLst>
            <pc:docMk/>
            <pc:sldMk cId="2334032636" sldId="698"/>
            <ac:grpSpMk id="134181" creationId="{B8DBA0EA-9466-4CCB-A6D0-0D37E4696622}"/>
          </ac:grpSpMkLst>
        </pc:grpChg>
        <pc:grpChg chg="mod">
          <ac:chgData name="Christopher  Morley" userId="956d9c3d-5bef-4f32-a742-25961893b5b0" providerId="ADAL" clId="{2F15254A-2052-45A1-96E4-6909857F0841}" dt="2024-01-28T18:41:59.603" v="1390"/>
          <ac:grpSpMkLst>
            <pc:docMk/>
            <pc:sldMk cId="2334032636" sldId="698"/>
            <ac:grpSpMk id="134205" creationId="{E96E5DB4-0AFA-4CE7-B4B1-0AF5E74E1615}"/>
          </ac:grpSpMkLst>
        </pc:grpChg>
        <pc:grpChg chg="mod">
          <ac:chgData name="Christopher  Morley" userId="956d9c3d-5bef-4f32-a742-25961893b5b0" providerId="ADAL" clId="{2F15254A-2052-45A1-96E4-6909857F0841}" dt="2024-01-28T18:41:59.603" v="1390"/>
          <ac:grpSpMkLst>
            <pc:docMk/>
            <pc:sldMk cId="2334032636" sldId="698"/>
            <ac:grpSpMk id="134206" creationId="{61E48CA2-39D6-4030-BEE5-400C7AC3B09C}"/>
          </ac:grpSpMkLst>
        </pc:grpChg>
        <pc:grpChg chg="mod">
          <ac:chgData name="Christopher  Morley" userId="956d9c3d-5bef-4f32-a742-25961893b5b0" providerId="ADAL" clId="{2F15254A-2052-45A1-96E4-6909857F0841}" dt="2024-01-28T18:41:59.603" v="1390"/>
          <ac:grpSpMkLst>
            <pc:docMk/>
            <pc:sldMk cId="2334032636" sldId="698"/>
            <ac:grpSpMk id="134209" creationId="{8E50B2F6-F7F5-420C-B2EF-E9D689977F5D}"/>
          </ac:grpSpMkLst>
        </pc:grpChg>
        <pc:grpChg chg="mod">
          <ac:chgData name="Christopher  Morley" userId="956d9c3d-5bef-4f32-a742-25961893b5b0" providerId="ADAL" clId="{2F15254A-2052-45A1-96E4-6909857F0841}" dt="2024-01-28T18:41:59.603" v="1390"/>
          <ac:grpSpMkLst>
            <pc:docMk/>
            <pc:sldMk cId="2334032636" sldId="698"/>
            <ac:grpSpMk id="134211" creationId="{B36A6102-100E-4D5B-BC51-6F7CE5ABD4C8}"/>
          </ac:grpSpMkLst>
        </pc:grpChg>
        <pc:cxnChg chg="mod">
          <ac:chgData name="Christopher  Morley" userId="956d9c3d-5bef-4f32-a742-25961893b5b0" providerId="ADAL" clId="{2F15254A-2052-45A1-96E4-6909857F0841}" dt="2024-01-28T18:41:59.603" v="1390"/>
          <ac:cxnSpMkLst>
            <pc:docMk/>
            <pc:sldMk cId="2334032636" sldId="698"/>
            <ac:cxnSpMk id="220" creationId="{B98D0DB5-F6E1-41CA-8CBD-3CC5D3F42920}"/>
          </ac:cxnSpMkLst>
        </pc:cxnChg>
        <pc:cxnChg chg="mod">
          <ac:chgData name="Christopher  Morley" userId="956d9c3d-5bef-4f32-a742-25961893b5b0" providerId="ADAL" clId="{2F15254A-2052-45A1-96E4-6909857F0841}" dt="2024-01-28T18:41:59.603" v="1390"/>
          <ac:cxnSpMkLst>
            <pc:docMk/>
            <pc:sldMk cId="2334032636" sldId="698"/>
            <ac:cxnSpMk id="221" creationId="{06A8FC68-E0F5-4CA5-B160-81D653EE744B}"/>
          </ac:cxnSpMkLst>
        </pc:cxnChg>
        <pc:cxnChg chg="mod">
          <ac:chgData name="Christopher  Morley" userId="956d9c3d-5bef-4f32-a742-25961893b5b0" providerId="ADAL" clId="{2F15254A-2052-45A1-96E4-6909857F0841}" dt="2024-01-28T18:41:59.603" v="1390"/>
          <ac:cxnSpMkLst>
            <pc:docMk/>
            <pc:sldMk cId="2334032636" sldId="698"/>
            <ac:cxnSpMk id="222" creationId="{1ECE6F51-63DB-4847-8804-FC9E723DA684}"/>
          </ac:cxnSpMkLst>
        </pc:cxnChg>
        <pc:cxnChg chg="mod">
          <ac:chgData name="Christopher  Morley" userId="956d9c3d-5bef-4f32-a742-25961893b5b0" providerId="ADAL" clId="{2F15254A-2052-45A1-96E4-6909857F0841}" dt="2024-01-28T18:41:59.603" v="1390"/>
          <ac:cxnSpMkLst>
            <pc:docMk/>
            <pc:sldMk cId="2334032636" sldId="698"/>
            <ac:cxnSpMk id="134197" creationId="{137565D6-6C40-41D5-A61F-CA47A669A5F7}"/>
          </ac:cxnSpMkLst>
        </pc:cxnChg>
        <pc:cxnChg chg="mod">
          <ac:chgData name="Christopher  Morley" userId="956d9c3d-5bef-4f32-a742-25961893b5b0" providerId="ADAL" clId="{2F15254A-2052-45A1-96E4-6909857F0841}" dt="2024-01-28T18:41:59.603" v="1390"/>
          <ac:cxnSpMkLst>
            <pc:docMk/>
            <pc:sldMk cId="2334032636" sldId="698"/>
            <ac:cxnSpMk id="134199" creationId="{088FFC1A-3427-4622-8E79-ABE6680E3F4A}"/>
          </ac:cxnSpMkLst>
        </pc:cxnChg>
        <pc:cxnChg chg="mod">
          <ac:chgData name="Christopher  Morley" userId="956d9c3d-5bef-4f32-a742-25961893b5b0" providerId="ADAL" clId="{2F15254A-2052-45A1-96E4-6909857F0841}" dt="2024-01-28T18:41:59.603" v="1390"/>
          <ac:cxnSpMkLst>
            <pc:docMk/>
            <pc:sldMk cId="2334032636" sldId="698"/>
            <ac:cxnSpMk id="134200" creationId="{CDC77DA3-9C49-460A-B783-ED892D1379E2}"/>
          </ac:cxnSpMkLst>
        </pc:cxnChg>
        <pc:cxnChg chg="mod">
          <ac:chgData name="Christopher  Morley" userId="956d9c3d-5bef-4f32-a742-25961893b5b0" providerId="ADAL" clId="{2F15254A-2052-45A1-96E4-6909857F0841}" dt="2024-01-28T18:41:59.603" v="1390"/>
          <ac:cxnSpMkLst>
            <pc:docMk/>
            <pc:sldMk cId="2334032636" sldId="698"/>
            <ac:cxnSpMk id="134203" creationId="{2A2C1D51-669A-408E-8751-B12524ECB28A}"/>
          </ac:cxnSpMkLst>
        </pc:cxnChg>
        <pc:cxnChg chg="mod">
          <ac:chgData name="Christopher  Morley" userId="956d9c3d-5bef-4f32-a742-25961893b5b0" providerId="ADAL" clId="{2F15254A-2052-45A1-96E4-6909857F0841}" dt="2024-01-28T18:41:59.603" v="1390"/>
          <ac:cxnSpMkLst>
            <pc:docMk/>
            <pc:sldMk cId="2334032636" sldId="698"/>
            <ac:cxnSpMk id="134222" creationId="{EB21FC93-6B9E-46D6-83D5-8F77ED245271}"/>
          </ac:cxnSpMkLst>
        </pc:cxnChg>
        <pc:cxnChg chg="mod">
          <ac:chgData name="Christopher  Morley" userId="956d9c3d-5bef-4f32-a742-25961893b5b0" providerId="ADAL" clId="{2F15254A-2052-45A1-96E4-6909857F0841}" dt="2024-01-28T18:41:59.603" v="1390"/>
          <ac:cxnSpMkLst>
            <pc:docMk/>
            <pc:sldMk cId="2334032636" sldId="698"/>
            <ac:cxnSpMk id="134223" creationId="{437C7298-AE85-4756-9374-9193DFEF2160}"/>
          </ac:cxnSpMkLst>
        </pc:cxnChg>
        <pc:cxnChg chg="mod">
          <ac:chgData name="Christopher  Morley" userId="956d9c3d-5bef-4f32-a742-25961893b5b0" providerId="ADAL" clId="{2F15254A-2052-45A1-96E4-6909857F0841}" dt="2024-01-28T18:41:59.603" v="1390"/>
          <ac:cxnSpMkLst>
            <pc:docMk/>
            <pc:sldMk cId="2334032636" sldId="698"/>
            <ac:cxnSpMk id="134224" creationId="{38EA3F42-AE6D-425C-B43B-29652B62E3BC}"/>
          </ac:cxnSpMkLst>
        </pc:cxnChg>
        <pc:cxnChg chg="mod">
          <ac:chgData name="Christopher  Morley" userId="956d9c3d-5bef-4f32-a742-25961893b5b0" providerId="ADAL" clId="{2F15254A-2052-45A1-96E4-6909857F0841}" dt="2024-01-28T18:41:59.603" v="1390"/>
          <ac:cxnSpMkLst>
            <pc:docMk/>
            <pc:sldMk cId="2334032636" sldId="698"/>
            <ac:cxnSpMk id="134225" creationId="{4F2061A1-BF21-4865-87EA-4687D6008697}"/>
          </ac:cxnSpMkLst>
        </pc:cxnChg>
        <pc:cxnChg chg="mod">
          <ac:chgData name="Christopher  Morley" userId="956d9c3d-5bef-4f32-a742-25961893b5b0" providerId="ADAL" clId="{2F15254A-2052-45A1-96E4-6909857F0841}" dt="2024-01-28T18:41:59.603" v="1390"/>
          <ac:cxnSpMkLst>
            <pc:docMk/>
            <pc:sldMk cId="2334032636" sldId="698"/>
            <ac:cxnSpMk id="134226" creationId="{6AA4524C-9857-46BE-B046-E1910FCE9AE6}"/>
          </ac:cxnSpMkLst>
        </pc:cxnChg>
        <pc:cxnChg chg="mod">
          <ac:chgData name="Christopher  Morley" userId="956d9c3d-5bef-4f32-a742-25961893b5b0" providerId="ADAL" clId="{2F15254A-2052-45A1-96E4-6909857F0841}" dt="2024-01-28T18:41:59.603" v="1390"/>
          <ac:cxnSpMkLst>
            <pc:docMk/>
            <pc:sldMk cId="2334032636" sldId="698"/>
            <ac:cxnSpMk id="134227" creationId="{7713DB78-D4DF-4FFA-9600-24E381CF83FD}"/>
          </ac:cxnSpMkLst>
        </pc:cxnChg>
        <pc:cxnChg chg="mod">
          <ac:chgData name="Christopher  Morley" userId="956d9c3d-5bef-4f32-a742-25961893b5b0" providerId="ADAL" clId="{2F15254A-2052-45A1-96E4-6909857F0841}" dt="2024-01-28T18:41:59.603" v="1390"/>
          <ac:cxnSpMkLst>
            <pc:docMk/>
            <pc:sldMk cId="2334032636" sldId="698"/>
            <ac:cxnSpMk id="134228" creationId="{264CAF4E-69F7-4E51-8201-5ABB504BDAFB}"/>
          </ac:cxnSpMkLst>
        </pc:cxnChg>
        <pc:cxnChg chg="mod">
          <ac:chgData name="Christopher  Morley" userId="956d9c3d-5bef-4f32-a742-25961893b5b0" providerId="ADAL" clId="{2F15254A-2052-45A1-96E4-6909857F0841}" dt="2024-01-28T18:41:59.603" v="1390"/>
          <ac:cxnSpMkLst>
            <pc:docMk/>
            <pc:sldMk cId="2334032636" sldId="698"/>
            <ac:cxnSpMk id="134229" creationId="{AF1B5660-7907-403B-AB8C-2867B94CFD47}"/>
          </ac:cxnSpMkLst>
        </pc:cxnChg>
        <pc:cxnChg chg="mod">
          <ac:chgData name="Christopher  Morley" userId="956d9c3d-5bef-4f32-a742-25961893b5b0" providerId="ADAL" clId="{2F15254A-2052-45A1-96E4-6909857F0841}" dt="2024-01-28T18:41:59.603" v="1390"/>
          <ac:cxnSpMkLst>
            <pc:docMk/>
            <pc:sldMk cId="2334032636" sldId="698"/>
            <ac:cxnSpMk id="134230" creationId="{2AF6F064-EA35-48AF-9FCC-44486115D47B}"/>
          </ac:cxnSpMkLst>
        </pc:cxnChg>
        <pc:cxnChg chg="mod">
          <ac:chgData name="Christopher  Morley" userId="956d9c3d-5bef-4f32-a742-25961893b5b0" providerId="ADAL" clId="{2F15254A-2052-45A1-96E4-6909857F0841}" dt="2024-01-28T18:41:59.603" v="1390"/>
          <ac:cxnSpMkLst>
            <pc:docMk/>
            <pc:sldMk cId="2334032636" sldId="698"/>
            <ac:cxnSpMk id="134231" creationId="{7F324660-EE50-4610-B9FC-7E086E3E9F81}"/>
          </ac:cxnSpMkLst>
        </pc:cxnChg>
        <pc:cxnChg chg="mod">
          <ac:chgData name="Christopher  Morley" userId="956d9c3d-5bef-4f32-a742-25961893b5b0" providerId="ADAL" clId="{2F15254A-2052-45A1-96E4-6909857F0841}" dt="2024-01-28T18:41:59.603" v="1390"/>
          <ac:cxnSpMkLst>
            <pc:docMk/>
            <pc:sldMk cId="2334032636" sldId="698"/>
            <ac:cxnSpMk id="134233" creationId="{0A8AB7ED-A21E-4EE7-BB55-FD56767067E6}"/>
          </ac:cxnSpMkLst>
        </pc:cxnChg>
        <pc:cxnChg chg="mod">
          <ac:chgData name="Christopher  Morley" userId="956d9c3d-5bef-4f32-a742-25961893b5b0" providerId="ADAL" clId="{2F15254A-2052-45A1-96E4-6909857F0841}" dt="2024-01-28T18:41:59.603" v="1390"/>
          <ac:cxnSpMkLst>
            <pc:docMk/>
            <pc:sldMk cId="2334032636" sldId="698"/>
            <ac:cxnSpMk id="134234" creationId="{508BF14E-B983-49B4-8E07-061A8427F86C}"/>
          </ac:cxnSpMkLst>
        </pc:cxnChg>
        <pc:cxnChg chg="mod">
          <ac:chgData name="Christopher  Morley" userId="956d9c3d-5bef-4f32-a742-25961893b5b0" providerId="ADAL" clId="{2F15254A-2052-45A1-96E4-6909857F0841}" dt="2024-01-28T18:41:59.603" v="1390"/>
          <ac:cxnSpMkLst>
            <pc:docMk/>
            <pc:sldMk cId="2334032636" sldId="698"/>
            <ac:cxnSpMk id="134237" creationId="{8109AF9A-BAEE-4436-887D-B406310C5CAC}"/>
          </ac:cxnSpMkLst>
        </pc:cxnChg>
        <pc:cxnChg chg="mod">
          <ac:chgData name="Christopher  Morley" userId="956d9c3d-5bef-4f32-a742-25961893b5b0" providerId="ADAL" clId="{2F15254A-2052-45A1-96E4-6909857F0841}" dt="2024-01-28T18:41:59.603" v="1390"/>
          <ac:cxnSpMkLst>
            <pc:docMk/>
            <pc:sldMk cId="2334032636" sldId="698"/>
            <ac:cxnSpMk id="134239" creationId="{0BD140BA-8DC5-44B1-88FC-7049D5A5E1FC}"/>
          </ac:cxnSpMkLst>
        </pc:cxnChg>
        <pc:cxnChg chg="mod">
          <ac:chgData name="Christopher  Morley" userId="956d9c3d-5bef-4f32-a742-25961893b5b0" providerId="ADAL" clId="{2F15254A-2052-45A1-96E4-6909857F0841}" dt="2024-01-28T18:41:59.603" v="1390"/>
          <ac:cxnSpMkLst>
            <pc:docMk/>
            <pc:sldMk cId="2334032636" sldId="698"/>
            <ac:cxnSpMk id="134243" creationId="{A378D64B-1C65-452D-A01A-C3EDB796DD9A}"/>
          </ac:cxnSpMkLst>
        </pc:cxnChg>
        <pc:cxnChg chg="mod">
          <ac:chgData name="Christopher  Morley" userId="956d9c3d-5bef-4f32-a742-25961893b5b0" providerId="ADAL" clId="{2F15254A-2052-45A1-96E4-6909857F0841}" dt="2024-01-28T18:41:59.603" v="1390"/>
          <ac:cxnSpMkLst>
            <pc:docMk/>
            <pc:sldMk cId="2334032636" sldId="698"/>
            <ac:cxnSpMk id="134244" creationId="{C53D2291-66FF-4340-939C-7795E4650F81}"/>
          </ac:cxnSpMkLst>
        </pc:cxnChg>
        <pc:cxnChg chg="mod">
          <ac:chgData name="Christopher  Morley" userId="956d9c3d-5bef-4f32-a742-25961893b5b0" providerId="ADAL" clId="{2F15254A-2052-45A1-96E4-6909857F0841}" dt="2024-01-28T18:41:59.603" v="1390"/>
          <ac:cxnSpMkLst>
            <pc:docMk/>
            <pc:sldMk cId="2334032636" sldId="698"/>
            <ac:cxnSpMk id="134245" creationId="{F81F69D9-ECF7-4C83-B786-B5BEEEF85B79}"/>
          </ac:cxnSpMkLst>
        </pc:cxnChg>
        <pc:cxnChg chg="mod">
          <ac:chgData name="Christopher  Morley" userId="956d9c3d-5bef-4f32-a742-25961893b5b0" providerId="ADAL" clId="{2F15254A-2052-45A1-96E4-6909857F0841}" dt="2024-01-28T18:41:59.603" v="1390"/>
          <ac:cxnSpMkLst>
            <pc:docMk/>
            <pc:sldMk cId="2334032636" sldId="698"/>
            <ac:cxnSpMk id="134246" creationId="{BEF988ED-A364-4FB4-BDBA-70B3950F0E8C}"/>
          </ac:cxnSpMkLst>
        </pc:cxnChg>
        <pc:cxnChg chg="mod">
          <ac:chgData name="Christopher  Morley" userId="956d9c3d-5bef-4f32-a742-25961893b5b0" providerId="ADAL" clId="{2F15254A-2052-45A1-96E4-6909857F0841}" dt="2024-01-28T18:41:59.603" v="1390"/>
          <ac:cxnSpMkLst>
            <pc:docMk/>
            <pc:sldMk cId="2334032636" sldId="698"/>
            <ac:cxnSpMk id="134247" creationId="{41AF2AC1-77A4-47E0-8B77-FE2795020994}"/>
          </ac:cxnSpMkLst>
        </pc:cxnChg>
        <pc:cxnChg chg="mod">
          <ac:chgData name="Christopher  Morley" userId="956d9c3d-5bef-4f32-a742-25961893b5b0" providerId="ADAL" clId="{2F15254A-2052-45A1-96E4-6909857F0841}" dt="2024-01-28T18:41:59.603" v="1390"/>
          <ac:cxnSpMkLst>
            <pc:docMk/>
            <pc:sldMk cId="2334032636" sldId="698"/>
            <ac:cxnSpMk id="134248" creationId="{8529C967-3549-4840-8EFC-B2629153D463}"/>
          </ac:cxnSpMkLst>
        </pc:cxnChg>
      </pc:sldChg>
      <pc:sldChg chg="modSp mod modNotes">
        <pc:chgData name="Christopher  Morley" userId="956d9c3d-5bef-4f32-a742-25961893b5b0" providerId="ADAL" clId="{2F15254A-2052-45A1-96E4-6909857F0841}" dt="2024-01-28T18:41:59.603" v="1390"/>
        <pc:sldMkLst>
          <pc:docMk/>
          <pc:sldMk cId="446265439" sldId="699"/>
        </pc:sldMkLst>
        <pc:spChg chg="mod">
          <ac:chgData name="Christopher  Morley" userId="956d9c3d-5bef-4f32-a742-25961893b5b0" providerId="ADAL" clId="{2F15254A-2052-45A1-96E4-6909857F0841}" dt="2024-01-28T18:41:59.603" v="1390"/>
          <ac:spMkLst>
            <pc:docMk/>
            <pc:sldMk cId="446265439" sldId="699"/>
            <ac:spMk id="154" creationId="{64482150-1E8E-42C8-8E74-834C3BFD5CFA}"/>
          </ac:spMkLst>
        </pc:spChg>
        <pc:spChg chg="mod">
          <ac:chgData name="Christopher  Morley" userId="956d9c3d-5bef-4f32-a742-25961893b5b0" providerId="ADAL" clId="{2F15254A-2052-45A1-96E4-6909857F0841}" dt="2024-01-28T18:41:59.603" v="1390"/>
          <ac:spMkLst>
            <pc:docMk/>
            <pc:sldMk cId="446265439" sldId="699"/>
            <ac:spMk id="155" creationId="{10604B73-67C4-4304-A5E7-FC68AE3636D8}"/>
          </ac:spMkLst>
        </pc:spChg>
        <pc:spChg chg="mod">
          <ac:chgData name="Christopher  Morley" userId="956d9c3d-5bef-4f32-a742-25961893b5b0" providerId="ADAL" clId="{2F15254A-2052-45A1-96E4-6909857F0841}" dt="2024-01-28T18:41:59.603" v="1390"/>
          <ac:spMkLst>
            <pc:docMk/>
            <pc:sldMk cId="446265439" sldId="699"/>
            <ac:spMk id="156" creationId="{DD52B35B-283D-439F-861D-2BAD2E2A6126}"/>
          </ac:spMkLst>
        </pc:spChg>
        <pc:spChg chg="mod">
          <ac:chgData name="Christopher  Morley" userId="956d9c3d-5bef-4f32-a742-25961893b5b0" providerId="ADAL" clId="{2F15254A-2052-45A1-96E4-6909857F0841}" dt="2024-01-28T18:41:59.603" v="1390"/>
          <ac:spMkLst>
            <pc:docMk/>
            <pc:sldMk cId="446265439" sldId="699"/>
            <ac:spMk id="157" creationId="{9023C420-A6EF-44F6-8D34-413C4C779E06}"/>
          </ac:spMkLst>
        </pc:spChg>
        <pc:spChg chg="mod">
          <ac:chgData name="Christopher  Morley" userId="956d9c3d-5bef-4f32-a742-25961893b5b0" providerId="ADAL" clId="{2F15254A-2052-45A1-96E4-6909857F0841}" dt="2024-01-28T18:41:59.603" v="1390"/>
          <ac:spMkLst>
            <pc:docMk/>
            <pc:sldMk cId="446265439" sldId="699"/>
            <ac:spMk id="158" creationId="{A9422C0C-E45B-4B2E-A129-E6D2A27481CF}"/>
          </ac:spMkLst>
        </pc:spChg>
        <pc:spChg chg="mod">
          <ac:chgData name="Christopher  Morley" userId="956d9c3d-5bef-4f32-a742-25961893b5b0" providerId="ADAL" clId="{2F15254A-2052-45A1-96E4-6909857F0841}" dt="2024-01-28T18:41:59.603" v="1390"/>
          <ac:spMkLst>
            <pc:docMk/>
            <pc:sldMk cId="446265439" sldId="699"/>
            <ac:spMk id="159" creationId="{78EB4ED4-A6AE-4EFC-A9D8-BF0C2903DF90}"/>
          </ac:spMkLst>
        </pc:spChg>
        <pc:spChg chg="mod">
          <ac:chgData name="Christopher  Morley" userId="956d9c3d-5bef-4f32-a742-25961893b5b0" providerId="ADAL" clId="{2F15254A-2052-45A1-96E4-6909857F0841}" dt="2024-01-28T18:41:59.603" v="1390"/>
          <ac:spMkLst>
            <pc:docMk/>
            <pc:sldMk cId="446265439" sldId="699"/>
            <ac:spMk id="161" creationId="{8C4B8808-B6D2-43D9-9906-2C6E68453866}"/>
          </ac:spMkLst>
        </pc:spChg>
        <pc:spChg chg="mod">
          <ac:chgData name="Christopher  Morley" userId="956d9c3d-5bef-4f32-a742-25961893b5b0" providerId="ADAL" clId="{2F15254A-2052-45A1-96E4-6909857F0841}" dt="2024-01-28T18:41:59.603" v="1390"/>
          <ac:spMkLst>
            <pc:docMk/>
            <pc:sldMk cId="446265439" sldId="699"/>
            <ac:spMk id="162" creationId="{EADC0DC9-0BBA-4F74-BDF8-C0D4E72F3DB8}"/>
          </ac:spMkLst>
        </pc:spChg>
        <pc:spChg chg="mod">
          <ac:chgData name="Christopher  Morley" userId="956d9c3d-5bef-4f32-a742-25961893b5b0" providerId="ADAL" clId="{2F15254A-2052-45A1-96E4-6909857F0841}" dt="2024-01-28T18:41:59.603" v="1390"/>
          <ac:spMkLst>
            <pc:docMk/>
            <pc:sldMk cId="446265439" sldId="699"/>
            <ac:spMk id="163" creationId="{E17E0019-E8D2-4BF7-99EF-AE1DF4C55606}"/>
          </ac:spMkLst>
        </pc:spChg>
        <pc:spChg chg="mod">
          <ac:chgData name="Christopher  Morley" userId="956d9c3d-5bef-4f32-a742-25961893b5b0" providerId="ADAL" clId="{2F15254A-2052-45A1-96E4-6909857F0841}" dt="2024-01-28T18:41:59.603" v="1390"/>
          <ac:spMkLst>
            <pc:docMk/>
            <pc:sldMk cId="446265439" sldId="699"/>
            <ac:spMk id="164" creationId="{42280AC4-EFC1-4416-A684-06889BDAAF60}"/>
          </ac:spMkLst>
        </pc:spChg>
        <pc:spChg chg="mod">
          <ac:chgData name="Christopher  Morley" userId="956d9c3d-5bef-4f32-a742-25961893b5b0" providerId="ADAL" clId="{2F15254A-2052-45A1-96E4-6909857F0841}" dt="2024-01-28T18:41:59.603" v="1390"/>
          <ac:spMkLst>
            <pc:docMk/>
            <pc:sldMk cId="446265439" sldId="699"/>
            <ac:spMk id="165" creationId="{09870624-836A-4F07-8CC0-62B8B03AE8BF}"/>
          </ac:spMkLst>
        </pc:spChg>
        <pc:spChg chg="mod">
          <ac:chgData name="Christopher  Morley" userId="956d9c3d-5bef-4f32-a742-25961893b5b0" providerId="ADAL" clId="{2F15254A-2052-45A1-96E4-6909857F0841}" dt="2024-01-28T18:41:59.603" v="1390"/>
          <ac:spMkLst>
            <pc:docMk/>
            <pc:sldMk cId="446265439" sldId="699"/>
            <ac:spMk id="167" creationId="{A91A45CB-2688-4334-9B88-2E284D3A5346}"/>
          </ac:spMkLst>
        </pc:spChg>
        <pc:spChg chg="mod">
          <ac:chgData name="Christopher  Morley" userId="956d9c3d-5bef-4f32-a742-25961893b5b0" providerId="ADAL" clId="{2F15254A-2052-45A1-96E4-6909857F0841}" dt="2024-01-28T18:41:59.603" v="1390"/>
          <ac:spMkLst>
            <pc:docMk/>
            <pc:sldMk cId="446265439" sldId="699"/>
            <ac:spMk id="168" creationId="{2646BE29-6D29-4BE8-AA98-CC9A90B3D616}"/>
          </ac:spMkLst>
        </pc:spChg>
        <pc:spChg chg="mod">
          <ac:chgData name="Christopher  Morley" userId="956d9c3d-5bef-4f32-a742-25961893b5b0" providerId="ADAL" clId="{2F15254A-2052-45A1-96E4-6909857F0841}" dt="2024-01-28T18:41:59.603" v="1390"/>
          <ac:spMkLst>
            <pc:docMk/>
            <pc:sldMk cId="446265439" sldId="699"/>
            <ac:spMk id="169" creationId="{9DCA05AF-C199-4608-8208-5C18E40B804F}"/>
          </ac:spMkLst>
        </pc:spChg>
        <pc:spChg chg="mod">
          <ac:chgData name="Christopher  Morley" userId="956d9c3d-5bef-4f32-a742-25961893b5b0" providerId="ADAL" clId="{2F15254A-2052-45A1-96E4-6909857F0841}" dt="2024-01-28T18:41:59.603" v="1390"/>
          <ac:spMkLst>
            <pc:docMk/>
            <pc:sldMk cId="446265439" sldId="699"/>
            <ac:spMk id="170" creationId="{881D06E4-6783-4118-97FF-7954DCD72B6B}"/>
          </ac:spMkLst>
        </pc:spChg>
        <pc:spChg chg="mod">
          <ac:chgData name="Christopher  Morley" userId="956d9c3d-5bef-4f32-a742-25961893b5b0" providerId="ADAL" clId="{2F15254A-2052-45A1-96E4-6909857F0841}" dt="2024-01-28T18:41:59.603" v="1390"/>
          <ac:spMkLst>
            <pc:docMk/>
            <pc:sldMk cId="446265439" sldId="699"/>
            <ac:spMk id="172" creationId="{E6AF3956-164C-4DEF-9E0A-B54C6087EB16}"/>
          </ac:spMkLst>
        </pc:spChg>
        <pc:spChg chg="mod">
          <ac:chgData name="Christopher  Morley" userId="956d9c3d-5bef-4f32-a742-25961893b5b0" providerId="ADAL" clId="{2F15254A-2052-45A1-96E4-6909857F0841}" dt="2024-01-28T18:41:59.603" v="1390"/>
          <ac:spMkLst>
            <pc:docMk/>
            <pc:sldMk cId="446265439" sldId="699"/>
            <ac:spMk id="174" creationId="{98F68522-03E2-4AF8-BD33-CD999EF83534}"/>
          </ac:spMkLst>
        </pc:spChg>
        <pc:spChg chg="mod">
          <ac:chgData name="Christopher  Morley" userId="956d9c3d-5bef-4f32-a742-25961893b5b0" providerId="ADAL" clId="{2F15254A-2052-45A1-96E4-6909857F0841}" dt="2024-01-28T18:41:59.603" v="1390"/>
          <ac:spMkLst>
            <pc:docMk/>
            <pc:sldMk cId="446265439" sldId="699"/>
            <ac:spMk id="175" creationId="{E887E769-9A5E-434A-A150-EE6355092F9D}"/>
          </ac:spMkLst>
        </pc:spChg>
        <pc:spChg chg="mod">
          <ac:chgData name="Christopher  Morley" userId="956d9c3d-5bef-4f32-a742-25961893b5b0" providerId="ADAL" clId="{2F15254A-2052-45A1-96E4-6909857F0841}" dt="2024-01-28T18:41:59.603" v="1390"/>
          <ac:spMkLst>
            <pc:docMk/>
            <pc:sldMk cId="446265439" sldId="699"/>
            <ac:spMk id="188" creationId="{5CB98724-406B-403E-B5FB-B13700C81B16}"/>
          </ac:spMkLst>
        </pc:spChg>
        <pc:spChg chg="mod">
          <ac:chgData name="Christopher  Morley" userId="956d9c3d-5bef-4f32-a742-25961893b5b0" providerId="ADAL" clId="{2F15254A-2052-45A1-96E4-6909857F0841}" dt="2024-01-28T18:41:59.603" v="1390"/>
          <ac:spMkLst>
            <pc:docMk/>
            <pc:sldMk cId="446265439" sldId="699"/>
            <ac:spMk id="195" creationId="{D15D9E55-8FB2-4314-96D3-D0EFA3D8E3A6}"/>
          </ac:spMkLst>
        </pc:spChg>
        <pc:spChg chg="mod">
          <ac:chgData name="Christopher  Morley" userId="956d9c3d-5bef-4f32-a742-25961893b5b0" providerId="ADAL" clId="{2F15254A-2052-45A1-96E4-6909857F0841}" dt="2024-01-28T18:41:59.603" v="1390"/>
          <ac:spMkLst>
            <pc:docMk/>
            <pc:sldMk cId="446265439" sldId="699"/>
            <ac:spMk id="196" creationId="{43580155-7478-431E-8BB1-3C1F554272F2}"/>
          </ac:spMkLst>
        </pc:spChg>
        <pc:spChg chg="mod">
          <ac:chgData name="Christopher  Morley" userId="956d9c3d-5bef-4f32-a742-25961893b5b0" providerId="ADAL" clId="{2F15254A-2052-45A1-96E4-6909857F0841}" dt="2024-01-28T18:41:59.603" v="1390"/>
          <ac:spMkLst>
            <pc:docMk/>
            <pc:sldMk cId="446265439" sldId="699"/>
            <ac:spMk id="206" creationId="{88195F9B-DFB6-41B3-99BC-5F8DBE0BA9DF}"/>
          </ac:spMkLst>
        </pc:spChg>
        <pc:spChg chg="mod">
          <ac:chgData name="Christopher  Morley" userId="956d9c3d-5bef-4f32-a742-25961893b5b0" providerId="ADAL" clId="{2F15254A-2052-45A1-96E4-6909857F0841}" dt="2024-01-28T18:41:59.603" v="1390"/>
          <ac:spMkLst>
            <pc:docMk/>
            <pc:sldMk cId="446265439" sldId="699"/>
            <ac:spMk id="207" creationId="{3A6097AD-593E-418D-B76A-8D2AFBE43E6C}"/>
          </ac:spMkLst>
        </pc:spChg>
        <pc:spChg chg="mod">
          <ac:chgData name="Christopher  Morley" userId="956d9c3d-5bef-4f32-a742-25961893b5b0" providerId="ADAL" clId="{2F15254A-2052-45A1-96E4-6909857F0841}" dt="2024-01-28T18:41:59.603" v="1390"/>
          <ac:spMkLst>
            <pc:docMk/>
            <pc:sldMk cId="446265439" sldId="699"/>
            <ac:spMk id="208" creationId="{45F5678B-A573-4364-B0AD-5411B1988063}"/>
          </ac:spMkLst>
        </pc:spChg>
        <pc:spChg chg="mod">
          <ac:chgData name="Christopher  Morley" userId="956d9c3d-5bef-4f32-a742-25961893b5b0" providerId="ADAL" clId="{2F15254A-2052-45A1-96E4-6909857F0841}" dt="2024-01-28T18:41:59.603" v="1390"/>
          <ac:spMkLst>
            <pc:docMk/>
            <pc:sldMk cId="446265439" sldId="699"/>
            <ac:spMk id="209" creationId="{4EEEFB46-F5BC-462F-ABAC-6BE0C88CEA85}"/>
          </ac:spMkLst>
        </pc:spChg>
        <pc:spChg chg="mod">
          <ac:chgData name="Christopher  Morley" userId="956d9c3d-5bef-4f32-a742-25961893b5b0" providerId="ADAL" clId="{2F15254A-2052-45A1-96E4-6909857F0841}" dt="2024-01-28T18:41:59.603" v="1390"/>
          <ac:spMkLst>
            <pc:docMk/>
            <pc:sldMk cId="446265439" sldId="699"/>
            <ac:spMk id="216" creationId="{C5064C1E-98D2-4624-A72D-B1385F20A566}"/>
          </ac:spMkLst>
        </pc:spChg>
        <pc:spChg chg="mod">
          <ac:chgData name="Christopher  Morley" userId="956d9c3d-5bef-4f32-a742-25961893b5b0" providerId="ADAL" clId="{2F15254A-2052-45A1-96E4-6909857F0841}" dt="2024-01-28T18:41:59.603" v="1390"/>
          <ac:spMkLst>
            <pc:docMk/>
            <pc:sldMk cId="446265439" sldId="699"/>
            <ac:spMk id="217" creationId="{94B56311-DE89-4D43-93B3-631AFF7BEC53}"/>
          </ac:spMkLst>
        </pc:spChg>
        <pc:spChg chg="mod">
          <ac:chgData name="Christopher  Morley" userId="956d9c3d-5bef-4f32-a742-25961893b5b0" providerId="ADAL" clId="{2F15254A-2052-45A1-96E4-6909857F0841}" dt="2024-01-28T18:41:59.603" v="1390"/>
          <ac:spMkLst>
            <pc:docMk/>
            <pc:sldMk cId="446265439" sldId="699"/>
            <ac:spMk id="223" creationId="{33CB0816-F5BC-46AA-B471-09E84D40AA66}"/>
          </ac:spMkLst>
        </pc:spChg>
        <pc:spChg chg="mod">
          <ac:chgData name="Christopher  Morley" userId="956d9c3d-5bef-4f32-a742-25961893b5b0" providerId="ADAL" clId="{2F15254A-2052-45A1-96E4-6909857F0841}" dt="2024-01-28T18:41:59.603" v="1390"/>
          <ac:spMkLst>
            <pc:docMk/>
            <pc:sldMk cId="446265439" sldId="699"/>
            <ac:spMk id="225" creationId="{44A2196B-C1BC-4454-B418-8D1B9E741DE8}"/>
          </ac:spMkLst>
        </pc:spChg>
        <pc:spChg chg="mod">
          <ac:chgData name="Christopher  Morley" userId="956d9c3d-5bef-4f32-a742-25961893b5b0" providerId="ADAL" clId="{2F15254A-2052-45A1-96E4-6909857F0841}" dt="2024-01-28T18:41:59.603" v="1390"/>
          <ac:spMkLst>
            <pc:docMk/>
            <pc:sldMk cId="446265439" sldId="699"/>
            <ac:spMk id="226" creationId="{8197A3A9-B3BF-4E3A-95BF-43357E910149}"/>
          </ac:spMkLst>
        </pc:spChg>
        <pc:spChg chg="mod">
          <ac:chgData name="Christopher  Morley" userId="956d9c3d-5bef-4f32-a742-25961893b5b0" providerId="ADAL" clId="{2F15254A-2052-45A1-96E4-6909857F0841}" dt="2024-01-28T18:41:59.603" v="1390"/>
          <ac:spMkLst>
            <pc:docMk/>
            <pc:sldMk cId="446265439" sldId="699"/>
            <ac:spMk id="227" creationId="{CA976467-ACE3-4E8E-A854-295A32B93705}"/>
          </ac:spMkLst>
        </pc:spChg>
        <pc:spChg chg="mod">
          <ac:chgData name="Christopher  Morley" userId="956d9c3d-5bef-4f32-a742-25961893b5b0" providerId="ADAL" clId="{2F15254A-2052-45A1-96E4-6909857F0841}" dt="2024-01-28T18:41:59.603" v="1390"/>
          <ac:spMkLst>
            <pc:docMk/>
            <pc:sldMk cId="446265439" sldId="699"/>
            <ac:spMk id="228" creationId="{FB0B1B17-F9F9-4B5B-BD5D-E4CB98E1DDA4}"/>
          </ac:spMkLst>
        </pc:spChg>
        <pc:spChg chg="mod">
          <ac:chgData name="Christopher  Morley" userId="956d9c3d-5bef-4f32-a742-25961893b5b0" providerId="ADAL" clId="{2F15254A-2052-45A1-96E4-6909857F0841}" dt="2024-01-28T18:41:59.603" v="1390"/>
          <ac:spMkLst>
            <pc:docMk/>
            <pc:sldMk cId="446265439" sldId="699"/>
            <ac:spMk id="229" creationId="{27301F1A-4822-4A84-B388-956FDD5A241C}"/>
          </ac:spMkLst>
        </pc:spChg>
        <pc:spChg chg="mod">
          <ac:chgData name="Christopher  Morley" userId="956d9c3d-5bef-4f32-a742-25961893b5b0" providerId="ADAL" clId="{2F15254A-2052-45A1-96E4-6909857F0841}" dt="2024-01-28T18:41:59.603" v="1390"/>
          <ac:spMkLst>
            <pc:docMk/>
            <pc:sldMk cId="446265439" sldId="699"/>
            <ac:spMk id="231" creationId="{0BA3ACB9-905E-4742-9B64-6C2FEBC90EEE}"/>
          </ac:spMkLst>
        </pc:spChg>
        <pc:spChg chg="mod">
          <ac:chgData name="Christopher  Morley" userId="956d9c3d-5bef-4f32-a742-25961893b5b0" providerId="ADAL" clId="{2F15254A-2052-45A1-96E4-6909857F0841}" dt="2024-01-28T18:41:59.603" v="1390"/>
          <ac:spMkLst>
            <pc:docMk/>
            <pc:sldMk cId="446265439" sldId="699"/>
            <ac:spMk id="242" creationId="{21717258-0903-445B-BF52-A06CDCBFB828}"/>
          </ac:spMkLst>
        </pc:spChg>
        <pc:spChg chg="mod">
          <ac:chgData name="Christopher  Morley" userId="956d9c3d-5bef-4f32-a742-25961893b5b0" providerId="ADAL" clId="{2F15254A-2052-45A1-96E4-6909857F0841}" dt="2024-01-28T18:41:59.603" v="1390"/>
          <ac:spMkLst>
            <pc:docMk/>
            <pc:sldMk cId="446265439" sldId="699"/>
            <ac:spMk id="243" creationId="{45AB0588-6D15-4204-A201-B235A957936B}"/>
          </ac:spMkLst>
        </pc:spChg>
        <pc:spChg chg="mod">
          <ac:chgData name="Christopher  Morley" userId="956d9c3d-5bef-4f32-a742-25961893b5b0" providerId="ADAL" clId="{2F15254A-2052-45A1-96E4-6909857F0841}" dt="2024-01-28T18:41:59.603" v="1390"/>
          <ac:spMkLst>
            <pc:docMk/>
            <pc:sldMk cId="446265439" sldId="699"/>
            <ac:spMk id="246" creationId="{94C61FE0-98A9-4A73-8277-A9426460A11A}"/>
          </ac:spMkLst>
        </pc:spChg>
        <pc:spChg chg="mod">
          <ac:chgData name="Christopher  Morley" userId="956d9c3d-5bef-4f32-a742-25961893b5b0" providerId="ADAL" clId="{2F15254A-2052-45A1-96E4-6909857F0841}" dt="2024-01-28T18:41:59.603" v="1390"/>
          <ac:spMkLst>
            <pc:docMk/>
            <pc:sldMk cId="446265439" sldId="699"/>
            <ac:spMk id="251" creationId="{EB56640B-9EE7-403A-AFF1-0C02AEACB2F1}"/>
          </ac:spMkLst>
        </pc:spChg>
        <pc:spChg chg="mod">
          <ac:chgData name="Christopher  Morley" userId="956d9c3d-5bef-4f32-a742-25961893b5b0" providerId="ADAL" clId="{2F15254A-2052-45A1-96E4-6909857F0841}" dt="2024-01-28T18:41:59.603" v="1390"/>
          <ac:spMkLst>
            <pc:docMk/>
            <pc:sldMk cId="446265439" sldId="699"/>
            <ac:spMk id="252" creationId="{F81C1AC1-6EE7-4CF2-8F16-B7A6B3F8B4F8}"/>
          </ac:spMkLst>
        </pc:spChg>
        <pc:spChg chg="mod">
          <ac:chgData name="Christopher  Morley" userId="956d9c3d-5bef-4f32-a742-25961893b5b0" providerId="ADAL" clId="{2F15254A-2052-45A1-96E4-6909857F0841}" dt="2024-01-28T18:41:59.603" v="1390"/>
          <ac:spMkLst>
            <pc:docMk/>
            <pc:sldMk cId="446265439" sldId="699"/>
            <ac:spMk id="253" creationId="{0F2559F9-5752-4663-985A-243C7037CAE5}"/>
          </ac:spMkLst>
        </pc:spChg>
        <pc:spChg chg="mod">
          <ac:chgData name="Christopher  Morley" userId="956d9c3d-5bef-4f32-a742-25961893b5b0" providerId="ADAL" clId="{2F15254A-2052-45A1-96E4-6909857F0841}" dt="2024-01-28T18:41:59.603" v="1390"/>
          <ac:spMkLst>
            <pc:docMk/>
            <pc:sldMk cId="446265439" sldId="699"/>
            <ac:spMk id="254" creationId="{CE9B9B98-14D5-41A5-AC52-3161FBB660AA}"/>
          </ac:spMkLst>
        </pc:spChg>
        <pc:spChg chg="mod">
          <ac:chgData name="Christopher  Morley" userId="956d9c3d-5bef-4f32-a742-25961893b5b0" providerId="ADAL" clId="{2F15254A-2052-45A1-96E4-6909857F0841}" dt="2024-01-28T18:41:59.603" v="1390"/>
          <ac:spMkLst>
            <pc:docMk/>
            <pc:sldMk cId="446265439" sldId="699"/>
            <ac:spMk id="256" creationId="{CA622BFF-1A61-4DBE-8E8A-C7CE3FB1834C}"/>
          </ac:spMkLst>
        </pc:spChg>
        <pc:spChg chg="mod">
          <ac:chgData name="Christopher  Morley" userId="956d9c3d-5bef-4f32-a742-25961893b5b0" providerId="ADAL" clId="{2F15254A-2052-45A1-96E4-6909857F0841}" dt="2024-01-28T18:41:59.603" v="1390"/>
          <ac:spMkLst>
            <pc:docMk/>
            <pc:sldMk cId="446265439" sldId="699"/>
            <ac:spMk id="257" creationId="{4CE39F43-7081-4D6E-953C-67640C53EE30}"/>
          </ac:spMkLst>
        </pc:spChg>
        <pc:spChg chg="mod">
          <ac:chgData name="Christopher  Morley" userId="956d9c3d-5bef-4f32-a742-25961893b5b0" providerId="ADAL" clId="{2F15254A-2052-45A1-96E4-6909857F0841}" dt="2024-01-28T18:41:59.603" v="1390"/>
          <ac:spMkLst>
            <pc:docMk/>
            <pc:sldMk cId="446265439" sldId="699"/>
            <ac:spMk id="262" creationId="{2121A48C-71F0-4911-88D3-79128C7E193D}"/>
          </ac:spMkLst>
        </pc:spChg>
        <pc:spChg chg="mod">
          <ac:chgData name="Christopher  Morley" userId="956d9c3d-5bef-4f32-a742-25961893b5b0" providerId="ADAL" clId="{2F15254A-2052-45A1-96E4-6909857F0841}" dt="2024-01-28T18:41:59.603" v="1390"/>
          <ac:spMkLst>
            <pc:docMk/>
            <pc:sldMk cId="446265439" sldId="699"/>
            <ac:spMk id="263" creationId="{062D70F3-6769-4E98-8D5B-9F5F5BF91310}"/>
          </ac:spMkLst>
        </pc:spChg>
        <pc:spChg chg="mod">
          <ac:chgData name="Christopher  Morley" userId="956d9c3d-5bef-4f32-a742-25961893b5b0" providerId="ADAL" clId="{2F15254A-2052-45A1-96E4-6909857F0841}" dt="2024-01-28T18:41:59.603" v="1390"/>
          <ac:spMkLst>
            <pc:docMk/>
            <pc:sldMk cId="446265439" sldId="699"/>
            <ac:spMk id="264" creationId="{1F249DB2-E9E2-438D-8256-38BFE79B7A2B}"/>
          </ac:spMkLst>
        </pc:spChg>
        <pc:spChg chg="mod">
          <ac:chgData name="Christopher  Morley" userId="956d9c3d-5bef-4f32-a742-25961893b5b0" providerId="ADAL" clId="{2F15254A-2052-45A1-96E4-6909857F0841}" dt="2024-01-28T18:41:59.603" v="1390"/>
          <ac:spMkLst>
            <pc:docMk/>
            <pc:sldMk cId="446265439" sldId="699"/>
            <ac:spMk id="266" creationId="{A09C9D0C-3255-4E65-A2B3-70760113B96F}"/>
          </ac:spMkLst>
        </pc:spChg>
        <pc:spChg chg="mod">
          <ac:chgData name="Christopher  Morley" userId="956d9c3d-5bef-4f32-a742-25961893b5b0" providerId="ADAL" clId="{2F15254A-2052-45A1-96E4-6909857F0841}" dt="2024-01-28T18:41:59.603" v="1390"/>
          <ac:spMkLst>
            <pc:docMk/>
            <pc:sldMk cId="446265439" sldId="699"/>
            <ac:spMk id="267" creationId="{874EC3E8-93C3-4919-B2D7-6D14CCEC9BAB}"/>
          </ac:spMkLst>
        </pc:spChg>
        <pc:spChg chg="mod">
          <ac:chgData name="Christopher  Morley" userId="956d9c3d-5bef-4f32-a742-25961893b5b0" providerId="ADAL" clId="{2F15254A-2052-45A1-96E4-6909857F0841}" dt="2024-01-28T18:41:59.603" v="1390"/>
          <ac:spMkLst>
            <pc:docMk/>
            <pc:sldMk cId="446265439" sldId="699"/>
            <ac:spMk id="268" creationId="{658208D3-755D-4F2E-B2F3-A6CE21070F42}"/>
          </ac:spMkLst>
        </pc:spChg>
        <pc:spChg chg="mod">
          <ac:chgData name="Christopher  Morley" userId="956d9c3d-5bef-4f32-a742-25961893b5b0" providerId="ADAL" clId="{2F15254A-2052-45A1-96E4-6909857F0841}" dt="2024-01-28T18:41:59.603" v="1390"/>
          <ac:spMkLst>
            <pc:docMk/>
            <pc:sldMk cId="446265439" sldId="699"/>
            <ac:spMk id="269" creationId="{8FCEC9A1-7E88-4DFE-B2C5-9956BCAE990B}"/>
          </ac:spMkLst>
        </pc:spChg>
        <pc:spChg chg="mod">
          <ac:chgData name="Christopher  Morley" userId="956d9c3d-5bef-4f32-a742-25961893b5b0" providerId="ADAL" clId="{2F15254A-2052-45A1-96E4-6909857F0841}" dt="2024-01-28T18:41:59.603" v="1390"/>
          <ac:spMkLst>
            <pc:docMk/>
            <pc:sldMk cId="446265439" sldId="699"/>
            <ac:spMk id="271" creationId="{9587CE84-1C17-4B6F-9BE2-EC64F01C0863}"/>
          </ac:spMkLst>
        </pc:spChg>
        <pc:spChg chg="mod">
          <ac:chgData name="Christopher  Morley" userId="956d9c3d-5bef-4f32-a742-25961893b5b0" providerId="ADAL" clId="{2F15254A-2052-45A1-96E4-6909857F0841}" dt="2024-01-28T18:41:59.603" v="1390"/>
          <ac:spMkLst>
            <pc:docMk/>
            <pc:sldMk cId="446265439" sldId="699"/>
            <ac:spMk id="272" creationId="{FACD79E8-AB62-407A-9A31-7EFE29D34E47}"/>
          </ac:spMkLst>
        </pc:spChg>
        <pc:spChg chg="mod">
          <ac:chgData name="Christopher  Morley" userId="956d9c3d-5bef-4f32-a742-25961893b5b0" providerId="ADAL" clId="{2F15254A-2052-45A1-96E4-6909857F0841}" dt="2024-01-28T18:41:59.603" v="1390"/>
          <ac:spMkLst>
            <pc:docMk/>
            <pc:sldMk cId="446265439" sldId="699"/>
            <ac:spMk id="273" creationId="{E91C7208-FF74-4398-B4A0-1D7C8A542018}"/>
          </ac:spMkLst>
        </pc:spChg>
        <pc:spChg chg="mod">
          <ac:chgData name="Christopher  Morley" userId="956d9c3d-5bef-4f32-a742-25961893b5b0" providerId="ADAL" clId="{2F15254A-2052-45A1-96E4-6909857F0841}" dt="2024-01-28T18:41:59.603" v="1390"/>
          <ac:spMkLst>
            <pc:docMk/>
            <pc:sldMk cId="446265439" sldId="699"/>
            <ac:spMk id="275" creationId="{E3B9DAC9-26B8-42B2-AC4E-923F2F6AC542}"/>
          </ac:spMkLst>
        </pc:spChg>
        <pc:spChg chg="mod">
          <ac:chgData name="Christopher  Morley" userId="956d9c3d-5bef-4f32-a742-25961893b5b0" providerId="ADAL" clId="{2F15254A-2052-45A1-96E4-6909857F0841}" dt="2024-01-28T18:41:59.603" v="1390"/>
          <ac:spMkLst>
            <pc:docMk/>
            <pc:sldMk cId="446265439" sldId="699"/>
            <ac:spMk id="278" creationId="{B9FD8B9C-935E-42F5-8EE3-8408DE09CE44}"/>
          </ac:spMkLst>
        </pc:spChg>
        <pc:spChg chg="mod">
          <ac:chgData name="Christopher  Morley" userId="956d9c3d-5bef-4f32-a742-25961893b5b0" providerId="ADAL" clId="{2F15254A-2052-45A1-96E4-6909857F0841}" dt="2024-01-28T18:41:59.603" v="1390"/>
          <ac:spMkLst>
            <pc:docMk/>
            <pc:sldMk cId="446265439" sldId="699"/>
            <ac:spMk id="279" creationId="{7BE697B1-5B73-4276-A90E-4989889ECC57}"/>
          </ac:spMkLst>
        </pc:spChg>
        <pc:spChg chg="mod">
          <ac:chgData name="Christopher  Morley" userId="956d9c3d-5bef-4f32-a742-25961893b5b0" providerId="ADAL" clId="{2F15254A-2052-45A1-96E4-6909857F0841}" dt="2024-01-28T18:41:59.603" v="1390"/>
          <ac:spMkLst>
            <pc:docMk/>
            <pc:sldMk cId="446265439" sldId="699"/>
            <ac:spMk id="282" creationId="{AED614B1-A55C-440E-964B-F2C3B4EE5042}"/>
          </ac:spMkLst>
        </pc:spChg>
        <pc:spChg chg="mod">
          <ac:chgData name="Christopher  Morley" userId="956d9c3d-5bef-4f32-a742-25961893b5b0" providerId="ADAL" clId="{2F15254A-2052-45A1-96E4-6909857F0841}" dt="2024-01-28T18:41:59.603" v="1390"/>
          <ac:spMkLst>
            <pc:docMk/>
            <pc:sldMk cId="446265439" sldId="699"/>
            <ac:spMk id="294" creationId="{50108306-F7A8-4907-A6A6-9D4B05CE1B66}"/>
          </ac:spMkLst>
        </pc:spChg>
        <pc:spChg chg="mod">
          <ac:chgData name="Christopher  Morley" userId="956d9c3d-5bef-4f32-a742-25961893b5b0" providerId="ADAL" clId="{2F15254A-2052-45A1-96E4-6909857F0841}" dt="2024-01-28T18:41:59.603" v="1390"/>
          <ac:spMkLst>
            <pc:docMk/>
            <pc:sldMk cId="446265439" sldId="699"/>
            <ac:spMk id="297" creationId="{DB712ADB-0F86-4E38-B954-ABD84C563C85}"/>
          </ac:spMkLst>
        </pc:spChg>
        <pc:spChg chg="mod">
          <ac:chgData name="Christopher  Morley" userId="956d9c3d-5bef-4f32-a742-25961893b5b0" providerId="ADAL" clId="{2F15254A-2052-45A1-96E4-6909857F0841}" dt="2024-01-28T18:41:59.603" v="1390"/>
          <ac:spMkLst>
            <pc:docMk/>
            <pc:sldMk cId="446265439" sldId="699"/>
            <ac:spMk id="298" creationId="{9891E1BF-A472-4A49-A1A7-BA9E64DAA527}"/>
          </ac:spMkLst>
        </pc:spChg>
        <pc:spChg chg="mod">
          <ac:chgData name="Christopher  Morley" userId="956d9c3d-5bef-4f32-a742-25961893b5b0" providerId="ADAL" clId="{2F15254A-2052-45A1-96E4-6909857F0841}" dt="2024-01-28T18:41:59.603" v="1390"/>
          <ac:spMkLst>
            <pc:docMk/>
            <pc:sldMk cId="446265439" sldId="699"/>
            <ac:spMk id="300" creationId="{0FB81202-D7F1-46DF-B752-EFE29765C18F}"/>
          </ac:spMkLst>
        </pc:spChg>
        <pc:spChg chg="mod">
          <ac:chgData name="Christopher  Morley" userId="956d9c3d-5bef-4f32-a742-25961893b5b0" providerId="ADAL" clId="{2F15254A-2052-45A1-96E4-6909857F0841}" dt="2024-01-28T18:41:59.603" v="1390"/>
          <ac:spMkLst>
            <pc:docMk/>
            <pc:sldMk cId="446265439" sldId="699"/>
            <ac:spMk id="302" creationId="{572073BA-283F-4B53-BBD6-7DC4F15A2193}"/>
          </ac:spMkLst>
        </pc:spChg>
        <pc:spChg chg="mod">
          <ac:chgData name="Christopher  Morley" userId="956d9c3d-5bef-4f32-a742-25961893b5b0" providerId="ADAL" clId="{2F15254A-2052-45A1-96E4-6909857F0841}" dt="2024-01-28T18:41:59.603" v="1390"/>
          <ac:spMkLst>
            <pc:docMk/>
            <pc:sldMk cId="446265439" sldId="699"/>
            <ac:spMk id="303" creationId="{1D34F5D6-776D-4982-A5E2-C5FF8B21F7F7}"/>
          </ac:spMkLst>
        </pc:spChg>
        <pc:spChg chg="mod">
          <ac:chgData name="Christopher  Morley" userId="956d9c3d-5bef-4f32-a742-25961893b5b0" providerId="ADAL" clId="{2F15254A-2052-45A1-96E4-6909857F0841}" dt="2024-01-28T18:41:59.603" v="1390"/>
          <ac:spMkLst>
            <pc:docMk/>
            <pc:sldMk cId="446265439" sldId="699"/>
            <ac:spMk id="304" creationId="{97B6324B-101C-4901-8E4C-E135B875E0D9}"/>
          </ac:spMkLst>
        </pc:spChg>
        <pc:spChg chg="mod">
          <ac:chgData name="Christopher  Morley" userId="956d9c3d-5bef-4f32-a742-25961893b5b0" providerId="ADAL" clId="{2F15254A-2052-45A1-96E4-6909857F0841}" dt="2024-01-28T18:41:59.603" v="1390"/>
          <ac:spMkLst>
            <pc:docMk/>
            <pc:sldMk cId="446265439" sldId="699"/>
            <ac:spMk id="305" creationId="{84C7EF96-EA4F-4B8C-BF05-A16A755AFAE2}"/>
          </ac:spMkLst>
        </pc:spChg>
        <pc:spChg chg="mod">
          <ac:chgData name="Christopher  Morley" userId="956d9c3d-5bef-4f32-a742-25961893b5b0" providerId="ADAL" clId="{2F15254A-2052-45A1-96E4-6909857F0841}" dt="2024-01-28T18:41:59.603" v="1390"/>
          <ac:spMkLst>
            <pc:docMk/>
            <pc:sldMk cId="446265439" sldId="699"/>
            <ac:spMk id="306" creationId="{35054689-B969-4423-A36F-12C608F5C9BB}"/>
          </ac:spMkLst>
        </pc:spChg>
        <pc:spChg chg="mod">
          <ac:chgData name="Christopher  Morley" userId="956d9c3d-5bef-4f32-a742-25961893b5b0" providerId="ADAL" clId="{2F15254A-2052-45A1-96E4-6909857F0841}" dt="2024-01-28T18:41:59.603" v="1390"/>
          <ac:spMkLst>
            <pc:docMk/>
            <pc:sldMk cId="446265439" sldId="699"/>
            <ac:spMk id="314" creationId="{1ED44C24-A88C-4654-BF49-383CBABAD0D3}"/>
          </ac:spMkLst>
        </pc:spChg>
        <pc:spChg chg="mod">
          <ac:chgData name="Christopher  Morley" userId="956d9c3d-5bef-4f32-a742-25961893b5b0" providerId="ADAL" clId="{2F15254A-2052-45A1-96E4-6909857F0841}" dt="2024-01-28T18:41:59.603" v="1390"/>
          <ac:spMkLst>
            <pc:docMk/>
            <pc:sldMk cId="446265439" sldId="699"/>
            <ac:spMk id="320" creationId="{F7CF248A-2234-4419-B6A8-5FB64FBFCEAE}"/>
          </ac:spMkLst>
        </pc:spChg>
        <pc:spChg chg="mod">
          <ac:chgData name="Christopher  Morley" userId="956d9c3d-5bef-4f32-a742-25961893b5b0" providerId="ADAL" clId="{2F15254A-2052-45A1-96E4-6909857F0841}" dt="2024-01-28T18:41:59.603" v="1390"/>
          <ac:spMkLst>
            <pc:docMk/>
            <pc:sldMk cId="446265439" sldId="699"/>
            <ac:spMk id="321" creationId="{FAFE05B8-7BBC-47D2-978C-1CEEDE9B21AE}"/>
          </ac:spMkLst>
        </pc:spChg>
        <pc:spChg chg="mod">
          <ac:chgData name="Christopher  Morley" userId="956d9c3d-5bef-4f32-a742-25961893b5b0" providerId="ADAL" clId="{2F15254A-2052-45A1-96E4-6909857F0841}" dt="2024-01-28T18:41:59.603" v="1390"/>
          <ac:spMkLst>
            <pc:docMk/>
            <pc:sldMk cId="446265439" sldId="699"/>
            <ac:spMk id="322" creationId="{D319F9BB-E823-4AF7-BA49-22957E0F452A}"/>
          </ac:spMkLst>
        </pc:spChg>
        <pc:spChg chg="mod">
          <ac:chgData name="Christopher  Morley" userId="956d9c3d-5bef-4f32-a742-25961893b5b0" providerId="ADAL" clId="{2F15254A-2052-45A1-96E4-6909857F0841}" dt="2024-01-28T18:41:59.603" v="1390"/>
          <ac:spMkLst>
            <pc:docMk/>
            <pc:sldMk cId="446265439" sldId="699"/>
            <ac:spMk id="323" creationId="{0D8FB5FD-2FAF-4BBF-8575-53DA8DADE658}"/>
          </ac:spMkLst>
        </pc:spChg>
        <pc:spChg chg="mod">
          <ac:chgData name="Christopher  Morley" userId="956d9c3d-5bef-4f32-a742-25961893b5b0" providerId="ADAL" clId="{2F15254A-2052-45A1-96E4-6909857F0841}" dt="2024-01-28T18:41:59.603" v="1390"/>
          <ac:spMkLst>
            <pc:docMk/>
            <pc:sldMk cId="446265439" sldId="699"/>
            <ac:spMk id="324" creationId="{A06EFE65-BEF3-4231-9333-F1BE39811CCD}"/>
          </ac:spMkLst>
        </pc:spChg>
        <pc:spChg chg="mod">
          <ac:chgData name="Christopher  Morley" userId="956d9c3d-5bef-4f32-a742-25961893b5b0" providerId="ADAL" clId="{2F15254A-2052-45A1-96E4-6909857F0841}" dt="2024-01-28T18:41:59.603" v="1390"/>
          <ac:spMkLst>
            <pc:docMk/>
            <pc:sldMk cId="446265439" sldId="699"/>
            <ac:spMk id="325" creationId="{98B9F1B4-6FEA-4A25-A464-ADF5503EB1FE}"/>
          </ac:spMkLst>
        </pc:spChg>
        <pc:spChg chg="mod">
          <ac:chgData name="Christopher  Morley" userId="956d9c3d-5bef-4f32-a742-25961893b5b0" providerId="ADAL" clId="{2F15254A-2052-45A1-96E4-6909857F0841}" dt="2024-01-28T18:41:59.603" v="1390"/>
          <ac:spMkLst>
            <pc:docMk/>
            <pc:sldMk cId="446265439" sldId="699"/>
            <ac:spMk id="327" creationId="{E3CE1E09-D04D-4FCE-BA00-20E092CAD078}"/>
          </ac:spMkLst>
        </pc:spChg>
        <pc:spChg chg="mod">
          <ac:chgData name="Christopher  Morley" userId="956d9c3d-5bef-4f32-a742-25961893b5b0" providerId="ADAL" clId="{2F15254A-2052-45A1-96E4-6909857F0841}" dt="2024-01-28T18:41:59.603" v="1390"/>
          <ac:spMkLst>
            <pc:docMk/>
            <pc:sldMk cId="446265439" sldId="699"/>
            <ac:spMk id="328" creationId="{F1817D92-6CC0-48E1-971B-9CB695755FF5}"/>
          </ac:spMkLst>
        </pc:spChg>
        <pc:spChg chg="mod">
          <ac:chgData name="Christopher  Morley" userId="956d9c3d-5bef-4f32-a742-25961893b5b0" providerId="ADAL" clId="{2F15254A-2052-45A1-96E4-6909857F0841}" dt="2024-01-28T18:41:59.603" v="1390"/>
          <ac:spMkLst>
            <pc:docMk/>
            <pc:sldMk cId="446265439" sldId="699"/>
            <ac:spMk id="330" creationId="{70AFF00A-65DF-4719-93D2-BFFAAD87700B}"/>
          </ac:spMkLst>
        </pc:spChg>
        <pc:spChg chg="mod">
          <ac:chgData name="Christopher  Morley" userId="956d9c3d-5bef-4f32-a742-25961893b5b0" providerId="ADAL" clId="{2F15254A-2052-45A1-96E4-6909857F0841}" dt="2024-01-28T18:41:59.603" v="1390"/>
          <ac:spMkLst>
            <pc:docMk/>
            <pc:sldMk cId="446265439" sldId="699"/>
            <ac:spMk id="333" creationId="{E57EE325-A178-4404-A0B8-9A2CFC41A039}"/>
          </ac:spMkLst>
        </pc:spChg>
        <pc:spChg chg="mod">
          <ac:chgData name="Christopher  Morley" userId="956d9c3d-5bef-4f32-a742-25961893b5b0" providerId="ADAL" clId="{2F15254A-2052-45A1-96E4-6909857F0841}" dt="2024-01-28T18:41:59.603" v="1390"/>
          <ac:spMkLst>
            <pc:docMk/>
            <pc:sldMk cId="446265439" sldId="699"/>
            <ac:spMk id="334" creationId="{FBC53DC8-1023-48F4-9EFB-2BB82625AC52}"/>
          </ac:spMkLst>
        </pc:spChg>
        <pc:spChg chg="mod">
          <ac:chgData name="Christopher  Morley" userId="956d9c3d-5bef-4f32-a742-25961893b5b0" providerId="ADAL" clId="{2F15254A-2052-45A1-96E4-6909857F0841}" dt="2024-01-28T18:41:59.603" v="1390"/>
          <ac:spMkLst>
            <pc:docMk/>
            <pc:sldMk cId="446265439" sldId="699"/>
            <ac:spMk id="335" creationId="{E088A61A-7F51-4764-9EE1-361E885E2E0C}"/>
          </ac:spMkLst>
        </pc:spChg>
        <pc:spChg chg="mod">
          <ac:chgData name="Christopher  Morley" userId="956d9c3d-5bef-4f32-a742-25961893b5b0" providerId="ADAL" clId="{2F15254A-2052-45A1-96E4-6909857F0841}" dt="2024-01-28T18:41:59.603" v="1390"/>
          <ac:spMkLst>
            <pc:docMk/>
            <pc:sldMk cId="446265439" sldId="699"/>
            <ac:spMk id="341" creationId="{10F6775E-CF86-4B06-A181-5D9C8411F608}"/>
          </ac:spMkLst>
        </pc:spChg>
        <pc:spChg chg="mod">
          <ac:chgData name="Christopher  Morley" userId="956d9c3d-5bef-4f32-a742-25961893b5b0" providerId="ADAL" clId="{2F15254A-2052-45A1-96E4-6909857F0841}" dt="2024-01-28T18:41:59.603" v="1390"/>
          <ac:spMkLst>
            <pc:docMk/>
            <pc:sldMk cId="446265439" sldId="699"/>
            <ac:spMk id="344" creationId="{BF9F726B-13E6-4A9F-8169-92BCB71C742E}"/>
          </ac:spMkLst>
        </pc:spChg>
        <pc:spChg chg="mod">
          <ac:chgData name="Christopher  Morley" userId="956d9c3d-5bef-4f32-a742-25961893b5b0" providerId="ADAL" clId="{2F15254A-2052-45A1-96E4-6909857F0841}" dt="2024-01-28T18:41:59.603" v="1390"/>
          <ac:spMkLst>
            <pc:docMk/>
            <pc:sldMk cId="446265439" sldId="699"/>
            <ac:spMk id="345" creationId="{04AA652F-455E-4177-8FBB-B244FCC775F9}"/>
          </ac:spMkLst>
        </pc:spChg>
        <pc:spChg chg="mod">
          <ac:chgData name="Christopher  Morley" userId="956d9c3d-5bef-4f32-a742-25961893b5b0" providerId="ADAL" clId="{2F15254A-2052-45A1-96E4-6909857F0841}" dt="2024-01-28T18:41:59.603" v="1390"/>
          <ac:spMkLst>
            <pc:docMk/>
            <pc:sldMk cId="446265439" sldId="699"/>
            <ac:spMk id="346" creationId="{288D2F25-A730-48FE-9792-9213E4DE7699}"/>
          </ac:spMkLst>
        </pc:spChg>
        <pc:spChg chg="mod">
          <ac:chgData name="Christopher  Morley" userId="956d9c3d-5bef-4f32-a742-25961893b5b0" providerId="ADAL" clId="{2F15254A-2052-45A1-96E4-6909857F0841}" dt="2024-01-28T18:41:59.603" v="1390"/>
          <ac:spMkLst>
            <pc:docMk/>
            <pc:sldMk cId="446265439" sldId="699"/>
            <ac:spMk id="347" creationId="{1FFBABB1-3DE7-4277-8370-B9FB627A107A}"/>
          </ac:spMkLst>
        </pc:spChg>
        <pc:spChg chg="mod">
          <ac:chgData name="Christopher  Morley" userId="956d9c3d-5bef-4f32-a742-25961893b5b0" providerId="ADAL" clId="{2F15254A-2052-45A1-96E4-6909857F0841}" dt="2024-01-28T18:41:59.603" v="1390"/>
          <ac:spMkLst>
            <pc:docMk/>
            <pc:sldMk cId="446265439" sldId="699"/>
            <ac:spMk id="348" creationId="{13D1CECA-1B3E-4BBC-9EFD-5C741D78BAB7}"/>
          </ac:spMkLst>
        </pc:spChg>
        <pc:spChg chg="mod">
          <ac:chgData name="Christopher  Morley" userId="956d9c3d-5bef-4f32-a742-25961893b5b0" providerId="ADAL" clId="{2F15254A-2052-45A1-96E4-6909857F0841}" dt="2024-01-28T18:41:59.603" v="1390"/>
          <ac:spMkLst>
            <pc:docMk/>
            <pc:sldMk cId="446265439" sldId="699"/>
            <ac:spMk id="349" creationId="{C37BAC87-E6E6-48C6-90E6-2F0B8291B4DB}"/>
          </ac:spMkLst>
        </pc:spChg>
        <pc:spChg chg="mod">
          <ac:chgData name="Christopher  Morley" userId="956d9c3d-5bef-4f32-a742-25961893b5b0" providerId="ADAL" clId="{2F15254A-2052-45A1-96E4-6909857F0841}" dt="2024-01-28T18:41:59.603" v="1390"/>
          <ac:spMkLst>
            <pc:docMk/>
            <pc:sldMk cId="446265439" sldId="699"/>
            <ac:spMk id="352" creationId="{FDD1CAB6-23D5-445A-8A7D-C47604AF83A0}"/>
          </ac:spMkLst>
        </pc:spChg>
        <pc:spChg chg="mod">
          <ac:chgData name="Christopher  Morley" userId="956d9c3d-5bef-4f32-a742-25961893b5b0" providerId="ADAL" clId="{2F15254A-2052-45A1-96E4-6909857F0841}" dt="2024-01-28T18:41:59.603" v="1390"/>
          <ac:spMkLst>
            <pc:docMk/>
            <pc:sldMk cId="446265439" sldId="699"/>
            <ac:spMk id="353" creationId="{78081EED-6358-4FC2-ADA8-156C8D4680FD}"/>
          </ac:spMkLst>
        </pc:spChg>
        <pc:spChg chg="mod">
          <ac:chgData name="Christopher  Morley" userId="956d9c3d-5bef-4f32-a742-25961893b5b0" providerId="ADAL" clId="{2F15254A-2052-45A1-96E4-6909857F0841}" dt="2024-01-28T18:41:59.603" v="1390"/>
          <ac:spMkLst>
            <pc:docMk/>
            <pc:sldMk cId="446265439" sldId="699"/>
            <ac:spMk id="354" creationId="{6AD93CE9-DB96-464E-8492-04EF9679D81B}"/>
          </ac:spMkLst>
        </pc:spChg>
        <pc:spChg chg="mod">
          <ac:chgData name="Christopher  Morley" userId="956d9c3d-5bef-4f32-a742-25961893b5b0" providerId="ADAL" clId="{2F15254A-2052-45A1-96E4-6909857F0841}" dt="2024-01-28T18:41:59.603" v="1390"/>
          <ac:spMkLst>
            <pc:docMk/>
            <pc:sldMk cId="446265439" sldId="699"/>
            <ac:spMk id="355" creationId="{E0678058-ABAD-409B-9F70-30BA0D066F33}"/>
          </ac:spMkLst>
        </pc:spChg>
        <pc:spChg chg="mod">
          <ac:chgData name="Christopher  Morley" userId="956d9c3d-5bef-4f32-a742-25961893b5b0" providerId="ADAL" clId="{2F15254A-2052-45A1-96E4-6909857F0841}" dt="2024-01-28T18:41:59.603" v="1390"/>
          <ac:spMkLst>
            <pc:docMk/>
            <pc:sldMk cId="446265439" sldId="699"/>
            <ac:spMk id="356" creationId="{7397F776-7419-41E9-B93F-060E58C99497}"/>
          </ac:spMkLst>
        </pc:spChg>
        <pc:spChg chg="mod">
          <ac:chgData name="Christopher  Morley" userId="956d9c3d-5bef-4f32-a742-25961893b5b0" providerId="ADAL" clId="{2F15254A-2052-45A1-96E4-6909857F0841}" dt="2024-01-28T18:41:59.603" v="1390"/>
          <ac:spMkLst>
            <pc:docMk/>
            <pc:sldMk cId="446265439" sldId="699"/>
            <ac:spMk id="360" creationId="{7CCE3394-A6E7-4694-AB34-A7B25155DB98}"/>
          </ac:spMkLst>
        </pc:spChg>
        <pc:spChg chg="mod">
          <ac:chgData name="Christopher  Morley" userId="956d9c3d-5bef-4f32-a742-25961893b5b0" providerId="ADAL" clId="{2F15254A-2052-45A1-96E4-6909857F0841}" dt="2024-01-28T18:41:59.603" v="1390"/>
          <ac:spMkLst>
            <pc:docMk/>
            <pc:sldMk cId="446265439" sldId="699"/>
            <ac:spMk id="361" creationId="{918EEA71-6818-4E10-85B3-D6F8A7F6A1C4}"/>
          </ac:spMkLst>
        </pc:spChg>
        <pc:spChg chg="mod">
          <ac:chgData name="Christopher  Morley" userId="956d9c3d-5bef-4f32-a742-25961893b5b0" providerId="ADAL" clId="{2F15254A-2052-45A1-96E4-6909857F0841}" dt="2024-01-28T18:41:59.603" v="1390"/>
          <ac:spMkLst>
            <pc:docMk/>
            <pc:sldMk cId="446265439" sldId="699"/>
            <ac:spMk id="362" creationId="{296B8005-FA40-4279-9557-A926608E8E79}"/>
          </ac:spMkLst>
        </pc:spChg>
        <pc:spChg chg="mod">
          <ac:chgData name="Christopher  Morley" userId="956d9c3d-5bef-4f32-a742-25961893b5b0" providerId="ADAL" clId="{2F15254A-2052-45A1-96E4-6909857F0841}" dt="2024-01-28T18:41:59.603" v="1390"/>
          <ac:spMkLst>
            <pc:docMk/>
            <pc:sldMk cId="446265439" sldId="699"/>
            <ac:spMk id="364" creationId="{9B6A68CE-E0D6-49E5-8DAB-8677CBC64968}"/>
          </ac:spMkLst>
        </pc:spChg>
        <pc:spChg chg="mod">
          <ac:chgData name="Christopher  Morley" userId="956d9c3d-5bef-4f32-a742-25961893b5b0" providerId="ADAL" clId="{2F15254A-2052-45A1-96E4-6909857F0841}" dt="2024-01-28T18:41:59.603" v="1390"/>
          <ac:spMkLst>
            <pc:docMk/>
            <pc:sldMk cId="446265439" sldId="699"/>
            <ac:spMk id="365" creationId="{FECD161F-280D-46BD-965F-6D31BC27CF8D}"/>
          </ac:spMkLst>
        </pc:spChg>
        <pc:spChg chg="mod">
          <ac:chgData name="Christopher  Morley" userId="956d9c3d-5bef-4f32-a742-25961893b5b0" providerId="ADAL" clId="{2F15254A-2052-45A1-96E4-6909857F0841}" dt="2024-01-28T18:41:59.603" v="1390"/>
          <ac:spMkLst>
            <pc:docMk/>
            <pc:sldMk cId="446265439" sldId="699"/>
            <ac:spMk id="366" creationId="{4E015C80-0793-412A-982E-17786418C003}"/>
          </ac:spMkLst>
        </pc:spChg>
        <pc:spChg chg="mod">
          <ac:chgData name="Christopher  Morley" userId="956d9c3d-5bef-4f32-a742-25961893b5b0" providerId="ADAL" clId="{2F15254A-2052-45A1-96E4-6909857F0841}" dt="2024-01-28T18:41:59.603" v="1390"/>
          <ac:spMkLst>
            <pc:docMk/>
            <pc:sldMk cId="446265439" sldId="699"/>
            <ac:spMk id="367" creationId="{4465A8E6-50CE-4D8D-8A2B-E03BB21477F0}"/>
          </ac:spMkLst>
        </pc:spChg>
        <pc:spChg chg="mod">
          <ac:chgData name="Christopher  Morley" userId="956d9c3d-5bef-4f32-a742-25961893b5b0" providerId="ADAL" clId="{2F15254A-2052-45A1-96E4-6909857F0841}" dt="2024-01-28T18:41:59.603" v="1390"/>
          <ac:spMkLst>
            <pc:docMk/>
            <pc:sldMk cId="446265439" sldId="699"/>
            <ac:spMk id="368" creationId="{43B514E6-0605-4096-96E5-23E29EA5F3F8}"/>
          </ac:spMkLst>
        </pc:spChg>
        <pc:spChg chg="mod">
          <ac:chgData name="Christopher  Morley" userId="956d9c3d-5bef-4f32-a742-25961893b5b0" providerId="ADAL" clId="{2F15254A-2052-45A1-96E4-6909857F0841}" dt="2024-01-28T18:41:59.603" v="1390"/>
          <ac:spMkLst>
            <pc:docMk/>
            <pc:sldMk cId="446265439" sldId="699"/>
            <ac:spMk id="138242" creationId="{EB1A7C43-ED0A-44A7-A688-97E1F4CD1869}"/>
          </ac:spMkLst>
        </pc:spChg>
        <pc:spChg chg="mod">
          <ac:chgData name="Christopher  Morley" userId="956d9c3d-5bef-4f32-a742-25961893b5b0" providerId="ADAL" clId="{2F15254A-2052-45A1-96E4-6909857F0841}" dt="2024-01-28T18:41:59.603" v="1390"/>
          <ac:spMkLst>
            <pc:docMk/>
            <pc:sldMk cId="446265439" sldId="699"/>
            <ac:spMk id="138243" creationId="{478CA8DE-3AF8-44C7-9EC6-22D7247AD9B8}"/>
          </ac:spMkLst>
        </pc:spChg>
        <pc:grpChg chg="mod">
          <ac:chgData name="Christopher  Morley" userId="956d9c3d-5bef-4f32-a742-25961893b5b0" providerId="ADAL" clId="{2F15254A-2052-45A1-96E4-6909857F0841}" dt="2024-01-28T18:41:59.603" v="1390"/>
          <ac:grpSpMkLst>
            <pc:docMk/>
            <pc:sldMk cId="446265439" sldId="699"/>
            <ac:grpSpMk id="281" creationId="{B01AFE25-CE16-4E01-9409-7630B7CB24A2}"/>
          </ac:grpSpMkLst>
        </pc:grpChg>
        <pc:grpChg chg="mod">
          <ac:chgData name="Christopher  Morley" userId="956d9c3d-5bef-4f32-a742-25961893b5b0" providerId="ADAL" clId="{2F15254A-2052-45A1-96E4-6909857F0841}" dt="2024-01-28T18:41:59.603" v="1390"/>
          <ac:grpSpMkLst>
            <pc:docMk/>
            <pc:sldMk cId="446265439" sldId="699"/>
            <ac:grpSpMk id="138244" creationId="{E9EBF8EB-8334-4F66-8942-7F3C487008B2}"/>
          </ac:grpSpMkLst>
        </pc:grpChg>
        <pc:grpChg chg="mod">
          <ac:chgData name="Christopher  Morley" userId="956d9c3d-5bef-4f32-a742-25961893b5b0" providerId="ADAL" clId="{2F15254A-2052-45A1-96E4-6909857F0841}" dt="2024-01-28T18:41:59.603" v="1390"/>
          <ac:grpSpMkLst>
            <pc:docMk/>
            <pc:sldMk cId="446265439" sldId="699"/>
            <ac:grpSpMk id="138250" creationId="{F1D30EFB-D454-4170-A7A0-B42CADE057F1}"/>
          </ac:grpSpMkLst>
        </pc:grpChg>
        <pc:grpChg chg="mod">
          <ac:chgData name="Christopher  Morley" userId="956d9c3d-5bef-4f32-a742-25961893b5b0" providerId="ADAL" clId="{2F15254A-2052-45A1-96E4-6909857F0841}" dt="2024-01-28T18:41:59.603" v="1390"/>
          <ac:grpSpMkLst>
            <pc:docMk/>
            <pc:sldMk cId="446265439" sldId="699"/>
            <ac:grpSpMk id="138275" creationId="{40933C6D-F455-4671-97E3-096AEB19BF5C}"/>
          </ac:grpSpMkLst>
        </pc:grpChg>
        <pc:grpChg chg="mod">
          <ac:chgData name="Christopher  Morley" userId="956d9c3d-5bef-4f32-a742-25961893b5b0" providerId="ADAL" clId="{2F15254A-2052-45A1-96E4-6909857F0841}" dt="2024-01-28T18:41:59.603" v="1390"/>
          <ac:grpSpMkLst>
            <pc:docMk/>
            <pc:sldMk cId="446265439" sldId="699"/>
            <ac:grpSpMk id="138276" creationId="{BEA88534-3065-44A5-BD79-08F8DF9013B9}"/>
          </ac:grpSpMkLst>
        </pc:grpChg>
        <pc:grpChg chg="mod">
          <ac:chgData name="Christopher  Morley" userId="956d9c3d-5bef-4f32-a742-25961893b5b0" providerId="ADAL" clId="{2F15254A-2052-45A1-96E4-6909857F0841}" dt="2024-01-28T18:41:59.603" v="1390"/>
          <ac:grpSpMkLst>
            <pc:docMk/>
            <pc:sldMk cId="446265439" sldId="699"/>
            <ac:grpSpMk id="138299" creationId="{D54EBE64-A611-49B7-9EB4-44E6CF297625}"/>
          </ac:grpSpMkLst>
        </pc:grpChg>
        <pc:grpChg chg="mod">
          <ac:chgData name="Christopher  Morley" userId="956d9c3d-5bef-4f32-a742-25961893b5b0" providerId="ADAL" clId="{2F15254A-2052-45A1-96E4-6909857F0841}" dt="2024-01-28T18:41:59.603" v="1390"/>
          <ac:grpSpMkLst>
            <pc:docMk/>
            <pc:sldMk cId="446265439" sldId="699"/>
            <ac:grpSpMk id="138300" creationId="{92B8E279-10F7-4B44-A984-F71A56C0C6C8}"/>
          </ac:grpSpMkLst>
        </pc:grpChg>
        <pc:grpChg chg="mod">
          <ac:chgData name="Christopher  Morley" userId="956d9c3d-5bef-4f32-a742-25961893b5b0" providerId="ADAL" clId="{2F15254A-2052-45A1-96E4-6909857F0841}" dt="2024-01-28T18:41:59.603" v="1390"/>
          <ac:grpSpMkLst>
            <pc:docMk/>
            <pc:sldMk cId="446265439" sldId="699"/>
            <ac:grpSpMk id="138303" creationId="{46285D25-A276-4967-B2D6-B16D0899FDE4}"/>
          </ac:grpSpMkLst>
        </pc:grpChg>
        <pc:grpChg chg="mod">
          <ac:chgData name="Christopher  Morley" userId="956d9c3d-5bef-4f32-a742-25961893b5b0" providerId="ADAL" clId="{2F15254A-2052-45A1-96E4-6909857F0841}" dt="2024-01-28T18:41:59.603" v="1390"/>
          <ac:grpSpMkLst>
            <pc:docMk/>
            <pc:sldMk cId="446265439" sldId="699"/>
            <ac:grpSpMk id="138305" creationId="{F6CBFCB1-801C-4389-99CF-8C242EAB30F7}"/>
          </ac:grpSpMkLst>
        </pc:grpChg>
        <pc:grpChg chg="mod">
          <ac:chgData name="Christopher  Morley" userId="956d9c3d-5bef-4f32-a742-25961893b5b0" providerId="ADAL" clId="{2F15254A-2052-45A1-96E4-6909857F0841}" dt="2024-01-28T18:41:59.603" v="1390"/>
          <ac:grpSpMkLst>
            <pc:docMk/>
            <pc:sldMk cId="446265439" sldId="699"/>
            <ac:grpSpMk id="138312" creationId="{A6874A4A-37D3-4158-AAF1-088FA53FC68D}"/>
          </ac:grpSpMkLst>
        </pc:grpChg>
        <pc:grpChg chg="mod">
          <ac:chgData name="Christopher  Morley" userId="956d9c3d-5bef-4f32-a742-25961893b5b0" providerId="ADAL" clId="{2F15254A-2052-45A1-96E4-6909857F0841}" dt="2024-01-28T18:41:59.603" v="1390"/>
          <ac:grpSpMkLst>
            <pc:docMk/>
            <pc:sldMk cId="446265439" sldId="699"/>
            <ac:grpSpMk id="138313" creationId="{F3C1466D-7C91-4945-B71A-26994BC91261}"/>
          </ac:grpSpMkLst>
        </pc:grpChg>
        <pc:grpChg chg="mod">
          <ac:chgData name="Christopher  Morley" userId="956d9c3d-5bef-4f32-a742-25961893b5b0" providerId="ADAL" clId="{2F15254A-2052-45A1-96E4-6909857F0841}" dt="2024-01-28T18:41:59.603" v="1390"/>
          <ac:grpSpMkLst>
            <pc:docMk/>
            <pc:sldMk cId="446265439" sldId="699"/>
            <ac:grpSpMk id="138321" creationId="{8666D809-CBDB-4A95-934C-E3DD41F4B8DD}"/>
          </ac:grpSpMkLst>
        </pc:grpChg>
        <pc:cxnChg chg="mod">
          <ac:chgData name="Christopher  Morley" userId="956d9c3d-5bef-4f32-a742-25961893b5b0" providerId="ADAL" clId="{2F15254A-2052-45A1-96E4-6909857F0841}" dt="2024-01-28T18:41:59.603" v="1390"/>
          <ac:cxnSpMkLst>
            <pc:docMk/>
            <pc:sldMk cId="446265439" sldId="699"/>
            <ac:cxnSpMk id="283" creationId="{76641769-97A6-4733-B982-3C5E120309C7}"/>
          </ac:cxnSpMkLst>
        </pc:cxnChg>
        <pc:cxnChg chg="mod">
          <ac:chgData name="Christopher  Morley" userId="956d9c3d-5bef-4f32-a742-25961893b5b0" providerId="ADAL" clId="{2F15254A-2052-45A1-96E4-6909857F0841}" dt="2024-01-28T18:41:59.603" v="1390"/>
          <ac:cxnSpMkLst>
            <pc:docMk/>
            <pc:sldMk cId="446265439" sldId="699"/>
            <ac:cxnSpMk id="284" creationId="{814CBC7C-EF00-410B-848F-6EE37FFC807F}"/>
          </ac:cxnSpMkLst>
        </pc:cxnChg>
        <pc:cxnChg chg="mod">
          <ac:chgData name="Christopher  Morley" userId="956d9c3d-5bef-4f32-a742-25961893b5b0" providerId="ADAL" clId="{2F15254A-2052-45A1-96E4-6909857F0841}" dt="2024-01-28T18:41:59.603" v="1390"/>
          <ac:cxnSpMkLst>
            <pc:docMk/>
            <pc:sldMk cId="446265439" sldId="699"/>
            <ac:cxnSpMk id="285" creationId="{D54210E0-40D7-4261-AC3D-155AA79AF77E}"/>
          </ac:cxnSpMkLst>
        </pc:cxnChg>
        <pc:cxnChg chg="mod">
          <ac:chgData name="Christopher  Morley" userId="956d9c3d-5bef-4f32-a742-25961893b5b0" providerId="ADAL" clId="{2F15254A-2052-45A1-96E4-6909857F0841}" dt="2024-01-28T18:41:59.603" v="1390"/>
          <ac:cxnSpMkLst>
            <pc:docMk/>
            <pc:sldMk cId="446265439" sldId="699"/>
            <ac:cxnSpMk id="138291" creationId="{970877BA-BB15-42CD-85E5-0E89856F2790}"/>
          </ac:cxnSpMkLst>
        </pc:cxnChg>
        <pc:cxnChg chg="mod">
          <ac:chgData name="Christopher  Morley" userId="956d9c3d-5bef-4f32-a742-25961893b5b0" providerId="ADAL" clId="{2F15254A-2052-45A1-96E4-6909857F0841}" dt="2024-01-28T18:41:59.603" v="1390"/>
          <ac:cxnSpMkLst>
            <pc:docMk/>
            <pc:sldMk cId="446265439" sldId="699"/>
            <ac:cxnSpMk id="138293" creationId="{87127BC2-67A5-499B-A5D4-B20D939CC79C}"/>
          </ac:cxnSpMkLst>
        </pc:cxnChg>
        <pc:cxnChg chg="mod">
          <ac:chgData name="Christopher  Morley" userId="956d9c3d-5bef-4f32-a742-25961893b5b0" providerId="ADAL" clId="{2F15254A-2052-45A1-96E4-6909857F0841}" dt="2024-01-28T18:41:59.603" v="1390"/>
          <ac:cxnSpMkLst>
            <pc:docMk/>
            <pc:sldMk cId="446265439" sldId="699"/>
            <ac:cxnSpMk id="138294" creationId="{6C460F11-F1D2-43BD-AA0D-D446668040F3}"/>
          </ac:cxnSpMkLst>
        </pc:cxnChg>
        <pc:cxnChg chg="mod">
          <ac:chgData name="Christopher  Morley" userId="956d9c3d-5bef-4f32-a742-25961893b5b0" providerId="ADAL" clId="{2F15254A-2052-45A1-96E4-6909857F0841}" dt="2024-01-28T18:41:59.603" v="1390"/>
          <ac:cxnSpMkLst>
            <pc:docMk/>
            <pc:sldMk cId="446265439" sldId="699"/>
            <ac:cxnSpMk id="138297" creationId="{782534A4-CBA2-4752-ADF8-0E207F76281A}"/>
          </ac:cxnSpMkLst>
        </pc:cxnChg>
        <pc:cxnChg chg="mod">
          <ac:chgData name="Christopher  Morley" userId="956d9c3d-5bef-4f32-a742-25961893b5b0" providerId="ADAL" clId="{2F15254A-2052-45A1-96E4-6909857F0841}" dt="2024-01-28T18:41:59.603" v="1390"/>
          <ac:cxnSpMkLst>
            <pc:docMk/>
            <pc:sldMk cId="446265439" sldId="699"/>
            <ac:cxnSpMk id="138317" creationId="{16CAA0AC-4EA6-4CA2-8DD4-21D15E1C46D2}"/>
          </ac:cxnSpMkLst>
        </pc:cxnChg>
        <pc:cxnChg chg="mod">
          <ac:chgData name="Christopher  Morley" userId="956d9c3d-5bef-4f32-a742-25961893b5b0" providerId="ADAL" clId="{2F15254A-2052-45A1-96E4-6909857F0841}" dt="2024-01-28T18:41:59.603" v="1390"/>
          <ac:cxnSpMkLst>
            <pc:docMk/>
            <pc:sldMk cId="446265439" sldId="699"/>
            <ac:cxnSpMk id="138318" creationId="{1D05148F-1FED-4112-97DE-67F394FAAF4C}"/>
          </ac:cxnSpMkLst>
        </pc:cxnChg>
        <pc:cxnChg chg="mod">
          <ac:chgData name="Christopher  Morley" userId="956d9c3d-5bef-4f32-a742-25961893b5b0" providerId="ADAL" clId="{2F15254A-2052-45A1-96E4-6909857F0841}" dt="2024-01-28T18:41:59.603" v="1390"/>
          <ac:cxnSpMkLst>
            <pc:docMk/>
            <pc:sldMk cId="446265439" sldId="699"/>
            <ac:cxnSpMk id="138319" creationId="{09E9102A-B6AA-4F00-96DF-EDCCF81101CA}"/>
          </ac:cxnSpMkLst>
        </pc:cxnChg>
        <pc:cxnChg chg="mod">
          <ac:chgData name="Christopher  Morley" userId="956d9c3d-5bef-4f32-a742-25961893b5b0" providerId="ADAL" clId="{2F15254A-2052-45A1-96E4-6909857F0841}" dt="2024-01-28T18:41:59.603" v="1390"/>
          <ac:cxnSpMkLst>
            <pc:docMk/>
            <pc:sldMk cId="446265439" sldId="699"/>
            <ac:cxnSpMk id="138320" creationId="{B6C6F5AE-3A29-459C-8568-2652AC69304B}"/>
          </ac:cxnSpMkLst>
        </pc:cxnChg>
        <pc:cxnChg chg="mod">
          <ac:chgData name="Christopher  Morley" userId="956d9c3d-5bef-4f32-a742-25961893b5b0" providerId="ADAL" clId="{2F15254A-2052-45A1-96E4-6909857F0841}" dt="2024-01-28T18:41:59.603" v="1390"/>
          <ac:cxnSpMkLst>
            <pc:docMk/>
            <pc:sldMk cId="446265439" sldId="699"/>
            <ac:cxnSpMk id="138328" creationId="{AF3EE744-5739-43DF-8502-7C17655B5762}"/>
          </ac:cxnSpMkLst>
        </pc:cxnChg>
        <pc:cxnChg chg="mod">
          <ac:chgData name="Christopher  Morley" userId="956d9c3d-5bef-4f32-a742-25961893b5b0" providerId="ADAL" clId="{2F15254A-2052-45A1-96E4-6909857F0841}" dt="2024-01-28T18:41:59.603" v="1390"/>
          <ac:cxnSpMkLst>
            <pc:docMk/>
            <pc:sldMk cId="446265439" sldId="699"/>
            <ac:cxnSpMk id="138329" creationId="{F9269516-35B5-4C8A-BC38-B541917540FB}"/>
          </ac:cxnSpMkLst>
        </pc:cxnChg>
        <pc:cxnChg chg="mod">
          <ac:chgData name="Christopher  Morley" userId="956d9c3d-5bef-4f32-a742-25961893b5b0" providerId="ADAL" clId="{2F15254A-2052-45A1-96E4-6909857F0841}" dt="2024-01-28T18:41:59.603" v="1390"/>
          <ac:cxnSpMkLst>
            <pc:docMk/>
            <pc:sldMk cId="446265439" sldId="699"/>
            <ac:cxnSpMk id="138335" creationId="{C8065C75-E41C-4AA0-BF27-E99E0A816B58}"/>
          </ac:cxnSpMkLst>
        </pc:cxnChg>
        <pc:cxnChg chg="mod">
          <ac:chgData name="Christopher  Morley" userId="956d9c3d-5bef-4f32-a742-25961893b5b0" providerId="ADAL" clId="{2F15254A-2052-45A1-96E4-6909857F0841}" dt="2024-01-28T18:41:59.603" v="1390"/>
          <ac:cxnSpMkLst>
            <pc:docMk/>
            <pc:sldMk cId="446265439" sldId="699"/>
            <ac:cxnSpMk id="138336" creationId="{6B0CC08B-7104-4478-842C-B9CB3AD5212D}"/>
          </ac:cxnSpMkLst>
        </pc:cxnChg>
        <pc:cxnChg chg="mod">
          <ac:chgData name="Christopher  Morley" userId="956d9c3d-5bef-4f32-a742-25961893b5b0" providerId="ADAL" clId="{2F15254A-2052-45A1-96E4-6909857F0841}" dt="2024-01-28T18:41:59.603" v="1390"/>
          <ac:cxnSpMkLst>
            <pc:docMk/>
            <pc:sldMk cId="446265439" sldId="699"/>
            <ac:cxnSpMk id="138337" creationId="{3F9645AD-FF8F-48B7-9719-B70421280802}"/>
          </ac:cxnSpMkLst>
        </pc:cxnChg>
        <pc:cxnChg chg="mod">
          <ac:chgData name="Christopher  Morley" userId="956d9c3d-5bef-4f32-a742-25961893b5b0" providerId="ADAL" clId="{2F15254A-2052-45A1-96E4-6909857F0841}" dt="2024-01-28T18:41:59.603" v="1390"/>
          <ac:cxnSpMkLst>
            <pc:docMk/>
            <pc:sldMk cId="446265439" sldId="699"/>
            <ac:cxnSpMk id="138341" creationId="{0FEDBFED-E84C-473C-84BB-5E9C4A8A8B7E}"/>
          </ac:cxnSpMkLst>
        </pc:cxnChg>
        <pc:cxnChg chg="mod">
          <ac:chgData name="Christopher  Morley" userId="956d9c3d-5bef-4f32-a742-25961893b5b0" providerId="ADAL" clId="{2F15254A-2052-45A1-96E4-6909857F0841}" dt="2024-01-28T18:41:59.603" v="1390"/>
          <ac:cxnSpMkLst>
            <pc:docMk/>
            <pc:sldMk cId="446265439" sldId="699"/>
            <ac:cxnSpMk id="138348" creationId="{4AAA6E12-8BDB-44F9-A6B1-11E2ECB73205}"/>
          </ac:cxnSpMkLst>
        </pc:cxnChg>
        <pc:cxnChg chg="mod">
          <ac:chgData name="Christopher  Morley" userId="956d9c3d-5bef-4f32-a742-25961893b5b0" providerId="ADAL" clId="{2F15254A-2052-45A1-96E4-6909857F0841}" dt="2024-01-28T18:41:59.603" v="1390"/>
          <ac:cxnSpMkLst>
            <pc:docMk/>
            <pc:sldMk cId="446265439" sldId="699"/>
            <ac:cxnSpMk id="138349" creationId="{DAAF2412-4BF8-4B9D-AB86-DB18CA74AC61}"/>
          </ac:cxnSpMkLst>
        </pc:cxnChg>
        <pc:cxnChg chg="mod">
          <ac:chgData name="Christopher  Morley" userId="956d9c3d-5bef-4f32-a742-25961893b5b0" providerId="ADAL" clId="{2F15254A-2052-45A1-96E4-6909857F0841}" dt="2024-01-28T18:41:59.603" v="1390"/>
          <ac:cxnSpMkLst>
            <pc:docMk/>
            <pc:sldMk cId="446265439" sldId="699"/>
            <ac:cxnSpMk id="138351" creationId="{4D53F96D-155F-40EB-95CF-510C85130FFF}"/>
          </ac:cxnSpMkLst>
        </pc:cxnChg>
        <pc:cxnChg chg="mod">
          <ac:chgData name="Christopher  Morley" userId="956d9c3d-5bef-4f32-a742-25961893b5b0" providerId="ADAL" clId="{2F15254A-2052-45A1-96E4-6909857F0841}" dt="2024-01-28T18:41:59.603" v="1390"/>
          <ac:cxnSpMkLst>
            <pc:docMk/>
            <pc:sldMk cId="446265439" sldId="699"/>
            <ac:cxnSpMk id="138352" creationId="{85802F64-E06E-439F-8AB0-89531B382AB3}"/>
          </ac:cxnSpMkLst>
        </pc:cxnChg>
        <pc:cxnChg chg="mod">
          <ac:chgData name="Christopher  Morley" userId="956d9c3d-5bef-4f32-a742-25961893b5b0" providerId="ADAL" clId="{2F15254A-2052-45A1-96E4-6909857F0841}" dt="2024-01-28T18:41:59.603" v="1390"/>
          <ac:cxnSpMkLst>
            <pc:docMk/>
            <pc:sldMk cId="446265439" sldId="699"/>
            <ac:cxnSpMk id="138355" creationId="{81776A85-5553-49C5-B94B-EB7A76F8D1F5}"/>
          </ac:cxnSpMkLst>
        </pc:cxnChg>
        <pc:cxnChg chg="mod">
          <ac:chgData name="Christopher  Morley" userId="956d9c3d-5bef-4f32-a742-25961893b5b0" providerId="ADAL" clId="{2F15254A-2052-45A1-96E4-6909857F0841}" dt="2024-01-28T18:41:59.603" v="1390"/>
          <ac:cxnSpMkLst>
            <pc:docMk/>
            <pc:sldMk cId="446265439" sldId="699"/>
            <ac:cxnSpMk id="138356" creationId="{3FE2C53C-EA42-480A-9748-37E95F7966BB}"/>
          </ac:cxnSpMkLst>
        </pc:cxnChg>
        <pc:cxnChg chg="mod">
          <ac:chgData name="Christopher  Morley" userId="956d9c3d-5bef-4f32-a742-25961893b5b0" providerId="ADAL" clId="{2F15254A-2052-45A1-96E4-6909857F0841}" dt="2024-01-28T18:41:59.603" v="1390"/>
          <ac:cxnSpMkLst>
            <pc:docMk/>
            <pc:sldMk cId="446265439" sldId="699"/>
            <ac:cxnSpMk id="138357" creationId="{06A43C6A-3D71-491C-9927-6F339217B805}"/>
          </ac:cxnSpMkLst>
        </pc:cxnChg>
        <pc:cxnChg chg="mod">
          <ac:chgData name="Christopher  Morley" userId="956d9c3d-5bef-4f32-a742-25961893b5b0" providerId="ADAL" clId="{2F15254A-2052-45A1-96E4-6909857F0841}" dt="2024-01-28T18:41:59.603" v="1390"/>
          <ac:cxnSpMkLst>
            <pc:docMk/>
            <pc:sldMk cId="446265439" sldId="699"/>
            <ac:cxnSpMk id="138358" creationId="{80A71083-D93F-4315-B2ED-A3318C8EEAEF}"/>
          </ac:cxnSpMkLst>
        </pc:cxnChg>
        <pc:cxnChg chg="mod">
          <ac:chgData name="Christopher  Morley" userId="956d9c3d-5bef-4f32-a742-25961893b5b0" providerId="ADAL" clId="{2F15254A-2052-45A1-96E4-6909857F0841}" dt="2024-01-28T18:41:59.603" v="1390"/>
          <ac:cxnSpMkLst>
            <pc:docMk/>
            <pc:sldMk cId="446265439" sldId="699"/>
            <ac:cxnSpMk id="138359" creationId="{26A49474-404A-41F4-9DBC-A44D11787D6C}"/>
          </ac:cxnSpMkLst>
        </pc:cxnChg>
        <pc:cxnChg chg="mod">
          <ac:chgData name="Christopher  Morley" userId="956d9c3d-5bef-4f32-a742-25961893b5b0" providerId="ADAL" clId="{2F15254A-2052-45A1-96E4-6909857F0841}" dt="2024-01-28T18:41:59.603" v="1390"/>
          <ac:cxnSpMkLst>
            <pc:docMk/>
            <pc:sldMk cId="446265439" sldId="699"/>
            <ac:cxnSpMk id="138360" creationId="{1E30E61F-6241-4AA7-8595-EEC161C6DCD7}"/>
          </ac:cxnSpMkLst>
        </pc:cxnChg>
        <pc:cxnChg chg="mod">
          <ac:chgData name="Christopher  Morley" userId="956d9c3d-5bef-4f32-a742-25961893b5b0" providerId="ADAL" clId="{2F15254A-2052-45A1-96E4-6909857F0841}" dt="2024-01-28T18:41:59.603" v="1390"/>
          <ac:cxnSpMkLst>
            <pc:docMk/>
            <pc:sldMk cId="446265439" sldId="699"/>
            <ac:cxnSpMk id="138361" creationId="{0BDFD49D-58BA-429C-8E0E-7C4CD60D2AC0}"/>
          </ac:cxnSpMkLst>
        </pc:cxnChg>
        <pc:cxnChg chg="mod">
          <ac:chgData name="Christopher  Morley" userId="956d9c3d-5bef-4f32-a742-25961893b5b0" providerId="ADAL" clId="{2F15254A-2052-45A1-96E4-6909857F0841}" dt="2024-01-28T18:41:59.603" v="1390"/>
          <ac:cxnSpMkLst>
            <pc:docMk/>
            <pc:sldMk cId="446265439" sldId="699"/>
            <ac:cxnSpMk id="138362" creationId="{ADC2300B-E217-4EA9-B72F-A2A9207BE011}"/>
          </ac:cxnSpMkLst>
        </pc:cxnChg>
        <pc:cxnChg chg="mod">
          <ac:chgData name="Christopher  Morley" userId="956d9c3d-5bef-4f32-a742-25961893b5b0" providerId="ADAL" clId="{2F15254A-2052-45A1-96E4-6909857F0841}" dt="2024-01-28T18:41:59.603" v="1390"/>
          <ac:cxnSpMkLst>
            <pc:docMk/>
            <pc:sldMk cId="446265439" sldId="699"/>
            <ac:cxnSpMk id="138363" creationId="{95F602D5-95DA-46E2-8D3C-A38D222CF5CC}"/>
          </ac:cxnSpMkLst>
        </pc:cxnChg>
        <pc:cxnChg chg="mod">
          <ac:chgData name="Christopher  Morley" userId="956d9c3d-5bef-4f32-a742-25961893b5b0" providerId="ADAL" clId="{2F15254A-2052-45A1-96E4-6909857F0841}" dt="2024-01-28T18:41:59.603" v="1390"/>
          <ac:cxnSpMkLst>
            <pc:docMk/>
            <pc:sldMk cId="446265439" sldId="699"/>
            <ac:cxnSpMk id="138364" creationId="{82542121-5B7D-421E-B13C-7D4E46C5D934}"/>
          </ac:cxnSpMkLst>
        </pc:cxnChg>
        <pc:cxnChg chg="mod">
          <ac:chgData name="Christopher  Morley" userId="956d9c3d-5bef-4f32-a742-25961893b5b0" providerId="ADAL" clId="{2F15254A-2052-45A1-96E4-6909857F0841}" dt="2024-01-28T18:41:59.603" v="1390"/>
          <ac:cxnSpMkLst>
            <pc:docMk/>
            <pc:sldMk cId="446265439" sldId="699"/>
            <ac:cxnSpMk id="138366" creationId="{C0D53E0E-3BDA-48DE-9382-683D07938829}"/>
          </ac:cxnSpMkLst>
        </pc:cxnChg>
        <pc:cxnChg chg="mod">
          <ac:chgData name="Christopher  Morley" userId="956d9c3d-5bef-4f32-a742-25961893b5b0" providerId="ADAL" clId="{2F15254A-2052-45A1-96E4-6909857F0841}" dt="2024-01-28T18:41:59.603" v="1390"/>
          <ac:cxnSpMkLst>
            <pc:docMk/>
            <pc:sldMk cId="446265439" sldId="699"/>
            <ac:cxnSpMk id="138367" creationId="{144364DA-D380-4E49-AA89-404CDAB6EAAD}"/>
          </ac:cxnSpMkLst>
        </pc:cxnChg>
        <pc:cxnChg chg="mod">
          <ac:chgData name="Christopher  Morley" userId="956d9c3d-5bef-4f32-a742-25961893b5b0" providerId="ADAL" clId="{2F15254A-2052-45A1-96E4-6909857F0841}" dt="2024-01-28T18:41:59.603" v="1390"/>
          <ac:cxnSpMkLst>
            <pc:docMk/>
            <pc:sldMk cId="446265439" sldId="699"/>
            <ac:cxnSpMk id="138370" creationId="{6DB3E2F7-E07C-4BFC-8E55-DE203BBDD68F}"/>
          </ac:cxnSpMkLst>
        </pc:cxnChg>
        <pc:cxnChg chg="mod">
          <ac:chgData name="Christopher  Morley" userId="956d9c3d-5bef-4f32-a742-25961893b5b0" providerId="ADAL" clId="{2F15254A-2052-45A1-96E4-6909857F0841}" dt="2024-01-28T18:41:59.603" v="1390"/>
          <ac:cxnSpMkLst>
            <pc:docMk/>
            <pc:sldMk cId="446265439" sldId="699"/>
            <ac:cxnSpMk id="138372" creationId="{28F7E96C-7719-4934-93D5-42643523A0D3}"/>
          </ac:cxnSpMkLst>
        </pc:cxnChg>
        <pc:cxnChg chg="mod">
          <ac:chgData name="Christopher  Morley" userId="956d9c3d-5bef-4f32-a742-25961893b5b0" providerId="ADAL" clId="{2F15254A-2052-45A1-96E4-6909857F0841}" dt="2024-01-28T18:41:59.603" v="1390"/>
          <ac:cxnSpMkLst>
            <pc:docMk/>
            <pc:sldMk cId="446265439" sldId="699"/>
            <ac:cxnSpMk id="138376" creationId="{2A3F8B33-B060-432D-B73D-84980351B0D7}"/>
          </ac:cxnSpMkLst>
        </pc:cxnChg>
        <pc:cxnChg chg="mod">
          <ac:chgData name="Christopher  Morley" userId="956d9c3d-5bef-4f32-a742-25961893b5b0" providerId="ADAL" clId="{2F15254A-2052-45A1-96E4-6909857F0841}" dt="2024-01-28T18:41:59.603" v="1390"/>
          <ac:cxnSpMkLst>
            <pc:docMk/>
            <pc:sldMk cId="446265439" sldId="699"/>
            <ac:cxnSpMk id="138377" creationId="{911EECA5-8605-42B1-9FD4-BFBE3ED97FBB}"/>
          </ac:cxnSpMkLst>
        </pc:cxnChg>
        <pc:cxnChg chg="mod">
          <ac:chgData name="Christopher  Morley" userId="956d9c3d-5bef-4f32-a742-25961893b5b0" providerId="ADAL" clId="{2F15254A-2052-45A1-96E4-6909857F0841}" dt="2024-01-28T18:41:59.603" v="1390"/>
          <ac:cxnSpMkLst>
            <pc:docMk/>
            <pc:sldMk cId="446265439" sldId="699"/>
            <ac:cxnSpMk id="138378" creationId="{46614D28-D686-4AD6-9ACF-6186428F36B4}"/>
          </ac:cxnSpMkLst>
        </pc:cxnChg>
        <pc:cxnChg chg="mod">
          <ac:chgData name="Christopher  Morley" userId="956d9c3d-5bef-4f32-a742-25961893b5b0" providerId="ADAL" clId="{2F15254A-2052-45A1-96E4-6909857F0841}" dt="2024-01-28T18:41:59.603" v="1390"/>
          <ac:cxnSpMkLst>
            <pc:docMk/>
            <pc:sldMk cId="446265439" sldId="699"/>
            <ac:cxnSpMk id="138379" creationId="{51DA5DD8-25AD-4289-8AA1-9B22F1068213}"/>
          </ac:cxnSpMkLst>
        </pc:cxnChg>
        <pc:cxnChg chg="mod">
          <ac:chgData name="Christopher  Morley" userId="956d9c3d-5bef-4f32-a742-25961893b5b0" providerId="ADAL" clId="{2F15254A-2052-45A1-96E4-6909857F0841}" dt="2024-01-28T18:41:59.603" v="1390"/>
          <ac:cxnSpMkLst>
            <pc:docMk/>
            <pc:sldMk cId="446265439" sldId="699"/>
            <ac:cxnSpMk id="138380" creationId="{1E89C9C3-02D5-4A8C-8381-4F89E12DDF47}"/>
          </ac:cxnSpMkLst>
        </pc:cxnChg>
        <pc:cxnChg chg="mod">
          <ac:chgData name="Christopher  Morley" userId="956d9c3d-5bef-4f32-a742-25961893b5b0" providerId="ADAL" clId="{2F15254A-2052-45A1-96E4-6909857F0841}" dt="2024-01-28T18:41:59.603" v="1390"/>
          <ac:cxnSpMkLst>
            <pc:docMk/>
            <pc:sldMk cId="446265439" sldId="699"/>
            <ac:cxnSpMk id="138381" creationId="{303F264C-5B31-4384-B25C-5D685AEC7B96}"/>
          </ac:cxnSpMkLst>
        </pc:cxnChg>
      </pc:sldChg>
      <pc:sldChg chg="modSp mod modNotes">
        <pc:chgData name="Christopher  Morley" userId="956d9c3d-5bef-4f32-a742-25961893b5b0" providerId="ADAL" clId="{2F15254A-2052-45A1-96E4-6909857F0841}" dt="2024-01-28T18:41:59.603" v="1390"/>
        <pc:sldMkLst>
          <pc:docMk/>
          <pc:sldMk cId="3524749652" sldId="700"/>
        </pc:sldMkLst>
        <pc:spChg chg="mod">
          <ac:chgData name="Christopher  Morley" userId="956d9c3d-5bef-4f32-a742-25961893b5b0" providerId="ADAL" clId="{2F15254A-2052-45A1-96E4-6909857F0841}" dt="2024-01-28T18:41:59.603" v="1390"/>
          <ac:spMkLst>
            <pc:docMk/>
            <pc:sldMk cId="3524749652" sldId="700"/>
            <ac:spMk id="154" creationId="{300BC71F-FB37-49A7-BEBE-D56A74EA33E1}"/>
          </ac:spMkLst>
        </pc:spChg>
        <pc:spChg chg="mod">
          <ac:chgData name="Christopher  Morley" userId="956d9c3d-5bef-4f32-a742-25961893b5b0" providerId="ADAL" clId="{2F15254A-2052-45A1-96E4-6909857F0841}" dt="2024-01-28T18:41:59.603" v="1390"/>
          <ac:spMkLst>
            <pc:docMk/>
            <pc:sldMk cId="3524749652" sldId="700"/>
            <ac:spMk id="155" creationId="{BA7CA1C3-FEED-41CD-A98D-6FB3408650A8}"/>
          </ac:spMkLst>
        </pc:spChg>
        <pc:spChg chg="mod">
          <ac:chgData name="Christopher  Morley" userId="956d9c3d-5bef-4f32-a742-25961893b5b0" providerId="ADAL" clId="{2F15254A-2052-45A1-96E4-6909857F0841}" dt="2024-01-28T18:41:59.603" v="1390"/>
          <ac:spMkLst>
            <pc:docMk/>
            <pc:sldMk cId="3524749652" sldId="700"/>
            <ac:spMk id="156" creationId="{AD68D347-F425-4372-ACCE-C84E24003604}"/>
          </ac:spMkLst>
        </pc:spChg>
        <pc:spChg chg="mod">
          <ac:chgData name="Christopher  Morley" userId="956d9c3d-5bef-4f32-a742-25961893b5b0" providerId="ADAL" clId="{2F15254A-2052-45A1-96E4-6909857F0841}" dt="2024-01-28T18:41:59.603" v="1390"/>
          <ac:spMkLst>
            <pc:docMk/>
            <pc:sldMk cId="3524749652" sldId="700"/>
            <ac:spMk id="157" creationId="{9ADD6683-D5BE-4CC6-8403-44831FDF7EF7}"/>
          </ac:spMkLst>
        </pc:spChg>
        <pc:spChg chg="mod">
          <ac:chgData name="Christopher  Morley" userId="956d9c3d-5bef-4f32-a742-25961893b5b0" providerId="ADAL" clId="{2F15254A-2052-45A1-96E4-6909857F0841}" dt="2024-01-28T18:41:59.603" v="1390"/>
          <ac:spMkLst>
            <pc:docMk/>
            <pc:sldMk cId="3524749652" sldId="700"/>
            <ac:spMk id="158" creationId="{247BFEAD-7010-42F0-B996-87EA39932B45}"/>
          </ac:spMkLst>
        </pc:spChg>
        <pc:spChg chg="mod">
          <ac:chgData name="Christopher  Morley" userId="956d9c3d-5bef-4f32-a742-25961893b5b0" providerId="ADAL" clId="{2F15254A-2052-45A1-96E4-6909857F0841}" dt="2024-01-28T18:41:59.603" v="1390"/>
          <ac:spMkLst>
            <pc:docMk/>
            <pc:sldMk cId="3524749652" sldId="700"/>
            <ac:spMk id="159" creationId="{8442FABC-615F-46BA-8827-D380CF5ECFE1}"/>
          </ac:spMkLst>
        </pc:spChg>
        <pc:spChg chg="mod">
          <ac:chgData name="Christopher  Morley" userId="956d9c3d-5bef-4f32-a742-25961893b5b0" providerId="ADAL" clId="{2F15254A-2052-45A1-96E4-6909857F0841}" dt="2024-01-28T18:41:59.603" v="1390"/>
          <ac:spMkLst>
            <pc:docMk/>
            <pc:sldMk cId="3524749652" sldId="700"/>
            <ac:spMk id="160" creationId="{7FA3CD48-0929-4B01-8F58-71235D99A65D}"/>
          </ac:spMkLst>
        </pc:spChg>
        <pc:spChg chg="mod">
          <ac:chgData name="Christopher  Morley" userId="956d9c3d-5bef-4f32-a742-25961893b5b0" providerId="ADAL" clId="{2F15254A-2052-45A1-96E4-6909857F0841}" dt="2024-01-28T18:41:59.603" v="1390"/>
          <ac:spMkLst>
            <pc:docMk/>
            <pc:sldMk cId="3524749652" sldId="700"/>
            <ac:spMk id="161" creationId="{864745F9-2025-4138-AF6C-FB28F3035B90}"/>
          </ac:spMkLst>
        </pc:spChg>
        <pc:spChg chg="mod">
          <ac:chgData name="Christopher  Morley" userId="956d9c3d-5bef-4f32-a742-25961893b5b0" providerId="ADAL" clId="{2F15254A-2052-45A1-96E4-6909857F0841}" dt="2024-01-28T18:41:59.603" v="1390"/>
          <ac:spMkLst>
            <pc:docMk/>
            <pc:sldMk cId="3524749652" sldId="700"/>
            <ac:spMk id="162" creationId="{1D95C0F4-5452-41BA-B20D-544BB92CE8D1}"/>
          </ac:spMkLst>
        </pc:spChg>
        <pc:spChg chg="mod">
          <ac:chgData name="Christopher  Morley" userId="956d9c3d-5bef-4f32-a742-25961893b5b0" providerId="ADAL" clId="{2F15254A-2052-45A1-96E4-6909857F0841}" dt="2024-01-28T18:41:59.603" v="1390"/>
          <ac:spMkLst>
            <pc:docMk/>
            <pc:sldMk cId="3524749652" sldId="700"/>
            <ac:spMk id="163" creationId="{80CF78C1-A272-4C1B-BE1E-8C2D2BA44907}"/>
          </ac:spMkLst>
        </pc:spChg>
        <pc:spChg chg="mod">
          <ac:chgData name="Christopher  Morley" userId="956d9c3d-5bef-4f32-a742-25961893b5b0" providerId="ADAL" clId="{2F15254A-2052-45A1-96E4-6909857F0841}" dt="2024-01-28T18:41:59.603" v="1390"/>
          <ac:spMkLst>
            <pc:docMk/>
            <pc:sldMk cId="3524749652" sldId="700"/>
            <ac:spMk id="164" creationId="{CEC44C19-2F10-4F23-8938-502A16A09D91}"/>
          </ac:spMkLst>
        </pc:spChg>
        <pc:spChg chg="mod">
          <ac:chgData name="Christopher  Morley" userId="956d9c3d-5bef-4f32-a742-25961893b5b0" providerId="ADAL" clId="{2F15254A-2052-45A1-96E4-6909857F0841}" dt="2024-01-28T18:41:59.603" v="1390"/>
          <ac:spMkLst>
            <pc:docMk/>
            <pc:sldMk cId="3524749652" sldId="700"/>
            <ac:spMk id="165" creationId="{134CA59F-CC53-4CFB-BEA6-42A3291EA241}"/>
          </ac:spMkLst>
        </pc:spChg>
        <pc:spChg chg="mod">
          <ac:chgData name="Christopher  Morley" userId="956d9c3d-5bef-4f32-a742-25961893b5b0" providerId="ADAL" clId="{2F15254A-2052-45A1-96E4-6909857F0841}" dt="2024-01-28T18:41:59.603" v="1390"/>
          <ac:spMkLst>
            <pc:docMk/>
            <pc:sldMk cId="3524749652" sldId="700"/>
            <ac:spMk id="166" creationId="{329495B4-27A0-48D1-8F95-8926A0CAB3C8}"/>
          </ac:spMkLst>
        </pc:spChg>
        <pc:spChg chg="mod">
          <ac:chgData name="Christopher  Morley" userId="956d9c3d-5bef-4f32-a742-25961893b5b0" providerId="ADAL" clId="{2F15254A-2052-45A1-96E4-6909857F0841}" dt="2024-01-28T18:41:59.603" v="1390"/>
          <ac:spMkLst>
            <pc:docMk/>
            <pc:sldMk cId="3524749652" sldId="700"/>
            <ac:spMk id="167" creationId="{E84FA366-9948-4F0C-A3CA-346BBE24580F}"/>
          </ac:spMkLst>
        </pc:spChg>
        <pc:spChg chg="mod">
          <ac:chgData name="Christopher  Morley" userId="956d9c3d-5bef-4f32-a742-25961893b5b0" providerId="ADAL" clId="{2F15254A-2052-45A1-96E4-6909857F0841}" dt="2024-01-28T18:41:59.603" v="1390"/>
          <ac:spMkLst>
            <pc:docMk/>
            <pc:sldMk cId="3524749652" sldId="700"/>
            <ac:spMk id="168" creationId="{5BAEBD82-C704-42E7-942E-931F4D8B99E8}"/>
          </ac:spMkLst>
        </pc:spChg>
        <pc:spChg chg="mod">
          <ac:chgData name="Christopher  Morley" userId="956d9c3d-5bef-4f32-a742-25961893b5b0" providerId="ADAL" clId="{2F15254A-2052-45A1-96E4-6909857F0841}" dt="2024-01-28T18:41:59.603" v="1390"/>
          <ac:spMkLst>
            <pc:docMk/>
            <pc:sldMk cId="3524749652" sldId="700"/>
            <ac:spMk id="169" creationId="{03D5519A-B2F6-4F6D-B4C1-31E68B8C00F4}"/>
          </ac:spMkLst>
        </pc:spChg>
        <pc:spChg chg="mod">
          <ac:chgData name="Christopher  Morley" userId="956d9c3d-5bef-4f32-a742-25961893b5b0" providerId="ADAL" clId="{2F15254A-2052-45A1-96E4-6909857F0841}" dt="2024-01-28T18:41:59.603" v="1390"/>
          <ac:spMkLst>
            <pc:docMk/>
            <pc:sldMk cId="3524749652" sldId="700"/>
            <ac:spMk id="170" creationId="{AE194DB7-7CD1-4FB6-883E-75830681DFA4}"/>
          </ac:spMkLst>
        </pc:spChg>
        <pc:spChg chg="mod">
          <ac:chgData name="Christopher  Morley" userId="956d9c3d-5bef-4f32-a742-25961893b5b0" providerId="ADAL" clId="{2F15254A-2052-45A1-96E4-6909857F0841}" dt="2024-01-28T18:41:59.603" v="1390"/>
          <ac:spMkLst>
            <pc:docMk/>
            <pc:sldMk cId="3524749652" sldId="700"/>
            <ac:spMk id="171" creationId="{32B481EA-3161-4E6B-9461-80EF7A989B0E}"/>
          </ac:spMkLst>
        </pc:spChg>
        <pc:spChg chg="mod">
          <ac:chgData name="Christopher  Morley" userId="956d9c3d-5bef-4f32-a742-25961893b5b0" providerId="ADAL" clId="{2F15254A-2052-45A1-96E4-6909857F0841}" dt="2024-01-28T18:41:59.603" v="1390"/>
          <ac:spMkLst>
            <pc:docMk/>
            <pc:sldMk cId="3524749652" sldId="700"/>
            <ac:spMk id="172" creationId="{6CB528E9-5255-45C8-BDC9-03E6B7D5D6C3}"/>
          </ac:spMkLst>
        </pc:spChg>
        <pc:spChg chg="mod">
          <ac:chgData name="Christopher  Morley" userId="956d9c3d-5bef-4f32-a742-25961893b5b0" providerId="ADAL" clId="{2F15254A-2052-45A1-96E4-6909857F0841}" dt="2024-01-28T18:41:59.603" v="1390"/>
          <ac:spMkLst>
            <pc:docMk/>
            <pc:sldMk cId="3524749652" sldId="700"/>
            <ac:spMk id="173" creationId="{FC20C5CC-E268-43E1-99D1-5F74072C872D}"/>
          </ac:spMkLst>
        </pc:spChg>
        <pc:spChg chg="mod">
          <ac:chgData name="Christopher  Morley" userId="956d9c3d-5bef-4f32-a742-25961893b5b0" providerId="ADAL" clId="{2F15254A-2052-45A1-96E4-6909857F0841}" dt="2024-01-28T18:41:59.603" v="1390"/>
          <ac:spMkLst>
            <pc:docMk/>
            <pc:sldMk cId="3524749652" sldId="700"/>
            <ac:spMk id="174" creationId="{19F7B59F-8F53-46C7-9D8D-08FBFCDAB4F6}"/>
          </ac:spMkLst>
        </pc:spChg>
        <pc:spChg chg="mod">
          <ac:chgData name="Christopher  Morley" userId="956d9c3d-5bef-4f32-a742-25961893b5b0" providerId="ADAL" clId="{2F15254A-2052-45A1-96E4-6909857F0841}" dt="2024-01-28T18:41:59.603" v="1390"/>
          <ac:spMkLst>
            <pc:docMk/>
            <pc:sldMk cId="3524749652" sldId="700"/>
            <ac:spMk id="175" creationId="{2852DA61-9063-414C-98A9-087AC59EE4E4}"/>
          </ac:spMkLst>
        </pc:spChg>
        <pc:spChg chg="mod">
          <ac:chgData name="Christopher  Morley" userId="956d9c3d-5bef-4f32-a742-25961893b5b0" providerId="ADAL" clId="{2F15254A-2052-45A1-96E4-6909857F0841}" dt="2024-01-28T18:41:59.603" v="1390"/>
          <ac:spMkLst>
            <pc:docMk/>
            <pc:sldMk cId="3524749652" sldId="700"/>
            <ac:spMk id="176" creationId="{FE892051-7377-47AB-B597-603642EF2725}"/>
          </ac:spMkLst>
        </pc:spChg>
        <pc:spChg chg="mod">
          <ac:chgData name="Christopher  Morley" userId="956d9c3d-5bef-4f32-a742-25961893b5b0" providerId="ADAL" clId="{2F15254A-2052-45A1-96E4-6909857F0841}" dt="2024-01-28T18:41:59.603" v="1390"/>
          <ac:spMkLst>
            <pc:docMk/>
            <pc:sldMk cId="3524749652" sldId="700"/>
            <ac:spMk id="177" creationId="{E9F49306-F401-4B53-813E-AA5FBE36C3C5}"/>
          </ac:spMkLst>
        </pc:spChg>
        <pc:spChg chg="mod">
          <ac:chgData name="Christopher  Morley" userId="956d9c3d-5bef-4f32-a742-25961893b5b0" providerId="ADAL" clId="{2F15254A-2052-45A1-96E4-6909857F0841}" dt="2024-01-28T18:41:59.603" v="1390"/>
          <ac:spMkLst>
            <pc:docMk/>
            <pc:sldMk cId="3524749652" sldId="700"/>
            <ac:spMk id="178" creationId="{C26AC1A7-EBAD-4775-8E2D-7FAC2A9401FC}"/>
          </ac:spMkLst>
        </pc:spChg>
        <pc:spChg chg="mod">
          <ac:chgData name="Christopher  Morley" userId="956d9c3d-5bef-4f32-a742-25961893b5b0" providerId="ADAL" clId="{2F15254A-2052-45A1-96E4-6909857F0841}" dt="2024-01-28T18:41:59.603" v="1390"/>
          <ac:spMkLst>
            <pc:docMk/>
            <pc:sldMk cId="3524749652" sldId="700"/>
            <ac:spMk id="179" creationId="{13F17846-3D8F-4505-8ED1-04397EA25BD3}"/>
          </ac:spMkLst>
        </pc:spChg>
        <pc:spChg chg="mod">
          <ac:chgData name="Christopher  Morley" userId="956d9c3d-5bef-4f32-a742-25961893b5b0" providerId="ADAL" clId="{2F15254A-2052-45A1-96E4-6909857F0841}" dt="2024-01-28T18:41:59.603" v="1390"/>
          <ac:spMkLst>
            <pc:docMk/>
            <pc:sldMk cId="3524749652" sldId="700"/>
            <ac:spMk id="180" creationId="{2155F032-39A3-4AA6-8335-9597001BFC9B}"/>
          </ac:spMkLst>
        </pc:spChg>
        <pc:spChg chg="mod">
          <ac:chgData name="Christopher  Morley" userId="956d9c3d-5bef-4f32-a742-25961893b5b0" providerId="ADAL" clId="{2F15254A-2052-45A1-96E4-6909857F0841}" dt="2024-01-28T18:41:59.603" v="1390"/>
          <ac:spMkLst>
            <pc:docMk/>
            <pc:sldMk cId="3524749652" sldId="700"/>
            <ac:spMk id="181" creationId="{C4D7E75E-9DC1-4F7E-B30D-A0272C6889CA}"/>
          </ac:spMkLst>
        </pc:spChg>
        <pc:spChg chg="mod">
          <ac:chgData name="Christopher  Morley" userId="956d9c3d-5bef-4f32-a742-25961893b5b0" providerId="ADAL" clId="{2F15254A-2052-45A1-96E4-6909857F0841}" dt="2024-01-28T18:41:59.603" v="1390"/>
          <ac:spMkLst>
            <pc:docMk/>
            <pc:sldMk cId="3524749652" sldId="700"/>
            <ac:spMk id="182" creationId="{7C736DB6-C2DD-44E8-8CA9-C13255448144}"/>
          </ac:spMkLst>
        </pc:spChg>
        <pc:spChg chg="mod">
          <ac:chgData name="Christopher  Morley" userId="956d9c3d-5bef-4f32-a742-25961893b5b0" providerId="ADAL" clId="{2F15254A-2052-45A1-96E4-6909857F0841}" dt="2024-01-28T18:41:59.603" v="1390"/>
          <ac:spMkLst>
            <pc:docMk/>
            <pc:sldMk cId="3524749652" sldId="700"/>
            <ac:spMk id="183" creationId="{9C821689-3E40-48F1-87FC-E35583115180}"/>
          </ac:spMkLst>
        </pc:spChg>
        <pc:spChg chg="mod">
          <ac:chgData name="Christopher  Morley" userId="956d9c3d-5bef-4f32-a742-25961893b5b0" providerId="ADAL" clId="{2F15254A-2052-45A1-96E4-6909857F0841}" dt="2024-01-28T18:41:59.603" v="1390"/>
          <ac:spMkLst>
            <pc:docMk/>
            <pc:sldMk cId="3524749652" sldId="700"/>
            <ac:spMk id="184" creationId="{515EB959-6C57-4359-854A-94BBDE2F4E49}"/>
          </ac:spMkLst>
        </pc:spChg>
        <pc:spChg chg="mod">
          <ac:chgData name="Christopher  Morley" userId="956d9c3d-5bef-4f32-a742-25961893b5b0" providerId="ADAL" clId="{2F15254A-2052-45A1-96E4-6909857F0841}" dt="2024-01-28T18:41:59.603" v="1390"/>
          <ac:spMkLst>
            <pc:docMk/>
            <pc:sldMk cId="3524749652" sldId="700"/>
            <ac:spMk id="185" creationId="{80B38CE3-BF59-42AE-8D3A-30C74EF95652}"/>
          </ac:spMkLst>
        </pc:spChg>
        <pc:spChg chg="mod">
          <ac:chgData name="Christopher  Morley" userId="956d9c3d-5bef-4f32-a742-25961893b5b0" providerId="ADAL" clId="{2F15254A-2052-45A1-96E4-6909857F0841}" dt="2024-01-28T18:41:59.603" v="1390"/>
          <ac:spMkLst>
            <pc:docMk/>
            <pc:sldMk cId="3524749652" sldId="700"/>
            <ac:spMk id="187" creationId="{9023C420-A6EF-44F6-8D34-413C4C779E06}"/>
          </ac:spMkLst>
        </pc:spChg>
        <pc:spChg chg="mod">
          <ac:chgData name="Christopher  Morley" userId="956d9c3d-5bef-4f32-a742-25961893b5b0" providerId="ADAL" clId="{2F15254A-2052-45A1-96E4-6909857F0841}" dt="2024-01-28T18:41:59.603" v="1390"/>
          <ac:spMkLst>
            <pc:docMk/>
            <pc:sldMk cId="3524749652" sldId="700"/>
            <ac:spMk id="188" creationId="{CF978560-715D-4BD9-9FE4-3BD529ADC389}"/>
          </ac:spMkLst>
        </pc:spChg>
        <pc:spChg chg="mod">
          <ac:chgData name="Christopher  Morley" userId="956d9c3d-5bef-4f32-a742-25961893b5b0" providerId="ADAL" clId="{2F15254A-2052-45A1-96E4-6909857F0841}" dt="2024-01-28T18:41:59.603" v="1390"/>
          <ac:spMkLst>
            <pc:docMk/>
            <pc:sldMk cId="3524749652" sldId="700"/>
            <ac:spMk id="189" creationId="{52FFCFB3-8976-431A-B3C7-A651518B437E}"/>
          </ac:spMkLst>
        </pc:spChg>
        <pc:spChg chg="mod">
          <ac:chgData name="Christopher  Morley" userId="956d9c3d-5bef-4f32-a742-25961893b5b0" providerId="ADAL" clId="{2F15254A-2052-45A1-96E4-6909857F0841}" dt="2024-01-28T18:41:59.603" v="1390"/>
          <ac:spMkLst>
            <pc:docMk/>
            <pc:sldMk cId="3524749652" sldId="700"/>
            <ac:spMk id="190" creationId="{DFDFC173-9B5C-4FBB-871E-2C85B309B2E8}"/>
          </ac:spMkLst>
        </pc:spChg>
        <pc:spChg chg="mod">
          <ac:chgData name="Christopher  Morley" userId="956d9c3d-5bef-4f32-a742-25961893b5b0" providerId="ADAL" clId="{2F15254A-2052-45A1-96E4-6909857F0841}" dt="2024-01-28T18:41:59.603" v="1390"/>
          <ac:spMkLst>
            <pc:docMk/>
            <pc:sldMk cId="3524749652" sldId="700"/>
            <ac:spMk id="191" creationId="{AC5A4AC9-36E1-405C-9B0D-11EC6721CBE9}"/>
          </ac:spMkLst>
        </pc:spChg>
        <pc:spChg chg="mod">
          <ac:chgData name="Christopher  Morley" userId="956d9c3d-5bef-4f32-a742-25961893b5b0" providerId="ADAL" clId="{2F15254A-2052-45A1-96E4-6909857F0841}" dt="2024-01-28T18:41:59.603" v="1390"/>
          <ac:spMkLst>
            <pc:docMk/>
            <pc:sldMk cId="3524749652" sldId="700"/>
            <ac:spMk id="192" creationId="{7DA6CF9B-42A3-489E-9B58-48E1DD33C68F}"/>
          </ac:spMkLst>
        </pc:spChg>
        <pc:spChg chg="mod">
          <ac:chgData name="Christopher  Morley" userId="956d9c3d-5bef-4f32-a742-25961893b5b0" providerId="ADAL" clId="{2F15254A-2052-45A1-96E4-6909857F0841}" dt="2024-01-28T18:41:59.603" v="1390"/>
          <ac:spMkLst>
            <pc:docMk/>
            <pc:sldMk cId="3524749652" sldId="700"/>
            <ac:spMk id="193" creationId="{3AF1C057-2787-4BCC-A605-A7CD3CBA1B08}"/>
          </ac:spMkLst>
        </pc:spChg>
        <pc:spChg chg="mod">
          <ac:chgData name="Christopher  Morley" userId="956d9c3d-5bef-4f32-a742-25961893b5b0" providerId="ADAL" clId="{2F15254A-2052-45A1-96E4-6909857F0841}" dt="2024-01-28T18:41:59.603" v="1390"/>
          <ac:spMkLst>
            <pc:docMk/>
            <pc:sldMk cId="3524749652" sldId="700"/>
            <ac:spMk id="194" creationId="{4104C7CD-4480-4D51-A947-5C4771D70B92}"/>
          </ac:spMkLst>
        </pc:spChg>
        <pc:spChg chg="mod">
          <ac:chgData name="Christopher  Morley" userId="956d9c3d-5bef-4f32-a742-25961893b5b0" providerId="ADAL" clId="{2F15254A-2052-45A1-96E4-6909857F0841}" dt="2024-01-28T18:41:59.603" v="1390"/>
          <ac:spMkLst>
            <pc:docMk/>
            <pc:sldMk cId="3524749652" sldId="700"/>
            <ac:spMk id="195" creationId="{A2597DCD-B3E8-4FA8-8585-39D724AA9EA6}"/>
          </ac:spMkLst>
        </pc:spChg>
        <pc:spChg chg="mod">
          <ac:chgData name="Christopher  Morley" userId="956d9c3d-5bef-4f32-a742-25961893b5b0" providerId="ADAL" clId="{2F15254A-2052-45A1-96E4-6909857F0841}" dt="2024-01-28T18:41:59.603" v="1390"/>
          <ac:spMkLst>
            <pc:docMk/>
            <pc:sldMk cId="3524749652" sldId="700"/>
            <ac:spMk id="196" creationId="{8A35B1B6-FC08-480D-B37E-C42842DE17BF}"/>
          </ac:spMkLst>
        </pc:spChg>
        <pc:spChg chg="mod">
          <ac:chgData name="Christopher  Morley" userId="956d9c3d-5bef-4f32-a742-25961893b5b0" providerId="ADAL" clId="{2F15254A-2052-45A1-96E4-6909857F0841}" dt="2024-01-28T18:41:59.603" v="1390"/>
          <ac:spMkLst>
            <pc:docMk/>
            <pc:sldMk cId="3524749652" sldId="700"/>
            <ac:spMk id="197" creationId="{AFE1DCFE-8D82-4921-9648-68AFA228E9A6}"/>
          </ac:spMkLst>
        </pc:spChg>
        <pc:spChg chg="mod">
          <ac:chgData name="Christopher  Morley" userId="956d9c3d-5bef-4f32-a742-25961893b5b0" providerId="ADAL" clId="{2F15254A-2052-45A1-96E4-6909857F0841}" dt="2024-01-28T18:41:59.603" v="1390"/>
          <ac:spMkLst>
            <pc:docMk/>
            <pc:sldMk cId="3524749652" sldId="700"/>
            <ac:spMk id="198" creationId="{EDCF3FA2-3185-4A34-A5E8-45DB73AAF1D3}"/>
          </ac:spMkLst>
        </pc:spChg>
        <pc:spChg chg="mod">
          <ac:chgData name="Christopher  Morley" userId="956d9c3d-5bef-4f32-a742-25961893b5b0" providerId="ADAL" clId="{2F15254A-2052-45A1-96E4-6909857F0841}" dt="2024-01-28T18:41:59.603" v="1390"/>
          <ac:spMkLst>
            <pc:docMk/>
            <pc:sldMk cId="3524749652" sldId="700"/>
            <ac:spMk id="199" creationId="{2DF96886-ECB0-408C-A16B-7707CC049992}"/>
          </ac:spMkLst>
        </pc:spChg>
        <pc:spChg chg="mod">
          <ac:chgData name="Christopher  Morley" userId="956d9c3d-5bef-4f32-a742-25961893b5b0" providerId="ADAL" clId="{2F15254A-2052-45A1-96E4-6909857F0841}" dt="2024-01-28T18:41:59.603" v="1390"/>
          <ac:spMkLst>
            <pc:docMk/>
            <pc:sldMk cId="3524749652" sldId="700"/>
            <ac:spMk id="200" creationId="{625596BB-83A8-43BA-94CC-47498965BB25}"/>
          </ac:spMkLst>
        </pc:spChg>
        <pc:spChg chg="mod">
          <ac:chgData name="Christopher  Morley" userId="956d9c3d-5bef-4f32-a742-25961893b5b0" providerId="ADAL" clId="{2F15254A-2052-45A1-96E4-6909857F0841}" dt="2024-01-28T18:41:59.603" v="1390"/>
          <ac:spMkLst>
            <pc:docMk/>
            <pc:sldMk cId="3524749652" sldId="700"/>
            <ac:spMk id="201" creationId="{14783BD8-0398-49FB-B157-CDFF7C2B0FEC}"/>
          </ac:spMkLst>
        </pc:spChg>
        <pc:spChg chg="mod">
          <ac:chgData name="Christopher  Morley" userId="956d9c3d-5bef-4f32-a742-25961893b5b0" providerId="ADAL" clId="{2F15254A-2052-45A1-96E4-6909857F0841}" dt="2024-01-28T18:41:59.603" v="1390"/>
          <ac:spMkLst>
            <pc:docMk/>
            <pc:sldMk cId="3524749652" sldId="700"/>
            <ac:spMk id="202" creationId="{8C4B8808-B6D2-43D9-9906-2C6E68453866}"/>
          </ac:spMkLst>
        </pc:spChg>
        <pc:spChg chg="mod">
          <ac:chgData name="Christopher  Morley" userId="956d9c3d-5bef-4f32-a742-25961893b5b0" providerId="ADAL" clId="{2F15254A-2052-45A1-96E4-6909857F0841}" dt="2024-01-28T18:41:59.603" v="1390"/>
          <ac:spMkLst>
            <pc:docMk/>
            <pc:sldMk cId="3524749652" sldId="700"/>
            <ac:spMk id="203" creationId="{317B2573-13F9-4A1D-892E-36143898EF46}"/>
          </ac:spMkLst>
        </pc:spChg>
        <pc:spChg chg="mod">
          <ac:chgData name="Christopher  Morley" userId="956d9c3d-5bef-4f32-a742-25961893b5b0" providerId="ADAL" clId="{2F15254A-2052-45A1-96E4-6909857F0841}" dt="2024-01-28T18:41:59.603" v="1390"/>
          <ac:spMkLst>
            <pc:docMk/>
            <pc:sldMk cId="3524749652" sldId="700"/>
            <ac:spMk id="206" creationId="{50D4AC9E-B4B5-4D6A-B4C5-0A760176D857}"/>
          </ac:spMkLst>
        </pc:spChg>
        <pc:spChg chg="mod">
          <ac:chgData name="Christopher  Morley" userId="956d9c3d-5bef-4f32-a742-25961893b5b0" providerId="ADAL" clId="{2F15254A-2052-45A1-96E4-6909857F0841}" dt="2024-01-28T18:41:59.603" v="1390"/>
          <ac:spMkLst>
            <pc:docMk/>
            <pc:sldMk cId="3524749652" sldId="700"/>
            <ac:spMk id="207" creationId="{D2A25F77-C745-41BA-8E75-E7657E2B4898}"/>
          </ac:spMkLst>
        </pc:spChg>
        <pc:spChg chg="mod">
          <ac:chgData name="Christopher  Morley" userId="956d9c3d-5bef-4f32-a742-25961893b5b0" providerId="ADAL" clId="{2F15254A-2052-45A1-96E4-6909857F0841}" dt="2024-01-28T18:41:59.603" v="1390"/>
          <ac:spMkLst>
            <pc:docMk/>
            <pc:sldMk cId="3524749652" sldId="700"/>
            <ac:spMk id="212" creationId="{545E882E-F882-4DD9-BAA6-0FBD91CAFDA4}"/>
          </ac:spMkLst>
        </pc:spChg>
        <pc:spChg chg="mod">
          <ac:chgData name="Christopher  Morley" userId="956d9c3d-5bef-4f32-a742-25961893b5b0" providerId="ADAL" clId="{2F15254A-2052-45A1-96E4-6909857F0841}" dt="2024-01-28T18:41:59.603" v="1390"/>
          <ac:spMkLst>
            <pc:docMk/>
            <pc:sldMk cId="3524749652" sldId="700"/>
            <ac:spMk id="213" creationId="{643BF73D-3701-4D86-8BD5-48E314CC28B5}"/>
          </ac:spMkLst>
        </pc:spChg>
        <pc:spChg chg="mod">
          <ac:chgData name="Christopher  Morley" userId="956d9c3d-5bef-4f32-a742-25961893b5b0" providerId="ADAL" clId="{2F15254A-2052-45A1-96E4-6909857F0841}" dt="2024-01-28T18:41:59.603" v="1390"/>
          <ac:spMkLst>
            <pc:docMk/>
            <pc:sldMk cId="3524749652" sldId="700"/>
            <ac:spMk id="215" creationId="{13234765-6132-4782-916C-0524BCDCFE14}"/>
          </ac:spMkLst>
        </pc:spChg>
        <pc:spChg chg="mod">
          <ac:chgData name="Christopher  Morley" userId="956d9c3d-5bef-4f32-a742-25961893b5b0" providerId="ADAL" clId="{2F15254A-2052-45A1-96E4-6909857F0841}" dt="2024-01-28T18:41:59.603" v="1390"/>
          <ac:spMkLst>
            <pc:docMk/>
            <pc:sldMk cId="3524749652" sldId="700"/>
            <ac:spMk id="217" creationId="{0433F2FC-5596-428F-8B89-9019917EBA71}"/>
          </ac:spMkLst>
        </pc:spChg>
        <pc:spChg chg="mod">
          <ac:chgData name="Christopher  Morley" userId="956d9c3d-5bef-4f32-a742-25961893b5b0" providerId="ADAL" clId="{2F15254A-2052-45A1-96E4-6909857F0841}" dt="2024-01-28T18:41:59.603" v="1390"/>
          <ac:spMkLst>
            <pc:docMk/>
            <pc:sldMk cId="3524749652" sldId="700"/>
            <ac:spMk id="218" creationId="{5285B7D9-D5E1-4F93-90C2-C2E1A1267742}"/>
          </ac:spMkLst>
        </pc:spChg>
        <pc:spChg chg="mod">
          <ac:chgData name="Christopher  Morley" userId="956d9c3d-5bef-4f32-a742-25961893b5b0" providerId="ADAL" clId="{2F15254A-2052-45A1-96E4-6909857F0841}" dt="2024-01-28T18:41:59.603" v="1390"/>
          <ac:spMkLst>
            <pc:docMk/>
            <pc:sldMk cId="3524749652" sldId="700"/>
            <ac:spMk id="219" creationId="{EFD8E679-2C4C-4292-8907-7030FF699EEB}"/>
          </ac:spMkLst>
        </pc:spChg>
        <pc:spChg chg="mod">
          <ac:chgData name="Christopher  Morley" userId="956d9c3d-5bef-4f32-a742-25961893b5b0" providerId="ADAL" clId="{2F15254A-2052-45A1-96E4-6909857F0841}" dt="2024-01-28T18:41:59.603" v="1390"/>
          <ac:spMkLst>
            <pc:docMk/>
            <pc:sldMk cId="3524749652" sldId="700"/>
            <ac:spMk id="220" creationId="{4E689E29-639C-4FD4-944C-3F5D5806B49E}"/>
          </ac:spMkLst>
        </pc:spChg>
        <pc:spChg chg="mod">
          <ac:chgData name="Christopher  Morley" userId="956d9c3d-5bef-4f32-a742-25961893b5b0" providerId="ADAL" clId="{2F15254A-2052-45A1-96E4-6909857F0841}" dt="2024-01-28T18:41:59.603" v="1390"/>
          <ac:spMkLst>
            <pc:docMk/>
            <pc:sldMk cId="3524749652" sldId="700"/>
            <ac:spMk id="221" creationId="{33A20F08-5B07-429C-8BA0-FB752A8937DA}"/>
          </ac:spMkLst>
        </pc:spChg>
        <pc:spChg chg="mod">
          <ac:chgData name="Christopher  Morley" userId="956d9c3d-5bef-4f32-a742-25961893b5b0" providerId="ADAL" clId="{2F15254A-2052-45A1-96E4-6909857F0841}" dt="2024-01-28T18:41:59.603" v="1390"/>
          <ac:spMkLst>
            <pc:docMk/>
            <pc:sldMk cId="3524749652" sldId="700"/>
            <ac:spMk id="222" creationId="{75E13220-A4CE-4C0C-8388-A0B62881D047}"/>
          </ac:spMkLst>
        </pc:spChg>
        <pc:spChg chg="mod">
          <ac:chgData name="Christopher  Morley" userId="956d9c3d-5bef-4f32-a742-25961893b5b0" providerId="ADAL" clId="{2F15254A-2052-45A1-96E4-6909857F0841}" dt="2024-01-28T18:41:59.603" v="1390"/>
          <ac:spMkLst>
            <pc:docMk/>
            <pc:sldMk cId="3524749652" sldId="700"/>
            <ac:spMk id="225" creationId="{4C51E90D-F0EE-4891-B72F-C3561C94A82A}"/>
          </ac:spMkLst>
        </pc:spChg>
        <pc:spChg chg="mod">
          <ac:chgData name="Christopher  Morley" userId="956d9c3d-5bef-4f32-a742-25961893b5b0" providerId="ADAL" clId="{2F15254A-2052-45A1-96E4-6909857F0841}" dt="2024-01-28T18:41:59.603" v="1390"/>
          <ac:spMkLst>
            <pc:docMk/>
            <pc:sldMk cId="3524749652" sldId="700"/>
            <ac:spMk id="226" creationId="{928A287F-1664-4FD7-8ED1-0EB401FC8D3F}"/>
          </ac:spMkLst>
        </pc:spChg>
        <pc:spChg chg="mod">
          <ac:chgData name="Christopher  Morley" userId="956d9c3d-5bef-4f32-a742-25961893b5b0" providerId="ADAL" clId="{2F15254A-2052-45A1-96E4-6909857F0841}" dt="2024-01-28T18:41:59.603" v="1390"/>
          <ac:spMkLst>
            <pc:docMk/>
            <pc:sldMk cId="3524749652" sldId="700"/>
            <ac:spMk id="227" creationId="{742C064A-7D4F-4A4F-93E0-88C88EA7ACF2}"/>
          </ac:spMkLst>
        </pc:spChg>
        <pc:spChg chg="mod">
          <ac:chgData name="Christopher  Morley" userId="956d9c3d-5bef-4f32-a742-25961893b5b0" providerId="ADAL" clId="{2F15254A-2052-45A1-96E4-6909857F0841}" dt="2024-01-28T18:41:59.603" v="1390"/>
          <ac:spMkLst>
            <pc:docMk/>
            <pc:sldMk cId="3524749652" sldId="700"/>
            <ac:spMk id="233" creationId="{3A5266DA-67C1-4C63-8A4C-D1397206E7A1}"/>
          </ac:spMkLst>
        </pc:spChg>
        <pc:spChg chg="mod">
          <ac:chgData name="Christopher  Morley" userId="956d9c3d-5bef-4f32-a742-25961893b5b0" providerId="ADAL" clId="{2F15254A-2052-45A1-96E4-6909857F0841}" dt="2024-01-28T18:41:59.603" v="1390"/>
          <ac:spMkLst>
            <pc:docMk/>
            <pc:sldMk cId="3524749652" sldId="700"/>
            <ac:spMk id="234" creationId="{C6FC345C-0606-4D0C-943B-6B6CF3B80834}"/>
          </ac:spMkLst>
        </pc:spChg>
        <pc:spChg chg="mod">
          <ac:chgData name="Christopher  Morley" userId="956d9c3d-5bef-4f32-a742-25961893b5b0" providerId="ADAL" clId="{2F15254A-2052-45A1-96E4-6909857F0841}" dt="2024-01-28T18:41:59.603" v="1390"/>
          <ac:spMkLst>
            <pc:docMk/>
            <pc:sldMk cId="3524749652" sldId="700"/>
            <ac:spMk id="235" creationId="{BF0CB589-35FB-4DE9-A7AB-6DEA62743C7C}"/>
          </ac:spMkLst>
        </pc:spChg>
        <pc:spChg chg="mod">
          <ac:chgData name="Christopher  Morley" userId="956d9c3d-5bef-4f32-a742-25961893b5b0" providerId="ADAL" clId="{2F15254A-2052-45A1-96E4-6909857F0841}" dt="2024-01-28T18:41:59.603" v="1390"/>
          <ac:spMkLst>
            <pc:docMk/>
            <pc:sldMk cId="3524749652" sldId="700"/>
            <ac:spMk id="236" creationId="{2C093DC3-0D47-40AE-92A0-39B09ABD736A}"/>
          </ac:spMkLst>
        </pc:spChg>
        <pc:spChg chg="mod">
          <ac:chgData name="Christopher  Morley" userId="956d9c3d-5bef-4f32-a742-25961893b5b0" providerId="ADAL" clId="{2F15254A-2052-45A1-96E4-6909857F0841}" dt="2024-01-28T18:41:59.603" v="1390"/>
          <ac:spMkLst>
            <pc:docMk/>
            <pc:sldMk cId="3524749652" sldId="700"/>
            <ac:spMk id="237" creationId="{1B48B36C-D40B-4854-A496-29998600D53A}"/>
          </ac:spMkLst>
        </pc:spChg>
        <pc:spChg chg="mod">
          <ac:chgData name="Christopher  Morley" userId="956d9c3d-5bef-4f32-a742-25961893b5b0" providerId="ADAL" clId="{2F15254A-2052-45A1-96E4-6909857F0841}" dt="2024-01-28T18:41:59.603" v="1390"/>
          <ac:spMkLst>
            <pc:docMk/>
            <pc:sldMk cId="3524749652" sldId="700"/>
            <ac:spMk id="238" creationId="{DCAEFF77-9DE8-4D93-8C6A-F248732244CD}"/>
          </ac:spMkLst>
        </pc:spChg>
        <pc:spChg chg="mod">
          <ac:chgData name="Christopher  Morley" userId="956d9c3d-5bef-4f32-a742-25961893b5b0" providerId="ADAL" clId="{2F15254A-2052-45A1-96E4-6909857F0841}" dt="2024-01-28T18:41:59.603" v="1390"/>
          <ac:spMkLst>
            <pc:docMk/>
            <pc:sldMk cId="3524749652" sldId="700"/>
            <ac:spMk id="241" creationId="{39A41003-9144-41EE-9C07-B970641D04AC}"/>
          </ac:spMkLst>
        </pc:spChg>
        <pc:spChg chg="mod">
          <ac:chgData name="Christopher  Morley" userId="956d9c3d-5bef-4f32-a742-25961893b5b0" providerId="ADAL" clId="{2F15254A-2052-45A1-96E4-6909857F0841}" dt="2024-01-28T18:41:59.603" v="1390"/>
          <ac:spMkLst>
            <pc:docMk/>
            <pc:sldMk cId="3524749652" sldId="700"/>
            <ac:spMk id="242" creationId="{02CD3EA9-93EF-401D-8995-4614651E5040}"/>
          </ac:spMkLst>
        </pc:spChg>
        <pc:spChg chg="mod">
          <ac:chgData name="Christopher  Morley" userId="956d9c3d-5bef-4f32-a742-25961893b5b0" providerId="ADAL" clId="{2F15254A-2052-45A1-96E4-6909857F0841}" dt="2024-01-28T18:41:59.603" v="1390"/>
          <ac:spMkLst>
            <pc:docMk/>
            <pc:sldMk cId="3524749652" sldId="700"/>
            <ac:spMk id="243" creationId="{A86FED8D-4C41-4979-93D5-396C9CA1E5F9}"/>
          </ac:spMkLst>
        </pc:spChg>
        <pc:spChg chg="mod">
          <ac:chgData name="Christopher  Morley" userId="956d9c3d-5bef-4f32-a742-25961893b5b0" providerId="ADAL" clId="{2F15254A-2052-45A1-96E4-6909857F0841}" dt="2024-01-28T18:41:59.603" v="1390"/>
          <ac:spMkLst>
            <pc:docMk/>
            <pc:sldMk cId="3524749652" sldId="700"/>
            <ac:spMk id="244" creationId="{03BAB943-C167-44F0-AE86-4A28A87C9C4E}"/>
          </ac:spMkLst>
        </pc:spChg>
        <pc:spChg chg="mod">
          <ac:chgData name="Christopher  Morley" userId="956d9c3d-5bef-4f32-a742-25961893b5b0" providerId="ADAL" clId="{2F15254A-2052-45A1-96E4-6909857F0841}" dt="2024-01-28T18:41:59.603" v="1390"/>
          <ac:spMkLst>
            <pc:docMk/>
            <pc:sldMk cId="3524749652" sldId="700"/>
            <ac:spMk id="245" creationId="{D24D4BA3-4D32-4A91-8EF0-97D5893050F8}"/>
          </ac:spMkLst>
        </pc:spChg>
        <pc:spChg chg="mod">
          <ac:chgData name="Christopher  Morley" userId="956d9c3d-5bef-4f32-a742-25961893b5b0" providerId="ADAL" clId="{2F15254A-2052-45A1-96E4-6909857F0841}" dt="2024-01-28T18:41:59.603" v="1390"/>
          <ac:spMkLst>
            <pc:docMk/>
            <pc:sldMk cId="3524749652" sldId="700"/>
            <ac:spMk id="249" creationId="{39E4B762-B3F1-45E9-97CD-55F5CFBFC050}"/>
          </ac:spMkLst>
        </pc:spChg>
        <pc:spChg chg="mod">
          <ac:chgData name="Christopher  Morley" userId="956d9c3d-5bef-4f32-a742-25961893b5b0" providerId="ADAL" clId="{2F15254A-2052-45A1-96E4-6909857F0841}" dt="2024-01-28T18:41:59.603" v="1390"/>
          <ac:spMkLst>
            <pc:docMk/>
            <pc:sldMk cId="3524749652" sldId="700"/>
            <ac:spMk id="250" creationId="{9C1FEE61-2506-4ED7-981A-739BAD21CE78}"/>
          </ac:spMkLst>
        </pc:spChg>
        <pc:spChg chg="mod">
          <ac:chgData name="Christopher  Morley" userId="956d9c3d-5bef-4f32-a742-25961893b5b0" providerId="ADAL" clId="{2F15254A-2052-45A1-96E4-6909857F0841}" dt="2024-01-28T18:41:59.603" v="1390"/>
          <ac:spMkLst>
            <pc:docMk/>
            <pc:sldMk cId="3524749652" sldId="700"/>
            <ac:spMk id="251" creationId="{5C2E826A-B277-4315-9A2C-C873B5310561}"/>
          </ac:spMkLst>
        </pc:spChg>
        <pc:spChg chg="mod">
          <ac:chgData name="Christopher  Morley" userId="956d9c3d-5bef-4f32-a742-25961893b5b0" providerId="ADAL" clId="{2F15254A-2052-45A1-96E4-6909857F0841}" dt="2024-01-28T18:41:59.603" v="1390"/>
          <ac:spMkLst>
            <pc:docMk/>
            <pc:sldMk cId="3524749652" sldId="700"/>
            <ac:spMk id="253" creationId="{B946F92D-9E56-43E3-B2C6-9988D3B67BB7}"/>
          </ac:spMkLst>
        </pc:spChg>
        <pc:spChg chg="mod">
          <ac:chgData name="Christopher  Morley" userId="956d9c3d-5bef-4f32-a742-25961893b5b0" providerId="ADAL" clId="{2F15254A-2052-45A1-96E4-6909857F0841}" dt="2024-01-28T18:41:59.603" v="1390"/>
          <ac:spMkLst>
            <pc:docMk/>
            <pc:sldMk cId="3524749652" sldId="700"/>
            <ac:spMk id="254" creationId="{4FC77941-99DC-4457-A928-D183B45394A5}"/>
          </ac:spMkLst>
        </pc:spChg>
        <pc:spChg chg="mod">
          <ac:chgData name="Christopher  Morley" userId="956d9c3d-5bef-4f32-a742-25961893b5b0" providerId="ADAL" clId="{2F15254A-2052-45A1-96E4-6909857F0841}" dt="2024-01-28T18:41:59.603" v="1390"/>
          <ac:spMkLst>
            <pc:docMk/>
            <pc:sldMk cId="3524749652" sldId="700"/>
            <ac:spMk id="255" creationId="{E6BEB4C3-5930-4C43-88D7-BE1EF61BBDBD}"/>
          </ac:spMkLst>
        </pc:spChg>
        <pc:spChg chg="mod">
          <ac:chgData name="Christopher  Morley" userId="956d9c3d-5bef-4f32-a742-25961893b5b0" providerId="ADAL" clId="{2F15254A-2052-45A1-96E4-6909857F0841}" dt="2024-01-28T18:41:59.603" v="1390"/>
          <ac:spMkLst>
            <pc:docMk/>
            <pc:sldMk cId="3524749652" sldId="700"/>
            <ac:spMk id="256" creationId="{74174AE4-410E-47AF-8868-29E594AAB1F6}"/>
          </ac:spMkLst>
        </pc:spChg>
        <pc:spChg chg="mod">
          <ac:chgData name="Christopher  Morley" userId="956d9c3d-5bef-4f32-a742-25961893b5b0" providerId="ADAL" clId="{2F15254A-2052-45A1-96E4-6909857F0841}" dt="2024-01-28T18:41:59.603" v="1390"/>
          <ac:spMkLst>
            <pc:docMk/>
            <pc:sldMk cId="3524749652" sldId="700"/>
            <ac:spMk id="257" creationId="{F4163247-18C6-41B8-B652-48F75E2BD805}"/>
          </ac:spMkLst>
        </pc:spChg>
        <pc:spChg chg="mod">
          <ac:chgData name="Christopher  Morley" userId="956d9c3d-5bef-4f32-a742-25961893b5b0" providerId="ADAL" clId="{2F15254A-2052-45A1-96E4-6909857F0841}" dt="2024-01-28T18:41:59.603" v="1390"/>
          <ac:spMkLst>
            <pc:docMk/>
            <pc:sldMk cId="3524749652" sldId="700"/>
            <ac:spMk id="258" creationId="{0C49D54A-9007-4472-9FD6-06394261C984}"/>
          </ac:spMkLst>
        </pc:spChg>
        <pc:spChg chg="mod">
          <ac:chgData name="Christopher  Morley" userId="956d9c3d-5bef-4f32-a742-25961893b5b0" providerId="ADAL" clId="{2F15254A-2052-45A1-96E4-6909857F0841}" dt="2024-01-28T18:41:59.603" v="1390"/>
          <ac:spMkLst>
            <pc:docMk/>
            <pc:sldMk cId="3524749652" sldId="700"/>
            <ac:spMk id="261" creationId="{A24E48B5-8B71-41DF-8F05-957A66D0B503}"/>
          </ac:spMkLst>
        </pc:spChg>
        <pc:spChg chg="mod">
          <ac:chgData name="Christopher  Morley" userId="956d9c3d-5bef-4f32-a742-25961893b5b0" providerId="ADAL" clId="{2F15254A-2052-45A1-96E4-6909857F0841}" dt="2024-01-28T18:41:59.603" v="1390"/>
          <ac:spMkLst>
            <pc:docMk/>
            <pc:sldMk cId="3524749652" sldId="700"/>
            <ac:spMk id="264" creationId="{BCE7664B-7623-43CB-B2E4-7A692314FE4D}"/>
          </ac:spMkLst>
        </pc:spChg>
        <pc:spChg chg="mod">
          <ac:chgData name="Christopher  Morley" userId="956d9c3d-5bef-4f32-a742-25961893b5b0" providerId="ADAL" clId="{2F15254A-2052-45A1-96E4-6909857F0841}" dt="2024-01-28T18:41:59.603" v="1390"/>
          <ac:spMkLst>
            <pc:docMk/>
            <pc:sldMk cId="3524749652" sldId="700"/>
            <ac:spMk id="265" creationId="{C716FBC4-DDD2-4805-816E-D73C1539F50A}"/>
          </ac:spMkLst>
        </pc:spChg>
        <pc:spChg chg="mod">
          <ac:chgData name="Christopher  Morley" userId="956d9c3d-5bef-4f32-a742-25961893b5b0" providerId="ADAL" clId="{2F15254A-2052-45A1-96E4-6909857F0841}" dt="2024-01-28T18:41:59.603" v="1390"/>
          <ac:spMkLst>
            <pc:docMk/>
            <pc:sldMk cId="3524749652" sldId="700"/>
            <ac:spMk id="276" creationId="{19FEE2CE-EBDC-4165-B934-6BE33B2A133E}"/>
          </ac:spMkLst>
        </pc:spChg>
        <pc:spChg chg="mod">
          <ac:chgData name="Christopher  Morley" userId="956d9c3d-5bef-4f32-a742-25961893b5b0" providerId="ADAL" clId="{2F15254A-2052-45A1-96E4-6909857F0841}" dt="2024-01-28T18:41:59.603" v="1390"/>
          <ac:spMkLst>
            <pc:docMk/>
            <pc:sldMk cId="3524749652" sldId="700"/>
            <ac:spMk id="279" creationId="{018BAE21-AB54-4B38-BD15-B997E971BB04}"/>
          </ac:spMkLst>
        </pc:spChg>
        <pc:spChg chg="mod">
          <ac:chgData name="Christopher  Morley" userId="956d9c3d-5bef-4f32-a742-25961893b5b0" providerId="ADAL" clId="{2F15254A-2052-45A1-96E4-6909857F0841}" dt="2024-01-28T18:41:59.603" v="1390"/>
          <ac:spMkLst>
            <pc:docMk/>
            <pc:sldMk cId="3524749652" sldId="700"/>
            <ac:spMk id="280" creationId="{3E687D1F-BA22-4D1E-9982-D1F7195D1821}"/>
          </ac:spMkLst>
        </pc:spChg>
        <pc:spChg chg="mod">
          <ac:chgData name="Christopher  Morley" userId="956d9c3d-5bef-4f32-a742-25961893b5b0" providerId="ADAL" clId="{2F15254A-2052-45A1-96E4-6909857F0841}" dt="2024-01-28T18:41:59.603" v="1390"/>
          <ac:spMkLst>
            <pc:docMk/>
            <pc:sldMk cId="3524749652" sldId="700"/>
            <ac:spMk id="282" creationId="{E8C495FE-31D4-41AB-B275-BEB5D54AD934}"/>
          </ac:spMkLst>
        </pc:spChg>
        <pc:spChg chg="mod">
          <ac:chgData name="Christopher  Morley" userId="956d9c3d-5bef-4f32-a742-25961893b5b0" providerId="ADAL" clId="{2F15254A-2052-45A1-96E4-6909857F0841}" dt="2024-01-28T18:41:59.603" v="1390"/>
          <ac:spMkLst>
            <pc:docMk/>
            <pc:sldMk cId="3524749652" sldId="700"/>
            <ac:spMk id="284" creationId="{34D5AA81-5E65-480E-801A-9C42E1AEEAB8}"/>
          </ac:spMkLst>
        </pc:spChg>
        <pc:spChg chg="mod">
          <ac:chgData name="Christopher  Morley" userId="956d9c3d-5bef-4f32-a742-25961893b5b0" providerId="ADAL" clId="{2F15254A-2052-45A1-96E4-6909857F0841}" dt="2024-01-28T18:41:59.603" v="1390"/>
          <ac:spMkLst>
            <pc:docMk/>
            <pc:sldMk cId="3524749652" sldId="700"/>
            <ac:spMk id="285" creationId="{2444FF50-A807-4BE8-AD2F-7CFD7578EB9B}"/>
          </ac:spMkLst>
        </pc:spChg>
        <pc:spChg chg="mod">
          <ac:chgData name="Christopher  Morley" userId="956d9c3d-5bef-4f32-a742-25961893b5b0" providerId="ADAL" clId="{2F15254A-2052-45A1-96E4-6909857F0841}" dt="2024-01-28T18:41:59.603" v="1390"/>
          <ac:spMkLst>
            <pc:docMk/>
            <pc:sldMk cId="3524749652" sldId="700"/>
            <ac:spMk id="286" creationId="{310EAAF5-475D-45CE-81DC-9932E8EB9CED}"/>
          </ac:spMkLst>
        </pc:spChg>
        <pc:spChg chg="mod">
          <ac:chgData name="Christopher  Morley" userId="956d9c3d-5bef-4f32-a742-25961893b5b0" providerId="ADAL" clId="{2F15254A-2052-45A1-96E4-6909857F0841}" dt="2024-01-28T18:41:59.603" v="1390"/>
          <ac:spMkLst>
            <pc:docMk/>
            <pc:sldMk cId="3524749652" sldId="700"/>
            <ac:spMk id="294" creationId="{40755FB4-1162-4CFA-BCC7-F065725C12B8}"/>
          </ac:spMkLst>
        </pc:spChg>
        <pc:spChg chg="mod">
          <ac:chgData name="Christopher  Morley" userId="956d9c3d-5bef-4f32-a742-25961893b5b0" providerId="ADAL" clId="{2F15254A-2052-45A1-96E4-6909857F0841}" dt="2024-01-28T18:41:59.603" v="1390"/>
          <ac:spMkLst>
            <pc:docMk/>
            <pc:sldMk cId="3524749652" sldId="700"/>
            <ac:spMk id="298" creationId="{4E145DD1-F189-424E-B01F-3D5E0544013D}"/>
          </ac:spMkLst>
        </pc:spChg>
        <pc:spChg chg="mod">
          <ac:chgData name="Christopher  Morley" userId="956d9c3d-5bef-4f32-a742-25961893b5b0" providerId="ADAL" clId="{2F15254A-2052-45A1-96E4-6909857F0841}" dt="2024-01-28T18:41:59.603" v="1390"/>
          <ac:spMkLst>
            <pc:docMk/>
            <pc:sldMk cId="3524749652" sldId="700"/>
            <ac:spMk id="299" creationId="{C108B72F-B23D-4BD3-8F7B-9441F303A208}"/>
          </ac:spMkLst>
        </pc:spChg>
        <pc:spChg chg="mod">
          <ac:chgData name="Christopher  Morley" userId="956d9c3d-5bef-4f32-a742-25961893b5b0" providerId="ADAL" clId="{2F15254A-2052-45A1-96E4-6909857F0841}" dt="2024-01-28T18:41:59.603" v="1390"/>
          <ac:spMkLst>
            <pc:docMk/>
            <pc:sldMk cId="3524749652" sldId="700"/>
            <ac:spMk id="300" creationId="{694E5E4D-232D-4A53-B931-2BE8B31B833E}"/>
          </ac:spMkLst>
        </pc:spChg>
        <pc:spChg chg="mod">
          <ac:chgData name="Christopher  Morley" userId="956d9c3d-5bef-4f32-a742-25961893b5b0" providerId="ADAL" clId="{2F15254A-2052-45A1-96E4-6909857F0841}" dt="2024-01-28T18:41:59.603" v="1390"/>
          <ac:spMkLst>
            <pc:docMk/>
            <pc:sldMk cId="3524749652" sldId="700"/>
            <ac:spMk id="301" creationId="{BAAD10B2-6C90-47C6-8252-BC9727E1A982}"/>
          </ac:spMkLst>
        </pc:spChg>
        <pc:spChg chg="mod">
          <ac:chgData name="Christopher  Morley" userId="956d9c3d-5bef-4f32-a742-25961893b5b0" providerId="ADAL" clId="{2F15254A-2052-45A1-96E4-6909857F0841}" dt="2024-01-28T18:41:59.603" v="1390"/>
          <ac:spMkLst>
            <pc:docMk/>
            <pc:sldMk cId="3524749652" sldId="700"/>
            <ac:spMk id="302" creationId="{5162066B-AECC-48B9-AAE5-4BA71B5F1772}"/>
          </ac:spMkLst>
        </pc:spChg>
        <pc:spChg chg="mod">
          <ac:chgData name="Christopher  Morley" userId="956d9c3d-5bef-4f32-a742-25961893b5b0" providerId="ADAL" clId="{2F15254A-2052-45A1-96E4-6909857F0841}" dt="2024-01-28T18:41:59.603" v="1390"/>
          <ac:spMkLst>
            <pc:docMk/>
            <pc:sldMk cId="3524749652" sldId="700"/>
            <ac:spMk id="140290" creationId="{29A90928-0359-45B9-8CB3-CE9BD8CBBEFD}"/>
          </ac:spMkLst>
        </pc:spChg>
        <pc:spChg chg="mod">
          <ac:chgData name="Christopher  Morley" userId="956d9c3d-5bef-4f32-a742-25961893b5b0" providerId="ADAL" clId="{2F15254A-2052-45A1-96E4-6909857F0841}" dt="2024-01-28T18:41:59.603" v="1390"/>
          <ac:spMkLst>
            <pc:docMk/>
            <pc:sldMk cId="3524749652" sldId="700"/>
            <ac:spMk id="140292" creationId="{FF0BD674-E25E-4FFC-ACB1-BAA1FA9E5903}"/>
          </ac:spMkLst>
        </pc:spChg>
        <pc:grpChg chg="mod">
          <ac:chgData name="Christopher  Morley" userId="956d9c3d-5bef-4f32-a742-25961893b5b0" providerId="ADAL" clId="{2F15254A-2052-45A1-96E4-6909857F0841}" dt="2024-01-28T18:41:59.603" v="1390"/>
          <ac:grpSpMkLst>
            <pc:docMk/>
            <pc:sldMk cId="3524749652" sldId="700"/>
            <ac:grpSpMk id="209" creationId="{11DFDEC2-9D34-4142-8D53-CBEDC2F8C14F}"/>
          </ac:grpSpMkLst>
        </pc:grpChg>
        <pc:grpChg chg="mod">
          <ac:chgData name="Christopher  Morley" userId="956d9c3d-5bef-4f32-a742-25961893b5b0" providerId="ADAL" clId="{2F15254A-2052-45A1-96E4-6909857F0841}" dt="2024-01-28T18:41:59.603" v="1390"/>
          <ac:grpSpMkLst>
            <pc:docMk/>
            <pc:sldMk cId="3524749652" sldId="700"/>
            <ac:grpSpMk id="140291" creationId="{FF36DE2F-CEB7-4AF6-AB8C-67F638A2F4ED}"/>
          </ac:grpSpMkLst>
        </pc:grpChg>
        <pc:grpChg chg="mod">
          <ac:chgData name="Christopher  Morley" userId="956d9c3d-5bef-4f32-a742-25961893b5b0" providerId="ADAL" clId="{2F15254A-2052-45A1-96E4-6909857F0841}" dt="2024-01-28T18:41:59.603" v="1390"/>
          <ac:grpSpMkLst>
            <pc:docMk/>
            <pc:sldMk cId="3524749652" sldId="700"/>
            <ac:grpSpMk id="140327" creationId="{05841339-79B4-4287-9071-E8106BE9B7E7}"/>
          </ac:grpSpMkLst>
        </pc:grpChg>
        <pc:grpChg chg="mod">
          <ac:chgData name="Christopher  Morley" userId="956d9c3d-5bef-4f32-a742-25961893b5b0" providerId="ADAL" clId="{2F15254A-2052-45A1-96E4-6909857F0841}" dt="2024-01-28T18:41:59.603" v="1390"/>
          <ac:grpSpMkLst>
            <pc:docMk/>
            <pc:sldMk cId="3524749652" sldId="700"/>
            <ac:grpSpMk id="140328" creationId="{6B90E3A8-B89F-49D6-8BAB-CF4C76CD8163}"/>
          </ac:grpSpMkLst>
        </pc:grpChg>
        <pc:grpChg chg="mod">
          <ac:chgData name="Christopher  Morley" userId="956d9c3d-5bef-4f32-a742-25961893b5b0" providerId="ADAL" clId="{2F15254A-2052-45A1-96E4-6909857F0841}" dt="2024-01-28T18:41:59.603" v="1390"/>
          <ac:grpSpMkLst>
            <pc:docMk/>
            <pc:sldMk cId="3524749652" sldId="700"/>
            <ac:grpSpMk id="140351" creationId="{2AA133EE-F0B3-4ED2-94CD-C4062A62C69A}"/>
          </ac:grpSpMkLst>
        </pc:grpChg>
        <pc:grpChg chg="mod">
          <ac:chgData name="Christopher  Morley" userId="956d9c3d-5bef-4f32-a742-25961893b5b0" providerId="ADAL" clId="{2F15254A-2052-45A1-96E4-6909857F0841}" dt="2024-01-28T18:41:59.603" v="1390"/>
          <ac:grpSpMkLst>
            <pc:docMk/>
            <pc:sldMk cId="3524749652" sldId="700"/>
            <ac:grpSpMk id="140352" creationId="{8F2DA7C0-493F-4339-8643-325293F2E69F}"/>
          </ac:grpSpMkLst>
        </pc:grpChg>
        <pc:grpChg chg="mod">
          <ac:chgData name="Christopher  Morley" userId="956d9c3d-5bef-4f32-a742-25961893b5b0" providerId="ADAL" clId="{2F15254A-2052-45A1-96E4-6909857F0841}" dt="2024-01-28T18:41:59.603" v="1390"/>
          <ac:grpSpMkLst>
            <pc:docMk/>
            <pc:sldMk cId="3524749652" sldId="700"/>
            <ac:grpSpMk id="140355" creationId="{F3B92E3B-42B1-4748-A802-0ACD6F9AB2BF}"/>
          </ac:grpSpMkLst>
        </pc:grpChg>
        <pc:grpChg chg="mod">
          <ac:chgData name="Christopher  Morley" userId="956d9c3d-5bef-4f32-a742-25961893b5b0" providerId="ADAL" clId="{2F15254A-2052-45A1-96E4-6909857F0841}" dt="2024-01-28T18:41:59.603" v="1390"/>
          <ac:grpSpMkLst>
            <pc:docMk/>
            <pc:sldMk cId="3524749652" sldId="700"/>
            <ac:grpSpMk id="140357" creationId="{E5860AAC-6DD5-44D3-AEC8-00F485EF9166}"/>
          </ac:grpSpMkLst>
        </pc:grpChg>
        <pc:grpChg chg="mod">
          <ac:chgData name="Christopher  Morley" userId="956d9c3d-5bef-4f32-a742-25961893b5b0" providerId="ADAL" clId="{2F15254A-2052-45A1-96E4-6909857F0841}" dt="2024-01-28T18:41:59.603" v="1390"/>
          <ac:grpSpMkLst>
            <pc:docMk/>
            <pc:sldMk cId="3524749652" sldId="700"/>
            <ac:grpSpMk id="140364" creationId="{385F548B-4F64-4F8C-9B3A-7B6F9DA49681}"/>
          </ac:grpSpMkLst>
        </pc:grpChg>
        <pc:grpChg chg="mod">
          <ac:chgData name="Christopher  Morley" userId="956d9c3d-5bef-4f32-a742-25961893b5b0" providerId="ADAL" clId="{2F15254A-2052-45A1-96E4-6909857F0841}" dt="2024-01-28T18:41:59.603" v="1390"/>
          <ac:grpSpMkLst>
            <pc:docMk/>
            <pc:sldMk cId="3524749652" sldId="700"/>
            <ac:grpSpMk id="140365" creationId="{F3CD5779-2AA1-4BFA-A071-F8CBD568E85D}"/>
          </ac:grpSpMkLst>
        </pc:grpChg>
        <pc:grpChg chg="mod">
          <ac:chgData name="Christopher  Morley" userId="956d9c3d-5bef-4f32-a742-25961893b5b0" providerId="ADAL" clId="{2F15254A-2052-45A1-96E4-6909857F0841}" dt="2024-01-28T18:41:59.603" v="1390"/>
          <ac:grpSpMkLst>
            <pc:docMk/>
            <pc:sldMk cId="3524749652" sldId="700"/>
            <ac:grpSpMk id="140373" creationId="{5443D5B5-E50B-4C04-BE8A-3B911BE50C89}"/>
          </ac:grpSpMkLst>
        </pc:grpChg>
        <pc:cxnChg chg="mod">
          <ac:chgData name="Christopher  Morley" userId="956d9c3d-5bef-4f32-a742-25961893b5b0" providerId="ADAL" clId="{2F15254A-2052-45A1-96E4-6909857F0841}" dt="2024-01-28T18:41:59.603" v="1390"/>
          <ac:cxnSpMkLst>
            <pc:docMk/>
            <pc:sldMk cId="3524749652" sldId="700"/>
            <ac:cxnSpMk id="295" creationId="{12A236DD-9F1F-4945-8896-ECACDF1DC2FF}"/>
          </ac:cxnSpMkLst>
        </pc:cxnChg>
        <pc:cxnChg chg="mod">
          <ac:chgData name="Christopher  Morley" userId="956d9c3d-5bef-4f32-a742-25961893b5b0" providerId="ADAL" clId="{2F15254A-2052-45A1-96E4-6909857F0841}" dt="2024-01-28T18:41:59.603" v="1390"/>
          <ac:cxnSpMkLst>
            <pc:docMk/>
            <pc:sldMk cId="3524749652" sldId="700"/>
            <ac:cxnSpMk id="296" creationId="{FC76961F-E1F4-40F9-B57D-E9A298B3F6BC}"/>
          </ac:cxnSpMkLst>
        </pc:cxnChg>
        <pc:cxnChg chg="mod">
          <ac:chgData name="Christopher  Morley" userId="956d9c3d-5bef-4f32-a742-25961893b5b0" providerId="ADAL" clId="{2F15254A-2052-45A1-96E4-6909857F0841}" dt="2024-01-28T18:41:59.603" v="1390"/>
          <ac:cxnSpMkLst>
            <pc:docMk/>
            <pc:sldMk cId="3524749652" sldId="700"/>
            <ac:cxnSpMk id="297" creationId="{746E0F5E-AF1B-440F-B206-AFDA1533A4C9}"/>
          </ac:cxnSpMkLst>
        </pc:cxnChg>
        <pc:cxnChg chg="mod">
          <ac:chgData name="Christopher  Morley" userId="956d9c3d-5bef-4f32-a742-25961893b5b0" providerId="ADAL" clId="{2F15254A-2052-45A1-96E4-6909857F0841}" dt="2024-01-28T18:41:59.603" v="1390"/>
          <ac:cxnSpMkLst>
            <pc:docMk/>
            <pc:sldMk cId="3524749652" sldId="700"/>
            <ac:cxnSpMk id="140343" creationId="{5932F4B2-3C50-4718-8315-9558DED62714}"/>
          </ac:cxnSpMkLst>
        </pc:cxnChg>
        <pc:cxnChg chg="mod">
          <ac:chgData name="Christopher  Morley" userId="956d9c3d-5bef-4f32-a742-25961893b5b0" providerId="ADAL" clId="{2F15254A-2052-45A1-96E4-6909857F0841}" dt="2024-01-28T18:41:59.603" v="1390"/>
          <ac:cxnSpMkLst>
            <pc:docMk/>
            <pc:sldMk cId="3524749652" sldId="700"/>
            <ac:cxnSpMk id="140345" creationId="{F5869413-31F2-471D-A04F-5F25386112C5}"/>
          </ac:cxnSpMkLst>
        </pc:cxnChg>
        <pc:cxnChg chg="mod">
          <ac:chgData name="Christopher  Morley" userId="956d9c3d-5bef-4f32-a742-25961893b5b0" providerId="ADAL" clId="{2F15254A-2052-45A1-96E4-6909857F0841}" dt="2024-01-28T18:41:59.603" v="1390"/>
          <ac:cxnSpMkLst>
            <pc:docMk/>
            <pc:sldMk cId="3524749652" sldId="700"/>
            <ac:cxnSpMk id="140346" creationId="{324AB92D-3B71-4196-8E5A-467FF4737A7B}"/>
          </ac:cxnSpMkLst>
        </pc:cxnChg>
        <pc:cxnChg chg="mod">
          <ac:chgData name="Christopher  Morley" userId="956d9c3d-5bef-4f32-a742-25961893b5b0" providerId="ADAL" clId="{2F15254A-2052-45A1-96E4-6909857F0841}" dt="2024-01-28T18:41:59.603" v="1390"/>
          <ac:cxnSpMkLst>
            <pc:docMk/>
            <pc:sldMk cId="3524749652" sldId="700"/>
            <ac:cxnSpMk id="140349" creationId="{B00FE4B2-E15E-4B58-BD6D-6A1761B1867A}"/>
          </ac:cxnSpMkLst>
        </pc:cxnChg>
        <pc:cxnChg chg="mod">
          <ac:chgData name="Christopher  Morley" userId="956d9c3d-5bef-4f32-a742-25961893b5b0" providerId="ADAL" clId="{2F15254A-2052-45A1-96E4-6909857F0841}" dt="2024-01-28T18:41:59.603" v="1390"/>
          <ac:cxnSpMkLst>
            <pc:docMk/>
            <pc:sldMk cId="3524749652" sldId="700"/>
            <ac:cxnSpMk id="140369" creationId="{A9F0BAE4-03A7-4608-AFED-333202DBB259}"/>
          </ac:cxnSpMkLst>
        </pc:cxnChg>
        <pc:cxnChg chg="mod">
          <ac:chgData name="Christopher  Morley" userId="956d9c3d-5bef-4f32-a742-25961893b5b0" providerId="ADAL" clId="{2F15254A-2052-45A1-96E4-6909857F0841}" dt="2024-01-28T18:41:59.603" v="1390"/>
          <ac:cxnSpMkLst>
            <pc:docMk/>
            <pc:sldMk cId="3524749652" sldId="700"/>
            <ac:cxnSpMk id="140370" creationId="{B89EE4D2-EDD9-428F-886D-9443AAC8E9F0}"/>
          </ac:cxnSpMkLst>
        </pc:cxnChg>
        <pc:cxnChg chg="mod">
          <ac:chgData name="Christopher  Morley" userId="956d9c3d-5bef-4f32-a742-25961893b5b0" providerId="ADAL" clId="{2F15254A-2052-45A1-96E4-6909857F0841}" dt="2024-01-28T18:41:59.603" v="1390"/>
          <ac:cxnSpMkLst>
            <pc:docMk/>
            <pc:sldMk cId="3524749652" sldId="700"/>
            <ac:cxnSpMk id="140371" creationId="{2B8144C0-639A-46BA-8F79-EEBC4226A868}"/>
          </ac:cxnSpMkLst>
        </pc:cxnChg>
        <pc:cxnChg chg="mod">
          <ac:chgData name="Christopher  Morley" userId="956d9c3d-5bef-4f32-a742-25961893b5b0" providerId="ADAL" clId="{2F15254A-2052-45A1-96E4-6909857F0841}" dt="2024-01-28T18:41:59.603" v="1390"/>
          <ac:cxnSpMkLst>
            <pc:docMk/>
            <pc:sldMk cId="3524749652" sldId="700"/>
            <ac:cxnSpMk id="140372" creationId="{1CE7C52C-0C6A-447A-AE44-901BE81E0B1C}"/>
          </ac:cxnSpMkLst>
        </pc:cxnChg>
        <pc:cxnChg chg="mod">
          <ac:chgData name="Christopher  Morley" userId="956d9c3d-5bef-4f32-a742-25961893b5b0" providerId="ADAL" clId="{2F15254A-2052-45A1-96E4-6909857F0841}" dt="2024-01-28T18:41:59.603" v="1390"/>
          <ac:cxnSpMkLst>
            <pc:docMk/>
            <pc:sldMk cId="3524749652" sldId="700"/>
            <ac:cxnSpMk id="140380" creationId="{1D17C3A5-0995-4CCC-9E13-9DAE4533B828}"/>
          </ac:cxnSpMkLst>
        </pc:cxnChg>
        <pc:cxnChg chg="mod">
          <ac:chgData name="Christopher  Morley" userId="956d9c3d-5bef-4f32-a742-25961893b5b0" providerId="ADAL" clId="{2F15254A-2052-45A1-96E4-6909857F0841}" dt="2024-01-28T18:41:59.603" v="1390"/>
          <ac:cxnSpMkLst>
            <pc:docMk/>
            <pc:sldMk cId="3524749652" sldId="700"/>
            <ac:cxnSpMk id="140381" creationId="{2A1077C3-382C-482E-920D-3543D5C22C6D}"/>
          </ac:cxnSpMkLst>
        </pc:cxnChg>
        <pc:cxnChg chg="mod">
          <ac:chgData name="Christopher  Morley" userId="956d9c3d-5bef-4f32-a742-25961893b5b0" providerId="ADAL" clId="{2F15254A-2052-45A1-96E4-6909857F0841}" dt="2024-01-28T18:41:59.603" v="1390"/>
          <ac:cxnSpMkLst>
            <pc:docMk/>
            <pc:sldMk cId="3524749652" sldId="700"/>
            <ac:cxnSpMk id="140387" creationId="{6008D839-2E67-4051-B22E-0A8147A05AED}"/>
          </ac:cxnSpMkLst>
        </pc:cxnChg>
        <pc:cxnChg chg="mod">
          <ac:chgData name="Christopher  Morley" userId="956d9c3d-5bef-4f32-a742-25961893b5b0" providerId="ADAL" clId="{2F15254A-2052-45A1-96E4-6909857F0841}" dt="2024-01-28T18:41:59.603" v="1390"/>
          <ac:cxnSpMkLst>
            <pc:docMk/>
            <pc:sldMk cId="3524749652" sldId="700"/>
            <ac:cxnSpMk id="140388" creationId="{8CB019EC-309C-4F9A-895F-FD3EC2D0F256}"/>
          </ac:cxnSpMkLst>
        </pc:cxnChg>
        <pc:cxnChg chg="mod">
          <ac:chgData name="Christopher  Morley" userId="956d9c3d-5bef-4f32-a742-25961893b5b0" providerId="ADAL" clId="{2F15254A-2052-45A1-96E4-6909857F0841}" dt="2024-01-28T18:41:59.603" v="1390"/>
          <ac:cxnSpMkLst>
            <pc:docMk/>
            <pc:sldMk cId="3524749652" sldId="700"/>
            <ac:cxnSpMk id="140389" creationId="{37B1465D-E31E-43A4-A5AB-5B646BDB3BD9}"/>
          </ac:cxnSpMkLst>
        </pc:cxnChg>
        <pc:cxnChg chg="mod">
          <ac:chgData name="Christopher  Morley" userId="956d9c3d-5bef-4f32-a742-25961893b5b0" providerId="ADAL" clId="{2F15254A-2052-45A1-96E4-6909857F0841}" dt="2024-01-28T18:41:59.603" v="1390"/>
          <ac:cxnSpMkLst>
            <pc:docMk/>
            <pc:sldMk cId="3524749652" sldId="700"/>
            <ac:cxnSpMk id="140393" creationId="{BD617476-B878-4B34-BA3E-7154B3E2C30C}"/>
          </ac:cxnSpMkLst>
        </pc:cxnChg>
        <pc:cxnChg chg="mod">
          <ac:chgData name="Christopher  Morley" userId="956d9c3d-5bef-4f32-a742-25961893b5b0" providerId="ADAL" clId="{2F15254A-2052-45A1-96E4-6909857F0841}" dt="2024-01-28T18:41:59.603" v="1390"/>
          <ac:cxnSpMkLst>
            <pc:docMk/>
            <pc:sldMk cId="3524749652" sldId="700"/>
            <ac:cxnSpMk id="140400" creationId="{E2248772-0360-4C62-BF9F-BAB7CEB17E36}"/>
          </ac:cxnSpMkLst>
        </pc:cxnChg>
        <pc:cxnChg chg="mod">
          <ac:chgData name="Christopher  Morley" userId="956d9c3d-5bef-4f32-a742-25961893b5b0" providerId="ADAL" clId="{2F15254A-2052-45A1-96E4-6909857F0841}" dt="2024-01-28T18:41:59.603" v="1390"/>
          <ac:cxnSpMkLst>
            <pc:docMk/>
            <pc:sldMk cId="3524749652" sldId="700"/>
            <ac:cxnSpMk id="140401" creationId="{F0ED9C90-23B0-43DA-8798-5AF78C42F470}"/>
          </ac:cxnSpMkLst>
        </pc:cxnChg>
        <pc:cxnChg chg="mod">
          <ac:chgData name="Christopher  Morley" userId="956d9c3d-5bef-4f32-a742-25961893b5b0" providerId="ADAL" clId="{2F15254A-2052-45A1-96E4-6909857F0841}" dt="2024-01-28T18:41:59.603" v="1390"/>
          <ac:cxnSpMkLst>
            <pc:docMk/>
            <pc:sldMk cId="3524749652" sldId="700"/>
            <ac:cxnSpMk id="140403" creationId="{661F9E36-17DD-441E-8232-081C360D7206}"/>
          </ac:cxnSpMkLst>
        </pc:cxnChg>
        <pc:cxnChg chg="mod">
          <ac:chgData name="Christopher  Morley" userId="956d9c3d-5bef-4f32-a742-25961893b5b0" providerId="ADAL" clId="{2F15254A-2052-45A1-96E4-6909857F0841}" dt="2024-01-28T18:41:59.603" v="1390"/>
          <ac:cxnSpMkLst>
            <pc:docMk/>
            <pc:sldMk cId="3524749652" sldId="700"/>
            <ac:cxnSpMk id="140404" creationId="{EE85648A-4ADC-4C8D-86D4-2C2099F77B8B}"/>
          </ac:cxnSpMkLst>
        </pc:cxnChg>
        <pc:cxnChg chg="mod">
          <ac:chgData name="Christopher  Morley" userId="956d9c3d-5bef-4f32-a742-25961893b5b0" providerId="ADAL" clId="{2F15254A-2052-45A1-96E4-6909857F0841}" dt="2024-01-28T18:41:59.603" v="1390"/>
          <ac:cxnSpMkLst>
            <pc:docMk/>
            <pc:sldMk cId="3524749652" sldId="700"/>
            <ac:cxnSpMk id="140407" creationId="{39AF87A4-EFC2-4B2D-8023-48750E387B89}"/>
          </ac:cxnSpMkLst>
        </pc:cxnChg>
        <pc:cxnChg chg="mod">
          <ac:chgData name="Christopher  Morley" userId="956d9c3d-5bef-4f32-a742-25961893b5b0" providerId="ADAL" clId="{2F15254A-2052-45A1-96E4-6909857F0841}" dt="2024-01-28T18:41:59.603" v="1390"/>
          <ac:cxnSpMkLst>
            <pc:docMk/>
            <pc:sldMk cId="3524749652" sldId="700"/>
            <ac:cxnSpMk id="140408" creationId="{A2658849-7321-4241-8208-7D9A3D27B9C3}"/>
          </ac:cxnSpMkLst>
        </pc:cxnChg>
        <pc:cxnChg chg="mod">
          <ac:chgData name="Christopher  Morley" userId="956d9c3d-5bef-4f32-a742-25961893b5b0" providerId="ADAL" clId="{2F15254A-2052-45A1-96E4-6909857F0841}" dt="2024-01-28T18:41:59.603" v="1390"/>
          <ac:cxnSpMkLst>
            <pc:docMk/>
            <pc:sldMk cId="3524749652" sldId="700"/>
            <ac:cxnSpMk id="140409" creationId="{F486901B-0DD4-46E3-AC5D-710600F4AB12}"/>
          </ac:cxnSpMkLst>
        </pc:cxnChg>
        <pc:cxnChg chg="mod">
          <ac:chgData name="Christopher  Morley" userId="956d9c3d-5bef-4f32-a742-25961893b5b0" providerId="ADAL" clId="{2F15254A-2052-45A1-96E4-6909857F0841}" dt="2024-01-28T18:41:59.603" v="1390"/>
          <ac:cxnSpMkLst>
            <pc:docMk/>
            <pc:sldMk cId="3524749652" sldId="700"/>
            <ac:cxnSpMk id="140410" creationId="{EBA82466-157D-4C95-AD99-86C5051FFDF1}"/>
          </ac:cxnSpMkLst>
        </pc:cxnChg>
        <pc:cxnChg chg="mod">
          <ac:chgData name="Christopher  Morley" userId="956d9c3d-5bef-4f32-a742-25961893b5b0" providerId="ADAL" clId="{2F15254A-2052-45A1-96E4-6909857F0841}" dt="2024-01-28T18:41:59.603" v="1390"/>
          <ac:cxnSpMkLst>
            <pc:docMk/>
            <pc:sldMk cId="3524749652" sldId="700"/>
            <ac:cxnSpMk id="140411" creationId="{92DF2499-0913-46E2-AD91-3C3C1852D590}"/>
          </ac:cxnSpMkLst>
        </pc:cxnChg>
        <pc:cxnChg chg="mod">
          <ac:chgData name="Christopher  Morley" userId="956d9c3d-5bef-4f32-a742-25961893b5b0" providerId="ADAL" clId="{2F15254A-2052-45A1-96E4-6909857F0841}" dt="2024-01-28T18:41:59.603" v="1390"/>
          <ac:cxnSpMkLst>
            <pc:docMk/>
            <pc:sldMk cId="3524749652" sldId="700"/>
            <ac:cxnSpMk id="140412" creationId="{D21D76CF-BC76-4B0E-A70C-C1D81E981FAD}"/>
          </ac:cxnSpMkLst>
        </pc:cxnChg>
        <pc:cxnChg chg="mod">
          <ac:chgData name="Christopher  Morley" userId="956d9c3d-5bef-4f32-a742-25961893b5b0" providerId="ADAL" clId="{2F15254A-2052-45A1-96E4-6909857F0841}" dt="2024-01-28T18:41:59.603" v="1390"/>
          <ac:cxnSpMkLst>
            <pc:docMk/>
            <pc:sldMk cId="3524749652" sldId="700"/>
            <ac:cxnSpMk id="140413" creationId="{009E345A-80FB-4403-ADBE-0828A25AFC95}"/>
          </ac:cxnSpMkLst>
        </pc:cxnChg>
        <pc:cxnChg chg="mod">
          <ac:chgData name="Christopher  Morley" userId="956d9c3d-5bef-4f32-a742-25961893b5b0" providerId="ADAL" clId="{2F15254A-2052-45A1-96E4-6909857F0841}" dt="2024-01-28T18:41:59.603" v="1390"/>
          <ac:cxnSpMkLst>
            <pc:docMk/>
            <pc:sldMk cId="3524749652" sldId="700"/>
            <ac:cxnSpMk id="140414" creationId="{80E3333C-9B6D-4026-872A-A2257AA72430}"/>
          </ac:cxnSpMkLst>
        </pc:cxnChg>
        <pc:cxnChg chg="mod">
          <ac:chgData name="Christopher  Morley" userId="956d9c3d-5bef-4f32-a742-25961893b5b0" providerId="ADAL" clId="{2F15254A-2052-45A1-96E4-6909857F0841}" dt="2024-01-28T18:41:59.603" v="1390"/>
          <ac:cxnSpMkLst>
            <pc:docMk/>
            <pc:sldMk cId="3524749652" sldId="700"/>
            <ac:cxnSpMk id="140415" creationId="{1FB1C67A-A746-48C0-9065-8ED4C6FD427B}"/>
          </ac:cxnSpMkLst>
        </pc:cxnChg>
        <pc:cxnChg chg="mod">
          <ac:chgData name="Christopher  Morley" userId="956d9c3d-5bef-4f32-a742-25961893b5b0" providerId="ADAL" clId="{2F15254A-2052-45A1-96E4-6909857F0841}" dt="2024-01-28T18:41:59.603" v="1390"/>
          <ac:cxnSpMkLst>
            <pc:docMk/>
            <pc:sldMk cId="3524749652" sldId="700"/>
            <ac:cxnSpMk id="140416" creationId="{860F003C-4797-400E-ABC7-0E9E351B9F49}"/>
          </ac:cxnSpMkLst>
        </pc:cxnChg>
        <pc:cxnChg chg="mod">
          <ac:chgData name="Christopher  Morley" userId="956d9c3d-5bef-4f32-a742-25961893b5b0" providerId="ADAL" clId="{2F15254A-2052-45A1-96E4-6909857F0841}" dt="2024-01-28T18:41:59.603" v="1390"/>
          <ac:cxnSpMkLst>
            <pc:docMk/>
            <pc:sldMk cId="3524749652" sldId="700"/>
            <ac:cxnSpMk id="140418" creationId="{52A52509-1003-4CD0-B243-52F02E12771C}"/>
          </ac:cxnSpMkLst>
        </pc:cxnChg>
        <pc:cxnChg chg="mod">
          <ac:chgData name="Christopher  Morley" userId="956d9c3d-5bef-4f32-a742-25961893b5b0" providerId="ADAL" clId="{2F15254A-2052-45A1-96E4-6909857F0841}" dt="2024-01-28T18:41:59.603" v="1390"/>
          <ac:cxnSpMkLst>
            <pc:docMk/>
            <pc:sldMk cId="3524749652" sldId="700"/>
            <ac:cxnSpMk id="140419" creationId="{770D37C1-18BF-44CE-8641-6B26EF1463CE}"/>
          </ac:cxnSpMkLst>
        </pc:cxnChg>
        <pc:cxnChg chg="mod">
          <ac:chgData name="Christopher  Morley" userId="956d9c3d-5bef-4f32-a742-25961893b5b0" providerId="ADAL" clId="{2F15254A-2052-45A1-96E4-6909857F0841}" dt="2024-01-28T18:41:59.603" v="1390"/>
          <ac:cxnSpMkLst>
            <pc:docMk/>
            <pc:sldMk cId="3524749652" sldId="700"/>
            <ac:cxnSpMk id="140422" creationId="{D40496DD-5672-4503-9057-840DC053ECFA}"/>
          </ac:cxnSpMkLst>
        </pc:cxnChg>
        <pc:cxnChg chg="mod">
          <ac:chgData name="Christopher  Morley" userId="956d9c3d-5bef-4f32-a742-25961893b5b0" providerId="ADAL" clId="{2F15254A-2052-45A1-96E4-6909857F0841}" dt="2024-01-28T18:41:59.603" v="1390"/>
          <ac:cxnSpMkLst>
            <pc:docMk/>
            <pc:sldMk cId="3524749652" sldId="700"/>
            <ac:cxnSpMk id="140424" creationId="{2B2C2424-32B8-46C0-870F-440AEFEE7A60}"/>
          </ac:cxnSpMkLst>
        </pc:cxnChg>
        <pc:cxnChg chg="mod">
          <ac:chgData name="Christopher  Morley" userId="956d9c3d-5bef-4f32-a742-25961893b5b0" providerId="ADAL" clId="{2F15254A-2052-45A1-96E4-6909857F0841}" dt="2024-01-28T18:41:59.603" v="1390"/>
          <ac:cxnSpMkLst>
            <pc:docMk/>
            <pc:sldMk cId="3524749652" sldId="700"/>
            <ac:cxnSpMk id="140428" creationId="{F33C82BC-CF20-4C04-A906-C0E555262BA8}"/>
          </ac:cxnSpMkLst>
        </pc:cxnChg>
        <pc:cxnChg chg="mod">
          <ac:chgData name="Christopher  Morley" userId="956d9c3d-5bef-4f32-a742-25961893b5b0" providerId="ADAL" clId="{2F15254A-2052-45A1-96E4-6909857F0841}" dt="2024-01-28T18:41:59.603" v="1390"/>
          <ac:cxnSpMkLst>
            <pc:docMk/>
            <pc:sldMk cId="3524749652" sldId="700"/>
            <ac:cxnSpMk id="140429" creationId="{B6E4F718-4E2E-452D-9342-CF3FC17AFA9A}"/>
          </ac:cxnSpMkLst>
        </pc:cxnChg>
        <pc:cxnChg chg="mod">
          <ac:chgData name="Christopher  Morley" userId="956d9c3d-5bef-4f32-a742-25961893b5b0" providerId="ADAL" clId="{2F15254A-2052-45A1-96E4-6909857F0841}" dt="2024-01-28T18:41:59.603" v="1390"/>
          <ac:cxnSpMkLst>
            <pc:docMk/>
            <pc:sldMk cId="3524749652" sldId="700"/>
            <ac:cxnSpMk id="140430" creationId="{F7E251D1-A926-4346-BA7A-DD5EEDEC37B6}"/>
          </ac:cxnSpMkLst>
        </pc:cxnChg>
        <pc:cxnChg chg="mod">
          <ac:chgData name="Christopher  Morley" userId="956d9c3d-5bef-4f32-a742-25961893b5b0" providerId="ADAL" clId="{2F15254A-2052-45A1-96E4-6909857F0841}" dt="2024-01-28T18:41:59.603" v="1390"/>
          <ac:cxnSpMkLst>
            <pc:docMk/>
            <pc:sldMk cId="3524749652" sldId="700"/>
            <ac:cxnSpMk id="140431" creationId="{607CE40B-5536-4462-9158-3280B3551ADE}"/>
          </ac:cxnSpMkLst>
        </pc:cxnChg>
        <pc:cxnChg chg="mod">
          <ac:chgData name="Christopher  Morley" userId="956d9c3d-5bef-4f32-a742-25961893b5b0" providerId="ADAL" clId="{2F15254A-2052-45A1-96E4-6909857F0841}" dt="2024-01-28T18:41:59.603" v="1390"/>
          <ac:cxnSpMkLst>
            <pc:docMk/>
            <pc:sldMk cId="3524749652" sldId="700"/>
            <ac:cxnSpMk id="140432" creationId="{1320C02F-6721-4277-80FE-66A596550C15}"/>
          </ac:cxnSpMkLst>
        </pc:cxnChg>
        <pc:cxnChg chg="mod">
          <ac:chgData name="Christopher  Morley" userId="956d9c3d-5bef-4f32-a742-25961893b5b0" providerId="ADAL" clId="{2F15254A-2052-45A1-96E4-6909857F0841}" dt="2024-01-28T18:41:59.603" v="1390"/>
          <ac:cxnSpMkLst>
            <pc:docMk/>
            <pc:sldMk cId="3524749652" sldId="700"/>
            <ac:cxnSpMk id="140433" creationId="{5A8CD576-7819-4DCE-B7F8-39F71CBD9E77}"/>
          </ac:cxnSpMkLst>
        </pc:cxnChg>
      </pc:sldChg>
      <pc:sldChg chg="modSp modNotes">
        <pc:chgData name="Christopher  Morley" userId="956d9c3d-5bef-4f32-a742-25961893b5b0" providerId="ADAL" clId="{2F15254A-2052-45A1-96E4-6909857F0841}" dt="2024-01-28T18:41:59.603" v="1390"/>
        <pc:sldMkLst>
          <pc:docMk/>
          <pc:sldMk cId="676488871" sldId="701"/>
        </pc:sldMkLst>
        <pc:spChg chg="mod">
          <ac:chgData name="Christopher  Morley" userId="956d9c3d-5bef-4f32-a742-25961893b5b0" providerId="ADAL" clId="{2F15254A-2052-45A1-96E4-6909857F0841}" dt="2024-01-28T18:41:59.603" v="1390"/>
          <ac:spMkLst>
            <pc:docMk/>
            <pc:sldMk cId="676488871" sldId="701"/>
            <ac:spMk id="47" creationId="{25C680DD-EB13-42E9-B05A-A8A1BE6AA98B}"/>
          </ac:spMkLst>
        </pc:spChg>
        <pc:spChg chg="mod">
          <ac:chgData name="Christopher  Morley" userId="956d9c3d-5bef-4f32-a742-25961893b5b0" providerId="ADAL" clId="{2F15254A-2052-45A1-96E4-6909857F0841}" dt="2024-01-28T18:41:59.603" v="1390"/>
          <ac:spMkLst>
            <pc:docMk/>
            <pc:sldMk cId="676488871" sldId="701"/>
            <ac:spMk id="66563" creationId="{16F81488-0A42-4728-8F80-36B483D0EC2F}"/>
          </ac:spMkLst>
        </pc:spChg>
        <pc:spChg chg="mod">
          <ac:chgData name="Christopher  Morley" userId="956d9c3d-5bef-4f32-a742-25961893b5b0" providerId="ADAL" clId="{2F15254A-2052-45A1-96E4-6909857F0841}" dt="2024-01-28T18:41:59.603" v="1390"/>
          <ac:spMkLst>
            <pc:docMk/>
            <pc:sldMk cId="676488871" sldId="701"/>
            <ac:spMk id="66564" creationId="{8CB3B691-70D5-4A8C-8C50-F002A898EA9A}"/>
          </ac:spMkLst>
        </pc:spChg>
      </pc:sldChg>
      <pc:sldChg chg="modSp modNotes">
        <pc:chgData name="Christopher  Morley" userId="956d9c3d-5bef-4f32-a742-25961893b5b0" providerId="ADAL" clId="{2F15254A-2052-45A1-96E4-6909857F0841}" dt="2024-01-28T18:41:59.603" v="1390"/>
        <pc:sldMkLst>
          <pc:docMk/>
          <pc:sldMk cId="3435516108" sldId="703"/>
        </pc:sldMkLst>
        <pc:spChg chg="mod">
          <ac:chgData name="Christopher  Morley" userId="956d9c3d-5bef-4f32-a742-25961893b5b0" providerId="ADAL" clId="{2F15254A-2052-45A1-96E4-6909857F0841}" dt="2024-01-28T18:41:59.603" v="1390"/>
          <ac:spMkLst>
            <pc:docMk/>
            <pc:sldMk cId="3435516108" sldId="703"/>
            <ac:spMk id="6" creationId="{DAA87A0F-0391-483B-806B-97DA02367626}"/>
          </ac:spMkLst>
        </pc:spChg>
        <pc:spChg chg="mod">
          <ac:chgData name="Christopher  Morley" userId="956d9c3d-5bef-4f32-a742-25961893b5b0" providerId="ADAL" clId="{2F15254A-2052-45A1-96E4-6909857F0841}" dt="2024-01-28T18:41:59.603" v="1390"/>
          <ac:spMkLst>
            <pc:docMk/>
            <pc:sldMk cId="3435516108" sldId="703"/>
            <ac:spMk id="16" creationId="{91F2F6E9-932B-450E-B7DB-BD100A8EF27B}"/>
          </ac:spMkLst>
        </pc:spChg>
        <pc:spChg chg="mod">
          <ac:chgData name="Christopher  Morley" userId="956d9c3d-5bef-4f32-a742-25961893b5b0" providerId="ADAL" clId="{2F15254A-2052-45A1-96E4-6909857F0841}" dt="2024-01-28T18:41:59.603" v="1390"/>
          <ac:spMkLst>
            <pc:docMk/>
            <pc:sldMk cId="3435516108" sldId="703"/>
            <ac:spMk id="46082" creationId="{96DBE0A7-C9B2-4B13-B4A3-FD471848D970}"/>
          </ac:spMkLst>
        </pc:spChg>
        <pc:spChg chg="mod">
          <ac:chgData name="Christopher  Morley" userId="956d9c3d-5bef-4f32-a742-25961893b5b0" providerId="ADAL" clId="{2F15254A-2052-45A1-96E4-6909857F0841}" dt="2024-01-28T18:41:59.603" v="1390"/>
          <ac:spMkLst>
            <pc:docMk/>
            <pc:sldMk cId="3435516108" sldId="703"/>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4223983473" sldId="705"/>
        </pc:sldMkLst>
        <pc:spChg chg="mod">
          <ac:chgData name="Christopher  Morley" userId="956d9c3d-5bef-4f32-a742-25961893b5b0" providerId="ADAL" clId="{2F15254A-2052-45A1-96E4-6909857F0841}" dt="2024-01-28T18:41:59.603" v="1390"/>
          <ac:spMkLst>
            <pc:docMk/>
            <pc:sldMk cId="4223983473" sldId="705"/>
            <ac:spMk id="6" creationId="{DAA87A0F-0391-483B-806B-97DA02367626}"/>
          </ac:spMkLst>
        </pc:spChg>
        <pc:spChg chg="mod">
          <ac:chgData name="Christopher  Morley" userId="956d9c3d-5bef-4f32-a742-25961893b5b0" providerId="ADAL" clId="{2F15254A-2052-45A1-96E4-6909857F0841}" dt="2024-01-28T18:41:59.603" v="1390"/>
          <ac:spMkLst>
            <pc:docMk/>
            <pc:sldMk cId="4223983473" sldId="705"/>
            <ac:spMk id="16" creationId="{91F2F6E9-932B-450E-B7DB-BD100A8EF27B}"/>
          </ac:spMkLst>
        </pc:spChg>
        <pc:spChg chg="mod">
          <ac:chgData name="Christopher  Morley" userId="956d9c3d-5bef-4f32-a742-25961893b5b0" providerId="ADAL" clId="{2F15254A-2052-45A1-96E4-6909857F0841}" dt="2024-01-28T18:41:59.603" v="1390"/>
          <ac:spMkLst>
            <pc:docMk/>
            <pc:sldMk cId="4223983473" sldId="705"/>
            <ac:spMk id="46082" creationId="{96DBE0A7-C9B2-4B13-B4A3-FD471848D970}"/>
          </ac:spMkLst>
        </pc:spChg>
        <pc:spChg chg="mod">
          <ac:chgData name="Christopher  Morley" userId="956d9c3d-5bef-4f32-a742-25961893b5b0" providerId="ADAL" clId="{2F15254A-2052-45A1-96E4-6909857F0841}" dt="2024-01-28T18:41:59.603" v="1390"/>
          <ac:spMkLst>
            <pc:docMk/>
            <pc:sldMk cId="4223983473" sldId="705"/>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270071684" sldId="706"/>
        </pc:sldMkLst>
        <pc:spChg chg="mod">
          <ac:chgData name="Christopher  Morley" userId="956d9c3d-5bef-4f32-a742-25961893b5b0" providerId="ADAL" clId="{2F15254A-2052-45A1-96E4-6909857F0841}" dt="2024-01-28T18:41:59.603" v="1390"/>
          <ac:spMkLst>
            <pc:docMk/>
            <pc:sldMk cId="270071684" sldId="706"/>
            <ac:spMk id="132" creationId="{2D1B9F52-46C9-4E3A-A8AD-ADCC73F72043}"/>
          </ac:spMkLst>
        </pc:spChg>
        <pc:spChg chg="mod">
          <ac:chgData name="Christopher  Morley" userId="956d9c3d-5bef-4f32-a742-25961893b5b0" providerId="ADAL" clId="{2F15254A-2052-45A1-96E4-6909857F0841}" dt="2024-01-28T18:41:59.603" v="1390"/>
          <ac:spMkLst>
            <pc:docMk/>
            <pc:sldMk cId="270071684" sldId="706"/>
            <ac:spMk id="133" creationId="{4C34161A-C968-42A9-A56B-3F80F33B99FF}"/>
          </ac:spMkLst>
        </pc:spChg>
        <pc:spChg chg="mod">
          <ac:chgData name="Christopher  Morley" userId="956d9c3d-5bef-4f32-a742-25961893b5b0" providerId="ADAL" clId="{2F15254A-2052-45A1-96E4-6909857F0841}" dt="2024-01-28T18:41:59.603" v="1390"/>
          <ac:spMkLst>
            <pc:docMk/>
            <pc:sldMk cId="270071684" sldId="706"/>
            <ac:spMk id="135" creationId="{7CAC7DB2-9AB7-4BCD-905C-54BA323C93A3}"/>
          </ac:spMkLst>
        </pc:spChg>
        <pc:spChg chg="mod">
          <ac:chgData name="Christopher  Morley" userId="956d9c3d-5bef-4f32-a742-25961893b5b0" providerId="ADAL" clId="{2F15254A-2052-45A1-96E4-6909857F0841}" dt="2024-01-28T18:41:59.603" v="1390"/>
          <ac:spMkLst>
            <pc:docMk/>
            <pc:sldMk cId="270071684" sldId="706"/>
            <ac:spMk id="138" creationId="{44DDBA3D-16B6-49F3-ABC0-D2333D11DE5F}"/>
          </ac:spMkLst>
        </pc:spChg>
        <pc:spChg chg="mod">
          <ac:chgData name="Christopher  Morley" userId="956d9c3d-5bef-4f32-a742-25961893b5b0" providerId="ADAL" clId="{2F15254A-2052-45A1-96E4-6909857F0841}" dt="2024-01-28T18:41:59.603" v="1390"/>
          <ac:spMkLst>
            <pc:docMk/>
            <pc:sldMk cId="270071684" sldId="706"/>
            <ac:spMk id="139" creationId="{9E6C9B4B-0867-4B0F-8137-2BBB21B2EEF1}"/>
          </ac:spMkLst>
        </pc:spChg>
        <pc:spChg chg="mod">
          <ac:chgData name="Christopher  Morley" userId="956d9c3d-5bef-4f32-a742-25961893b5b0" providerId="ADAL" clId="{2F15254A-2052-45A1-96E4-6909857F0841}" dt="2024-01-28T18:41:59.603" v="1390"/>
          <ac:spMkLst>
            <pc:docMk/>
            <pc:sldMk cId="270071684" sldId="706"/>
            <ac:spMk id="140" creationId="{728C80FB-197B-44E9-8BF6-150F7244D430}"/>
          </ac:spMkLst>
        </pc:spChg>
        <pc:spChg chg="mod">
          <ac:chgData name="Christopher  Morley" userId="956d9c3d-5bef-4f32-a742-25961893b5b0" providerId="ADAL" clId="{2F15254A-2052-45A1-96E4-6909857F0841}" dt="2024-01-28T18:41:59.603" v="1390"/>
          <ac:spMkLst>
            <pc:docMk/>
            <pc:sldMk cId="270071684" sldId="706"/>
            <ac:spMk id="141" creationId="{FEBD4465-528C-465F-BE7B-CAA6E08589BC}"/>
          </ac:spMkLst>
        </pc:spChg>
        <pc:spChg chg="mod">
          <ac:chgData name="Christopher  Morley" userId="956d9c3d-5bef-4f32-a742-25961893b5b0" providerId="ADAL" clId="{2F15254A-2052-45A1-96E4-6909857F0841}" dt="2024-01-28T18:41:59.603" v="1390"/>
          <ac:spMkLst>
            <pc:docMk/>
            <pc:sldMk cId="270071684" sldId="706"/>
            <ac:spMk id="142" creationId="{7158EFF0-92D2-4AD8-9CA5-7F9340D30A11}"/>
          </ac:spMkLst>
        </pc:spChg>
        <pc:spChg chg="mod">
          <ac:chgData name="Christopher  Morley" userId="956d9c3d-5bef-4f32-a742-25961893b5b0" providerId="ADAL" clId="{2F15254A-2052-45A1-96E4-6909857F0841}" dt="2024-01-28T18:41:59.603" v="1390"/>
          <ac:spMkLst>
            <pc:docMk/>
            <pc:sldMk cId="270071684" sldId="706"/>
            <ac:spMk id="143" creationId="{97B33CA4-E293-40D8-955C-2845A1F55FEF}"/>
          </ac:spMkLst>
        </pc:spChg>
        <pc:spChg chg="mod">
          <ac:chgData name="Christopher  Morley" userId="956d9c3d-5bef-4f32-a742-25961893b5b0" providerId="ADAL" clId="{2F15254A-2052-45A1-96E4-6909857F0841}" dt="2024-01-28T18:41:59.603" v="1390"/>
          <ac:spMkLst>
            <pc:docMk/>
            <pc:sldMk cId="270071684" sldId="706"/>
            <ac:spMk id="144" creationId="{8D0F8955-B26C-43C6-889E-B96C65FCCED1}"/>
          </ac:spMkLst>
        </pc:spChg>
        <pc:spChg chg="mod">
          <ac:chgData name="Christopher  Morley" userId="956d9c3d-5bef-4f32-a742-25961893b5b0" providerId="ADAL" clId="{2F15254A-2052-45A1-96E4-6909857F0841}" dt="2024-01-28T18:41:59.603" v="1390"/>
          <ac:spMkLst>
            <pc:docMk/>
            <pc:sldMk cId="270071684" sldId="706"/>
            <ac:spMk id="145" creationId="{C612A84A-1339-4A71-8B69-20DB0379A9BF}"/>
          </ac:spMkLst>
        </pc:spChg>
        <pc:spChg chg="mod">
          <ac:chgData name="Christopher  Morley" userId="956d9c3d-5bef-4f32-a742-25961893b5b0" providerId="ADAL" clId="{2F15254A-2052-45A1-96E4-6909857F0841}" dt="2024-01-28T18:41:59.603" v="1390"/>
          <ac:spMkLst>
            <pc:docMk/>
            <pc:sldMk cId="270071684" sldId="706"/>
            <ac:spMk id="146" creationId="{6B6A14B7-655A-4122-81B6-C149D2A9FBEF}"/>
          </ac:spMkLst>
        </pc:spChg>
        <pc:spChg chg="mod">
          <ac:chgData name="Christopher  Morley" userId="956d9c3d-5bef-4f32-a742-25961893b5b0" providerId="ADAL" clId="{2F15254A-2052-45A1-96E4-6909857F0841}" dt="2024-01-28T18:41:59.603" v="1390"/>
          <ac:spMkLst>
            <pc:docMk/>
            <pc:sldMk cId="270071684" sldId="706"/>
            <ac:spMk id="147" creationId="{40BC857C-16D8-46FD-A872-BBA4697CDFA2}"/>
          </ac:spMkLst>
        </pc:spChg>
        <pc:spChg chg="mod">
          <ac:chgData name="Christopher  Morley" userId="956d9c3d-5bef-4f32-a742-25961893b5b0" providerId="ADAL" clId="{2F15254A-2052-45A1-96E4-6909857F0841}" dt="2024-01-28T18:41:59.603" v="1390"/>
          <ac:spMkLst>
            <pc:docMk/>
            <pc:sldMk cId="270071684" sldId="706"/>
            <ac:spMk id="148" creationId="{57CFEF8E-236C-4B65-B5D6-74250C08ACD4}"/>
          </ac:spMkLst>
        </pc:spChg>
        <pc:spChg chg="mod">
          <ac:chgData name="Christopher  Morley" userId="956d9c3d-5bef-4f32-a742-25961893b5b0" providerId="ADAL" clId="{2F15254A-2052-45A1-96E4-6909857F0841}" dt="2024-01-28T18:41:59.603" v="1390"/>
          <ac:spMkLst>
            <pc:docMk/>
            <pc:sldMk cId="270071684" sldId="706"/>
            <ac:spMk id="149" creationId="{284E3A28-7DBD-4825-91DD-6AE77C6432DA}"/>
          </ac:spMkLst>
        </pc:spChg>
        <pc:spChg chg="mod">
          <ac:chgData name="Christopher  Morley" userId="956d9c3d-5bef-4f32-a742-25961893b5b0" providerId="ADAL" clId="{2F15254A-2052-45A1-96E4-6909857F0841}" dt="2024-01-28T18:41:59.603" v="1390"/>
          <ac:spMkLst>
            <pc:docMk/>
            <pc:sldMk cId="270071684" sldId="706"/>
            <ac:spMk id="150" creationId="{AAA68989-ECBC-44D3-AB1E-6A4D1A076682}"/>
          </ac:spMkLst>
        </pc:spChg>
        <pc:spChg chg="mod">
          <ac:chgData name="Christopher  Morley" userId="956d9c3d-5bef-4f32-a742-25961893b5b0" providerId="ADAL" clId="{2F15254A-2052-45A1-96E4-6909857F0841}" dt="2024-01-28T18:41:59.603" v="1390"/>
          <ac:spMkLst>
            <pc:docMk/>
            <pc:sldMk cId="270071684" sldId="706"/>
            <ac:spMk id="151" creationId="{5A2BF15D-B63A-4B8C-B351-3081E7D6DDD9}"/>
          </ac:spMkLst>
        </pc:spChg>
        <pc:spChg chg="mod">
          <ac:chgData name="Christopher  Morley" userId="956d9c3d-5bef-4f32-a742-25961893b5b0" providerId="ADAL" clId="{2F15254A-2052-45A1-96E4-6909857F0841}" dt="2024-01-28T18:41:59.603" v="1390"/>
          <ac:spMkLst>
            <pc:docMk/>
            <pc:sldMk cId="270071684" sldId="706"/>
            <ac:spMk id="152" creationId="{99DB8CAA-7F94-464F-9083-4D001449E375}"/>
          </ac:spMkLst>
        </pc:spChg>
        <pc:spChg chg="mod">
          <ac:chgData name="Christopher  Morley" userId="956d9c3d-5bef-4f32-a742-25961893b5b0" providerId="ADAL" clId="{2F15254A-2052-45A1-96E4-6909857F0841}" dt="2024-01-28T18:41:59.603" v="1390"/>
          <ac:spMkLst>
            <pc:docMk/>
            <pc:sldMk cId="270071684" sldId="706"/>
            <ac:spMk id="153" creationId="{B3649209-80CF-492F-A472-A519E3FDFE12}"/>
          </ac:spMkLst>
        </pc:spChg>
        <pc:spChg chg="mod">
          <ac:chgData name="Christopher  Morley" userId="956d9c3d-5bef-4f32-a742-25961893b5b0" providerId="ADAL" clId="{2F15254A-2052-45A1-96E4-6909857F0841}" dt="2024-01-28T18:41:59.603" v="1390"/>
          <ac:spMkLst>
            <pc:docMk/>
            <pc:sldMk cId="270071684" sldId="706"/>
            <ac:spMk id="154" creationId="{FC325BB4-6832-427B-9B4F-D4EBDCF91F67}"/>
          </ac:spMkLst>
        </pc:spChg>
        <pc:spChg chg="mod">
          <ac:chgData name="Christopher  Morley" userId="956d9c3d-5bef-4f32-a742-25961893b5b0" providerId="ADAL" clId="{2F15254A-2052-45A1-96E4-6909857F0841}" dt="2024-01-28T18:41:59.603" v="1390"/>
          <ac:spMkLst>
            <pc:docMk/>
            <pc:sldMk cId="270071684" sldId="706"/>
            <ac:spMk id="155" creationId="{5D782E69-5BC3-4695-9149-D5FB4B9595E2}"/>
          </ac:spMkLst>
        </pc:spChg>
        <pc:spChg chg="mod">
          <ac:chgData name="Christopher  Morley" userId="956d9c3d-5bef-4f32-a742-25961893b5b0" providerId="ADAL" clId="{2F15254A-2052-45A1-96E4-6909857F0841}" dt="2024-01-28T18:41:59.603" v="1390"/>
          <ac:spMkLst>
            <pc:docMk/>
            <pc:sldMk cId="270071684" sldId="706"/>
            <ac:spMk id="156" creationId="{ED4D722B-F52B-40A3-B4A0-A63B1B3837D0}"/>
          </ac:spMkLst>
        </pc:spChg>
        <pc:spChg chg="mod">
          <ac:chgData name="Christopher  Morley" userId="956d9c3d-5bef-4f32-a742-25961893b5b0" providerId="ADAL" clId="{2F15254A-2052-45A1-96E4-6909857F0841}" dt="2024-01-28T18:41:59.603" v="1390"/>
          <ac:spMkLst>
            <pc:docMk/>
            <pc:sldMk cId="270071684" sldId="706"/>
            <ac:spMk id="160" creationId="{A2BC4624-E454-439C-892A-46DE8D3203AA}"/>
          </ac:spMkLst>
        </pc:spChg>
        <pc:spChg chg="mod">
          <ac:chgData name="Christopher  Morley" userId="956d9c3d-5bef-4f32-a742-25961893b5b0" providerId="ADAL" clId="{2F15254A-2052-45A1-96E4-6909857F0841}" dt="2024-01-28T18:41:59.603" v="1390"/>
          <ac:spMkLst>
            <pc:docMk/>
            <pc:sldMk cId="270071684" sldId="706"/>
            <ac:spMk id="162" creationId="{8565A68A-9C30-42A1-9BB5-4F64433BA42A}"/>
          </ac:spMkLst>
        </pc:spChg>
        <pc:spChg chg="mod">
          <ac:chgData name="Christopher  Morley" userId="956d9c3d-5bef-4f32-a742-25961893b5b0" providerId="ADAL" clId="{2F15254A-2052-45A1-96E4-6909857F0841}" dt="2024-01-28T18:41:59.603" v="1390"/>
          <ac:spMkLst>
            <pc:docMk/>
            <pc:sldMk cId="270071684" sldId="706"/>
            <ac:spMk id="171" creationId="{CAFE7D4D-9015-41D1-BB2A-CD094E5089EB}"/>
          </ac:spMkLst>
        </pc:spChg>
        <pc:spChg chg="mod">
          <ac:chgData name="Christopher  Morley" userId="956d9c3d-5bef-4f32-a742-25961893b5b0" providerId="ADAL" clId="{2F15254A-2052-45A1-96E4-6909857F0841}" dt="2024-01-28T18:41:59.603" v="1390"/>
          <ac:spMkLst>
            <pc:docMk/>
            <pc:sldMk cId="270071684" sldId="706"/>
            <ac:spMk id="172" creationId="{308A5AFB-75FD-4724-BB12-509469429D7E}"/>
          </ac:spMkLst>
        </pc:spChg>
        <pc:spChg chg="mod">
          <ac:chgData name="Christopher  Morley" userId="956d9c3d-5bef-4f32-a742-25961893b5b0" providerId="ADAL" clId="{2F15254A-2052-45A1-96E4-6909857F0841}" dt="2024-01-28T18:41:59.603" v="1390"/>
          <ac:spMkLst>
            <pc:docMk/>
            <pc:sldMk cId="270071684" sldId="706"/>
            <ac:spMk id="174" creationId="{DDB1E0C3-235C-4867-941E-4B29C8BE280B}"/>
          </ac:spMkLst>
        </pc:spChg>
        <pc:spChg chg="mod">
          <ac:chgData name="Christopher  Morley" userId="956d9c3d-5bef-4f32-a742-25961893b5b0" providerId="ADAL" clId="{2F15254A-2052-45A1-96E4-6909857F0841}" dt="2024-01-28T18:41:59.603" v="1390"/>
          <ac:spMkLst>
            <pc:docMk/>
            <pc:sldMk cId="270071684" sldId="706"/>
            <ac:spMk id="175" creationId="{18336653-658C-41FB-AA53-E05176E7C55D}"/>
          </ac:spMkLst>
        </pc:spChg>
        <pc:spChg chg="mod">
          <ac:chgData name="Christopher  Morley" userId="956d9c3d-5bef-4f32-a742-25961893b5b0" providerId="ADAL" clId="{2F15254A-2052-45A1-96E4-6909857F0841}" dt="2024-01-28T18:41:59.603" v="1390"/>
          <ac:spMkLst>
            <pc:docMk/>
            <pc:sldMk cId="270071684" sldId="706"/>
            <ac:spMk id="176" creationId="{852FD9E7-1208-4F66-A211-B0525CE0730B}"/>
          </ac:spMkLst>
        </pc:spChg>
        <pc:spChg chg="mod">
          <ac:chgData name="Christopher  Morley" userId="956d9c3d-5bef-4f32-a742-25961893b5b0" providerId="ADAL" clId="{2F15254A-2052-45A1-96E4-6909857F0841}" dt="2024-01-28T18:41:59.603" v="1390"/>
          <ac:spMkLst>
            <pc:docMk/>
            <pc:sldMk cId="270071684" sldId="706"/>
            <ac:spMk id="178" creationId="{F46E6D28-909D-442F-9390-369E0368BC7B}"/>
          </ac:spMkLst>
        </pc:spChg>
        <pc:spChg chg="mod">
          <ac:chgData name="Christopher  Morley" userId="956d9c3d-5bef-4f32-a742-25961893b5b0" providerId="ADAL" clId="{2F15254A-2052-45A1-96E4-6909857F0841}" dt="2024-01-28T18:41:59.603" v="1390"/>
          <ac:spMkLst>
            <pc:docMk/>
            <pc:sldMk cId="270071684" sldId="706"/>
            <ac:spMk id="179" creationId="{51FD42A5-E5D8-41B9-9F37-6F64B2983BD8}"/>
          </ac:spMkLst>
        </pc:spChg>
        <pc:spChg chg="mod">
          <ac:chgData name="Christopher  Morley" userId="956d9c3d-5bef-4f32-a742-25961893b5b0" providerId="ADAL" clId="{2F15254A-2052-45A1-96E4-6909857F0841}" dt="2024-01-28T18:41:59.603" v="1390"/>
          <ac:spMkLst>
            <pc:docMk/>
            <pc:sldMk cId="270071684" sldId="706"/>
            <ac:spMk id="180" creationId="{B9EA99DC-0250-4C95-BE18-1CB517507FCB}"/>
          </ac:spMkLst>
        </pc:spChg>
        <pc:spChg chg="mod">
          <ac:chgData name="Christopher  Morley" userId="956d9c3d-5bef-4f32-a742-25961893b5b0" providerId="ADAL" clId="{2F15254A-2052-45A1-96E4-6909857F0841}" dt="2024-01-28T18:41:59.603" v="1390"/>
          <ac:spMkLst>
            <pc:docMk/>
            <pc:sldMk cId="270071684" sldId="706"/>
            <ac:spMk id="181" creationId="{C6A29928-62E1-48B9-B2AC-8A705E427EDC}"/>
          </ac:spMkLst>
        </pc:spChg>
        <pc:spChg chg="mod">
          <ac:chgData name="Christopher  Morley" userId="956d9c3d-5bef-4f32-a742-25961893b5b0" providerId="ADAL" clId="{2F15254A-2052-45A1-96E4-6909857F0841}" dt="2024-01-28T18:41:59.603" v="1390"/>
          <ac:spMkLst>
            <pc:docMk/>
            <pc:sldMk cId="270071684" sldId="706"/>
            <ac:spMk id="182" creationId="{97B4B189-DF1A-4029-B92A-77760F366F39}"/>
          </ac:spMkLst>
        </pc:spChg>
        <pc:spChg chg="mod">
          <ac:chgData name="Christopher  Morley" userId="956d9c3d-5bef-4f32-a742-25961893b5b0" providerId="ADAL" clId="{2F15254A-2052-45A1-96E4-6909857F0841}" dt="2024-01-28T18:41:59.603" v="1390"/>
          <ac:spMkLst>
            <pc:docMk/>
            <pc:sldMk cId="270071684" sldId="706"/>
            <ac:spMk id="183" creationId="{9B9391B0-F6BA-4F18-8218-36F5F05F5F35}"/>
          </ac:spMkLst>
        </pc:spChg>
        <pc:spChg chg="mod">
          <ac:chgData name="Christopher  Morley" userId="956d9c3d-5bef-4f32-a742-25961893b5b0" providerId="ADAL" clId="{2F15254A-2052-45A1-96E4-6909857F0841}" dt="2024-01-28T18:41:59.603" v="1390"/>
          <ac:spMkLst>
            <pc:docMk/>
            <pc:sldMk cId="270071684" sldId="706"/>
            <ac:spMk id="184" creationId="{3E78EA9D-D743-425B-A13E-097CBB4BA426}"/>
          </ac:spMkLst>
        </pc:spChg>
        <pc:spChg chg="mod">
          <ac:chgData name="Christopher  Morley" userId="956d9c3d-5bef-4f32-a742-25961893b5b0" providerId="ADAL" clId="{2F15254A-2052-45A1-96E4-6909857F0841}" dt="2024-01-28T18:41:59.603" v="1390"/>
          <ac:spMkLst>
            <pc:docMk/>
            <pc:sldMk cId="270071684" sldId="706"/>
            <ac:spMk id="185" creationId="{DFF0F687-30AE-4B75-B326-09C1AF2DE485}"/>
          </ac:spMkLst>
        </pc:spChg>
        <pc:spChg chg="mod">
          <ac:chgData name="Christopher  Morley" userId="956d9c3d-5bef-4f32-a742-25961893b5b0" providerId="ADAL" clId="{2F15254A-2052-45A1-96E4-6909857F0841}" dt="2024-01-28T18:41:59.603" v="1390"/>
          <ac:spMkLst>
            <pc:docMk/>
            <pc:sldMk cId="270071684" sldId="706"/>
            <ac:spMk id="186" creationId="{66254E29-E782-40D8-8918-E394D6912E3D}"/>
          </ac:spMkLst>
        </pc:spChg>
        <pc:spChg chg="mod">
          <ac:chgData name="Christopher  Morley" userId="956d9c3d-5bef-4f32-a742-25961893b5b0" providerId="ADAL" clId="{2F15254A-2052-45A1-96E4-6909857F0841}" dt="2024-01-28T18:41:59.603" v="1390"/>
          <ac:spMkLst>
            <pc:docMk/>
            <pc:sldMk cId="270071684" sldId="706"/>
            <ac:spMk id="187" creationId="{512FD819-6A20-436A-BD3C-D4060A8E2F20}"/>
          </ac:spMkLst>
        </pc:spChg>
        <pc:spChg chg="mod">
          <ac:chgData name="Christopher  Morley" userId="956d9c3d-5bef-4f32-a742-25961893b5b0" providerId="ADAL" clId="{2F15254A-2052-45A1-96E4-6909857F0841}" dt="2024-01-28T18:41:59.603" v="1390"/>
          <ac:spMkLst>
            <pc:docMk/>
            <pc:sldMk cId="270071684" sldId="706"/>
            <ac:spMk id="189" creationId="{152FDB4D-BA21-4E4C-B218-06C004A94F21}"/>
          </ac:spMkLst>
        </pc:spChg>
        <pc:spChg chg="mod">
          <ac:chgData name="Christopher  Morley" userId="956d9c3d-5bef-4f32-a742-25961893b5b0" providerId="ADAL" clId="{2F15254A-2052-45A1-96E4-6909857F0841}" dt="2024-01-28T18:41:59.603" v="1390"/>
          <ac:spMkLst>
            <pc:docMk/>
            <pc:sldMk cId="270071684" sldId="706"/>
            <ac:spMk id="190" creationId="{B0EA14F9-A51E-4C2F-BF83-C2BD460BB6E0}"/>
          </ac:spMkLst>
        </pc:spChg>
        <pc:spChg chg="mod">
          <ac:chgData name="Christopher  Morley" userId="956d9c3d-5bef-4f32-a742-25961893b5b0" providerId="ADAL" clId="{2F15254A-2052-45A1-96E4-6909857F0841}" dt="2024-01-28T18:41:59.603" v="1390"/>
          <ac:spMkLst>
            <pc:docMk/>
            <pc:sldMk cId="270071684" sldId="706"/>
            <ac:spMk id="191" creationId="{B7DAFB4F-8984-4BF8-903B-3D48DC801C4D}"/>
          </ac:spMkLst>
        </pc:spChg>
        <pc:spChg chg="mod">
          <ac:chgData name="Christopher  Morley" userId="956d9c3d-5bef-4f32-a742-25961893b5b0" providerId="ADAL" clId="{2F15254A-2052-45A1-96E4-6909857F0841}" dt="2024-01-28T18:41:59.603" v="1390"/>
          <ac:spMkLst>
            <pc:docMk/>
            <pc:sldMk cId="270071684" sldId="706"/>
            <ac:spMk id="192" creationId="{30C7763F-C54E-408A-AFF9-CC673259B698}"/>
          </ac:spMkLst>
        </pc:spChg>
        <pc:spChg chg="mod">
          <ac:chgData name="Christopher  Morley" userId="956d9c3d-5bef-4f32-a742-25961893b5b0" providerId="ADAL" clId="{2F15254A-2052-45A1-96E4-6909857F0841}" dt="2024-01-28T18:41:59.603" v="1390"/>
          <ac:spMkLst>
            <pc:docMk/>
            <pc:sldMk cId="270071684" sldId="706"/>
            <ac:spMk id="193" creationId="{CA5018F2-D093-436E-A071-3346F11D6A33}"/>
          </ac:spMkLst>
        </pc:spChg>
        <pc:spChg chg="mod">
          <ac:chgData name="Christopher  Morley" userId="956d9c3d-5bef-4f32-a742-25961893b5b0" providerId="ADAL" clId="{2F15254A-2052-45A1-96E4-6909857F0841}" dt="2024-01-28T18:41:59.603" v="1390"/>
          <ac:spMkLst>
            <pc:docMk/>
            <pc:sldMk cId="270071684" sldId="706"/>
            <ac:spMk id="194" creationId="{E43FFFE5-7B1C-45AE-9FD5-6302CD776AD1}"/>
          </ac:spMkLst>
        </pc:spChg>
        <pc:spChg chg="mod">
          <ac:chgData name="Christopher  Morley" userId="956d9c3d-5bef-4f32-a742-25961893b5b0" providerId="ADAL" clId="{2F15254A-2052-45A1-96E4-6909857F0841}" dt="2024-01-28T18:41:59.603" v="1390"/>
          <ac:spMkLst>
            <pc:docMk/>
            <pc:sldMk cId="270071684" sldId="706"/>
            <ac:spMk id="195" creationId="{3AB371F6-34A0-4D2D-89C9-C9076FA1D2FE}"/>
          </ac:spMkLst>
        </pc:spChg>
        <pc:spChg chg="mod">
          <ac:chgData name="Christopher  Morley" userId="956d9c3d-5bef-4f32-a742-25961893b5b0" providerId="ADAL" clId="{2F15254A-2052-45A1-96E4-6909857F0841}" dt="2024-01-28T18:41:59.603" v="1390"/>
          <ac:spMkLst>
            <pc:docMk/>
            <pc:sldMk cId="270071684" sldId="706"/>
            <ac:spMk id="196" creationId="{0B3C8D55-EE5B-43B9-B1FE-8DB4BE42A930}"/>
          </ac:spMkLst>
        </pc:spChg>
        <pc:spChg chg="mod">
          <ac:chgData name="Christopher  Morley" userId="956d9c3d-5bef-4f32-a742-25961893b5b0" providerId="ADAL" clId="{2F15254A-2052-45A1-96E4-6909857F0841}" dt="2024-01-28T18:41:59.603" v="1390"/>
          <ac:spMkLst>
            <pc:docMk/>
            <pc:sldMk cId="270071684" sldId="706"/>
            <ac:spMk id="197" creationId="{D3090866-F266-4195-85A0-C515B0A09979}"/>
          </ac:spMkLst>
        </pc:spChg>
        <pc:spChg chg="mod">
          <ac:chgData name="Christopher  Morley" userId="956d9c3d-5bef-4f32-a742-25961893b5b0" providerId="ADAL" clId="{2F15254A-2052-45A1-96E4-6909857F0841}" dt="2024-01-28T18:41:59.603" v="1390"/>
          <ac:spMkLst>
            <pc:docMk/>
            <pc:sldMk cId="270071684" sldId="706"/>
            <ac:spMk id="200" creationId="{35A7F58A-B00F-48B1-8653-ECA190B968D2}"/>
          </ac:spMkLst>
        </pc:spChg>
        <pc:spChg chg="mod">
          <ac:chgData name="Christopher  Morley" userId="956d9c3d-5bef-4f32-a742-25961893b5b0" providerId="ADAL" clId="{2F15254A-2052-45A1-96E4-6909857F0841}" dt="2024-01-28T18:41:59.603" v="1390"/>
          <ac:spMkLst>
            <pc:docMk/>
            <pc:sldMk cId="270071684" sldId="706"/>
            <ac:spMk id="203" creationId="{1417C2F4-416A-4A13-AE40-FDDA843677BD}"/>
          </ac:spMkLst>
        </pc:spChg>
        <pc:spChg chg="mod">
          <ac:chgData name="Christopher  Morley" userId="956d9c3d-5bef-4f32-a742-25961893b5b0" providerId="ADAL" clId="{2F15254A-2052-45A1-96E4-6909857F0841}" dt="2024-01-28T18:41:59.603" v="1390"/>
          <ac:spMkLst>
            <pc:docMk/>
            <pc:sldMk cId="270071684" sldId="706"/>
            <ac:spMk id="204" creationId="{26318E36-1D41-4644-A4C0-184EC1876C21}"/>
          </ac:spMkLst>
        </pc:spChg>
        <pc:spChg chg="mod">
          <ac:chgData name="Christopher  Morley" userId="956d9c3d-5bef-4f32-a742-25961893b5b0" providerId="ADAL" clId="{2F15254A-2052-45A1-96E4-6909857F0841}" dt="2024-01-28T18:41:59.603" v="1390"/>
          <ac:spMkLst>
            <pc:docMk/>
            <pc:sldMk cId="270071684" sldId="706"/>
            <ac:spMk id="206" creationId="{680ECDCA-7EC0-4E63-A3F6-5E5741741E23}"/>
          </ac:spMkLst>
        </pc:spChg>
        <pc:spChg chg="mod">
          <ac:chgData name="Christopher  Morley" userId="956d9c3d-5bef-4f32-a742-25961893b5b0" providerId="ADAL" clId="{2F15254A-2052-45A1-96E4-6909857F0841}" dt="2024-01-28T18:41:59.603" v="1390"/>
          <ac:spMkLst>
            <pc:docMk/>
            <pc:sldMk cId="270071684" sldId="706"/>
            <ac:spMk id="208" creationId="{6ED5C538-7BFB-46EE-B9FC-DB20A80DDFFC}"/>
          </ac:spMkLst>
        </pc:spChg>
        <pc:spChg chg="mod">
          <ac:chgData name="Christopher  Morley" userId="956d9c3d-5bef-4f32-a742-25961893b5b0" providerId="ADAL" clId="{2F15254A-2052-45A1-96E4-6909857F0841}" dt="2024-01-28T18:41:59.603" v="1390"/>
          <ac:spMkLst>
            <pc:docMk/>
            <pc:sldMk cId="270071684" sldId="706"/>
            <ac:spMk id="209" creationId="{7B760824-9CEF-4925-B5D9-217436F45DEA}"/>
          </ac:spMkLst>
        </pc:spChg>
        <pc:spChg chg="mod">
          <ac:chgData name="Christopher  Morley" userId="956d9c3d-5bef-4f32-a742-25961893b5b0" providerId="ADAL" clId="{2F15254A-2052-45A1-96E4-6909857F0841}" dt="2024-01-28T18:41:59.603" v="1390"/>
          <ac:spMkLst>
            <pc:docMk/>
            <pc:sldMk cId="270071684" sldId="706"/>
            <ac:spMk id="210" creationId="{CC11346A-4D7A-4540-B6A2-6FABF25051F4}"/>
          </ac:spMkLst>
        </pc:spChg>
        <pc:spChg chg="mod">
          <ac:chgData name="Christopher  Morley" userId="956d9c3d-5bef-4f32-a742-25961893b5b0" providerId="ADAL" clId="{2F15254A-2052-45A1-96E4-6909857F0841}" dt="2024-01-28T18:41:59.603" v="1390"/>
          <ac:spMkLst>
            <pc:docMk/>
            <pc:sldMk cId="270071684" sldId="706"/>
            <ac:spMk id="211" creationId="{E5C606B2-F700-4CAB-B821-90A6B181E9C5}"/>
          </ac:spMkLst>
        </pc:spChg>
        <pc:spChg chg="mod">
          <ac:chgData name="Christopher  Morley" userId="956d9c3d-5bef-4f32-a742-25961893b5b0" providerId="ADAL" clId="{2F15254A-2052-45A1-96E4-6909857F0841}" dt="2024-01-28T18:41:59.603" v="1390"/>
          <ac:spMkLst>
            <pc:docMk/>
            <pc:sldMk cId="270071684" sldId="706"/>
            <ac:spMk id="212" creationId="{15434DA8-6869-4F37-A67A-CA6ACFF3458A}"/>
          </ac:spMkLst>
        </pc:spChg>
        <pc:spChg chg="mod">
          <ac:chgData name="Christopher  Morley" userId="956d9c3d-5bef-4f32-a742-25961893b5b0" providerId="ADAL" clId="{2F15254A-2052-45A1-96E4-6909857F0841}" dt="2024-01-28T18:41:59.603" v="1390"/>
          <ac:spMkLst>
            <pc:docMk/>
            <pc:sldMk cId="270071684" sldId="706"/>
            <ac:spMk id="213" creationId="{A7A4E70A-0600-4A25-8403-2C1F28628F59}"/>
          </ac:spMkLst>
        </pc:spChg>
        <pc:spChg chg="mod">
          <ac:chgData name="Christopher  Morley" userId="956d9c3d-5bef-4f32-a742-25961893b5b0" providerId="ADAL" clId="{2F15254A-2052-45A1-96E4-6909857F0841}" dt="2024-01-28T18:41:59.603" v="1390"/>
          <ac:spMkLst>
            <pc:docMk/>
            <pc:sldMk cId="270071684" sldId="706"/>
            <ac:spMk id="214" creationId="{809EE397-DFA4-4C7D-BABF-C2DDADC77A12}"/>
          </ac:spMkLst>
        </pc:spChg>
        <pc:spChg chg="mod">
          <ac:chgData name="Christopher  Morley" userId="956d9c3d-5bef-4f32-a742-25961893b5b0" providerId="ADAL" clId="{2F15254A-2052-45A1-96E4-6909857F0841}" dt="2024-01-28T18:41:59.603" v="1390"/>
          <ac:spMkLst>
            <pc:docMk/>
            <pc:sldMk cId="270071684" sldId="706"/>
            <ac:spMk id="215" creationId="{166FD2D7-200A-4B09-9E34-59639934A465}"/>
          </ac:spMkLst>
        </pc:spChg>
        <pc:spChg chg="mod">
          <ac:chgData name="Christopher  Morley" userId="956d9c3d-5bef-4f32-a742-25961893b5b0" providerId="ADAL" clId="{2F15254A-2052-45A1-96E4-6909857F0841}" dt="2024-01-28T18:41:59.603" v="1390"/>
          <ac:spMkLst>
            <pc:docMk/>
            <pc:sldMk cId="270071684" sldId="706"/>
            <ac:spMk id="216" creationId="{FA84AC74-2BE3-4BBB-AE60-12C420F35776}"/>
          </ac:spMkLst>
        </pc:spChg>
        <pc:spChg chg="mod">
          <ac:chgData name="Christopher  Morley" userId="956d9c3d-5bef-4f32-a742-25961893b5b0" providerId="ADAL" clId="{2F15254A-2052-45A1-96E4-6909857F0841}" dt="2024-01-28T18:41:59.603" v="1390"/>
          <ac:spMkLst>
            <pc:docMk/>
            <pc:sldMk cId="270071684" sldId="706"/>
            <ac:spMk id="217" creationId="{9D96279A-CC76-424B-9700-E5B441C158D7}"/>
          </ac:spMkLst>
        </pc:spChg>
        <pc:spChg chg="mod">
          <ac:chgData name="Christopher  Morley" userId="956d9c3d-5bef-4f32-a742-25961893b5b0" providerId="ADAL" clId="{2F15254A-2052-45A1-96E4-6909857F0841}" dt="2024-01-28T18:41:59.603" v="1390"/>
          <ac:spMkLst>
            <pc:docMk/>
            <pc:sldMk cId="270071684" sldId="706"/>
            <ac:spMk id="218" creationId="{226101C1-1A6A-4A56-B7F8-47370AF16FD0}"/>
          </ac:spMkLst>
        </pc:spChg>
        <pc:spChg chg="mod">
          <ac:chgData name="Christopher  Morley" userId="956d9c3d-5bef-4f32-a742-25961893b5b0" providerId="ADAL" clId="{2F15254A-2052-45A1-96E4-6909857F0841}" dt="2024-01-28T18:41:59.603" v="1390"/>
          <ac:spMkLst>
            <pc:docMk/>
            <pc:sldMk cId="270071684" sldId="706"/>
            <ac:spMk id="219" creationId="{0C6D7D25-48E3-4528-9195-393DF8DB0F1E}"/>
          </ac:spMkLst>
        </pc:spChg>
        <pc:spChg chg="mod">
          <ac:chgData name="Christopher  Morley" userId="956d9c3d-5bef-4f32-a742-25961893b5b0" providerId="ADAL" clId="{2F15254A-2052-45A1-96E4-6909857F0841}" dt="2024-01-28T18:41:59.603" v="1390"/>
          <ac:spMkLst>
            <pc:docMk/>
            <pc:sldMk cId="270071684" sldId="706"/>
            <ac:spMk id="220" creationId="{EE09E585-4679-417E-B96A-25EC9A67439B}"/>
          </ac:spMkLst>
        </pc:spChg>
        <pc:spChg chg="mod">
          <ac:chgData name="Christopher  Morley" userId="956d9c3d-5bef-4f32-a742-25961893b5b0" providerId="ADAL" clId="{2F15254A-2052-45A1-96E4-6909857F0841}" dt="2024-01-28T18:41:59.603" v="1390"/>
          <ac:spMkLst>
            <pc:docMk/>
            <pc:sldMk cId="270071684" sldId="706"/>
            <ac:spMk id="221" creationId="{076AA18F-D09F-42EB-B974-1D689914613D}"/>
          </ac:spMkLst>
        </pc:spChg>
        <pc:spChg chg="mod">
          <ac:chgData name="Christopher  Morley" userId="956d9c3d-5bef-4f32-a742-25961893b5b0" providerId="ADAL" clId="{2F15254A-2052-45A1-96E4-6909857F0841}" dt="2024-01-28T18:41:59.603" v="1390"/>
          <ac:spMkLst>
            <pc:docMk/>
            <pc:sldMk cId="270071684" sldId="706"/>
            <ac:spMk id="222" creationId="{1B8DAA0D-76A4-4465-B087-938B280B5F00}"/>
          </ac:spMkLst>
        </pc:spChg>
        <pc:spChg chg="mod">
          <ac:chgData name="Christopher  Morley" userId="956d9c3d-5bef-4f32-a742-25961893b5b0" providerId="ADAL" clId="{2F15254A-2052-45A1-96E4-6909857F0841}" dt="2024-01-28T18:41:59.603" v="1390"/>
          <ac:spMkLst>
            <pc:docMk/>
            <pc:sldMk cId="270071684" sldId="706"/>
            <ac:spMk id="223" creationId="{098611AC-7B23-4231-888E-AE10606263C3}"/>
          </ac:spMkLst>
        </pc:spChg>
        <pc:spChg chg="mod">
          <ac:chgData name="Christopher  Morley" userId="956d9c3d-5bef-4f32-a742-25961893b5b0" providerId="ADAL" clId="{2F15254A-2052-45A1-96E4-6909857F0841}" dt="2024-01-28T18:41:59.603" v="1390"/>
          <ac:spMkLst>
            <pc:docMk/>
            <pc:sldMk cId="270071684" sldId="706"/>
            <ac:spMk id="224" creationId="{B7819AAC-4458-46F4-A1F7-2A684C02130A}"/>
          </ac:spMkLst>
        </pc:spChg>
        <pc:spChg chg="mod">
          <ac:chgData name="Christopher  Morley" userId="956d9c3d-5bef-4f32-a742-25961893b5b0" providerId="ADAL" clId="{2F15254A-2052-45A1-96E4-6909857F0841}" dt="2024-01-28T18:41:59.603" v="1390"/>
          <ac:spMkLst>
            <pc:docMk/>
            <pc:sldMk cId="270071684" sldId="706"/>
            <ac:spMk id="225" creationId="{E43B553C-569B-418B-9323-3876FF9E1595}"/>
          </ac:spMkLst>
        </pc:spChg>
        <pc:spChg chg="mod">
          <ac:chgData name="Christopher  Morley" userId="956d9c3d-5bef-4f32-a742-25961893b5b0" providerId="ADAL" clId="{2F15254A-2052-45A1-96E4-6909857F0841}" dt="2024-01-28T18:41:59.603" v="1390"/>
          <ac:spMkLst>
            <pc:docMk/>
            <pc:sldMk cId="270071684" sldId="706"/>
            <ac:spMk id="226" creationId="{8D2E0E5A-D2B0-4A60-8309-9EF537712678}"/>
          </ac:spMkLst>
        </pc:spChg>
        <pc:spChg chg="mod">
          <ac:chgData name="Christopher  Morley" userId="956d9c3d-5bef-4f32-a742-25961893b5b0" providerId="ADAL" clId="{2F15254A-2052-45A1-96E4-6909857F0841}" dt="2024-01-28T18:41:59.603" v="1390"/>
          <ac:spMkLst>
            <pc:docMk/>
            <pc:sldMk cId="270071684" sldId="706"/>
            <ac:spMk id="227" creationId="{9C604743-C425-43C0-8A49-2381425F04DB}"/>
          </ac:spMkLst>
        </pc:spChg>
        <pc:spChg chg="mod">
          <ac:chgData name="Christopher  Morley" userId="956d9c3d-5bef-4f32-a742-25961893b5b0" providerId="ADAL" clId="{2F15254A-2052-45A1-96E4-6909857F0841}" dt="2024-01-28T18:41:59.603" v="1390"/>
          <ac:spMkLst>
            <pc:docMk/>
            <pc:sldMk cId="270071684" sldId="706"/>
            <ac:spMk id="228" creationId="{7819EFD8-7AF0-4559-BABC-BD96F217B550}"/>
          </ac:spMkLst>
        </pc:spChg>
        <pc:spChg chg="mod">
          <ac:chgData name="Christopher  Morley" userId="956d9c3d-5bef-4f32-a742-25961893b5b0" providerId="ADAL" clId="{2F15254A-2052-45A1-96E4-6909857F0841}" dt="2024-01-28T18:41:59.603" v="1390"/>
          <ac:spMkLst>
            <pc:docMk/>
            <pc:sldMk cId="270071684" sldId="706"/>
            <ac:spMk id="229" creationId="{35468D8E-E8DA-4B90-9F11-B8BC59791028}"/>
          </ac:spMkLst>
        </pc:spChg>
        <pc:spChg chg="mod">
          <ac:chgData name="Christopher  Morley" userId="956d9c3d-5bef-4f32-a742-25961893b5b0" providerId="ADAL" clId="{2F15254A-2052-45A1-96E4-6909857F0841}" dt="2024-01-28T18:41:59.603" v="1390"/>
          <ac:spMkLst>
            <pc:docMk/>
            <pc:sldMk cId="270071684" sldId="706"/>
            <ac:spMk id="230" creationId="{39C15195-8FCD-4E23-AE9E-67466A58AA82}"/>
          </ac:spMkLst>
        </pc:spChg>
        <pc:spChg chg="mod">
          <ac:chgData name="Christopher  Morley" userId="956d9c3d-5bef-4f32-a742-25961893b5b0" providerId="ADAL" clId="{2F15254A-2052-45A1-96E4-6909857F0841}" dt="2024-01-28T18:41:59.603" v="1390"/>
          <ac:spMkLst>
            <pc:docMk/>
            <pc:sldMk cId="270071684" sldId="706"/>
            <ac:spMk id="231" creationId="{D103A182-3A04-45B4-9929-4781A0E01ADC}"/>
          </ac:spMkLst>
        </pc:spChg>
        <pc:spChg chg="mod">
          <ac:chgData name="Christopher  Morley" userId="956d9c3d-5bef-4f32-a742-25961893b5b0" providerId="ADAL" clId="{2F15254A-2052-45A1-96E4-6909857F0841}" dt="2024-01-28T18:41:59.603" v="1390"/>
          <ac:spMkLst>
            <pc:docMk/>
            <pc:sldMk cId="270071684" sldId="706"/>
            <ac:spMk id="232" creationId="{EC60AFCB-7B9D-4C97-A6DA-CA9DFCF37952}"/>
          </ac:spMkLst>
        </pc:spChg>
        <pc:spChg chg="mod">
          <ac:chgData name="Christopher  Morley" userId="956d9c3d-5bef-4f32-a742-25961893b5b0" providerId="ADAL" clId="{2F15254A-2052-45A1-96E4-6909857F0841}" dt="2024-01-28T18:41:59.603" v="1390"/>
          <ac:spMkLst>
            <pc:docMk/>
            <pc:sldMk cId="270071684" sldId="706"/>
            <ac:spMk id="233" creationId="{59B55678-EEDE-4631-8C9F-2EB65D89FF33}"/>
          </ac:spMkLst>
        </pc:spChg>
        <pc:spChg chg="mod">
          <ac:chgData name="Christopher  Morley" userId="956d9c3d-5bef-4f32-a742-25961893b5b0" providerId="ADAL" clId="{2F15254A-2052-45A1-96E4-6909857F0841}" dt="2024-01-28T18:41:59.603" v="1390"/>
          <ac:spMkLst>
            <pc:docMk/>
            <pc:sldMk cId="270071684" sldId="706"/>
            <ac:spMk id="234" creationId="{0A1C1C31-798E-4931-8B8C-1F31E81CCA19}"/>
          </ac:spMkLst>
        </pc:spChg>
        <pc:spChg chg="mod">
          <ac:chgData name="Christopher  Morley" userId="956d9c3d-5bef-4f32-a742-25961893b5b0" providerId="ADAL" clId="{2F15254A-2052-45A1-96E4-6909857F0841}" dt="2024-01-28T18:41:59.603" v="1390"/>
          <ac:spMkLst>
            <pc:docMk/>
            <pc:sldMk cId="270071684" sldId="706"/>
            <ac:spMk id="235" creationId="{EC5A8810-8A8C-4BB7-BABD-8D605720A15C}"/>
          </ac:spMkLst>
        </pc:spChg>
        <pc:spChg chg="mod">
          <ac:chgData name="Christopher  Morley" userId="956d9c3d-5bef-4f32-a742-25961893b5b0" providerId="ADAL" clId="{2F15254A-2052-45A1-96E4-6909857F0841}" dt="2024-01-28T18:41:59.603" v="1390"/>
          <ac:spMkLst>
            <pc:docMk/>
            <pc:sldMk cId="270071684" sldId="706"/>
            <ac:spMk id="236" creationId="{9EC5851A-6AAA-403A-B180-56A5ECE26A16}"/>
          </ac:spMkLst>
        </pc:spChg>
        <pc:spChg chg="mod">
          <ac:chgData name="Christopher  Morley" userId="956d9c3d-5bef-4f32-a742-25961893b5b0" providerId="ADAL" clId="{2F15254A-2052-45A1-96E4-6909857F0841}" dt="2024-01-28T18:41:59.603" v="1390"/>
          <ac:spMkLst>
            <pc:docMk/>
            <pc:sldMk cId="270071684" sldId="706"/>
            <ac:spMk id="237" creationId="{B3DF8B5D-62C9-437C-8FD0-16DF575A0EC6}"/>
          </ac:spMkLst>
        </pc:spChg>
        <pc:spChg chg="mod">
          <ac:chgData name="Christopher  Morley" userId="956d9c3d-5bef-4f32-a742-25961893b5b0" providerId="ADAL" clId="{2F15254A-2052-45A1-96E4-6909857F0841}" dt="2024-01-28T18:41:59.603" v="1390"/>
          <ac:spMkLst>
            <pc:docMk/>
            <pc:sldMk cId="270071684" sldId="706"/>
            <ac:spMk id="238" creationId="{A6F8E591-02F2-4A93-92D5-2A2CFC5FC92B}"/>
          </ac:spMkLst>
        </pc:spChg>
        <pc:spChg chg="mod">
          <ac:chgData name="Christopher  Morley" userId="956d9c3d-5bef-4f32-a742-25961893b5b0" providerId="ADAL" clId="{2F15254A-2052-45A1-96E4-6909857F0841}" dt="2024-01-28T18:41:59.603" v="1390"/>
          <ac:spMkLst>
            <pc:docMk/>
            <pc:sldMk cId="270071684" sldId="706"/>
            <ac:spMk id="239" creationId="{04B598A7-FBFE-4493-8ECD-901827CAC826}"/>
          </ac:spMkLst>
        </pc:spChg>
        <pc:spChg chg="mod">
          <ac:chgData name="Christopher  Morley" userId="956d9c3d-5bef-4f32-a742-25961893b5b0" providerId="ADAL" clId="{2F15254A-2052-45A1-96E4-6909857F0841}" dt="2024-01-28T18:41:59.603" v="1390"/>
          <ac:spMkLst>
            <pc:docMk/>
            <pc:sldMk cId="270071684" sldId="706"/>
            <ac:spMk id="240" creationId="{FB627034-7412-4E14-91E7-AB9DE173339A}"/>
          </ac:spMkLst>
        </pc:spChg>
        <pc:spChg chg="mod">
          <ac:chgData name="Christopher  Morley" userId="956d9c3d-5bef-4f32-a742-25961893b5b0" providerId="ADAL" clId="{2F15254A-2052-45A1-96E4-6909857F0841}" dt="2024-01-28T18:41:59.603" v="1390"/>
          <ac:spMkLst>
            <pc:docMk/>
            <pc:sldMk cId="270071684" sldId="706"/>
            <ac:spMk id="241" creationId="{94DE9A98-3500-44AE-9463-10C4AA05F802}"/>
          </ac:spMkLst>
        </pc:spChg>
        <pc:spChg chg="mod">
          <ac:chgData name="Christopher  Morley" userId="956d9c3d-5bef-4f32-a742-25961893b5b0" providerId="ADAL" clId="{2F15254A-2052-45A1-96E4-6909857F0841}" dt="2024-01-28T18:41:59.603" v="1390"/>
          <ac:spMkLst>
            <pc:docMk/>
            <pc:sldMk cId="270071684" sldId="706"/>
            <ac:spMk id="242" creationId="{B30E331F-3ED8-454B-9AC7-5C5110D2F583}"/>
          </ac:spMkLst>
        </pc:spChg>
        <pc:spChg chg="mod">
          <ac:chgData name="Christopher  Morley" userId="956d9c3d-5bef-4f32-a742-25961893b5b0" providerId="ADAL" clId="{2F15254A-2052-45A1-96E4-6909857F0841}" dt="2024-01-28T18:41:59.603" v="1390"/>
          <ac:spMkLst>
            <pc:docMk/>
            <pc:sldMk cId="270071684" sldId="706"/>
            <ac:spMk id="243" creationId="{6DA3F35A-6324-44D1-A7D1-2BD61D0372A7}"/>
          </ac:spMkLst>
        </pc:spChg>
        <pc:spChg chg="mod">
          <ac:chgData name="Christopher  Morley" userId="956d9c3d-5bef-4f32-a742-25961893b5b0" providerId="ADAL" clId="{2F15254A-2052-45A1-96E4-6909857F0841}" dt="2024-01-28T18:41:59.603" v="1390"/>
          <ac:spMkLst>
            <pc:docMk/>
            <pc:sldMk cId="270071684" sldId="706"/>
            <ac:spMk id="244" creationId="{0ED794D3-F1C8-4D37-8B85-EC1BE54E6B71}"/>
          </ac:spMkLst>
        </pc:spChg>
        <pc:spChg chg="mod">
          <ac:chgData name="Christopher  Morley" userId="956d9c3d-5bef-4f32-a742-25961893b5b0" providerId="ADAL" clId="{2F15254A-2052-45A1-96E4-6909857F0841}" dt="2024-01-28T18:41:59.603" v="1390"/>
          <ac:spMkLst>
            <pc:docMk/>
            <pc:sldMk cId="270071684" sldId="706"/>
            <ac:spMk id="245" creationId="{4802F88A-1AA3-47A8-B1DE-678327756DCB}"/>
          </ac:spMkLst>
        </pc:spChg>
        <pc:spChg chg="mod">
          <ac:chgData name="Christopher  Morley" userId="956d9c3d-5bef-4f32-a742-25961893b5b0" providerId="ADAL" clId="{2F15254A-2052-45A1-96E4-6909857F0841}" dt="2024-01-28T18:41:59.603" v="1390"/>
          <ac:spMkLst>
            <pc:docMk/>
            <pc:sldMk cId="270071684" sldId="706"/>
            <ac:spMk id="246" creationId="{60210F54-7239-4660-BB45-C459E9374179}"/>
          </ac:spMkLst>
        </pc:spChg>
        <pc:spChg chg="mod">
          <ac:chgData name="Christopher  Morley" userId="956d9c3d-5bef-4f32-a742-25961893b5b0" providerId="ADAL" clId="{2F15254A-2052-45A1-96E4-6909857F0841}" dt="2024-01-28T18:41:59.603" v="1390"/>
          <ac:spMkLst>
            <pc:docMk/>
            <pc:sldMk cId="270071684" sldId="706"/>
            <ac:spMk id="173058" creationId="{C50E6286-5A12-4092-ACBE-738B9DF65191}"/>
          </ac:spMkLst>
        </pc:spChg>
        <pc:spChg chg="mod">
          <ac:chgData name="Christopher  Morley" userId="956d9c3d-5bef-4f32-a742-25961893b5b0" providerId="ADAL" clId="{2F15254A-2052-45A1-96E4-6909857F0841}" dt="2024-01-28T18:41:59.603" v="1390"/>
          <ac:spMkLst>
            <pc:docMk/>
            <pc:sldMk cId="270071684" sldId="706"/>
            <ac:spMk id="173059" creationId="{76BC5830-B4EA-4E23-86F1-B416A1B63529}"/>
          </ac:spMkLst>
        </pc:spChg>
        <pc:spChg chg="mod">
          <ac:chgData name="Christopher  Morley" userId="956d9c3d-5bef-4f32-a742-25961893b5b0" providerId="ADAL" clId="{2F15254A-2052-45A1-96E4-6909857F0841}" dt="2024-01-28T18:41:59.603" v="1390"/>
          <ac:spMkLst>
            <pc:docMk/>
            <pc:sldMk cId="270071684" sldId="706"/>
            <ac:spMk id="173075" creationId="{7606E731-C6F3-4ECE-8E57-023E9C89CD6E}"/>
          </ac:spMkLst>
        </pc:spChg>
        <pc:spChg chg="mod">
          <ac:chgData name="Christopher  Morley" userId="956d9c3d-5bef-4f32-a742-25961893b5b0" providerId="ADAL" clId="{2F15254A-2052-45A1-96E4-6909857F0841}" dt="2024-01-28T18:41:59.603" v="1390"/>
          <ac:spMkLst>
            <pc:docMk/>
            <pc:sldMk cId="270071684" sldId="706"/>
            <ac:spMk id="173076" creationId="{36DA23D6-F0C0-4E71-87CF-0D179206C661}"/>
          </ac:spMkLst>
        </pc:spChg>
        <pc:spChg chg="mod">
          <ac:chgData name="Christopher  Morley" userId="956d9c3d-5bef-4f32-a742-25961893b5b0" providerId="ADAL" clId="{2F15254A-2052-45A1-96E4-6909857F0841}" dt="2024-01-28T18:41:59.603" v="1390"/>
          <ac:spMkLst>
            <pc:docMk/>
            <pc:sldMk cId="270071684" sldId="706"/>
            <ac:spMk id="173078" creationId="{AD81020C-E8AA-4D72-BB66-B6E4FC8F8034}"/>
          </ac:spMkLst>
        </pc:spChg>
        <pc:spChg chg="mod">
          <ac:chgData name="Christopher  Morley" userId="956d9c3d-5bef-4f32-a742-25961893b5b0" providerId="ADAL" clId="{2F15254A-2052-45A1-96E4-6909857F0841}" dt="2024-01-28T18:41:59.603" v="1390"/>
          <ac:spMkLst>
            <pc:docMk/>
            <pc:sldMk cId="270071684" sldId="706"/>
            <ac:spMk id="173080" creationId="{9195F5CB-450B-4336-B980-0D444B3BFF1F}"/>
          </ac:spMkLst>
        </pc:spChg>
        <pc:spChg chg="mod">
          <ac:chgData name="Christopher  Morley" userId="956d9c3d-5bef-4f32-a742-25961893b5b0" providerId="ADAL" clId="{2F15254A-2052-45A1-96E4-6909857F0841}" dt="2024-01-28T18:41:59.603" v="1390"/>
          <ac:spMkLst>
            <pc:docMk/>
            <pc:sldMk cId="270071684" sldId="706"/>
            <ac:spMk id="173099" creationId="{7DC5066D-18B6-4B35-917A-993F9C04F3CD}"/>
          </ac:spMkLst>
        </pc:spChg>
        <pc:spChg chg="mod">
          <ac:chgData name="Christopher  Morley" userId="956d9c3d-5bef-4f32-a742-25961893b5b0" providerId="ADAL" clId="{2F15254A-2052-45A1-96E4-6909857F0841}" dt="2024-01-28T18:41:59.603" v="1390"/>
          <ac:spMkLst>
            <pc:docMk/>
            <pc:sldMk cId="270071684" sldId="706"/>
            <ac:spMk id="173100" creationId="{5F07A05B-A4D2-48CD-B9D0-0971BF02020C}"/>
          </ac:spMkLst>
        </pc:spChg>
        <pc:spChg chg="mod">
          <ac:chgData name="Christopher  Morley" userId="956d9c3d-5bef-4f32-a742-25961893b5b0" providerId="ADAL" clId="{2F15254A-2052-45A1-96E4-6909857F0841}" dt="2024-01-28T18:41:59.603" v="1390"/>
          <ac:spMkLst>
            <pc:docMk/>
            <pc:sldMk cId="270071684" sldId="706"/>
            <ac:spMk id="173101" creationId="{86D9A6E7-64CE-4F25-B76A-F86116B8D385}"/>
          </ac:spMkLst>
        </pc:spChg>
        <pc:spChg chg="mod">
          <ac:chgData name="Christopher  Morley" userId="956d9c3d-5bef-4f32-a742-25961893b5b0" providerId="ADAL" clId="{2F15254A-2052-45A1-96E4-6909857F0841}" dt="2024-01-28T18:41:59.603" v="1390"/>
          <ac:spMkLst>
            <pc:docMk/>
            <pc:sldMk cId="270071684" sldId="706"/>
            <ac:spMk id="173103" creationId="{11A27B9B-438D-4967-AC46-37E42F3D399E}"/>
          </ac:spMkLst>
        </pc:spChg>
        <pc:spChg chg="mod">
          <ac:chgData name="Christopher  Morley" userId="956d9c3d-5bef-4f32-a742-25961893b5b0" providerId="ADAL" clId="{2F15254A-2052-45A1-96E4-6909857F0841}" dt="2024-01-28T18:41:59.603" v="1390"/>
          <ac:spMkLst>
            <pc:docMk/>
            <pc:sldMk cId="270071684" sldId="706"/>
            <ac:spMk id="173104" creationId="{1C4D08E6-0105-4CA3-AA7B-43BB3BD0DEFD}"/>
          </ac:spMkLst>
        </pc:spChg>
        <pc:spChg chg="mod">
          <ac:chgData name="Christopher  Morley" userId="956d9c3d-5bef-4f32-a742-25961893b5b0" providerId="ADAL" clId="{2F15254A-2052-45A1-96E4-6909857F0841}" dt="2024-01-28T18:41:59.603" v="1390"/>
          <ac:spMkLst>
            <pc:docMk/>
            <pc:sldMk cId="270071684" sldId="706"/>
            <ac:spMk id="173105" creationId="{049FD9D2-7350-4F4C-885B-69AA0798A232}"/>
          </ac:spMkLst>
        </pc:spChg>
        <pc:spChg chg="mod">
          <ac:chgData name="Christopher  Morley" userId="956d9c3d-5bef-4f32-a742-25961893b5b0" providerId="ADAL" clId="{2F15254A-2052-45A1-96E4-6909857F0841}" dt="2024-01-28T18:41:59.603" v="1390"/>
          <ac:spMkLst>
            <pc:docMk/>
            <pc:sldMk cId="270071684" sldId="706"/>
            <ac:spMk id="173110" creationId="{AC6C39AE-8310-4408-A282-F8D646616DEC}"/>
          </ac:spMkLst>
        </pc:spChg>
        <pc:spChg chg="mod">
          <ac:chgData name="Christopher  Morley" userId="956d9c3d-5bef-4f32-a742-25961893b5b0" providerId="ADAL" clId="{2F15254A-2052-45A1-96E4-6909857F0841}" dt="2024-01-28T18:41:59.603" v="1390"/>
          <ac:spMkLst>
            <pc:docMk/>
            <pc:sldMk cId="270071684" sldId="706"/>
            <ac:spMk id="173111" creationId="{6087FD80-6C85-4ED6-A66C-BCB979229EDF}"/>
          </ac:spMkLst>
        </pc:spChg>
        <pc:spChg chg="mod">
          <ac:chgData name="Christopher  Morley" userId="956d9c3d-5bef-4f32-a742-25961893b5b0" providerId="ADAL" clId="{2F15254A-2052-45A1-96E4-6909857F0841}" dt="2024-01-28T18:41:59.603" v="1390"/>
          <ac:spMkLst>
            <pc:docMk/>
            <pc:sldMk cId="270071684" sldId="706"/>
            <ac:spMk id="173114" creationId="{E14F011A-C765-4127-8D57-F3715BB89111}"/>
          </ac:spMkLst>
        </pc:spChg>
        <pc:spChg chg="mod">
          <ac:chgData name="Christopher  Morley" userId="956d9c3d-5bef-4f32-a742-25961893b5b0" providerId="ADAL" clId="{2F15254A-2052-45A1-96E4-6909857F0841}" dt="2024-01-28T18:41:59.603" v="1390"/>
          <ac:spMkLst>
            <pc:docMk/>
            <pc:sldMk cId="270071684" sldId="706"/>
            <ac:spMk id="173116" creationId="{9DB3A4CC-B516-4FA3-915D-7BEBF19F77CF}"/>
          </ac:spMkLst>
        </pc:spChg>
        <pc:spChg chg="mod">
          <ac:chgData name="Christopher  Morley" userId="956d9c3d-5bef-4f32-a742-25961893b5b0" providerId="ADAL" clId="{2F15254A-2052-45A1-96E4-6909857F0841}" dt="2024-01-28T18:41:59.603" v="1390"/>
          <ac:spMkLst>
            <pc:docMk/>
            <pc:sldMk cId="270071684" sldId="706"/>
            <ac:spMk id="173117" creationId="{22C90517-EF66-4918-82A3-94AAC9CD8B1D}"/>
          </ac:spMkLst>
        </pc:spChg>
        <pc:spChg chg="mod">
          <ac:chgData name="Christopher  Morley" userId="956d9c3d-5bef-4f32-a742-25961893b5b0" providerId="ADAL" clId="{2F15254A-2052-45A1-96E4-6909857F0841}" dt="2024-01-28T18:41:59.603" v="1390"/>
          <ac:spMkLst>
            <pc:docMk/>
            <pc:sldMk cId="270071684" sldId="706"/>
            <ac:spMk id="173135" creationId="{3FAC9262-963A-45ED-ADA2-FA074B649EBA}"/>
          </ac:spMkLst>
        </pc:spChg>
        <pc:spChg chg="mod">
          <ac:chgData name="Christopher  Morley" userId="956d9c3d-5bef-4f32-a742-25961893b5b0" providerId="ADAL" clId="{2F15254A-2052-45A1-96E4-6909857F0841}" dt="2024-01-28T18:41:59.603" v="1390"/>
          <ac:spMkLst>
            <pc:docMk/>
            <pc:sldMk cId="270071684" sldId="706"/>
            <ac:spMk id="173136" creationId="{5161B6FD-64CA-46EC-AE7D-FA4D0C599F50}"/>
          </ac:spMkLst>
        </pc:spChg>
        <pc:spChg chg="mod">
          <ac:chgData name="Christopher  Morley" userId="956d9c3d-5bef-4f32-a742-25961893b5b0" providerId="ADAL" clId="{2F15254A-2052-45A1-96E4-6909857F0841}" dt="2024-01-28T18:41:59.603" v="1390"/>
          <ac:spMkLst>
            <pc:docMk/>
            <pc:sldMk cId="270071684" sldId="706"/>
            <ac:spMk id="173137" creationId="{86C3E0EC-C7E6-44C4-8541-A9DF62CC5206}"/>
          </ac:spMkLst>
        </pc:spChg>
        <pc:spChg chg="mod">
          <ac:chgData name="Christopher  Morley" userId="956d9c3d-5bef-4f32-a742-25961893b5b0" providerId="ADAL" clId="{2F15254A-2052-45A1-96E4-6909857F0841}" dt="2024-01-28T18:41:59.603" v="1390"/>
          <ac:spMkLst>
            <pc:docMk/>
            <pc:sldMk cId="270071684" sldId="706"/>
            <ac:spMk id="173139" creationId="{C98D5204-717A-423C-8B3A-DDD6668FC9E5}"/>
          </ac:spMkLst>
        </pc:spChg>
        <pc:spChg chg="mod">
          <ac:chgData name="Christopher  Morley" userId="956d9c3d-5bef-4f32-a742-25961893b5b0" providerId="ADAL" clId="{2F15254A-2052-45A1-96E4-6909857F0841}" dt="2024-01-28T18:41:59.603" v="1390"/>
          <ac:spMkLst>
            <pc:docMk/>
            <pc:sldMk cId="270071684" sldId="706"/>
            <ac:spMk id="173140" creationId="{6E2FFC9D-B020-4169-AFB6-F61DA7001615}"/>
          </ac:spMkLst>
        </pc:spChg>
        <pc:spChg chg="mod">
          <ac:chgData name="Christopher  Morley" userId="956d9c3d-5bef-4f32-a742-25961893b5b0" providerId="ADAL" clId="{2F15254A-2052-45A1-96E4-6909857F0841}" dt="2024-01-28T18:41:59.603" v="1390"/>
          <ac:spMkLst>
            <pc:docMk/>
            <pc:sldMk cId="270071684" sldId="706"/>
            <ac:spMk id="173141" creationId="{28B1BB6B-E5EB-4984-89A8-CE2E7E28A7E4}"/>
          </ac:spMkLst>
        </pc:spChg>
        <pc:spChg chg="mod">
          <ac:chgData name="Christopher  Morley" userId="956d9c3d-5bef-4f32-a742-25961893b5b0" providerId="ADAL" clId="{2F15254A-2052-45A1-96E4-6909857F0841}" dt="2024-01-28T18:41:59.603" v="1390"/>
          <ac:spMkLst>
            <pc:docMk/>
            <pc:sldMk cId="270071684" sldId="706"/>
            <ac:spMk id="173142" creationId="{FE27A262-CC07-46ED-806E-DAF2866BE6B5}"/>
          </ac:spMkLst>
        </pc:spChg>
        <pc:spChg chg="mod">
          <ac:chgData name="Christopher  Morley" userId="956d9c3d-5bef-4f32-a742-25961893b5b0" providerId="ADAL" clId="{2F15254A-2052-45A1-96E4-6909857F0841}" dt="2024-01-28T18:41:59.603" v="1390"/>
          <ac:spMkLst>
            <pc:docMk/>
            <pc:sldMk cId="270071684" sldId="706"/>
            <ac:spMk id="173143" creationId="{E3CA0D86-08BD-4C37-8D2B-C563E7587BFC}"/>
          </ac:spMkLst>
        </pc:spChg>
        <pc:spChg chg="mod">
          <ac:chgData name="Christopher  Morley" userId="956d9c3d-5bef-4f32-a742-25961893b5b0" providerId="ADAL" clId="{2F15254A-2052-45A1-96E4-6909857F0841}" dt="2024-01-28T18:41:59.603" v="1390"/>
          <ac:spMkLst>
            <pc:docMk/>
            <pc:sldMk cId="270071684" sldId="706"/>
            <ac:spMk id="173144" creationId="{FE9D3E0E-1455-4A92-98BE-ECCCCF422593}"/>
          </ac:spMkLst>
        </pc:spChg>
        <pc:spChg chg="mod">
          <ac:chgData name="Christopher  Morley" userId="956d9c3d-5bef-4f32-a742-25961893b5b0" providerId="ADAL" clId="{2F15254A-2052-45A1-96E4-6909857F0841}" dt="2024-01-28T18:41:59.603" v="1390"/>
          <ac:spMkLst>
            <pc:docMk/>
            <pc:sldMk cId="270071684" sldId="706"/>
            <ac:spMk id="173145" creationId="{89355A75-5A2B-4637-B9F5-DC5689FC1BD0}"/>
          </ac:spMkLst>
        </pc:spChg>
        <pc:spChg chg="mod">
          <ac:chgData name="Christopher  Morley" userId="956d9c3d-5bef-4f32-a742-25961893b5b0" providerId="ADAL" clId="{2F15254A-2052-45A1-96E4-6909857F0841}" dt="2024-01-28T18:41:59.603" v="1390"/>
          <ac:spMkLst>
            <pc:docMk/>
            <pc:sldMk cId="270071684" sldId="706"/>
            <ac:spMk id="173146" creationId="{0AA285C0-F292-45E0-A97E-FCA060A996DD}"/>
          </ac:spMkLst>
        </pc:spChg>
        <pc:spChg chg="mod">
          <ac:chgData name="Christopher  Morley" userId="956d9c3d-5bef-4f32-a742-25961893b5b0" providerId="ADAL" clId="{2F15254A-2052-45A1-96E4-6909857F0841}" dt="2024-01-28T18:41:59.603" v="1390"/>
          <ac:spMkLst>
            <pc:docMk/>
            <pc:sldMk cId="270071684" sldId="706"/>
            <ac:spMk id="173147" creationId="{03C7DB34-9A0E-482D-B469-306A40B27922}"/>
          </ac:spMkLst>
        </pc:spChg>
        <pc:spChg chg="mod">
          <ac:chgData name="Christopher  Morley" userId="956d9c3d-5bef-4f32-a742-25961893b5b0" providerId="ADAL" clId="{2F15254A-2052-45A1-96E4-6909857F0841}" dt="2024-01-28T18:41:59.603" v="1390"/>
          <ac:spMkLst>
            <pc:docMk/>
            <pc:sldMk cId="270071684" sldId="706"/>
            <ac:spMk id="173148" creationId="{53709EF4-143C-4442-AADF-42F1C4DB7A4E}"/>
          </ac:spMkLst>
        </pc:spChg>
        <pc:spChg chg="mod">
          <ac:chgData name="Christopher  Morley" userId="956d9c3d-5bef-4f32-a742-25961893b5b0" providerId="ADAL" clId="{2F15254A-2052-45A1-96E4-6909857F0841}" dt="2024-01-28T18:41:59.603" v="1390"/>
          <ac:spMkLst>
            <pc:docMk/>
            <pc:sldMk cId="270071684" sldId="706"/>
            <ac:spMk id="173149" creationId="{72682FF8-9378-41FE-8538-4C46DEB0209D}"/>
          </ac:spMkLst>
        </pc:spChg>
        <pc:spChg chg="mod">
          <ac:chgData name="Christopher  Morley" userId="956d9c3d-5bef-4f32-a742-25961893b5b0" providerId="ADAL" clId="{2F15254A-2052-45A1-96E4-6909857F0841}" dt="2024-01-28T18:41:59.603" v="1390"/>
          <ac:spMkLst>
            <pc:docMk/>
            <pc:sldMk cId="270071684" sldId="706"/>
            <ac:spMk id="173150" creationId="{26F99BFE-60B2-48FA-8174-47E8193D954B}"/>
          </ac:spMkLst>
        </pc:spChg>
        <pc:spChg chg="mod">
          <ac:chgData name="Christopher  Morley" userId="956d9c3d-5bef-4f32-a742-25961893b5b0" providerId="ADAL" clId="{2F15254A-2052-45A1-96E4-6909857F0841}" dt="2024-01-28T18:41:59.603" v="1390"/>
          <ac:spMkLst>
            <pc:docMk/>
            <pc:sldMk cId="270071684" sldId="706"/>
            <ac:spMk id="173156" creationId="{E1CCEBA6-790C-4993-B0CC-732EBE6EFE7C}"/>
          </ac:spMkLst>
        </pc:spChg>
        <pc:spChg chg="mod">
          <ac:chgData name="Christopher  Morley" userId="956d9c3d-5bef-4f32-a742-25961893b5b0" providerId="ADAL" clId="{2F15254A-2052-45A1-96E4-6909857F0841}" dt="2024-01-28T18:41:59.603" v="1390"/>
          <ac:spMkLst>
            <pc:docMk/>
            <pc:sldMk cId="270071684" sldId="706"/>
            <ac:spMk id="173158" creationId="{6CC9BBA7-FD7B-4703-A7E6-45BC521B759D}"/>
          </ac:spMkLst>
        </pc:spChg>
        <pc:spChg chg="mod">
          <ac:chgData name="Christopher  Morley" userId="956d9c3d-5bef-4f32-a742-25961893b5b0" providerId="ADAL" clId="{2F15254A-2052-45A1-96E4-6909857F0841}" dt="2024-01-28T18:41:59.603" v="1390"/>
          <ac:spMkLst>
            <pc:docMk/>
            <pc:sldMk cId="270071684" sldId="706"/>
            <ac:spMk id="173160" creationId="{DD133E6F-A307-4E11-867D-6553B5338A35}"/>
          </ac:spMkLst>
        </pc:spChg>
        <pc:spChg chg="mod">
          <ac:chgData name="Christopher  Morley" userId="956d9c3d-5bef-4f32-a742-25961893b5b0" providerId="ADAL" clId="{2F15254A-2052-45A1-96E4-6909857F0841}" dt="2024-01-28T18:41:59.603" v="1390"/>
          <ac:spMkLst>
            <pc:docMk/>
            <pc:sldMk cId="270071684" sldId="706"/>
            <ac:spMk id="173162" creationId="{A93EF24D-98D4-4C2F-B49E-62E507819E5B}"/>
          </ac:spMkLst>
        </pc:spChg>
        <pc:spChg chg="mod">
          <ac:chgData name="Christopher  Morley" userId="956d9c3d-5bef-4f32-a742-25961893b5b0" providerId="ADAL" clId="{2F15254A-2052-45A1-96E4-6909857F0841}" dt="2024-01-28T18:41:59.603" v="1390"/>
          <ac:spMkLst>
            <pc:docMk/>
            <pc:sldMk cId="270071684" sldId="706"/>
            <ac:spMk id="173163" creationId="{B53FCE64-307F-4290-BDB6-265B894E01CE}"/>
          </ac:spMkLst>
        </pc:spChg>
        <pc:spChg chg="mod">
          <ac:chgData name="Christopher  Morley" userId="956d9c3d-5bef-4f32-a742-25961893b5b0" providerId="ADAL" clId="{2F15254A-2052-45A1-96E4-6909857F0841}" dt="2024-01-28T18:41:59.603" v="1390"/>
          <ac:spMkLst>
            <pc:docMk/>
            <pc:sldMk cId="270071684" sldId="706"/>
            <ac:spMk id="173181" creationId="{C0000FB8-A59D-4992-B18B-A10522AA2B9F}"/>
          </ac:spMkLst>
        </pc:spChg>
        <pc:spChg chg="mod">
          <ac:chgData name="Christopher  Morley" userId="956d9c3d-5bef-4f32-a742-25961893b5b0" providerId="ADAL" clId="{2F15254A-2052-45A1-96E4-6909857F0841}" dt="2024-01-28T18:41:59.603" v="1390"/>
          <ac:spMkLst>
            <pc:docMk/>
            <pc:sldMk cId="270071684" sldId="706"/>
            <ac:spMk id="173182" creationId="{2CF416C2-A8B2-4E9D-9425-1FB78BB35343}"/>
          </ac:spMkLst>
        </pc:spChg>
        <pc:spChg chg="mod">
          <ac:chgData name="Christopher  Morley" userId="956d9c3d-5bef-4f32-a742-25961893b5b0" providerId="ADAL" clId="{2F15254A-2052-45A1-96E4-6909857F0841}" dt="2024-01-28T18:41:59.603" v="1390"/>
          <ac:spMkLst>
            <pc:docMk/>
            <pc:sldMk cId="270071684" sldId="706"/>
            <ac:spMk id="173183" creationId="{2659296E-3030-4241-9BCF-8008FED252BB}"/>
          </ac:spMkLst>
        </pc:spChg>
        <pc:spChg chg="mod">
          <ac:chgData name="Christopher  Morley" userId="956d9c3d-5bef-4f32-a742-25961893b5b0" providerId="ADAL" clId="{2F15254A-2052-45A1-96E4-6909857F0841}" dt="2024-01-28T18:41:59.603" v="1390"/>
          <ac:spMkLst>
            <pc:docMk/>
            <pc:sldMk cId="270071684" sldId="706"/>
            <ac:spMk id="173185" creationId="{F70049EA-7DFF-421E-9F20-C836770190A6}"/>
          </ac:spMkLst>
        </pc:spChg>
        <pc:spChg chg="mod">
          <ac:chgData name="Christopher  Morley" userId="956d9c3d-5bef-4f32-a742-25961893b5b0" providerId="ADAL" clId="{2F15254A-2052-45A1-96E4-6909857F0841}" dt="2024-01-28T18:41:59.603" v="1390"/>
          <ac:spMkLst>
            <pc:docMk/>
            <pc:sldMk cId="270071684" sldId="706"/>
            <ac:spMk id="173186" creationId="{50E07EFE-63D1-4338-A9B6-1263623DFFC6}"/>
          </ac:spMkLst>
        </pc:spChg>
        <pc:spChg chg="mod">
          <ac:chgData name="Christopher  Morley" userId="956d9c3d-5bef-4f32-a742-25961893b5b0" providerId="ADAL" clId="{2F15254A-2052-45A1-96E4-6909857F0841}" dt="2024-01-28T18:41:59.603" v="1390"/>
          <ac:spMkLst>
            <pc:docMk/>
            <pc:sldMk cId="270071684" sldId="706"/>
            <ac:spMk id="173187" creationId="{498C2EDB-CDD7-4701-8A91-50909531ED89}"/>
          </ac:spMkLst>
        </pc:spChg>
        <pc:spChg chg="mod">
          <ac:chgData name="Christopher  Morley" userId="956d9c3d-5bef-4f32-a742-25961893b5b0" providerId="ADAL" clId="{2F15254A-2052-45A1-96E4-6909857F0841}" dt="2024-01-28T18:41:59.603" v="1390"/>
          <ac:spMkLst>
            <pc:docMk/>
            <pc:sldMk cId="270071684" sldId="706"/>
            <ac:spMk id="173188" creationId="{E5413745-BF15-4C26-8FE7-D99CECC84227}"/>
          </ac:spMkLst>
        </pc:spChg>
        <pc:spChg chg="mod">
          <ac:chgData name="Christopher  Morley" userId="956d9c3d-5bef-4f32-a742-25961893b5b0" providerId="ADAL" clId="{2F15254A-2052-45A1-96E4-6909857F0841}" dt="2024-01-28T18:41:59.603" v="1390"/>
          <ac:spMkLst>
            <pc:docMk/>
            <pc:sldMk cId="270071684" sldId="706"/>
            <ac:spMk id="173189" creationId="{17042052-1675-40CA-8CB4-E4C1DECAC1DB}"/>
          </ac:spMkLst>
        </pc:spChg>
        <pc:spChg chg="mod">
          <ac:chgData name="Christopher  Morley" userId="956d9c3d-5bef-4f32-a742-25961893b5b0" providerId="ADAL" clId="{2F15254A-2052-45A1-96E4-6909857F0841}" dt="2024-01-28T18:41:59.603" v="1390"/>
          <ac:spMkLst>
            <pc:docMk/>
            <pc:sldMk cId="270071684" sldId="706"/>
            <ac:spMk id="173190" creationId="{B65644B9-2426-4044-BCB0-7BD464993A54}"/>
          </ac:spMkLst>
        </pc:spChg>
        <pc:spChg chg="mod">
          <ac:chgData name="Christopher  Morley" userId="956d9c3d-5bef-4f32-a742-25961893b5b0" providerId="ADAL" clId="{2F15254A-2052-45A1-96E4-6909857F0841}" dt="2024-01-28T18:41:59.603" v="1390"/>
          <ac:spMkLst>
            <pc:docMk/>
            <pc:sldMk cId="270071684" sldId="706"/>
            <ac:spMk id="173192" creationId="{81797132-FDC6-4631-BB94-78AF3509CF79}"/>
          </ac:spMkLst>
        </pc:spChg>
        <pc:spChg chg="mod">
          <ac:chgData name="Christopher  Morley" userId="956d9c3d-5bef-4f32-a742-25961893b5b0" providerId="ADAL" clId="{2F15254A-2052-45A1-96E4-6909857F0841}" dt="2024-01-28T18:41:59.603" v="1390"/>
          <ac:spMkLst>
            <pc:docMk/>
            <pc:sldMk cId="270071684" sldId="706"/>
            <ac:spMk id="173193" creationId="{EB6F5626-5E93-46AD-9441-54339A060875}"/>
          </ac:spMkLst>
        </pc:spChg>
        <pc:spChg chg="mod">
          <ac:chgData name="Christopher  Morley" userId="956d9c3d-5bef-4f32-a742-25961893b5b0" providerId="ADAL" clId="{2F15254A-2052-45A1-96E4-6909857F0841}" dt="2024-01-28T18:41:59.603" v="1390"/>
          <ac:spMkLst>
            <pc:docMk/>
            <pc:sldMk cId="270071684" sldId="706"/>
            <ac:spMk id="173194" creationId="{62F9449C-4BD0-4659-9334-11BE1C7697A4}"/>
          </ac:spMkLst>
        </pc:spChg>
        <pc:spChg chg="mod">
          <ac:chgData name="Christopher  Morley" userId="956d9c3d-5bef-4f32-a742-25961893b5b0" providerId="ADAL" clId="{2F15254A-2052-45A1-96E4-6909857F0841}" dt="2024-01-28T18:41:59.603" v="1390"/>
          <ac:spMkLst>
            <pc:docMk/>
            <pc:sldMk cId="270071684" sldId="706"/>
            <ac:spMk id="173202" creationId="{8511CE8F-9CBC-4F06-9E7F-DA53874E47BE}"/>
          </ac:spMkLst>
        </pc:spChg>
        <pc:spChg chg="mod">
          <ac:chgData name="Christopher  Morley" userId="956d9c3d-5bef-4f32-a742-25961893b5b0" providerId="ADAL" clId="{2F15254A-2052-45A1-96E4-6909857F0841}" dt="2024-01-28T18:41:59.603" v="1390"/>
          <ac:spMkLst>
            <pc:docMk/>
            <pc:sldMk cId="270071684" sldId="706"/>
            <ac:spMk id="173206" creationId="{73AFC0DC-F305-4B1F-8074-3EDE31AFD7E7}"/>
          </ac:spMkLst>
        </pc:spChg>
        <pc:spChg chg="mod">
          <ac:chgData name="Christopher  Morley" userId="956d9c3d-5bef-4f32-a742-25961893b5b0" providerId="ADAL" clId="{2F15254A-2052-45A1-96E4-6909857F0841}" dt="2024-01-28T18:41:59.603" v="1390"/>
          <ac:spMkLst>
            <pc:docMk/>
            <pc:sldMk cId="270071684" sldId="706"/>
            <ac:spMk id="173225" creationId="{2BB105CC-96D7-4A1E-A2C3-250E86277D1A}"/>
          </ac:spMkLst>
        </pc:spChg>
        <pc:spChg chg="mod">
          <ac:chgData name="Christopher  Morley" userId="956d9c3d-5bef-4f32-a742-25961893b5b0" providerId="ADAL" clId="{2F15254A-2052-45A1-96E4-6909857F0841}" dt="2024-01-28T18:41:59.603" v="1390"/>
          <ac:spMkLst>
            <pc:docMk/>
            <pc:sldMk cId="270071684" sldId="706"/>
            <ac:spMk id="173226" creationId="{A6B563D6-81D1-40D1-AD4C-1BEE56EA1D08}"/>
          </ac:spMkLst>
        </pc:spChg>
        <pc:spChg chg="mod">
          <ac:chgData name="Christopher  Morley" userId="956d9c3d-5bef-4f32-a742-25961893b5b0" providerId="ADAL" clId="{2F15254A-2052-45A1-96E4-6909857F0841}" dt="2024-01-28T18:41:59.603" v="1390"/>
          <ac:spMkLst>
            <pc:docMk/>
            <pc:sldMk cId="270071684" sldId="706"/>
            <ac:spMk id="173227" creationId="{BD1B6F71-44A4-4711-BE28-2126581191F5}"/>
          </ac:spMkLst>
        </pc:spChg>
        <pc:spChg chg="mod">
          <ac:chgData name="Christopher  Morley" userId="956d9c3d-5bef-4f32-a742-25961893b5b0" providerId="ADAL" clId="{2F15254A-2052-45A1-96E4-6909857F0841}" dt="2024-01-28T18:41:59.603" v="1390"/>
          <ac:spMkLst>
            <pc:docMk/>
            <pc:sldMk cId="270071684" sldId="706"/>
            <ac:spMk id="173229" creationId="{A58B2398-F321-496B-B892-155EE8E0D046}"/>
          </ac:spMkLst>
        </pc:spChg>
        <pc:spChg chg="mod">
          <ac:chgData name="Christopher  Morley" userId="956d9c3d-5bef-4f32-a742-25961893b5b0" providerId="ADAL" clId="{2F15254A-2052-45A1-96E4-6909857F0841}" dt="2024-01-28T18:41:59.603" v="1390"/>
          <ac:spMkLst>
            <pc:docMk/>
            <pc:sldMk cId="270071684" sldId="706"/>
            <ac:spMk id="173230" creationId="{19A6BA39-EE97-4A95-8D2E-44D463BC5500}"/>
          </ac:spMkLst>
        </pc:spChg>
        <pc:spChg chg="mod">
          <ac:chgData name="Christopher  Morley" userId="956d9c3d-5bef-4f32-a742-25961893b5b0" providerId="ADAL" clId="{2F15254A-2052-45A1-96E4-6909857F0841}" dt="2024-01-28T18:41:59.603" v="1390"/>
          <ac:spMkLst>
            <pc:docMk/>
            <pc:sldMk cId="270071684" sldId="706"/>
            <ac:spMk id="173231" creationId="{7A8DE1BB-1057-4271-B07B-3EE6B1FBEDE3}"/>
          </ac:spMkLst>
        </pc:spChg>
        <pc:spChg chg="mod">
          <ac:chgData name="Christopher  Morley" userId="956d9c3d-5bef-4f32-a742-25961893b5b0" providerId="ADAL" clId="{2F15254A-2052-45A1-96E4-6909857F0841}" dt="2024-01-28T18:41:59.603" v="1390"/>
          <ac:spMkLst>
            <pc:docMk/>
            <pc:sldMk cId="270071684" sldId="706"/>
            <ac:spMk id="173232" creationId="{71E41ED5-2503-4F94-B43C-B3A76D25BD61}"/>
          </ac:spMkLst>
        </pc:spChg>
        <pc:spChg chg="mod">
          <ac:chgData name="Christopher  Morley" userId="956d9c3d-5bef-4f32-a742-25961893b5b0" providerId="ADAL" clId="{2F15254A-2052-45A1-96E4-6909857F0841}" dt="2024-01-28T18:41:59.603" v="1390"/>
          <ac:spMkLst>
            <pc:docMk/>
            <pc:sldMk cId="270071684" sldId="706"/>
            <ac:spMk id="173233" creationId="{9160D7D4-76B1-4726-B168-42D276DCCCF7}"/>
          </ac:spMkLst>
        </pc:spChg>
        <pc:spChg chg="mod">
          <ac:chgData name="Christopher  Morley" userId="956d9c3d-5bef-4f32-a742-25961893b5b0" providerId="ADAL" clId="{2F15254A-2052-45A1-96E4-6909857F0841}" dt="2024-01-28T18:41:59.603" v="1390"/>
          <ac:spMkLst>
            <pc:docMk/>
            <pc:sldMk cId="270071684" sldId="706"/>
            <ac:spMk id="173234" creationId="{6F74EBCB-002E-4FD3-A4F1-0BB3B13F0F68}"/>
          </ac:spMkLst>
        </pc:spChg>
        <pc:spChg chg="mod">
          <ac:chgData name="Christopher  Morley" userId="956d9c3d-5bef-4f32-a742-25961893b5b0" providerId="ADAL" clId="{2F15254A-2052-45A1-96E4-6909857F0841}" dt="2024-01-28T18:41:59.603" v="1390"/>
          <ac:spMkLst>
            <pc:docMk/>
            <pc:sldMk cId="270071684" sldId="706"/>
            <ac:spMk id="173239" creationId="{12717817-6D3A-4A17-8523-79DCB3125DA7}"/>
          </ac:spMkLst>
        </pc:spChg>
        <pc:spChg chg="mod">
          <ac:chgData name="Christopher  Morley" userId="956d9c3d-5bef-4f32-a742-25961893b5b0" providerId="ADAL" clId="{2F15254A-2052-45A1-96E4-6909857F0841}" dt="2024-01-28T18:41:59.603" v="1390"/>
          <ac:spMkLst>
            <pc:docMk/>
            <pc:sldMk cId="270071684" sldId="706"/>
            <ac:spMk id="173241" creationId="{627DCBAF-0062-4D6E-BCC6-E32E48365650}"/>
          </ac:spMkLst>
        </pc:spChg>
        <pc:spChg chg="mod">
          <ac:chgData name="Christopher  Morley" userId="956d9c3d-5bef-4f32-a742-25961893b5b0" providerId="ADAL" clId="{2F15254A-2052-45A1-96E4-6909857F0841}" dt="2024-01-28T18:41:59.603" v="1390"/>
          <ac:spMkLst>
            <pc:docMk/>
            <pc:sldMk cId="270071684" sldId="706"/>
            <ac:spMk id="173252" creationId="{260C3D1A-A263-4AA6-AE3D-06F526DC3D88}"/>
          </ac:spMkLst>
        </pc:spChg>
        <pc:spChg chg="mod">
          <ac:chgData name="Christopher  Morley" userId="956d9c3d-5bef-4f32-a742-25961893b5b0" providerId="ADAL" clId="{2F15254A-2052-45A1-96E4-6909857F0841}" dt="2024-01-28T18:41:59.603" v="1390"/>
          <ac:spMkLst>
            <pc:docMk/>
            <pc:sldMk cId="270071684" sldId="706"/>
            <ac:spMk id="173254" creationId="{D1419978-D3AD-4BCF-9B97-2D263D557EA4}"/>
          </ac:spMkLst>
        </pc:spChg>
        <pc:spChg chg="mod">
          <ac:chgData name="Christopher  Morley" userId="956d9c3d-5bef-4f32-a742-25961893b5b0" providerId="ADAL" clId="{2F15254A-2052-45A1-96E4-6909857F0841}" dt="2024-01-28T18:41:59.603" v="1390"/>
          <ac:spMkLst>
            <pc:docMk/>
            <pc:sldMk cId="270071684" sldId="706"/>
            <ac:spMk id="173255" creationId="{E95D5633-5AC5-48A6-8FD0-73C7714C4EFC}"/>
          </ac:spMkLst>
        </pc:spChg>
        <pc:spChg chg="mod">
          <ac:chgData name="Christopher  Morley" userId="956d9c3d-5bef-4f32-a742-25961893b5b0" providerId="ADAL" clId="{2F15254A-2052-45A1-96E4-6909857F0841}" dt="2024-01-28T18:41:59.603" v="1390"/>
          <ac:spMkLst>
            <pc:docMk/>
            <pc:sldMk cId="270071684" sldId="706"/>
            <ac:spMk id="173256" creationId="{C61830CB-BD61-414D-9A61-73950A6AA9C1}"/>
          </ac:spMkLst>
        </pc:spChg>
        <pc:grpChg chg="mod">
          <ac:chgData name="Christopher  Morley" userId="956d9c3d-5bef-4f32-a742-25961893b5b0" providerId="ADAL" clId="{2F15254A-2052-45A1-96E4-6909857F0841}" dt="2024-01-28T18:41:59.603" v="1390"/>
          <ac:grpSpMkLst>
            <pc:docMk/>
            <pc:sldMk cId="270071684" sldId="706"/>
            <ac:grpSpMk id="173061" creationId="{27638246-B456-4216-8D0D-35A4B7D5DCDA}"/>
          </ac:grpSpMkLst>
        </pc:grpChg>
        <pc:grpChg chg="mod">
          <ac:chgData name="Christopher  Morley" userId="956d9c3d-5bef-4f32-a742-25961893b5b0" providerId="ADAL" clId="{2F15254A-2052-45A1-96E4-6909857F0841}" dt="2024-01-28T18:41:59.603" v="1390"/>
          <ac:grpSpMkLst>
            <pc:docMk/>
            <pc:sldMk cId="270071684" sldId="706"/>
            <ac:grpSpMk id="173062" creationId="{156D0411-8F42-4EB6-A643-EFCDFEA47B20}"/>
          </ac:grpSpMkLst>
        </pc:grpChg>
        <pc:grpChg chg="mod">
          <ac:chgData name="Christopher  Morley" userId="956d9c3d-5bef-4f32-a742-25961893b5b0" providerId="ADAL" clId="{2F15254A-2052-45A1-96E4-6909857F0841}" dt="2024-01-28T18:41:59.603" v="1390"/>
          <ac:grpSpMkLst>
            <pc:docMk/>
            <pc:sldMk cId="270071684" sldId="706"/>
            <ac:grpSpMk id="173063" creationId="{6B9F033B-C9A0-4FBD-B21E-96AA4010E423}"/>
          </ac:grpSpMkLst>
        </pc:grpChg>
        <pc:grpChg chg="mod">
          <ac:chgData name="Christopher  Morley" userId="956d9c3d-5bef-4f32-a742-25961893b5b0" providerId="ADAL" clId="{2F15254A-2052-45A1-96E4-6909857F0841}" dt="2024-01-28T18:41:59.603" v="1390"/>
          <ac:grpSpMkLst>
            <pc:docMk/>
            <pc:sldMk cId="270071684" sldId="706"/>
            <ac:grpSpMk id="173064" creationId="{7663A5C5-CA16-4D40-913A-E2FC7D6BF497}"/>
          </ac:grpSpMkLst>
        </pc:grpChg>
        <pc:grpChg chg="mod">
          <ac:chgData name="Christopher  Morley" userId="956d9c3d-5bef-4f32-a742-25961893b5b0" providerId="ADAL" clId="{2F15254A-2052-45A1-96E4-6909857F0841}" dt="2024-01-28T18:41:59.603" v="1390"/>
          <ac:grpSpMkLst>
            <pc:docMk/>
            <pc:sldMk cId="270071684" sldId="706"/>
            <ac:grpSpMk id="173065" creationId="{47579003-2DE4-4921-AE3F-6F1B99A0ABBE}"/>
          </ac:grpSpMkLst>
        </pc:grpChg>
        <pc:grpChg chg="mod">
          <ac:chgData name="Christopher  Morley" userId="956d9c3d-5bef-4f32-a742-25961893b5b0" providerId="ADAL" clId="{2F15254A-2052-45A1-96E4-6909857F0841}" dt="2024-01-28T18:41:59.603" v="1390"/>
          <ac:grpSpMkLst>
            <pc:docMk/>
            <pc:sldMk cId="270071684" sldId="706"/>
            <ac:grpSpMk id="173066" creationId="{F66B54C4-02E5-4406-A2A8-417237B522F7}"/>
          </ac:grpSpMkLst>
        </pc:grpChg>
        <pc:grpChg chg="mod">
          <ac:chgData name="Christopher  Morley" userId="956d9c3d-5bef-4f32-a742-25961893b5b0" providerId="ADAL" clId="{2F15254A-2052-45A1-96E4-6909857F0841}" dt="2024-01-28T18:41:59.603" v="1390"/>
          <ac:grpSpMkLst>
            <pc:docMk/>
            <pc:sldMk cId="270071684" sldId="706"/>
            <ac:grpSpMk id="173067" creationId="{622A6F9C-929D-4A31-8894-7C38021B9E08}"/>
          </ac:grpSpMkLst>
        </pc:grpChg>
        <pc:grpChg chg="mod">
          <ac:chgData name="Christopher  Morley" userId="956d9c3d-5bef-4f32-a742-25961893b5b0" providerId="ADAL" clId="{2F15254A-2052-45A1-96E4-6909857F0841}" dt="2024-01-28T18:41:59.603" v="1390"/>
          <ac:grpSpMkLst>
            <pc:docMk/>
            <pc:sldMk cId="270071684" sldId="706"/>
            <ac:grpSpMk id="173068" creationId="{61418EEA-E5C6-402E-A64D-82BC20430A49}"/>
          </ac:grpSpMkLst>
        </pc:grpChg>
        <pc:grpChg chg="mod">
          <ac:chgData name="Christopher  Morley" userId="956d9c3d-5bef-4f32-a742-25961893b5b0" providerId="ADAL" clId="{2F15254A-2052-45A1-96E4-6909857F0841}" dt="2024-01-28T18:41:59.603" v="1390"/>
          <ac:grpSpMkLst>
            <pc:docMk/>
            <pc:sldMk cId="270071684" sldId="706"/>
            <ac:grpSpMk id="173069" creationId="{80BDC459-453F-48E2-A4B3-83B25040ACAF}"/>
          </ac:grpSpMkLst>
        </pc:grpChg>
        <pc:grpChg chg="mod">
          <ac:chgData name="Christopher  Morley" userId="956d9c3d-5bef-4f32-a742-25961893b5b0" providerId="ADAL" clId="{2F15254A-2052-45A1-96E4-6909857F0841}" dt="2024-01-28T18:41:59.603" v="1390"/>
          <ac:grpSpMkLst>
            <pc:docMk/>
            <pc:sldMk cId="270071684" sldId="706"/>
            <ac:grpSpMk id="173070" creationId="{2D4D6A55-5514-4303-82CC-2BF29C5AF369}"/>
          </ac:grpSpMkLst>
        </pc:grpChg>
        <pc:grpChg chg="mod">
          <ac:chgData name="Christopher  Morley" userId="956d9c3d-5bef-4f32-a742-25961893b5b0" providerId="ADAL" clId="{2F15254A-2052-45A1-96E4-6909857F0841}" dt="2024-01-28T18:41:59.603" v="1390"/>
          <ac:grpSpMkLst>
            <pc:docMk/>
            <pc:sldMk cId="270071684" sldId="706"/>
            <ac:grpSpMk id="173071" creationId="{121D35B2-43F4-483E-B7C4-D20F754A648F}"/>
          </ac:grpSpMkLst>
        </pc:grpChg>
        <pc:grpChg chg="mod">
          <ac:chgData name="Christopher  Morley" userId="956d9c3d-5bef-4f32-a742-25961893b5b0" providerId="ADAL" clId="{2F15254A-2052-45A1-96E4-6909857F0841}" dt="2024-01-28T18:41:59.603" v="1390"/>
          <ac:grpSpMkLst>
            <pc:docMk/>
            <pc:sldMk cId="270071684" sldId="706"/>
            <ac:grpSpMk id="173072" creationId="{E7D0482E-A21E-4311-A1E3-D6901FBB94DB}"/>
          </ac:grpSpMkLst>
        </pc:grpChg>
        <pc:grpChg chg="mod">
          <ac:chgData name="Christopher  Morley" userId="956d9c3d-5bef-4f32-a742-25961893b5b0" providerId="ADAL" clId="{2F15254A-2052-45A1-96E4-6909857F0841}" dt="2024-01-28T18:41:59.603" v="1390"/>
          <ac:grpSpMkLst>
            <pc:docMk/>
            <pc:sldMk cId="270071684" sldId="706"/>
            <ac:grpSpMk id="173073" creationId="{BB1E8EF2-D14C-4082-A677-3C8D507D72F1}"/>
          </ac:grpSpMkLst>
        </pc:grpChg>
        <pc:grpChg chg="mod">
          <ac:chgData name="Christopher  Morley" userId="956d9c3d-5bef-4f32-a742-25961893b5b0" providerId="ADAL" clId="{2F15254A-2052-45A1-96E4-6909857F0841}" dt="2024-01-28T18:41:59.603" v="1390"/>
          <ac:grpSpMkLst>
            <pc:docMk/>
            <pc:sldMk cId="270071684" sldId="706"/>
            <ac:grpSpMk id="173102" creationId="{42B41CAB-F4D2-45D9-BB70-1F74DC043B90}"/>
          </ac:grpSpMkLst>
        </pc:grpChg>
        <pc:grpChg chg="mod">
          <ac:chgData name="Christopher  Morley" userId="956d9c3d-5bef-4f32-a742-25961893b5b0" providerId="ADAL" clId="{2F15254A-2052-45A1-96E4-6909857F0841}" dt="2024-01-28T18:41:59.603" v="1390"/>
          <ac:grpSpMkLst>
            <pc:docMk/>
            <pc:sldMk cId="270071684" sldId="706"/>
            <ac:grpSpMk id="173106" creationId="{AD30C5F0-07C3-48E2-A549-E2AE6AF89B85}"/>
          </ac:grpSpMkLst>
        </pc:grpChg>
        <pc:grpChg chg="mod">
          <ac:chgData name="Christopher  Morley" userId="956d9c3d-5bef-4f32-a742-25961893b5b0" providerId="ADAL" clId="{2F15254A-2052-45A1-96E4-6909857F0841}" dt="2024-01-28T18:41:59.603" v="1390"/>
          <ac:grpSpMkLst>
            <pc:docMk/>
            <pc:sldMk cId="270071684" sldId="706"/>
            <ac:grpSpMk id="173107" creationId="{0A804E94-550A-402B-BB18-560568FCF282}"/>
          </ac:grpSpMkLst>
        </pc:grpChg>
        <pc:grpChg chg="mod">
          <ac:chgData name="Christopher  Morley" userId="956d9c3d-5bef-4f32-a742-25961893b5b0" providerId="ADAL" clId="{2F15254A-2052-45A1-96E4-6909857F0841}" dt="2024-01-28T18:41:59.603" v="1390"/>
          <ac:grpSpMkLst>
            <pc:docMk/>
            <pc:sldMk cId="270071684" sldId="706"/>
            <ac:grpSpMk id="173108" creationId="{8D7BD114-2F3F-4DE1-B916-61778571A246}"/>
          </ac:grpSpMkLst>
        </pc:grpChg>
        <pc:grpChg chg="mod">
          <ac:chgData name="Christopher  Morley" userId="956d9c3d-5bef-4f32-a742-25961893b5b0" providerId="ADAL" clId="{2F15254A-2052-45A1-96E4-6909857F0841}" dt="2024-01-28T18:41:59.603" v="1390"/>
          <ac:grpSpMkLst>
            <pc:docMk/>
            <pc:sldMk cId="270071684" sldId="706"/>
            <ac:grpSpMk id="173109" creationId="{67C16684-FACC-48DE-81F5-02723D23860E}"/>
          </ac:grpSpMkLst>
        </pc:grpChg>
        <pc:grpChg chg="mod">
          <ac:chgData name="Christopher  Morley" userId="956d9c3d-5bef-4f32-a742-25961893b5b0" providerId="ADAL" clId="{2F15254A-2052-45A1-96E4-6909857F0841}" dt="2024-01-28T18:41:59.603" v="1390"/>
          <ac:grpSpMkLst>
            <pc:docMk/>
            <pc:sldMk cId="270071684" sldId="706"/>
            <ac:grpSpMk id="173138" creationId="{4EF344EF-5D62-4C81-BABD-7C7B89472C6D}"/>
          </ac:grpSpMkLst>
        </pc:grpChg>
        <pc:grpChg chg="mod">
          <ac:chgData name="Christopher  Morley" userId="956d9c3d-5bef-4f32-a742-25961893b5b0" providerId="ADAL" clId="{2F15254A-2052-45A1-96E4-6909857F0841}" dt="2024-01-28T18:41:59.603" v="1390"/>
          <ac:grpSpMkLst>
            <pc:docMk/>
            <pc:sldMk cId="270071684" sldId="706"/>
            <ac:grpSpMk id="173151" creationId="{15B392F4-5F21-48BB-BBE9-DFF339CE3ACB}"/>
          </ac:grpSpMkLst>
        </pc:grpChg>
        <pc:grpChg chg="mod">
          <ac:chgData name="Christopher  Morley" userId="956d9c3d-5bef-4f32-a742-25961893b5b0" providerId="ADAL" clId="{2F15254A-2052-45A1-96E4-6909857F0841}" dt="2024-01-28T18:41:59.603" v="1390"/>
          <ac:grpSpMkLst>
            <pc:docMk/>
            <pc:sldMk cId="270071684" sldId="706"/>
            <ac:grpSpMk id="173152" creationId="{BD2294FE-D3B5-463D-8793-61E16AC396A6}"/>
          </ac:grpSpMkLst>
        </pc:grpChg>
        <pc:grpChg chg="mod">
          <ac:chgData name="Christopher  Morley" userId="956d9c3d-5bef-4f32-a742-25961893b5b0" providerId="ADAL" clId="{2F15254A-2052-45A1-96E4-6909857F0841}" dt="2024-01-28T18:41:59.603" v="1390"/>
          <ac:grpSpMkLst>
            <pc:docMk/>
            <pc:sldMk cId="270071684" sldId="706"/>
            <ac:grpSpMk id="173153" creationId="{8ED88E07-F64D-4786-81E7-F30307841DBA}"/>
          </ac:grpSpMkLst>
        </pc:grpChg>
        <pc:grpChg chg="mod">
          <ac:chgData name="Christopher  Morley" userId="956d9c3d-5bef-4f32-a742-25961893b5b0" providerId="ADAL" clId="{2F15254A-2052-45A1-96E4-6909857F0841}" dt="2024-01-28T18:41:59.603" v="1390"/>
          <ac:grpSpMkLst>
            <pc:docMk/>
            <pc:sldMk cId="270071684" sldId="706"/>
            <ac:grpSpMk id="173154" creationId="{66ECFA8A-4612-4F5F-956C-920459FF72BA}"/>
          </ac:grpSpMkLst>
        </pc:grpChg>
        <pc:grpChg chg="mod">
          <ac:chgData name="Christopher  Morley" userId="956d9c3d-5bef-4f32-a742-25961893b5b0" providerId="ADAL" clId="{2F15254A-2052-45A1-96E4-6909857F0841}" dt="2024-01-28T18:41:59.603" v="1390"/>
          <ac:grpSpMkLst>
            <pc:docMk/>
            <pc:sldMk cId="270071684" sldId="706"/>
            <ac:grpSpMk id="173155" creationId="{D51567E5-1F48-468F-9601-4D360DC8B0FD}"/>
          </ac:grpSpMkLst>
        </pc:grpChg>
        <pc:grpChg chg="mod">
          <ac:chgData name="Christopher  Morley" userId="956d9c3d-5bef-4f32-a742-25961893b5b0" providerId="ADAL" clId="{2F15254A-2052-45A1-96E4-6909857F0841}" dt="2024-01-28T18:41:59.603" v="1390"/>
          <ac:grpSpMkLst>
            <pc:docMk/>
            <pc:sldMk cId="270071684" sldId="706"/>
            <ac:grpSpMk id="173184" creationId="{D79B892F-34CB-4FA5-B1ED-A4AC7793B332}"/>
          </ac:grpSpMkLst>
        </pc:grpChg>
        <pc:grpChg chg="mod">
          <ac:chgData name="Christopher  Morley" userId="956d9c3d-5bef-4f32-a742-25961893b5b0" providerId="ADAL" clId="{2F15254A-2052-45A1-96E4-6909857F0841}" dt="2024-01-28T18:41:59.603" v="1390"/>
          <ac:grpSpMkLst>
            <pc:docMk/>
            <pc:sldMk cId="270071684" sldId="706"/>
            <ac:grpSpMk id="173195" creationId="{A1DFD86F-A16D-44E7-AD6B-A0C92D7592AF}"/>
          </ac:grpSpMkLst>
        </pc:grpChg>
        <pc:grpChg chg="mod">
          <ac:chgData name="Christopher  Morley" userId="956d9c3d-5bef-4f32-a742-25961893b5b0" providerId="ADAL" clId="{2F15254A-2052-45A1-96E4-6909857F0841}" dt="2024-01-28T18:41:59.603" v="1390"/>
          <ac:grpSpMkLst>
            <pc:docMk/>
            <pc:sldMk cId="270071684" sldId="706"/>
            <ac:grpSpMk id="173196" creationId="{6F91DBAB-D243-47D3-914D-D4D8B1E12A08}"/>
          </ac:grpSpMkLst>
        </pc:grpChg>
        <pc:grpChg chg="mod">
          <ac:chgData name="Christopher  Morley" userId="956d9c3d-5bef-4f32-a742-25961893b5b0" providerId="ADAL" clId="{2F15254A-2052-45A1-96E4-6909857F0841}" dt="2024-01-28T18:41:59.603" v="1390"/>
          <ac:grpSpMkLst>
            <pc:docMk/>
            <pc:sldMk cId="270071684" sldId="706"/>
            <ac:grpSpMk id="173197" creationId="{D4D94138-834D-425C-87D9-C8C493EC7A03}"/>
          </ac:grpSpMkLst>
        </pc:grpChg>
        <pc:grpChg chg="mod">
          <ac:chgData name="Christopher  Morley" userId="956d9c3d-5bef-4f32-a742-25961893b5b0" providerId="ADAL" clId="{2F15254A-2052-45A1-96E4-6909857F0841}" dt="2024-01-28T18:41:59.603" v="1390"/>
          <ac:grpSpMkLst>
            <pc:docMk/>
            <pc:sldMk cId="270071684" sldId="706"/>
            <ac:grpSpMk id="173198" creationId="{48066AF1-BB39-42EC-B742-5BEA7E758086}"/>
          </ac:grpSpMkLst>
        </pc:grpChg>
        <pc:grpChg chg="mod">
          <ac:chgData name="Christopher  Morley" userId="956d9c3d-5bef-4f32-a742-25961893b5b0" providerId="ADAL" clId="{2F15254A-2052-45A1-96E4-6909857F0841}" dt="2024-01-28T18:41:59.603" v="1390"/>
          <ac:grpSpMkLst>
            <pc:docMk/>
            <pc:sldMk cId="270071684" sldId="706"/>
            <ac:grpSpMk id="173199" creationId="{7B637C69-6287-42F9-849B-EF47A54AC579}"/>
          </ac:grpSpMkLst>
        </pc:grpChg>
        <pc:grpChg chg="mod">
          <ac:chgData name="Christopher  Morley" userId="956d9c3d-5bef-4f32-a742-25961893b5b0" providerId="ADAL" clId="{2F15254A-2052-45A1-96E4-6909857F0841}" dt="2024-01-28T18:41:59.603" v="1390"/>
          <ac:grpSpMkLst>
            <pc:docMk/>
            <pc:sldMk cId="270071684" sldId="706"/>
            <ac:grpSpMk id="173228" creationId="{BF8F5FD3-BB61-409A-9654-211F4287E152}"/>
          </ac:grpSpMkLst>
        </pc:grpChg>
        <pc:picChg chg="mod">
          <ac:chgData name="Christopher  Morley" userId="956d9c3d-5bef-4f32-a742-25961893b5b0" providerId="ADAL" clId="{2F15254A-2052-45A1-96E4-6909857F0841}" dt="2024-01-28T18:41:59.603" v="1390"/>
          <ac:picMkLst>
            <pc:docMk/>
            <pc:sldMk cId="270071684" sldId="706"/>
            <ac:picMk id="173191" creationId="{48081434-38F6-4608-A1F1-EF0169465344}"/>
          </ac:picMkLst>
        </pc:picChg>
        <pc:picChg chg="mod">
          <ac:chgData name="Christopher  Morley" userId="956d9c3d-5bef-4f32-a742-25961893b5b0" providerId="ADAL" clId="{2F15254A-2052-45A1-96E4-6909857F0841}" dt="2024-01-28T18:41:59.603" v="1390"/>
          <ac:picMkLst>
            <pc:docMk/>
            <pc:sldMk cId="270071684" sldId="706"/>
            <ac:picMk id="173235" creationId="{1EF0F673-04C8-40A3-A99F-ABA8944644A3}"/>
          </ac:picMkLst>
        </pc:picChg>
        <pc:cxnChg chg="mod">
          <ac:chgData name="Christopher  Morley" userId="956d9c3d-5bef-4f32-a742-25961893b5b0" providerId="ADAL" clId="{2F15254A-2052-45A1-96E4-6909857F0841}" dt="2024-01-28T18:41:59.603" v="1390"/>
          <ac:cxnSpMkLst>
            <pc:docMk/>
            <pc:sldMk cId="270071684" sldId="706"/>
            <ac:cxnSpMk id="173238" creationId="{D9494CC9-62C8-41CF-A7D7-1BA351DFF46C}"/>
          </ac:cxnSpMkLst>
        </pc:cxnChg>
        <pc:cxnChg chg="mod">
          <ac:chgData name="Christopher  Morley" userId="956d9c3d-5bef-4f32-a742-25961893b5b0" providerId="ADAL" clId="{2F15254A-2052-45A1-96E4-6909857F0841}" dt="2024-01-28T18:41:59.603" v="1390"/>
          <ac:cxnSpMkLst>
            <pc:docMk/>
            <pc:sldMk cId="270071684" sldId="706"/>
            <ac:cxnSpMk id="173240" creationId="{3D82FF91-D73F-48A7-A745-64B83648DDFF}"/>
          </ac:cxnSpMkLst>
        </pc:cxnChg>
        <pc:cxnChg chg="mod">
          <ac:chgData name="Christopher  Morley" userId="956d9c3d-5bef-4f32-a742-25961893b5b0" providerId="ADAL" clId="{2F15254A-2052-45A1-96E4-6909857F0841}" dt="2024-01-28T18:41:59.603" v="1390"/>
          <ac:cxnSpMkLst>
            <pc:docMk/>
            <pc:sldMk cId="270071684" sldId="706"/>
            <ac:cxnSpMk id="173243" creationId="{4B6857F7-C147-4FC9-9207-9B7E65C59D8B}"/>
          </ac:cxnSpMkLst>
        </pc:cxnChg>
        <pc:cxnChg chg="mod">
          <ac:chgData name="Christopher  Morley" userId="956d9c3d-5bef-4f32-a742-25961893b5b0" providerId="ADAL" clId="{2F15254A-2052-45A1-96E4-6909857F0841}" dt="2024-01-28T18:41:59.603" v="1390"/>
          <ac:cxnSpMkLst>
            <pc:docMk/>
            <pc:sldMk cId="270071684" sldId="706"/>
            <ac:cxnSpMk id="173245" creationId="{25EC350A-8A17-4499-826A-2FC7DA455DEE}"/>
          </ac:cxnSpMkLst>
        </pc:cxnChg>
        <pc:cxnChg chg="mod">
          <ac:chgData name="Christopher  Morley" userId="956d9c3d-5bef-4f32-a742-25961893b5b0" providerId="ADAL" clId="{2F15254A-2052-45A1-96E4-6909857F0841}" dt="2024-01-28T18:41:59.603" v="1390"/>
          <ac:cxnSpMkLst>
            <pc:docMk/>
            <pc:sldMk cId="270071684" sldId="706"/>
            <ac:cxnSpMk id="173246" creationId="{D2ABA59F-B2F7-41E9-A018-4CB7FFEDF8AD}"/>
          </ac:cxnSpMkLst>
        </pc:cxnChg>
      </pc:sldChg>
      <pc:sldChg chg="modSp modNotes">
        <pc:chgData name="Christopher  Morley" userId="956d9c3d-5bef-4f32-a742-25961893b5b0" providerId="ADAL" clId="{2F15254A-2052-45A1-96E4-6909857F0841}" dt="2024-01-28T18:41:59.603" v="1390"/>
        <pc:sldMkLst>
          <pc:docMk/>
          <pc:sldMk cId="3895533277" sldId="707"/>
        </pc:sldMkLst>
        <pc:spChg chg="mod">
          <ac:chgData name="Christopher  Morley" userId="956d9c3d-5bef-4f32-a742-25961893b5b0" providerId="ADAL" clId="{2F15254A-2052-45A1-96E4-6909857F0841}" dt="2024-01-28T18:41:59.603" v="1390"/>
          <ac:spMkLst>
            <pc:docMk/>
            <pc:sldMk cId="3895533277" sldId="707"/>
            <ac:spMk id="9" creationId="{EF86C8EE-26CD-EF41-1D03-22B8B18C0A90}"/>
          </ac:spMkLst>
        </pc:spChg>
        <pc:spChg chg="mod">
          <ac:chgData name="Christopher  Morley" userId="956d9c3d-5bef-4f32-a742-25961893b5b0" providerId="ADAL" clId="{2F15254A-2052-45A1-96E4-6909857F0841}" dt="2024-01-28T18:41:59.603" v="1390"/>
          <ac:spMkLst>
            <pc:docMk/>
            <pc:sldMk cId="3895533277" sldId="707"/>
            <ac:spMk id="11" creationId="{F89C41D8-D95E-5E1E-B18A-46B0A342D919}"/>
          </ac:spMkLst>
        </pc:spChg>
        <pc:spChg chg="mod">
          <ac:chgData name="Christopher  Morley" userId="956d9c3d-5bef-4f32-a742-25961893b5b0" providerId="ADAL" clId="{2F15254A-2052-45A1-96E4-6909857F0841}" dt="2024-01-28T18:41:59.603" v="1390"/>
          <ac:spMkLst>
            <pc:docMk/>
            <pc:sldMk cId="3895533277" sldId="707"/>
            <ac:spMk id="12" creationId="{7A4172FC-F49A-17C4-2E95-F2BF230A08B3}"/>
          </ac:spMkLst>
        </pc:spChg>
        <pc:spChg chg="mod">
          <ac:chgData name="Christopher  Morley" userId="956d9c3d-5bef-4f32-a742-25961893b5b0" providerId="ADAL" clId="{2F15254A-2052-45A1-96E4-6909857F0841}" dt="2024-01-28T18:41:59.603" v="1390"/>
          <ac:spMkLst>
            <pc:docMk/>
            <pc:sldMk cId="3895533277" sldId="707"/>
            <ac:spMk id="14" creationId="{7EC2CA35-FD55-0C56-E1D6-26F04E3083AE}"/>
          </ac:spMkLst>
        </pc:spChg>
        <pc:spChg chg="mod">
          <ac:chgData name="Christopher  Morley" userId="956d9c3d-5bef-4f32-a742-25961893b5b0" providerId="ADAL" clId="{2F15254A-2052-45A1-96E4-6909857F0841}" dt="2024-01-28T18:41:59.603" v="1390"/>
          <ac:spMkLst>
            <pc:docMk/>
            <pc:sldMk cId="3895533277" sldId="707"/>
            <ac:spMk id="15" creationId="{B53953BE-94AB-B9EE-675F-A7A3EF7BFFC6}"/>
          </ac:spMkLst>
        </pc:spChg>
        <pc:spChg chg="mod">
          <ac:chgData name="Christopher  Morley" userId="956d9c3d-5bef-4f32-a742-25961893b5b0" providerId="ADAL" clId="{2F15254A-2052-45A1-96E4-6909857F0841}" dt="2024-01-28T18:41:59.603" v="1390"/>
          <ac:spMkLst>
            <pc:docMk/>
            <pc:sldMk cId="3895533277" sldId="707"/>
            <ac:spMk id="16" creationId="{1852BB68-7B47-22E4-EDFA-484A3E236AAA}"/>
          </ac:spMkLst>
        </pc:spChg>
        <pc:spChg chg="mod">
          <ac:chgData name="Christopher  Morley" userId="956d9c3d-5bef-4f32-a742-25961893b5b0" providerId="ADAL" clId="{2F15254A-2052-45A1-96E4-6909857F0841}" dt="2024-01-28T18:41:59.603" v="1390"/>
          <ac:spMkLst>
            <pc:docMk/>
            <pc:sldMk cId="3895533277" sldId="707"/>
            <ac:spMk id="17" creationId="{77468CE2-8223-6512-8C75-661456BBCEFB}"/>
          </ac:spMkLst>
        </pc:spChg>
        <pc:spChg chg="mod">
          <ac:chgData name="Christopher  Morley" userId="956d9c3d-5bef-4f32-a742-25961893b5b0" providerId="ADAL" clId="{2F15254A-2052-45A1-96E4-6909857F0841}" dt="2024-01-28T18:41:59.603" v="1390"/>
          <ac:spMkLst>
            <pc:docMk/>
            <pc:sldMk cId="3895533277" sldId="707"/>
            <ac:spMk id="18" creationId="{42986B5C-36C2-AF85-97CA-0CCBB96C0B78}"/>
          </ac:spMkLst>
        </pc:spChg>
        <pc:spChg chg="mod">
          <ac:chgData name="Christopher  Morley" userId="956d9c3d-5bef-4f32-a742-25961893b5b0" providerId="ADAL" clId="{2F15254A-2052-45A1-96E4-6909857F0841}" dt="2024-01-28T18:41:59.603" v="1390"/>
          <ac:spMkLst>
            <pc:docMk/>
            <pc:sldMk cId="3895533277" sldId="707"/>
            <ac:spMk id="19" creationId="{32ED9984-DF22-7054-8B8F-919F8359B366}"/>
          </ac:spMkLst>
        </pc:spChg>
        <pc:spChg chg="mod">
          <ac:chgData name="Christopher  Morley" userId="956d9c3d-5bef-4f32-a742-25961893b5b0" providerId="ADAL" clId="{2F15254A-2052-45A1-96E4-6909857F0841}" dt="2024-01-28T18:41:59.603" v="1390"/>
          <ac:spMkLst>
            <pc:docMk/>
            <pc:sldMk cId="3895533277" sldId="707"/>
            <ac:spMk id="20" creationId="{74AC4CF8-CF0F-9C6F-07CD-45A181DF4F47}"/>
          </ac:spMkLst>
        </pc:spChg>
        <pc:spChg chg="mod">
          <ac:chgData name="Christopher  Morley" userId="956d9c3d-5bef-4f32-a742-25961893b5b0" providerId="ADAL" clId="{2F15254A-2052-45A1-96E4-6909857F0841}" dt="2024-01-28T18:41:59.603" v="1390"/>
          <ac:spMkLst>
            <pc:docMk/>
            <pc:sldMk cId="3895533277" sldId="707"/>
            <ac:spMk id="21" creationId="{97C105B0-FC5A-1F10-6875-97F25545D304}"/>
          </ac:spMkLst>
        </pc:spChg>
        <pc:spChg chg="mod">
          <ac:chgData name="Christopher  Morley" userId="956d9c3d-5bef-4f32-a742-25961893b5b0" providerId="ADAL" clId="{2F15254A-2052-45A1-96E4-6909857F0841}" dt="2024-01-28T18:41:59.603" v="1390"/>
          <ac:spMkLst>
            <pc:docMk/>
            <pc:sldMk cId="3895533277" sldId="707"/>
            <ac:spMk id="22" creationId="{ED62AC20-46EB-BE04-CBB4-53919357369F}"/>
          </ac:spMkLst>
        </pc:spChg>
        <pc:spChg chg="mod">
          <ac:chgData name="Christopher  Morley" userId="956d9c3d-5bef-4f32-a742-25961893b5b0" providerId="ADAL" clId="{2F15254A-2052-45A1-96E4-6909857F0841}" dt="2024-01-28T18:41:59.603" v="1390"/>
          <ac:spMkLst>
            <pc:docMk/>
            <pc:sldMk cId="3895533277" sldId="707"/>
            <ac:spMk id="23" creationId="{D2210EA5-EE43-126B-3691-3BAADD98E59F}"/>
          </ac:spMkLst>
        </pc:spChg>
        <pc:spChg chg="mod">
          <ac:chgData name="Christopher  Morley" userId="956d9c3d-5bef-4f32-a742-25961893b5b0" providerId="ADAL" clId="{2F15254A-2052-45A1-96E4-6909857F0841}" dt="2024-01-28T18:41:59.603" v="1390"/>
          <ac:spMkLst>
            <pc:docMk/>
            <pc:sldMk cId="3895533277" sldId="707"/>
            <ac:spMk id="24" creationId="{A6705C1B-142B-D9DB-290D-41BB65A8389B}"/>
          </ac:spMkLst>
        </pc:spChg>
        <pc:spChg chg="mod">
          <ac:chgData name="Christopher  Morley" userId="956d9c3d-5bef-4f32-a742-25961893b5b0" providerId="ADAL" clId="{2F15254A-2052-45A1-96E4-6909857F0841}" dt="2024-01-28T18:41:59.603" v="1390"/>
          <ac:spMkLst>
            <pc:docMk/>
            <pc:sldMk cId="3895533277" sldId="707"/>
            <ac:spMk id="25" creationId="{A28D92BB-6F35-2489-7AAE-697AA9338CF9}"/>
          </ac:spMkLst>
        </pc:spChg>
        <pc:spChg chg="mod">
          <ac:chgData name="Christopher  Morley" userId="956d9c3d-5bef-4f32-a742-25961893b5b0" providerId="ADAL" clId="{2F15254A-2052-45A1-96E4-6909857F0841}" dt="2024-01-28T18:41:59.603" v="1390"/>
          <ac:spMkLst>
            <pc:docMk/>
            <pc:sldMk cId="3895533277" sldId="707"/>
            <ac:spMk id="26" creationId="{347834DC-0F75-5F12-67FE-137384FEA188}"/>
          </ac:spMkLst>
        </pc:spChg>
        <pc:spChg chg="mod">
          <ac:chgData name="Christopher  Morley" userId="956d9c3d-5bef-4f32-a742-25961893b5b0" providerId="ADAL" clId="{2F15254A-2052-45A1-96E4-6909857F0841}" dt="2024-01-28T18:41:59.603" v="1390"/>
          <ac:spMkLst>
            <pc:docMk/>
            <pc:sldMk cId="3895533277" sldId="707"/>
            <ac:spMk id="27" creationId="{EA650D11-4C4D-8B44-03BF-E39A7A400D06}"/>
          </ac:spMkLst>
        </pc:spChg>
        <pc:spChg chg="mod">
          <ac:chgData name="Christopher  Morley" userId="956d9c3d-5bef-4f32-a742-25961893b5b0" providerId="ADAL" clId="{2F15254A-2052-45A1-96E4-6909857F0841}" dt="2024-01-28T18:41:59.603" v="1390"/>
          <ac:spMkLst>
            <pc:docMk/>
            <pc:sldMk cId="3895533277" sldId="707"/>
            <ac:spMk id="28" creationId="{EEB6FC62-9B9C-6836-5C11-BC1133E92ABB}"/>
          </ac:spMkLst>
        </pc:spChg>
        <pc:spChg chg="mod">
          <ac:chgData name="Christopher  Morley" userId="956d9c3d-5bef-4f32-a742-25961893b5b0" providerId="ADAL" clId="{2F15254A-2052-45A1-96E4-6909857F0841}" dt="2024-01-28T18:41:59.603" v="1390"/>
          <ac:spMkLst>
            <pc:docMk/>
            <pc:sldMk cId="3895533277" sldId="707"/>
            <ac:spMk id="29" creationId="{A89E40A9-9616-4A26-AB15-76A4B4DB8A4C}"/>
          </ac:spMkLst>
        </pc:spChg>
        <pc:spChg chg="mod">
          <ac:chgData name="Christopher  Morley" userId="956d9c3d-5bef-4f32-a742-25961893b5b0" providerId="ADAL" clId="{2F15254A-2052-45A1-96E4-6909857F0841}" dt="2024-01-28T18:41:59.603" v="1390"/>
          <ac:spMkLst>
            <pc:docMk/>
            <pc:sldMk cId="3895533277" sldId="707"/>
            <ac:spMk id="30" creationId="{2E9697D8-1ED2-F3F4-65D8-9FC3235211DC}"/>
          </ac:spMkLst>
        </pc:spChg>
        <pc:spChg chg="mod">
          <ac:chgData name="Christopher  Morley" userId="956d9c3d-5bef-4f32-a742-25961893b5b0" providerId="ADAL" clId="{2F15254A-2052-45A1-96E4-6909857F0841}" dt="2024-01-28T18:41:59.603" v="1390"/>
          <ac:spMkLst>
            <pc:docMk/>
            <pc:sldMk cId="3895533277" sldId="707"/>
            <ac:spMk id="31" creationId="{302418FB-65FF-C8E0-2602-A417A619FAA1}"/>
          </ac:spMkLst>
        </pc:spChg>
        <pc:spChg chg="mod">
          <ac:chgData name="Christopher  Morley" userId="956d9c3d-5bef-4f32-a742-25961893b5b0" providerId="ADAL" clId="{2F15254A-2052-45A1-96E4-6909857F0841}" dt="2024-01-28T18:41:59.603" v="1390"/>
          <ac:spMkLst>
            <pc:docMk/>
            <pc:sldMk cId="3895533277" sldId="707"/>
            <ac:spMk id="32" creationId="{349FC8C2-3C1E-7031-FC2B-71AB112C4577}"/>
          </ac:spMkLst>
        </pc:spChg>
        <pc:spChg chg="mod">
          <ac:chgData name="Christopher  Morley" userId="956d9c3d-5bef-4f32-a742-25961893b5b0" providerId="ADAL" clId="{2F15254A-2052-45A1-96E4-6909857F0841}" dt="2024-01-28T18:41:59.603" v="1390"/>
          <ac:spMkLst>
            <pc:docMk/>
            <pc:sldMk cId="3895533277" sldId="707"/>
            <ac:spMk id="33" creationId="{690587AD-4872-B722-15D4-CF772D114537}"/>
          </ac:spMkLst>
        </pc:spChg>
        <pc:spChg chg="mod">
          <ac:chgData name="Christopher  Morley" userId="956d9c3d-5bef-4f32-a742-25961893b5b0" providerId="ADAL" clId="{2F15254A-2052-45A1-96E4-6909857F0841}" dt="2024-01-28T18:41:59.603" v="1390"/>
          <ac:spMkLst>
            <pc:docMk/>
            <pc:sldMk cId="3895533277" sldId="707"/>
            <ac:spMk id="34" creationId="{E1A48F42-6AC3-BF94-84B2-20CDB182A071}"/>
          </ac:spMkLst>
        </pc:spChg>
        <pc:spChg chg="mod">
          <ac:chgData name="Christopher  Morley" userId="956d9c3d-5bef-4f32-a742-25961893b5b0" providerId="ADAL" clId="{2F15254A-2052-45A1-96E4-6909857F0841}" dt="2024-01-28T18:41:59.603" v="1390"/>
          <ac:spMkLst>
            <pc:docMk/>
            <pc:sldMk cId="3895533277" sldId="707"/>
            <ac:spMk id="35" creationId="{5C83E0BB-C6CB-4A07-B942-58C952CB2488}"/>
          </ac:spMkLst>
        </pc:spChg>
        <pc:spChg chg="mod">
          <ac:chgData name="Christopher  Morley" userId="956d9c3d-5bef-4f32-a742-25961893b5b0" providerId="ADAL" clId="{2F15254A-2052-45A1-96E4-6909857F0841}" dt="2024-01-28T18:41:59.603" v="1390"/>
          <ac:spMkLst>
            <pc:docMk/>
            <pc:sldMk cId="3895533277" sldId="707"/>
            <ac:spMk id="36" creationId="{10B115B6-E464-24BC-862F-792C6B77B73D}"/>
          </ac:spMkLst>
        </pc:spChg>
        <pc:spChg chg="mod">
          <ac:chgData name="Christopher  Morley" userId="956d9c3d-5bef-4f32-a742-25961893b5b0" providerId="ADAL" clId="{2F15254A-2052-45A1-96E4-6909857F0841}" dt="2024-01-28T18:41:59.603" v="1390"/>
          <ac:spMkLst>
            <pc:docMk/>
            <pc:sldMk cId="3895533277" sldId="707"/>
            <ac:spMk id="38" creationId="{3968E459-2C20-3B78-84C6-085BEE7EBED1}"/>
          </ac:spMkLst>
        </pc:spChg>
        <pc:spChg chg="mod">
          <ac:chgData name="Christopher  Morley" userId="956d9c3d-5bef-4f32-a742-25961893b5b0" providerId="ADAL" clId="{2F15254A-2052-45A1-96E4-6909857F0841}" dt="2024-01-28T18:41:59.603" v="1390"/>
          <ac:spMkLst>
            <pc:docMk/>
            <pc:sldMk cId="3895533277" sldId="707"/>
            <ac:spMk id="39" creationId="{11C3915C-A0D9-4421-FBF7-2E73DCBBB67F}"/>
          </ac:spMkLst>
        </pc:spChg>
        <pc:spChg chg="mod">
          <ac:chgData name="Christopher  Morley" userId="956d9c3d-5bef-4f32-a742-25961893b5b0" providerId="ADAL" clId="{2F15254A-2052-45A1-96E4-6909857F0841}" dt="2024-01-28T18:41:59.603" v="1390"/>
          <ac:spMkLst>
            <pc:docMk/>
            <pc:sldMk cId="3895533277" sldId="707"/>
            <ac:spMk id="40" creationId="{6BAD4EC7-B16F-B3EB-C074-132486EE03F1}"/>
          </ac:spMkLst>
        </pc:spChg>
        <pc:spChg chg="mod">
          <ac:chgData name="Christopher  Morley" userId="956d9c3d-5bef-4f32-a742-25961893b5b0" providerId="ADAL" clId="{2F15254A-2052-45A1-96E4-6909857F0841}" dt="2024-01-28T18:41:59.603" v="1390"/>
          <ac:spMkLst>
            <pc:docMk/>
            <pc:sldMk cId="3895533277" sldId="707"/>
            <ac:spMk id="41" creationId="{04ED62AF-7832-8D16-7F1D-6F4C6735DDF7}"/>
          </ac:spMkLst>
        </pc:spChg>
        <pc:spChg chg="mod">
          <ac:chgData name="Christopher  Morley" userId="956d9c3d-5bef-4f32-a742-25961893b5b0" providerId="ADAL" clId="{2F15254A-2052-45A1-96E4-6909857F0841}" dt="2024-01-28T18:41:59.603" v="1390"/>
          <ac:spMkLst>
            <pc:docMk/>
            <pc:sldMk cId="3895533277" sldId="707"/>
            <ac:spMk id="42" creationId="{AE23AB96-82E3-D04D-280A-BC7E44EEEB49}"/>
          </ac:spMkLst>
        </pc:spChg>
        <pc:spChg chg="mod">
          <ac:chgData name="Christopher  Morley" userId="956d9c3d-5bef-4f32-a742-25961893b5b0" providerId="ADAL" clId="{2F15254A-2052-45A1-96E4-6909857F0841}" dt="2024-01-28T18:41:59.603" v="1390"/>
          <ac:spMkLst>
            <pc:docMk/>
            <pc:sldMk cId="3895533277" sldId="707"/>
            <ac:spMk id="43" creationId="{6F03321C-B16B-32D8-9D71-FFF2E548FB96}"/>
          </ac:spMkLst>
        </pc:spChg>
        <pc:spChg chg="mod">
          <ac:chgData name="Christopher  Morley" userId="956d9c3d-5bef-4f32-a742-25961893b5b0" providerId="ADAL" clId="{2F15254A-2052-45A1-96E4-6909857F0841}" dt="2024-01-28T18:41:59.603" v="1390"/>
          <ac:spMkLst>
            <pc:docMk/>
            <pc:sldMk cId="3895533277" sldId="707"/>
            <ac:spMk id="44" creationId="{940BE61E-5492-2584-AD92-888673FDBFA3}"/>
          </ac:spMkLst>
        </pc:spChg>
        <pc:spChg chg="mod">
          <ac:chgData name="Christopher  Morley" userId="956d9c3d-5bef-4f32-a742-25961893b5b0" providerId="ADAL" clId="{2F15254A-2052-45A1-96E4-6909857F0841}" dt="2024-01-28T18:41:59.603" v="1390"/>
          <ac:spMkLst>
            <pc:docMk/>
            <pc:sldMk cId="3895533277" sldId="707"/>
            <ac:spMk id="45" creationId="{518F35BA-0CD5-0F71-B84B-1EEF88BD9256}"/>
          </ac:spMkLst>
        </pc:spChg>
        <pc:spChg chg="mod">
          <ac:chgData name="Christopher  Morley" userId="956d9c3d-5bef-4f32-a742-25961893b5b0" providerId="ADAL" clId="{2F15254A-2052-45A1-96E4-6909857F0841}" dt="2024-01-28T18:41:59.603" v="1390"/>
          <ac:spMkLst>
            <pc:docMk/>
            <pc:sldMk cId="3895533277" sldId="707"/>
            <ac:spMk id="46" creationId="{E2B36C95-9F4E-A4DE-D71E-02916D2B404B}"/>
          </ac:spMkLst>
        </pc:spChg>
        <pc:spChg chg="mod">
          <ac:chgData name="Christopher  Morley" userId="956d9c3d-5bef-4f32-a742-25961893b5b0" providerId="ADAL" clId="{2F15254A-2052-45A1-96E4-6909857F0841}" dt="2024-01-28T18:41:59.603" v="1390"/>
          <ac:spMkLst>
            <pc:docMk/>
            <pc:sldMk cId="3895533277" sldId="707"/>
            <ac:spMk id="47" creationId="{95799CC4-ED9D-2722-E2B0-9200DD40EF14}"/>
          </ac:spMkLst>
        </pc:spChg>
        <pc:spChg chg="mod">
          <ac:chgData name="Christopher  Morley" userId="956d9c3d-5bef-4f32-a742-25961893b5b0" providerId="ADAL" clId="{2F15254A-2052-45A1-96E4-6909857F0841}" dt="2024-01-28T18:41:59.603" v="1390"/>
          <ac:spMkLst>
            <pc:docMk/>
            <pc:sldMk cId="3895533277" sldId="707"/>
            <ac:spMk id="48" creationId="{5246A5EC-4C51-AD57-FBD1-44DE479715AA}"/>
          </ac:spMkLst>
        </pc:spChg>
        <pc:spChg chg="mod">
          <ac:chgData name="Christopher  Morley" userId="956d9c3d-5bef-4f32-a742-25961893b5b0" providerId="ADAL" clId="{2F15254A-2052-45A1-96E4-6909857F0841}" dt="2024-01-28T18:41:59.603" v="1390"/>
          <ac:spMkLst>
            <pc:docMk/>
            <pc:sldMk cId="3895533277" sldId="707"/>
            <ac:spMk id="173058" creationId="{C50E6286-5A12-4092-ACBE-738B9DF65191}"/>
          </ac:spMkLst>
        </pc:spChg>
        <pc:grpChg chg="mod">
          <ac:chgData name="Christopher  Morley" userId="956d9c3d-5bef-4f32-a742-25961893b5b0" providerId="ADAL" clId="{2F15254A-2052-45A1-96E4-6909857F0841}" dt="2024-01-28T18:41:59.603" v="1390"/>
          <ac:grpSpMkLst>
            <pc:docMk/>
            <pc:sldMk cId="3895533277" sldId="707"/>
            <ac:grpSpMk id="3" creationId="{A588FD7B-59B7-C13C-989F-60746FF69830}"/>
          </ac:grpSpMkLst>
        </pc:grpChg>
        <pc:grpChg chg="mod">
          <ac:chgData name="Christopher  Morley" userId="956d9c3d-5bef-4f32-a742-25961893b5b0" providerId="ADAL" clId="{2F15254A-2052-45A1-96E4-6909857F0841}" dt="2024-01-28T18:41:59.603" v="1390"/>
          <ac:grpSpMkLst>
            <pc:docMk/>
            <pc:sldMk cId="3895533277" sldId="707"/>
            <ac:grpSpMk id="5" creationId="{3B863D7F-D5BE-D1D5-F384-43579A3AE796}"/>
          </ac:grpSpMkLst>
        </pc:grpChg>
        <pc:grpChg chg="mod">
          <ac:chgData name="Christopher  Morley" userId="956d9c3d-5bef-4f32-a742-25961893b5b0" providerId="ADAL" clId="{2F15254A-2052-45A1-96E4-6909857F0841}" dt="2024-01-28T18:41:59.603" v="1390"/>
          <ac:grpSpMkLst>
            <pc:docMk/>
            <pc:sldMk cId="3895533277" sldId="707"/>
            <ac:grpSpMk id="6" creationId="{0F36D741-A2DC-0917-FEAC-DE854E0CE52E}"/>
          </ac:grpSpMkLst>
        </pc:grpChg>
        <pc:grpChg chg="mod">
          <ac:chgData name="Christopher  Morley" userId="956d9c3d-5bef-4f32-a742-25961893b5b0" providerId="ADAL" clId="{2F15254A-2052-45A1-96E4-6909857F0841}" dt="2024-01-28T18:41:59.603" v="1390"/>
          <ac:grpSpMkLst>
            <pc:docMk/>
            <pc:sldMk cId="3895533277" sldId="707"/>
            <ac:grpSpMk id="7" creationId="{8151D5AB-5867-EDE7-97F0-6B80E8C24833}"/>
          </ac:grpSpMkLst>
        </pc:grpChg>
        <pc:grpChg chg="mod">
          <ac:chgData name="Christopher  Morley" userId="956d9c3d-5bef-4f32-a742-25961893b5b0" providerId="ADAL" clId="{2F15254A-2052-45A1-96E4-6909857F0841}" dt="2024-01-28T18:41:59.603" v="1390"/>
          <ac:grpSpMkLst>
            <pc:docMk/>
            <pc:sldMk cId="3895533277" sldId="707"/>
            <ac:grpSpMk id="8" creationId="{246C8237-6F7D-8A7E-5A76-040FFB6899EF}"/>
          </ac:grpSpMkLst>
        </pc:grpChg>
        <pc:grpChg chg="mod">
          <ac:chgData name="Christopher  Morley" userId="956d9c3d-5bef-4f32-a742-25961893b5b0" providerId="ADAL" clId="{2F15254A-2052-45A1-96E4-6909857F0841}" dt="2024-01-28T18:41:59.603" v="1390"/>
          <ac:grpSpMkLst>
            <pc:docMk/>
            <pc:sldMk cId="3895533277" sldId="707"/>
            <ac:grpSpMk id="37" creationId="{B256018B-3502-87A2-B343-FF8EE244C638}"/>
          </ac:grpSpMkLst>
        </pc:grpChg>
        <pc:picChg chg="mod">
          <ac:chgData name="Christopher  Morley" userId="956d9c3d-5bef-4f32-a742-25961893b5b0" providerId="ADAL" clId="{2F15254A-2052-45A1-96E4-6909857F0841}" dt="2024-01-28T18:41:59.603" v="1390"/>
          <ac:picMkLst>
            <pc:docMk/>
            <pc:sldMk cId="3895533277" sldId="707"/>
            <ac:picMk id="4" creationId="{9FD36BDF-A807-422A-A544-7E0EEF724385}"/>
          </ac:picMkLst>
        </pc:picChg>
      </pc:sldChg>
      <pc:sldChg chg="modSp modNotes">
        <pc:chgData name="Christopher  Morley" userId="956d9c3d-5bef-4f32-a742-25961893b5b0" providerId="ADAL" clId="{2F15254A-2052-45A1-96E4-6909857F0841}" dt="2024-01-28T18:41:59.603" v="1390"/>
        <pc:sldMkLst>
          <pc:docMk/>
          <pc:sldMk cId="3964000701" sldId="708"/>
        </pc:sldMkLst>
        <pc:spChg chg="mod">
          <ac:chgData name="Christopher  Morley" userId="956d9c3d-5bef-4f32-a742-25961893b5b0" providerId="ADAL" clId="{2F15254A-2052-45A1-96E4-6909857F0841}" dt="2024-01-28T18:41:59.603" v="1390"/>
          <ac:spMkLst>
            <pc:docMk/>
            <pc:sldMk cId="3964000701" sldId="708"/>
            <ac:spMk id="6" creationId="{DAA87A0F-0391-483B-806B-97DA02367626}"/>
          </ac:spMkLst>
        </pc:spChg>
        <pc:spChg chg="mod">
          <ac:chgData name="Christopher  Morley" userId="956d9c3d-5bef-4f32-a742-25961893b5b0" providerId="ADAL" clId="{2F15254A-2052-45A1-96E4-6909857F0841}" dt="2024-01-28T18:41:59.603" v="1390"/>
          <ac:spMkLst>
            <pc:docMk/>
            <pc:sldMk cId="3964000701" sldId="708"/>
            <ac:spMk id="16" creationId="{91F2F6E9-932B-450E-B7DB-BD100A8EF27B}"/>
          </ac:spMkLst>
        </pc:spChg>
        <pc:spChg chg="mod">
          <ac:chgData name="Christopher  Morley" userId="956d9c3d-5bef-4f32-a742-25961893b5b0" providerId="ADAL" clId="{2F15254A-2052-45A1-96E4-6909857F0841}" dt="2024-01-28T18:41:59.603" v="1390"/>
          <ac:spMkLst>
            <pc:docMk/>
            <pc:sldMk cId="3964000701" sldId="708"/>
            <ac:spMk id="46082" creationId="{96DBE0A7-C9B2-4B13-B4A3-FD471848D970}"/>
          </ac:spMkLst>
        </pc:spChg>
        <pc:spChg chg="mod">
          <ac:chgData name="Christopher  Morley" userId="956d9c3d-5bef-4f32-a742-25961893b5b0" providerId="ADAL" clId="{2F15254A-2052-45A1-96E4-6909857F0841}" dt="2024-01-28T18:41:59.603" v="1390"/>
          <ac:spMkLst>
            <pc:docMk/>
            <pc:sldMk cId="3964000701" sldId="708"/>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1777424492" sldId="711"/>
        </pc:sldMkLst>
        <pc:spChg chg="mod">
          <ac:chgData name="Christopher  Morley" userId="956d9c3d-5bef-4f32-a742-25961893b5b0" providerId="ADAL" clId="{2F15254A-2052-45A1-96E4-6909857F0841}" dt="2024-01-28T18:41:59.603" v="1390"/>
          <ac:spMkLst>
            <pc:docMk/>
            <pc:sldMk cId="1777424492" sldId="711"/>
            <ac:spMk id="47" creationId="{25C680DD-EB13-42E9-B05A-A8A1BE6AA98B}"/>
          </ac:spMkLst>
        </pc:spChg>
        <pc:spChg chg="mod">
          <ac:chgData name="Christopher  Morley" userId="956d9c3d-5bef-4f32-a742-25961893b5b0" providerId="ADAL" clId="{2F15254A-2052-45A1-96E4-6909857F0841}" dt="2024-01-28T18:41:59.603" v="1390"/>
          <ac:spMkLst>
            <pc:docMk/>
            <pc:sldMk cId="1777424492" sldId="711"/>
            <ac:spMk id="66563" creationId="{16F81488-0A42-4728-8F80-36B483D0EC2F}"/>
          </ac:spMkLst>
        </pc:spChg>
        <pc:spChg chg="mod">
          <ac:chgData name="Christopher  Morley" userId="956d9c3d-5bef-4f32-a742-25961893b5b0" providerId="ADAL" clId="{2F15254A-2052-45A1-96E4-6909857F0841}" dt="2024-01-28T18:41:59.603" v="1390"/>
          <ac:spMkLst>
            <pc:docMk/>
            <pc:sldMk cId="1777424492" sldId="711"/>
            <ac:spMk id="66564" creationId="{8CB3B691-70D5-4A8C-8C50-F002A898EA9A}"/>
          </ac:spMkLst>
        </pc:spChg>
      </pc:sldChg>
      <pc:sldChg chg="modSp modNotes">
        <pc:chgData name="Christopher  Morley" userId="956d9c3d-5bef-4f32-a742-25961893b5b0" providerId="ADAL" clId="{2F15254A-2052-45A1-96E4-6909857F0841}" dt="2024-01-28T18:41:59.603" v="1390"/>
        <pc:sldMkLst>
          <pc:docMk/>
          <pc:sldMk cId="1911373923" sldId="712"/>
        </pc:sldMkLst>
        <pc:spChg chg="mod">
          <ac:chgData name="Christopher  Morley" userId="956d9c3d-5bef-4f32-a742-25961893b5b0" providerId="ADAL" clId="{2F15254A-2052-45A1-96E4-6909857F0841}" dt="2024-01-28T18:41:59.603" v="1390"/>
          <ac:spMkLst>
            <pc:docMk/>
            <pc:sldMk cId="1911373923" sldId="712"/>
            <ac:spMk id="47" creationId="{25C680DD-EB13-42E9-B05A-A8A1BE6AA98B}"/>
          </ac:spMkLst>
        </pc:spChg>
        <pc:spChg chg="mod">
          <ac:chgData name="Christopher  Morley" userId="956d9c3d-5bef-4f32-a742-25961893b5b0" providerId="ADAL" clId="{2F15254A-2052-45A1-96E4-6909857F0841}" dt="2024-01-28T18:41:59.603" v="1390"/>
          <ac:spMkLst>
            <pc:docMk/>
            <pc:sldMk cId="1911373923" sldId="712"/>
            <ac:spMk id="66563" creationId="{16F81488-0A42-4728-8F80-36B483D0EC2F}"/>
          </ac:spMkLst>
        </pc:spChg>
        <pc:spChg chg="mod">
          <ac:chgData name="Christopher  Morley" userId="956d9c3d-5bef-4f32-a742-25961893b5b0" providerId="ADAL" clId="{2F15254A-2052-45A1-96E4-6909857F0841}" dt="2024-01-28T18:41:59.603" v="1390"/>
          <ac:spMkLst>
            <pc:docMk/>
            <pc:sldMk cId="1911373923" sldId="712"/>
            <ac:spMk id="66564" creationId="{8CB3B691-70D5-4A8C-8C50-F002A898EA9A}"/>
          </ac:spMkLst>
        </pc:spChg>
      </pc:sldChg>
      <pc:sldChg chg="modSp modNotes">
        <pc:chgData name="Christopher  Morley" userId="956d9c3d-5bef-4f32-a742-25961893b5b0" providerId="ADAL" clId="{2F15254A-2052-45A1-96E4-6909857F0841}" dt="2024-01-28T18:41:59.603" v="1390"/>
        <pc:sldMkLst>
          <pc:docMk/>
          <pc:sldMk cId="681414134" sldId="713"/>
        </pc:sldMkLst>
        <pc:spChg chg="mod">
          <ac:chgData name="Christopher  Morley" userId="956d9c3d-5bef-4f32-a742-25961893b5b0" providerId="ADAL" clId="{2F15254A-2052-45A1-96E4-6909857F0841}" dt="2024-01-28T18:41:59.603" v="1390"/>
          <ac:spMkLst>
            <pc:docMk/>
            <pc:sldMk cId="681414134" sldId="713"/>
            <ac:spMk id="6" creationId="{DAA87A0F-0391-483B-806B-97DA02367626}"/>
          </ac:spMkLst>
        </pc:spChg>
        <pc:spChg chg="mod">
          <ac:chgData name="Christopher  Morley" userId="956d9c3d-5bef-4f32-a742-25961893b5b0" providerId="ADAL" clId="{2F15254A-2052-45A1-96E4-6909857F0841}" dt="2024-01-28T18:41:59.603" v="1390"/>
          <ac:spMkLst>
            <pc:docMk/>
            <pc:sldMk cId="681414134" sldId="713"/>
            <ac:spMk id="16" creationId="{91F2F6E9-932B-450E-B7DB-BD100A8EF27B}"/>
          </ac:spMkLst>
        </pc:spChg>
        <pc:spChg chg="mod">
          <ac:chgData name="Christopher  Morley" userId="956d9c3d-5bef-4f32-a742-25961893b5b0" providerId="ADAL" clId="{2F15254A-2052-45A1-96E4-6909857F0841}" dt="2024-01-28T18:41:59.603" v="1390"/>
          <ac:spMkLst>
            <pc:docMk/>
            <pc:sldMk cId="681414134" sldId="713"/>
            <ac:spMk id="46082" creationId="{96DBE0A7-C9B2-4B13-B4A3-FD471848D970}"/>
          </ac:spMkLst>
        </pc:spChg>
        <pc:spChg chg="mod">
          <ac:chgData name="Christopher  Morley" userId="956d9c3d-5bef-4f32-a742-25961893b5b0" providerId="ADAL" clId="{2F15254A-2052-45A1-96E4-6909857F0841}" dt="2024-01-28T18:41:59.603" v="1390"/>
          <ac:spMkLst>
            <pc:docMk/>
            <pc:sldMk cId="681414134" sldId="713"/>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797654534" sldId="714"/>
        </pc:sldMkLst>
        <pc:spChg chg="mod">
          <ac:chgData name="Christopher  Morley" userId="956d9c3d-5bef-4f32-a742-25961893b5b0" providerId="ADAL" clId="{2F15254A-2052-45A1-96E4-6909857F0841}" dt="2024-01-28T18:41:59.603" v="1390"/>
          <ac:spMkLst>
            <pc:docMk/>
            <pc:sldMk cId="797654534" sldId="714"/>
            <ac:spMk id="6" creationId="{DAA87A0F-0391-483B-806B-97DA02367626}"/>
          </ac:spMkLst>
        </pc:spChg>
        <pc:spChg chg="mod">
          <ac:chgData name="Christopher  Morley" userId="956d9c3d-5bef-4f32-a742-25961893b5b0" providerId="ADAL" clId="{2F15254A-2052-45A1-96E4-6909857F0841}" dt="2024-01-28T18:41:59.603" v="1390"/>
          <ac:spMkLst>
            <pc:docMk/>
            <pc:sldMk cId="797654534" sldId="714"/>
            <ac:spMk id="16" creationId="{91F2F6E9-932B-450E-B7DB-BD100A8EF27B}"/>
          </ac:spMkLst>
        </pc:spChg>
        <pc:spChg chg="mod">
          <ac:chgData name="Christopher  Morley" userId="956d9c3d-5bef-4f32-a742-25961893b5b0" providerId="ADAL" clId="{2F15254A-2052-45A1-96E4-6909857F0841}" dt="2024-01-28T18:41:59.603" v="1390"/>
          <ac:spMkLst>
            <pc:docMk/>
            <pc:sldMk cId="797654534" sldId="714"/>
            <ac:spMk id="46082" creationId="{96DBE0A7-C9B2-4B13-B4A3-FD471848D970}"/>
          </ac:spMkLst>
        </pc:spChg>
        <pc:spChg chg="mod">
          <ac:chgData name="Christopher  Morley" userId="956d9c3d-5bef-4f32-a742-25961893b5b0" providerId="ADAL" clId="{2F15254A-2052-45A1-96E4-6909857F0841}" dt="2024-01-28T18:41:59.603" v="1390"/>
          <ac:spMkLst>
            <pc:docMk/>
            <pc:sldMk cId="797654534" sldId="714"/>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3912510823" sldId="715"/>
        </pc:sldMkLst>
        <pc:spChg chg="mod">
          <ac:chgData name="Christopher  Morley" userId="956d9c3d-5bef-4f32-a742-25961893b5b0" providerId="ADAL" clId="{2F15254A-2052-45A1-96E4-6909857F0841}" dt="2024-01-28T18:41:59.603" v="1390"/>
          <ac:spMkLst>
            <pc:docMk/>
            <pc:sldMk cId="3912510823" sldId="715"/>
            <ac:spMk id="16" creationId="{91F2F6E9-932B-450E-B7DB-BD100A8EF27B}"/>
          </ac:spMkLst>
        </pc:spChg>
        <pc:spChg chg="mod">
          <ac:chgData name="Christopher  Morley" userId="956d9c3d-5bef-4f32-a742-25961893b5b0" providerId="ADAL" clId="{2F15254A-2052-45A1-96E4-6909857F0841}" dt="2024-01-28T18:41:59.603" v="1390"/>
          <ac:spMkLst>
            <pc:docMk/>
            <pc:sldMk cId="3912510823" sldId="715"/>
            <ac:spMk id="26" creationId="{A5966058-9DC2-EDDF-A51D-DFAEAE5E6F57}"/>
          </ac:spMkLst>
        </pc:spChg>
        <pc:spChg chg="mod">
          <ac:chgData name="Christopher  Morley" userId="956d9c3d-5bef-4f32-a742-25961893b5b0" providerId="ADAL" clId="{2F15254A-2052-45A1-96E4-6909857F0841}" dt="2024-01-28T18:41:59.603" v="1390"/>
          <ac:spMkLst>
            <pc:docMk/>
            <pc:sldMk cId="3912510823" sldId="715"/>
            <ac:spMk id="27" creationId="{5B009ADA-EADC-433D-85B0-42E7257F8A9A}"/>
          </ac:spMkLst>
        </pc:spChg>
        <pc:spChg chg="mod">
          <ac:chgData name="Christopher  Morley" userId="956d9c3d-5bef-4f32-a742-25961893b5b0" providerId="ADAL" clId="{2F15254A-2052-45A1-96E4-6909857F0841}" dt="2024-01-28T18:41:59.603" v="1390"/>
          <ac:spMkLst>
            <pc:docMk/>
            <pc:sldMk cId="3912510823" sldId="715"/>
            <ac:spMk id="28" creationId="{8481D3AF-1BF0-C20F-CC10-937C9C1AEF54}"/>
          </ac:spMkLst>
        </pc:spChg>
        <pc:spChg chg="mod">
          <ac:chgData name="Christopher  Morley" userId="956d9c3d-5bef-4f32-a742-25961893b5b0" providerId="ADAL" clId="{2F15254A-2052-45A1-96E4-6909857F0841}" dt="2024-01-28T18:41:59.603" v="1390"/>
          <ac:spMkLst>
            <pc:docMk/>
            <pc:sldMk cId="3912510823" sldId="715"/>
            <ac:spMk id="29" creationId="{7FF92866-644A-3F56-39F3-4E95D4239116}"/>
          </ac:spMkLst>
        </pc:spChg>
        <pc:spChg chg="mod">
          <ac:chgData name="Christopher  Morley" userId="956d9c3d-5bef-4f32-a742-25961893b5b0" providerId="ADAL" clId="{2F15254A-2052-45A1-96E4-6909857F0841}" dt="2024-01-28T18:41:59.603" v="1390"/>
          <ac:spMkLst>
            <pc:docMk/>
            <pc:sldMk cId="3912510823" sldId="715"/>
            <ac:spMk id="30" creationId="{2E139E31-E0C3-EC57-0584-8E05C174F138}"/>
          </ac:spMkLst>
        </pc:spChg>
        <pc:spChg chg="mod">
          <ac:chgData name="Christopher  Morley" userId="956d9c3d-5bef-4f32-a742-25961893b5b0" providerId="ADAL" clId="{2F15254A-2052-45A1-96E4-6909857F0841}" dt="2024-01-28T18:41:59.603" v="1390"/>
          <ac:spMkLst>
            <pc:docMk/>
            <pc:sldMk cId="3912510823" sldId="715"/>
            <ac:spMk id="31" creationId="{A1B08110-274E-A6D9-B6C5-803E5C2827DE}"/>
          </ac:spMkLst>
        </pc:spChg>
        <pc:spChg chg="mod">
          <ac:chgData name="Christopher  Morley" userId="956d9c3d-5bef-4f32-a742-25961893b5b0" providerId="ADAL" clId="{2F15254A-2052-45A1-96E4-6909857F0841}" dt="2024-01-28T18:41:59.603" v="1390"/>
          <ac:spMkLst>
            <pc:docMk/>
            <pc:sldMk cId="3912510823" sldId="715"/>
            <ac:spMk id="32" creationId="{768B0116-238F-02D0-82E4-AFAB25FD27AC}"/>
          </ac:spMkLst>
        </pc:spChg>
        <pc:spChg chg="mod">
          <ac:chgData name="Christopher  Morley" userId="956d9c3d-5bef-4f32-a742-25961893b5b0" providerId="ADAL" clId="{2F15254A-2052-45A1-96E4-6909857F0841}" dt="2024-01-28T18:41:59.603" v="1390"/>
          <ac:spMkLst>
            <pc:docMk/>
            <pc:sldMk cId="3912510823" sldId="715"/>
            <ac:spMk id="33" creationId="{E5DDC87A-E0FD-2B69-A3F1-975B4DD8920E}"/>
          </ac:spMkLst>
        </pc:spChg>
        <pc:spChg chg="mod">
          <ac:chgData name="Christopher  Morley" userId="956d9c3d-5bef-4f32-a742-25961893b5b0" providerId="ADAL" clId="{2F15254A-2052-45A1-96E4-6909857F0841}" dt="2024-01-28T18:41:59.603" v="1390"/>
          <ac:spMkLst>
            <pc:docMk/>
            <pc:sldMk cId="3912510823" sldId="715"/>
            <ac:spMk id="34" creationId="{5E44C3F2-770B-8B33-B718-061056CD8C8B}"/>
          </ac:spMkLst>
        </pc:spChg>
        <pc:spChg chg="mod">
          <ac:chgData name="Christopher  Morley" userId="956d9c3d-5bef-4f32-a742-25961893b5b0" providerId="ADAL" clId="{2F15254A-2052-45A1-96E4-6909857F0841}" dt="2024-01-28T18:41:59.603" v="1390"/>
          <ac:spMkLst>
            <pc:docMk/>
            <pc:sldMk cId="3912510823" sldId="715"/>
            <ac:spMk id="35" creationId="{4C15EEB0-47F9-00E2-018A-B7538CD84D14}"/>
          </ac:spMkLst>
        </pc:spChg>
        <pc:spChg chg="mod">
          <ac:chgData name="Christopher  Morley" userId="956d9c3d-5bef-4f32-a742-25961893b5b0" providerId="ADAL" clId="{2F15254A-2052-45A1-96E4-6909857F0841}" dt="2024-01-28T18:41:59.603" v="1390"/>
          <ac:spMkLst>
            <pc:docMk/>
            <pc:sldMk cId="3912510823" sldId="715"/>
            <ac:spMk id="36" creationId="{AC3A5441-9741-B0FA-7F5B-0E5F0C2FD7D2}"/>
          </ac:spMkLst>
        </pc:spChg>
        <pc:spChg chg="mod">
          <ac:chgData name="Christopher  Morley" userId="956d9c3d-5bef-4f32-a742-25961893b5b0" providerId="ADAL" clId="{2F15254A-2052-45A1-96E4-6909857F0841}" dt="2024-01-28T18:41:59.603" v="1390"/>
          <ac:spMkLst>
            <pc:docMk/>
            <pc:sldMk cId="3912510823" sldId="715"/>
            <ac:spMk id="38" creationId="{4F953C5B-D8F5-7CBB-332A-5CD92C6EB5A5}"/>
          </ac:spMkLst>
        </pc:spChg>
        <pc:spChg chg="mod">
          <ac:chgData name="Christopher  Morley" userId="956d9c3d-5bef-4f32-a742-25961893b5b0" providerId="ADAL" clId="{2F15254A-2052-45A1-96E4-6909857F0841}" dt="2024-01-28T18:41:59.603" v="1390"/>
          <ac:spMkLst>
            <pc:docMk/>
            <pc:sldMk cId="3912510823" sldId="715"/>
            <ac:spMk id="39" creationId="{1EEC448F-902F-6200-D03C-BFB23D95C1DC}"/>
          </ac:spMkLst>
        </pc:spChg>
        <pc:spChg chg="mod">
          <ac:chgData name="Christopher  Morley" userId="956d9c3d-5bef-4f32-a742-25961893b5b0" providerId="ADAL" clId="{2F15254A-2052-45A1-96E4-6909857F0841}" dt="2024-01-28T18:41:59.603" v="1390"/>
          <ac:spMkLst>
            <pc:docMk/>
            <pc:sldMk cId="3912510823" sldId="715"/>
            <ac:spMk id="40" creationId="{0F872879-8395-5B8A-6007-82E651B36C08}"/>
          </ac:spMkLst>
        </pc:spChg>
        <pc:spChg chg="mod">
          <ac:chgData name="Christopher  Morley" userId="956d9c3d-5bef-4f32-a742-25961893b5b0" providerId="ADAL" clId="{2F15254A-2052-45A1-96E4-6909857F0841}" dt="2024-01-28T18:41:59.603" v="1390"/>
          <ac:spMkLst>
            <pc:docMk/>
            <pc:sldMk cId="3912510823" sldId="715"/>
            <ac:spMk id="41" creationId="{5380CA33-2E28-569B-9A4C-F9D983DD843D}"/>
          </ac:spMkLst>
        </pc:spChg>
        <pc:spChg chg="mod">
          <ac:chgData name="Christopher  Morley" userId="956d9c3d-5bef-4f32-a742-25961893b5b0" providerId="ADAL" clId="{2F15254A-2052-45A1-96E4-6909857F0841}" dt="2024-01-28T18:41:59.603" v="1390"/>
          <ac:spMkLst>
            <pc:docMk/>
            <pc:sldMk cId="3912510823" sldId="715"/>
            <ac:spMk id="42" creationId="{750326F5-9AE3-4CBF-4A9D-A95E8E986C7D}"/>
          </ac:spMkLst>
        </pc:spChg>
        <pc:spChg chg="mod">
          <ac:chgData name="Christopher  Morley" userId="956d9c3d-5bef-4f32-a742-25961893b5b0" providerId="ADAL" clId="{2F15254A-2052-45A1-96E4-6909857F0841}" dt="2024-01-28T18:41:59.603" v="1390"/>
          <ac:spMkLst>
            <pc:docMk/>
            <pc:sldMk cId="3912510823" sldId="715"/>
            <ac:spMk id="43" creationId="{36612590-B54D-4421-C98D-34E8FC5FA95A}"/>
          </ac:spMkLst>
        </pc:spChg>
        <pc:spChg chg="mod">
          <ac:chgData name="Christopher  Morley" userId="956d9c3d-5bef-4f32-a742-25961893b5b0" providerId="ADAL" clId="{2F15254A-2052-45A1-96E4-6909857F0841}" dt="2024-01-28T18:41:59.603" v="1390"/>
          <ac:spMkLst>
            <pc:docMk/>
            <pc:sldMk cId="3912510823" sldId="715"/>
            <ac:spMk id="44" creationId="{C20034E5-98B6-1EEE-81CC-2FF4BEC11800}"/>
          </ac:spMkLst>
        </pc:spChg>
        <pc:spChg chg="mod">
          <ac:chgData name="Christopher  Morley" userId="956d9c3d-5bef-4f32-a742-25961893b5b0" providerId="ADAL" clId="{2F15254A-2052-45A1-96E4-6909857F0841}" dt="2024-01-28T18:41:59.603" v="1390"/>
          <ac:spMkLst>
            <pc:docMk/>
            <pc:sldMk cId="3912510823" sldId="715"/>
            <ac:spMk id="45" creationId="{F4B06AF1-1DE1-1B9B-BE6C-A5AA0966755B}"/>
          </ac:spMkLst>
        </pc:spChg>
        <pc:spChg chg="mod">
          <ac:chgData name="Christopher  Morley" userId="956d9c3d-5bef-4f32-a742-25961893b5b0" providerId="ADAL" clId="{2F15254A-2052-45A1-96E4-6909857F0841}" dt="2024-01-28T18:41:59.603" v="1390"/>
          <ac:spMkLst>
            <pc:docMk/>
            <pc:sldMk cId="3912510823" sldId="715"/>
            <ac:spMk id="46" creationId="{B59FB9CE-601B-F4F5-7E4F-D14D0D881EF3}"/>
          </ac:spMkLst>
        </pc:spChg>
        <pc:spChg chg="mod">
          <ac:chgData name="Christopher  Morley" userId="956d9c3d-5bef-4f32-a742-25961893b5b0" providerId="ADAL" clId="{2F15254A-2052-45A1-96E4-6909857F0841}" dt="2024-01-28T18:41:59.603" v="1390"/>
          <ac:spMkLst>
            <pc:docMk/>
            <pc:sldMk cId="3912510823" sldId="715"/>
            <ac:spMk id="47" creationId="{9C9E0789-02B4-3A2E-1039-9A892CEC04A1}"/>
          </ac:spMkLst>
        </pc:spChg>
        <pc:spChg chg="mod">
          <ac:chgData name="Christopher  Morley" userId="956d9c3d-5bef-4f32-a742-25961893b5b0" providerId="ADAL" clId="{2F15254A-2052-45A1-96E4-6909857F0841}" dt="2024-01-28T18:41:59.603" v="1390"/>
          <ac:spMkLst>
            <pc:docMk/>
            <pc:sldMk cId="3912510823" sldId="715"/>
            <ac:spMk id="48" creationId="{047E253A-3C90-50A8-282D-6290370015B8}"/>
          </ac:spMkLst>
        </pc:spChg>
        <pc:spChg chg="mod">
          <ac:chgData name="Christopher  Morley" userId="956d9c3d-5bef-4f32-a742-25961893b5b0" providerId="ADAL" clId="{2F15254A-2052-45A1-96E4-6909857F0841}" dt="2024-01-28T18:41:59.603" v="1390"/>
          <ac:spMkLst>
            <pc:docMk/>
            <pc:sldMk cId="3912510823" sldId="715"/>
            <ac:spMk id="49" creationId="{D061E8CF-EE0A-30C9-D092-FD9DEE113750}"/>
          </ac:spMkLst>
        </pc:spChg>
        <pc:spChg chg="mod">
          <ac:chgData name="Christopher  Morley" userId="956d9c3d-5bef-4f32-a742-25961893b5b0" providerId="ADAL" clId="{2F15254A-2052-45A1-96E4-6909857F0841}" dt="2024-01-28T18:41:59.603" v="1390"/>
          <ac:spMkLst>
            <pc:docMk/>
            <pc:sldMk cId="3912510823" sldId="715"/>
            <ac:spMk id="50" creationId="{01EF77A7-FA49-07AA-31C6-AF60BD2F5812}"/>
          </ac:spMkLst>
        </pc:spChg>
        <pc:spChg chg="mod">
          <ac:chgData name="Christopher  Morley" userId="956d9c3d-5bef-4f32-a742-25961893b5b0" providerId="ADAL" clId="{2F15254A-2052-45A1-96E4-6909857F0841}" dt="2024-01-28T18:41:59.603" v="1390"/>
          <ac:spMkLst>
            <pc:docMk/>
            <pc:sldMk cId="3912510823" sldId="715"/>
            <ac:spMk id="51" creationId="{B450F755-0310-32D3-8784-E18C730268C5}"/>
          </ac:spMkLst>
        </pc:spChg>
        <pc:spChg chg="mod">
          <ac:chgData name="Christopher  Morley" userId="956d9c3d-5bef-4f32-a742-25961893b5b0" providerId="ADAL" clId="{2F15254A-2052-45A1-96E4-6909857F0841}" dt="2024-01-28T18:41:59.603" v="1390"/>
          <ac:spMkLst>
            <pc:docMk/>
            <pc:sldMk cId="3912510823" sldId="715"/>
            <ac:spMk id="52" creationId="{254BD797-FA31-B3E9-4E46-5AF974D0B7E2}"/>
          </ac:spMkLst>
        </pc:spChg>
        <pc:spChg chg="mod">
          <ac:chgData name="Christopher  Morley" userId="956d9c3d-5bef-4f32-a742-25961893b5b0" providerId="ADAL" clId="{2F15254A-2052-45A1-96E4-6909857F0841}" dt="2024-01-28T18:41:59.603" v="1390"/>
          <ac:spMkLst>
            <pc:docMk/>
            <pc:sldMk cId="3912510823" sldId="715"/>
            <ac:spMk id="60" creationId="{443B6E69-B0F2-4897-30C6-BA7D55DE9941}"/>
          </ac:spMkLst>
        </pc:spChg>
        <pc:spChg chg="mod">
          <ac:chgData name="Christopher  Morley" userId="956d9c3d-5bef-4f32-a742-25961893b5b0" providerId="ADAL" clId="{2F15254A-2052-45A1-96E4-6909857F0841}" dt="2024-01-28T18:41:59.603" v="1390"/>
          <ac:spMkLst>
            <pc:docMk/>
            <pc:sldMk cId="3912510823" sldId="715"/>
            <ac:spMk id="46085" creationId="{E946512A-3EF1-41C8-BC4C-1979ECCCA385}"/>
          </ac:spMkLst>
        </pc:spChg>
        <pc:grpChg chg="mod">
          <ac:chgData name="Christopher  Morley" userId="956d9c3d-5bef-4f32-a742-25961893b5b0" providerId="ADAL" clId="{2F15254A-2052-45A1-96E4-6909857F0841}" dt="2024-01-28T18:41:59.603" v="1390"/>
          <ac:grpSpMkLst>
            <pc:docMk/>
            <pc:sldMk cId="3912510823" sldId="715"/>
            <ac:grpSpMk id="2" creationId="{1872C4B8-4094-51A3-4A93-71102BD45706}"/>
          </ac:grpSpMkLst>
        </pc:grpChg>
        <pc:grpChg chg="mod">
          <ac:chgData name="Christopher  Morley" userId="956d9c3d-5bef-4f32-a742-25961893b5b0" providerId="ADAL" clId="{2F15254A-2052-45A1-96E4-6909857F0841}" dt="2024-01-28T18:41:59.603" v="1390"/>
          <ac:grpSpMkLst>
            <pc:docMk/>
            <pc:sldMk cId="3912510823" sldId="715"/>
            <ac:grpSpMk id="3" creationId="{8BDABE16-1C29-EBF1-02AF-4CABE4E87ED8}"/>
          </ac:grpSpMkLst>
        </pc:grpChg>
        <pc:grpChg chg="mod">
          <ac:chgData name="Christopher  Morley" userId="956d9c3d-5bef-4f32-a742-25961893b5b0" providerId="ADAL" clId="{2F15254A-2052-45A1-96E4-6909857F0841}" dt="2024-01-28T18:41:59.603" v="1390"/>
          <ac:grpSpMkLst>
            <pc:docMk/>
            <pc:sldMk cId="3912510823" sldId="715"/>
            <ac:grpSpMk id="24" creationId="{2867540E-0159-7CF0-FA28-2263EABD7293}"/>
          </ac:grpSpMkLst>
        </pc:grpChg>
        <pc:graphicFrameChg chg="mod">
          <ac:chgData name="Christopher  Morley" userId="956d9c3d-5bef-4f32-a742-25961893b5b0" providerId="ADAL" clId="{2F15254A-2052-45A1-96E4-6909857F0841}" dt="2024-01-28T18:41:59.603" v="1390"/>
          <ac:graphicFrameMkLst>
            <pc:docMk/>
            <pc:sldMk cId="3912510823" sldId="715"/>
            <ac:graphicFrameMk id="55" creationId="{1180CA79-AF16-C82E-2201-885575289A50}"/>
          </ac:graphicFrameMkLst>
        </pc:graphicFrameChg>
        <pc:graphicFrameChg chg="mod">
          <ac:chgData name="Christopher  Morley" userId="956d9c3d-5bef-4f32-a742-25961893b5b0" providerId="ADAL" clId="{2F15254A-2052-45A1-96E4-6909857F0841}" dt="2024-01-28T18:41:59.603" v="1390"/>
          <ac:graphicFrameMkLst>
            <pc:docMk/>
            <pc:sldMk cId="3912510823" sldId="715"/>
            <ac:graphicFrameMk id="56" creationId="{8A80791F-8A06-1493-26D3-60A8E53D9004}"/>
          </ac:graphicFrameMkLst>
        </pc:graphicFrameChg>
        <pc:picChg chg="mod">
          <ac:chgData name="Christopher  Morley" userId="956d9c3d-5bef-4f32-a742-25961893b5b0" providerId="ADAL" clId="{2F15254A-2052-45A1-96E4-6909857F0841}" dt="2024-01-28T18:41:59.603" v="1390"/>
          <ac:picMkLst>
            <pc:docMk/>
            <pc:sldMk cId="3912510823" sldId="715"/>
            <ac:picMk id="25" creationId="{A44A3015-24A3-CFD9-8C00-027F8CB8470A}"/>
          </ac:picMkLst>
        </pc:picChg>
        <pc:picChg chg="mod">
          <ac:chgData name="Christopher  Morley" userId="956d9c3d-5bef-4f32-a742-25961893b5b0" providerId="ADAL" clId="{2F15254A-2052-45A1-96E4-6909857F0841}" dt="2024-01-28T18:41:59.603" v="1390"/>
          <ac:picMkLst>
            <pc:docMk/>
            <pc:sldMk cId="3912510823" sldId="715"/>
            <ac:picMk id="37" creationId="{3ACBA441-E0A1-C0D1-09C4-BC85AB5D9F9D}"/>
          </ac:picMkLst>
        </pc:picChg>
      </pc:sldChg>
      <pc:sldChg chg="modSp modNotes">
        <pc:chgData name="Christopher  Morley" userId="956d9c3d-5bef-4f32-a742-25961893b5b0" providerId="ADAL" clId="{2F15254A-2052-45A1-96E4-6909857F0841}" dt="2024-01-28T18:41:59.603" v="1390"/>
        <pc:sldMkLst>
          <pc:docMk/>
          <pc:sldMk cId="3801195248" sldId="721"/>
        </pc:sldMkLst>
        <pc:spChg chg="mod">
          <ac:chgData name="Christopher  Morley" userId="956d9c3d-5bef-4f32-a742-25961893b5b0" providerId="ADAL" clId="{2F15254A-2052-45A1-96E4-6909857F0841}" dt="2024-01-28T18:41:59.603" v="1390"/>
          <ac:spMkLst>
            <pc:docMk/>
            <pc:sldMk cId="3801195248" sldId="721"/>
            <ac:spMk id="5" creationId="{2A170683-96E0-4F7E-A208-818681E361F3}"/>
          </ac:spMkLst>
        </pc:spChg>
        <pc:spChg chg="mod">
          <ac:chgData name="Christopher  Morley" userId="956d9c3d-5bef-4f32-a742-25961893b5b0" providerId="ADAL" clId="{2F15254A-2052-45A1-96E4-6909857F0841}" dt="2024-01-28T18:41:59.603" v="1390"/>
          <ac:spMkLst>
            <pc:docMk/>
            <pc:sldMk cId="3801195248" sldId="721"/>
            <ac:spMk id="16" creationId="{91F2F6E9-932B-450E-B7DB-BD100A8EF27B}"/>
          </ac:spMkLst>
        </pc:spChg>
        <pc:picChg chg="mod">
          <ac:chgData name="Christopher  Morley" userId="956d9c3d-5bef-4f32-a742-25961893b5b0" providerId="ADAL" clId="{2F15254A-2052-45A1-96E4-6909857F0841}" dt="2024-01-28T18:41:59.603" v="1390"/>
          <ac:picMkLst>
            <pc:docMk/>
            <pc:sldMk cId="3801195248" sldId="721"/>
            <ac:picMk id="8" creationId="{87B776BA-F3CC-4AD5-B8AA-F727C1643ABF}"/>
          </ac:picMkLst>
        </pc:picChg>
      </pc:sldChg>
      <pc:sldChg chg="modSp modNotes">
        <pc:chgData name="Christopher  Morley" userId="956d9c3d-5bef-4f32-a742-25961893b5b0" providerId="ADAL" clId="{2F15254A-2052-45A1-96E4-6909857F0841}" dt="2024-01-28T18:41:59.603" v="1390"/>
        <pc:sldMkLst>
          <pc:docMk/>
          <pc:sldMk cId="4149793265" sldId="722"/>
        </pc:sldMkLst>
        <pc:spChg chg="mod">
          <ac:chgData name="Christopher  Morley" userId="956d9c3d-5bef-4f32-a742-25961893b5b0" providerId="ADAL" clId="{2F15254A-2052-45A1-96E4-6909857F0841}" dt="2024-01-28T18:41:59.603" v="1390"/>
          <ac:spMkLst>
            <pc:docMk/>
            <pc:sldMk cId="4149793265" sldId="722"/>
            <ac:spMk id="5" creationId="{2A170683-96E0-4F7E-A208-818681E361F3}"/>
          </ac:spMkLst>
        </pc:spChg>
        <pc:spChg chg="mod">
          <ac:chgData name="Christopher  Morley" userId="956d9c3d-5bef-4f32-a742-25961893b5b0" providerId="ADAL" clId="{2F15254A-2052-45A1-96E4-6909857F0841}" dt="2024-01-28T18:41:59.603" v="1390"/>
          <ac:spMkLst>
            <pc:docMk/>
            <pc:sldMk cId="4149793265" sldId="722"/>
            <ac:spMk id="16" creationId="{91F2F6E9-932B-450E-B7DB-BD100A8EF27B}"/>
          </ac:spMkLst>
        </pc:spChg>
        <pc:picChg chg="mod">
          <ac:chgData name="Christopher  Morley" userId="956d9c3d-5bef-4f32-a742-25961893b5b0" providerId="ADAL" clId="{2F15254A-2052-45A1-96E4-6909857F0841}" dt="2024-01-28T18:41:59.603" v="1390"/>
          <ac:picMkLst>
            <pc:docMk/>
            <pc:sldMk cId="4149793265" sldId="722"/>
            <ac:picMk id="2" creationId="{358E22A0-CC51-4B9A-AC06-D3BB3CD68043}"/>
          </ac:picMkLst>
        </pc:picChg>
      </pc:sldChg>
      <pc:sldChg chg="modSp modNotes">
        <pc:chgData name="Christopher  Morley" userId="956d9c3d-5bef-4f32-a742-25961893b5b0" providerId="ADAL" clId="{2F15254A-2052-45A1-96E4-6909857F0841}" dt="2024-01-28T18:41:59.603" v="1390"/>
        <pc:sldMkLst>
          <pc:docMk/>
          <pc:sldMk cId="2820727544" sldId="724"/>
        </pc:sldMkLst>
        <pc:spChg chg="mod">
          <ac:chgData name="Christopher  Morley" userId="956d9c3d-5bef-4f32-a742-25961893b5b0" providerId="ADAL" clId="{2F15254A-2052-45A1-96E4-6909857F0841}" dt="2024-01-28T18:41:59.603" v="1390"/>
          <ac:spMkLst>
            <pc:docMk/>
            <pc:sldMk cId="2820727544" sldId="724"/>
            <ac:spMk id="5" creationId="{2A170683-96E0-4F7E-A208-818681E361F3}"/>
          </ac:spMkLst>
        </pc:spChg>
        <pc:spChg chg="mod">
          <ac:chgData name="Christopher  Morley" userId="956d9c3d-5bef-4f32-a742-25961893b5b0" providerId="ADAL" clId="{2F15254A-2052-45A1-96E4-6909857F0841}" dt="2024-01-28T18:41:59.603" v="1390"/>
          <ac:spMkLst>
            <pc:docMk/>
            <pc:sldMk cId="2820727544" sldId="724"/>
            <ac:spMk id="16" creationId="{91F2F6E9-932B-450E-B7DB-BD100A8EF27B}"/>
          </ac:spMkLst>
        </pc:spChg>
        <pc:picChg chg="mod">
          <ac:chgData name="Christopher  Morley" userId="956d9c3d-5bef-4f32-a742-25961893b5b0" providerId="ADAL" clId="{2F15254A-2052-45A1-96E4-6909857F0841}" dt="2024-01-28T18:41:59.603" v="1390"/>
          <ac:picMkLst>
            <pc:docMk/>
            <pc:sldMk cId="2820727544" sldId="724"/>
            <ac:picMk id="3" creationId="{8C80034D-1512-4387-AEF7-399047A05D89}"/>
          </ac:picMkLst>
        </pc:picChg>
      </pc:sldChg>
      <pc:sldChg chg="modSp modNotes">
        <pc:chgData name="Christopher  Morley" userId="956d9c3d-5bef-4f32-a742-25961893b5b0" providerId="ADAL" clId="{2F15254A-2052-45A1-96E4-6909857F0841}" dt="2024-01-28T18:41:59.603" v="1390"/>
        <pc:sldMkLst>
          <pc:docMk/>
          <pc:sldMk cId="2919591337" sldId="725"/>
        </pc:sldMkLst>
        <pc:spChg chg="mod">
          <ac:chgData name="Christopher  Morley" userId="956d9c3d-5bef-4f32-a742-25961893b5b0" providerId="ADAL" clId="{2F15254A-2052-45A1-96E4-6909857F0841}" dt="2024-01-28T18:41:59.603" v="1390"/>
          <ac:spMkLst>
            <pc:docMk/>
            <pc:sldMk cId="2919591337" sldId="725"/>
            <ac:spMk id="5" creationId="{2A170683-96E0-4F7E-A208-818681E361F3}"/>
          </ac:spMkLst>
        </pc:spChg>
        <pc:spChg chg="mod">
          <ac:chgData name="Christopher  Morley" userId="956d9c3d-5bef-4f32-a742-25961893b5b0" providerId="ADAL" clId="{2F15254A-2052-45A1-96E4-6909857F0841}" dt="2024-01-28T18:41:59.603" v="1390"/>
          <ac:spMkLst>
            <pc:docMk/>
            <pc:sldMk cId="2919591337" sldId="725"/>
            <ac:spMk id="16" creationId="{91F2F6E9-932B-450E-B7DB-BD100A8EF27B}"/>
          </ac:spMkLst>
        </pc:spChg>
        <pc:picChg chg="mod">
          <ac:chgData name="Christopher  Morley" userId="956d9c3d-5bef-4f32-a742-25961893b5b0" providerId="ADAL" clId="{2F15254A-2052-45A1-96E4-6909857F0841}" dt="2024-01-28T18:41:59.603" v="1390"/>
          <ac:picMkLst>
            <pc:docMk/>
            <pc:sldMk cId="2919591337" sldId="725"/>
            <ac:picMk id="2" creationId="{6DBE7882-1A90-40A1-8106-287CC554545D}"/>
          </ac:picMkLst>
        </pc:picChg>
      </pc:sldChg>
      <pc:sldChg chg="modSp modNotes">
        <pc:chgData name="Christopher  Morley" userId="956d9c3d-5bef-4f32-a742-25961893b5b0" providerId="ADAL" clId="{2F15254A-2052-45A1-96E4-6909857F0841}" dt="2024-01-28T18:41:59.603" v="1390"/>
        <pc:sldMkLst>
          <pc:docMk/>
          <pc:sldMk cId="650381795" sldId="726"/>
        </pc:sldMkLst>
        <pc:spChg chg="mod">
          <ac:chgData name="Christopher  Morley" userId="956d9c3d-5bef-4f32-a742-25961893b5b0" providerId="ADAL" clId="{2F15254A-2052-45A1-96E4-6909857F0841}" dt="2024-01-28T18:41:59.603" v="1390"/>
          <ac:spMkLst>
            <pc:docMk/>
            <pc:sldMk cId="650381795" sldId="726"/>
            <ac:spMk id="5" creationId="{2A170683-96E0-4F7E-A208-818681E361F3}"/>
          </ac:spMkLst>
        </pc:spChg>
        <pc:spChg chg="mod">
          <ac:chgData name="Christopher  Morley" userId="956d9c3d-5bef-4f32-a742-25961893b5b0" providerId="ADAL" clId="{2F15254A-2052-45A1-96E4-6909857F0841}" dt="2024-01-28T18:41:59.603" v="1390"/>
          <ac:spMkLst>
            <pc:docMk/>
            <pc:sldMk cId="650381795" sldId="726"/>
            <ac:spMk id="6" creationId="{F9272456-BFCB-49B0-ACA6-1E6D62423053}"/>
          </ac:spMkLst>
        </pc:spChg>
        <pc:spChg chg="mod">
          <ac:chgData name="Christopher  Morley" userId="956d9c3d-5bef-4f32-a742-25961893b5b0" providerId="ADAL" clId="{2F15254A-2052-45A1-96E4-6909857F0841}" dt="2024-01-28T18:41:59.603" v="1390"/>
          <ac:spMkLst>
            <pc:docMk/>
            <pc:sldMk cId="650381795" sldId="726"/>
            <ac:spMk id="16" creationId="{91F2F6E9-932B-450E-B7DB-BD100A8EF27B}"/>
          </ac:spMkLst>
        </pc:spChg>
        <pc:picChg chg="mod">
          <ac:chgData name="Christopher  Morley" userId="956d9c3d-5bef-4f32-a742-25961893b5b0" providerId="ADAL" clId="{2F15254A-2052-45A1-96E4-6909857F0841}" dt="2024-01-28T18:41:59.603" v="1390"/>
          <ac:picMkLst>
            <pc:docMk/>
            <pc:sldMk cId="650381795" sldId="726"/>
            <ac:picMk id="3" creationId="{5515F72E-54AD-4AC2-B537-3C5B5D059F55}"/>
          </ac:picMkLst>
        </pc:picChg>
      </pc:sldChg>
      <pc:sldChg chg="modSp modNotes">
        <pc:chgData name="Christopher  Morley" userId="956d9c3d-5bef-4f32-a742-25961893b5b0" providerId="ADAL" clId="{2F15254A-2052-45A1-96E4-6909857F0841}" dt="2024-01-28T18:41:59.603" v="1390"/>
        <pc:sldMkLst>
          <pc:docMk/>
          <pc:sldMk cId="3428901125" sldId="727"/>
        </pc:sldMkLst>
        <pc:spChg chg="mod">
          <ac:chgData name="Christopher  Morley" userId="956d9c3d-5bef-4f32-a742-25961893b5b0" providerId="ADAL" clId="{2F15254A-2052-45A1-96E4-6909857F0841}" dt="2024-01-28T18:41:59.603" v="1390"/>
          <ac:spMkLst>
            <pc:docMk/>
            <pc:sldMk cId="3428901125" sldId="727"/>
            <ac:spMk id="5" creationId="{2A170683-96E0-4F7E-A208-818681E361F3}"/>
          </ac:spMkLst>
        </pc:spChg>
        <pc:spChg chg="mod">
          <ac:chgData name="Christopher  Morley" userId="956d9c3d-5bef-4f32-a742-25961893b5b0" providerId="ADAL" clId="{2F15254A-2052-45A1-96E4-6909857F0841}" dt="2024-01-28T18:41:59.603" v="1390"/>
          <ac:spMkLst>
            <pc:docMk/>
            <pc:sldMk cId="3428901125" sldId="727"/>
            <ac:spMk id="16" creationId="{91F2F6E9-932B-450E-B7DB-BD100A8EF27B}"/>
          </ac:spMkLst>
        </pc:spChg>
        <pc:picChg chg="mod">
          <ac:chgData name="Christopher  Morley" userId="956d9c3d-5bef-4f32-a742-25961893b5b0" providerId="ADAL" clId="{2F15254A-2052-45A1-96E4-6909857F0841}" dt="2024-01-28T18:41:59.603" v="1390"/>
          <ac:picMkLst>
            <pc:docMk/>
            <pc:sldMk cId="3428901125" sldId="727"/>
            <ac:picMk id="2" creationId="{849C7A4A-3D98-4564-9DDC-90AB65B513E3}"/>
          </ac:picMkLst>
        </pc:picChg>
        <pc:picChg chg="mod">
          <ac:chgData name="Christopher  Morley" userId="956d9c3d-5bef-4f32-a742-25961893b5b0" providerId="ADAL" clId="{2F15254A-2052-45A1-96E4-6909857F0841}" dt="2024-01-28T18:41:59.603" v="1390"/>
          <ac:picMkLst>
            <pc:docMk/>
            <pc:sldMk cId="3428901125" sldId="727"/>
            <ac:picMk id="4" creationId="{54DCFC81-BDE3-453E-A6D3-C347DBC91DE7}"/>
          </ac:picMkLst>
        </pc:picChg>
      </pc:sldChg>
      <pc:sldChg chg="modSp">
        <pc:chgData name="Christopher  Morley" userId="956d9c3d-5bef-4f32-a742-25961893b5b0" providerId="ADAL" clId="{2F15254A-2052-45A1-96E4-6909857F0841}" dt="2024-01-28T18:41:59.603" v="1390"/>
        <pc:sldMkLst>
          <pc:docMk/>
          <pc:sldMk cId="3739127895" sldId="728"/>
        </pc:sldMkLst>
        <pc:spChg chg="mod">
          <ac:chgData name="Christopher  Morley" userId="956d9c3d-5bef-4f32-a742-25961893b5b0" providerId="ADAL" clId="{2F15254A-2052-45A1-96E4-6909857F0841}" dt="2024-01-28T18:41:59.603" v="1390"/>
          <ac:spMkLst>
            <pc:docMk/>
            <pc:sldMk cId="3739127895" sldId="728"/>
            <ac:spMk id="2" creationId="{00000000-0000-0000-0000-000000000000}"/>
          </ac:spMkLst>
        </pc:spChg>
        <pc:spChg chg="mod">
          <ac:chgData name="Christopher  Morley" userId="956d9c3d-5bef-4f32-a742-25961893b5b0" providerId="ADAL" clId="{2F15254A-2052-45A1-96E4-6909857F0841}" dt="2024-01-28T18:41:59.603" v="1390"/>
          <ac:spMkLst>
            <pc:docMk/>
            <pc:sldMk cId="3739127895" sldId="728"/>
            <ac:spMk id="4" creationId="{3E2BC042-FC68-4844-8360-75C0B3BA6699}"/>
          </ac:spMkLst>
        </pc:spChg>
        <pc:spChg chg="mod">
          <ac:chgData name="Christopher  Morley" userId="956d9c3d-5bef-4f32-a742-25961893b5b0" providerId="ADAL" clId="{2F15254A-2052-45A1-96E4-6909857F0841}" dt="2024-01-28T18:41:59.603" v="1390"/>
          <ac:spMkLst>
            <pc:docMk/>
            <pc:sldMk cId="3739127895" sldId="728"/>
            <ac:spMk id="6" creationId="{00000000-0000-0000-0000-000000000000}"/>
          </ac:spMkLst>
        </pc:spChg>
        <pc:spChg chg="mod">
          <ac:chgData name="Christopher  Morley" userId="956d9c3d-5bef-4f32-a742-25961893b5b0" providerId="ADAL" clId="{2F15254A-2052-45A1-96E4-6909857F0841}" dt="2024-01-28T18:41:59.603" v="1390"/>
          <ac:spMkLst>
            <pc:docMk/>
            <pc:sldMk cId="3739127895" sldId="728"/>
            <ac:spMk id="8" creationId="{00000000-0000-0000-0000-000000000000}"/>
          </ac:spMkLst>
        </pc:spChg>
        <pc:spChg chg="mod">
          <ac:chgData name="Christopher  Morley" userId="956d9c3d-5bef-4f32-a742-25961893b5b0" providerId="ADAL" clId="{2F15254A-2052-45A1-96E4-6909857F0841}" dt="2024-01-28T18:41:59.603" v="1390"/>
          <ac:spMkLst>
            <pc:docMk/>
            <pc:sldMk cId="3739127895" sldId="728"/>
            <ac:spMk id="9" creationId="{00000000-0000-0000-0000-000000000000}"/>
          </ac:spMkLst>
        </pc:spChg>
        <pc:spChg chg="mod">
          <ac:chgData name="Christopher  Morley" userId="956d9c3d-5bef-4f32-a742-25961893b5b0" providerId="ADAL" clId="{2F15254A-2052-45A1-96E4-6909857F0841}" dt="2024-01-28T18:41:59.603" v="1390"/>
          <ac:spMkLst>
            <pc:docMk/>
            <pc:sldMk cId="3739127895" sldId="728"/>
            <ac:spMk id="17" creationId="{5D4FCCA9-C1E6-4827-AD72-54795D329E9F}"/>
          </ac:spMkLst>
        </pc:spChg>
        <pc:picChg chg="mod">
          <ac:chgData name="Christopher  Morley" userId="956d9c3d-5bef-4f32-a742-25961893b5b0" providerId="ADAL" clId="{2F15254A-2052-45A1-96E4-6909857F0841}" dt="2024-01-28T18:41:59.603" v="1390"/>
          <ac:picMkLst>
            <pc:docMk/>
            <pc:sldMk cId="3739127895" sldId="728"/>
            <ac:picMk id="16" creationId="{E127EB4D-D12C-436E-92B3-861A656F0E7B}"/>
          </ac:picMkLst>
        </pc:picChg>
      </pc:sldChg>
      <pc:sldChg chg="modSp">
        <pc:chgData name="Christopher  Morley" userId="956d9c3d-5bef-4f32-a742-25961893b5b0" providerId="ADAL" clId="{2F15254A-2052-45A1-96E4-6909857F0841}" dt="2024-01-28T18:41:59.603" v="1390"/>
        <pc:sldMkLst>
          <pc:docMk/>
          <pc:sldMk cId="3623850459" sldId="729"/>
        </pc:sldMkLst>
        <pc:spChg chg="mod">
          <ac:chgData name="Christopher  Morley" userId="956d9c3d-5bef-4f32-a742-25961893b5b0" providerId="ADAL" clId="{2F15254A-2052-45A1-96E4-6909857F0841}" dt="2024-01-28T18:41:59.603" v="1390"/>
          <ac:spMkLst>
            <pc:docMk/>
            <pc:sldMk cId="3623850459" sldId="729"/>
            <ac:spMk id="2" creationId="{00000000-0000-0000-0000-000000000000}"/>
          </ac:spMkLst>
        </pc:spChg>
        <pc:spChg chg="mod">
          <ac:chgData name="Christopher  Morley" userId="956d9c3d-5bef-4f32-a742-25961893b5b0" providerId="ADAL" clId="{2F15254A-2052-45A1-96E4-6909857F0841}" dt="2024-01-28T18:41:59.603" v="1390"/>
          <ac:spMkLst>
            <pc:docMk/>
            <pc:sldMk cId="3623850459" sldId="729"/>
            <ac:spMk id="4" creationId="{3E2BC042-FC68-4844-8360-75C0B3BA6699}"/>
          </ac:spMkLst>
        </pc:spChg>
        <pc:spChg chg="mod">
          <ac:chgData name="Christopher  Morley" userId="956d9c3d-5bef-4f32-a742-25961893b5b0" providerId="ADAL" clId="{2F15254A-2052-45A1-96E4-6909857F0841}" dt="2024-01-28T18:41:59.603" v="1390"/>
          <ac:spMkLst>
            <pc:docMk/>
            <pc:sldMk cId="3623850459" sldId="729"/>
            <ac:spMk id="6" creationId="{00000000-0000-0000-0000-000000000000}"/>
          </ac:spMkLst>
        </pc:spChg>
        <pc:spChg chg="mod">
          <ac:chgData name="Christopher  Morley" userId="956d9c3d-5bef-4f32-a742-25961893b5b0" providerId="ADAL" clId="{2F15254A-2052-45A1-96E4-6909857F0841}" dt="2024-01-28T18:41:59.603" v="1390"/>
          <ac:spMkLst>
            <pc:docMk/>
            <pc:sldMk cId="3623850459" sldId="729"/>
            <ac:spMk id="8" creationId="{00000000-0000-0000-0000-000000000000}"/>
          </ac:spMkLst>
        </pc:spChg>
        <pc:spChg chg="mod">
          <ac:chgData name="Christopher  Morley" userId="956d9c3d-5bef-4f32-a742-25961893b5b0" providerId="ADAL" clId="{2F15254A-2052-45A1-96E4-6909857F0841}" dt="2024-01-28T18:41:59.603" v="1390"/>
          <ac:spMkLst>
            <pc:docMk/>
            <pc:sldMk cId="3623850459" sldId="729"/>
            <ac:spMk id="9" creationId="{00000000-0000-0000-0000-000000000000}"/>
          </ac:spMkLst>
        </pc:spChg>
        <pc:spChg chg="mod">
          <ac:chgData name="Christopher  Morley" userId="956d9c3d-5bef-4f32-a742-25961893b5b0" providerId="ADAL" clId="{2F15254A-2052-45A1-96E4-6909857F0841}" dt="2024-01-28T18:41:59.603" v="1390"/>
          <ac:spMkLst>
            <pc:docMk/>
            <pc:sldMk cId="3623850459" sldId="729"/>
            <ac:spMk id="10" creationId="{36C91BAD-C2D4-40AE-A472-9F3542410538}"/>
          </ac:spMkLst>
        </pc:spChg>
        <pc:picChg chg="mod">
          <ac:chgData name="Christopher  Morley" userId="956d9c3d-5bef-4f32-a742-25961893b5b0" providerId="ADAL" clId="{2F15254A-2052-45A1-96E4-6909857F0841}" dt="2024-01-28T18:41:59.603" v="1390"/>
          <ac:picMkLst>
            <pc:docMk/>
            <pc:sldMk cId="3623850459" sldId="729"/>
            <ac:picMk id="16" creationId="{E127EB4D-D12C-436E-92B3-861A656F0E7B}"/>
          </ac:picMkLst>
        </pc:picChg>
      </pc:sldChg>
      <pc:sldChg chg="addSp delSp modSp mod ord">
        <pc:chgData name="Christopher  Morley" userId="956d9c3d-5bef-4f32-a742-25961893b5b0" providerId="ADAL" clId="{2F15254A-2052-45A1-96E4-6909857F0841}" dt="2024-01-28T18:41:59.603" v="1390"/>
        <pc:sldMkLst>
          <pc:docMk/>
          <pc:sldMk cId="2484449504" sldId="730"/>
        </pc:sldMkLst>
        <pc:spChg chg="mod">
          <ac:chgData name="Christopher  Morley" userId="956d9c3d-5bef-4f32-a742-25961893b5b0" providerId="ADAL" clId="{2F15254A-2052-45A1-96E4-6909857F0841}" dt="2024-01-28T18:41:59.603" v="1390"/>
          <ac:spMkLst>
            <pc:docMk/>
            <pc:sldMk cId="2484449504" sldId="730"/>
            <ac:spMk id="2" creationId="{00000000-0000-0000-0000-000000000000}"/>
          </ac:spMkLst>
        </pc:spChg>
        <pc:spChg chg="add del mod">
          <ac:chgData name="Christopher  Morley" userId="956d9c3d-5bef-4f32-a742-25961893b5b0" providerId="ADAL" clId="{2F15254A-2052-45A1-96E4-6909857F0841}" dt="2024-01-28T17:50:31.859" v="91" actId="478"/>
          <ac:spMkLst>
            <pc:docMk/>
            <pc:sldMk cId="2484449504" sldId="730"/>
            <ac:spMk id="3" creationId="{481F10D2-A10A-74D4-CFAE-0AA531F1572F}"/>
          </ac:spMkLst>
        </pc:spChg>
        <pc:spChg chg="mod">
          <ac:chgData name="Christopher  Morley" userId="956d9c3d-5bef-4f32-a742-25961893b5b0" providerId="ADAL" clId="{2F15254A-2052-45A1-96E4-6909857F0841}" dt="2024-01-28T18:41:59.603" v="1390"/>
          <ac:spMkLst>
            <pc:docMk/>
            <pc:sldMk cId="2484449504" sldId="730"/>
            <ac:spMk id="4" creationId="{3E2BC042-FC68-4844-8360-75C0B3BA6699}"/>
          </ac:spMkLst>
        </pc:spChg>
        <pc:spChg chg="add del mod">
          <ac:chgData name="Christopher  Morley" userId="956d9c3d-5bef-4f32-a742-25961893b5b0" providerId="ADAL" clId="{2F15254A-2052-45A1-96E4-6909857F0841}" dt="2024-01-28T17:49:56.733" v="84" actId="478"/>
          <ac:spMkLst>
            <pc:docMk/>
            <pc:sldMk cId="2484449504" sldId="730"/>
            <ac:spMk id="5" creationId="{7E35C586-BFBA-A15B-74AF-B5BEC13660A1}"/>
          </ac:spMkLst>
        </pc:spChg>
        <pc:spChg chg="add mod">
          <ac:chgData name="Christopher  Morley" userId="956d9c3d-5bef-4f32-a742-25961893b5b0" providerId="ADAL" clId="{2F15254A-2052-45A1-96E4-6909857F0841}" dt="2024-01-28T18:41:59.603" v="1390"/>
          <ac:spMkLst>
            <pc:docMk/>
            <pc:sldMk cId="2484449504" sldId="730"/>
            <ac:spMk id="6" creationId="{FBC7347E-F06B-34B1-3DBB-A1707F271EB6}"/>
          </ac:spMkLst>
        </pc:spChg>
        <pc:spChg chg="mod">
          <ac:chgData name="Christopher  Morley" userId="956d9c3d-5bef-4f32-a742-25961893b5b0" providerId="ADAL" clId="{2F15254A-2052-45A1-96E4-6909857F0841}" dt="2024-01-28T18:41:59.603" v="1390"/>
          <ac:spMkLst>
            <pc:docMk/>
            <pc:sldMk cId="2484449504" sldId="730"/>
            <ac:spMk id="8" creationId="{00000000-0000-0000-0000-000000000000}"/>
          </ac:spMkLst>
        </pc:spChg>
        <pc:spChg chg="mod">
          <ac:chgData name="Christopher  Morley" userId="956d9c3d-5bef-4f32-a742-25961893b5b0" providerId="ADAL" clId="{2F15254A-2052-45A1-96E4-6909857F0841}" dt="2024-01-28T18:41:59.603" v="1390"/>
          <ac:spMkLst>
            <pc:docMk/>
            <pc:sldMk cId="2484449504" sldId="730"/>
            <ac:spMk id="9" creationId="{00000000-0000-0000-0000-000000000000}"/>
          </ac:spMkLst>
        </pc:spChg>
        <pc:spChg chg="del">
          <ac:chgData name="Christopher  Morley" userId="956d9c3d-5bef-4f32-a742-25961893b5b0" providerId="ADAL" clId="{2F15254A-2052-45A1-96E4-6909857F0841}" dt="2024-01-28T17:43:23.122" v="32" actId="478"/>
          <ac:spMkLst>
            <pc:docMk/>
            <pc:sldMk cId="2484449504" sldId="730"/>
            <ac:spMk id="11" creationId="{8743D8BB-897E-4F96-93CA-6AD4D50D6929}"/>
          </ac:spMkLst>
        </pc:spChg>
        <pc:picChg chg="add mod">
          <ac:chgData name="Christopher  Morley" userId="956d9c3d-5bef-4f32-a742-25961893b5b0" providerId="ADAL" clId="{2F15254A-2052-45A1-96E4-6909857F0841}" dt="2024-01-28T18:41:59.603" v="1390"/>
          <ac:picMkLst>
            <pc:docMk/>
            <pc:sldMk cId="2484449504" sldId="730"/>
            <ac:picMk id="7" creationId="{EC93CC62-72C0-0745-DC66-9F1D0E779A74}"/>
          </ac:picMkLst>
        </pc:picChg>
        <pc:picChg chg="del">
          <ac:chgData name="Christopher  Morley" userId="956d9c3d-5bef-4f32-a742-25961893b5b0" providerId="ADAL" clId="{2F15254A-2052-45A1-96E4-6909857F0841}" dt="2024-01-28T17:43:28.488" v="33" actId="478"/>
          <ac:picMkLst>
            <pc:docMk/>
            <pc:sldMk cId="2484449504" sldId="730"/>
            <ac:picMk id="16" creationId="{E127EB4D-D12C-436E-92B3-861A656F0E7B}"/>
          </ac:picMkLst>
        </pc:picChg>
      </pc:sldChg>
      <pc:sldChg chg="modSp modNotes">
        <pc:chgData name="Christopher  Morley" userId="956d9c3d-5bef-4f32-a742-25961893b5b0" providerId="ADAL" clId="{2F15254A-2052-45A1-96E4-6909857F0841}" dt="2024-01-28T18:41:59.603" v="1390"/>
        <pc:sldMkLst>
          <pc:docMk/>
          <pc:sldMk cId="4021659795" sldId="731"/>
        </pc:sldMkLst>
        <pc:spChg chg="mod">
          <ac:chgData name="Christopher  Morley" userId="956d9c3d-5bef-4f32-a742-25961893b5b0" providerId="ADAL" clId="{2F15254A-2052-45A1-96E4-6909857F0841}" dt="2024-01-28T18:41:59.603" v="1390"/>
          <ac:spMkLst>
            <pc:docMk/>
            <pc:sldMk cId="4021659795" sldId="731"/>
            <ac:spMk id="2" creationId="{B25892AA-6653-403F-8131-6DA75B1D6706}"/>
          </ac:spMkLst>
        </pc:spChg>
        <pc:spChg chg="mod">
          <ac:chgData name="Christopher  Morley" userId="956d9c3d-5bef-4f32-a742-25961893b5b0" providerId="ADAL" clId="{2F15254A-2052-45A1-96E4-6909857F0841}" dt="2024-01-28T18:41:59.603" v="1390"/>
          <ac:spMkLst>
            <pc:docMk/>
            <pc:sldMk cId="4021659795" sldId="731"/>
            <ac:spMk id="6" creationId="{DAA87A0F-0391-483B-806B-97DA02367626}"/>
          </ac:spMkLst>
        </pc:spChg>
        <pc:spChg chg="mod">
          <ac:chgData name="Christopher  Morley" userId="956d9c3d-5bef-4f32-a742-25961893b5b0" providerId="ADAL" clId="{2F15254A-2052-45A1-96E4-6909857F0841}" dt="2024-01-28T18:41:59.603" v="1390"/>
          <ac:spMkLst>
            <pc:docMk/>
            <pc:sldMk cId="4021659795" sldId="731"/>
            <ac:spMk id="16" creationId="{91F2F6E9-932B-450E-B7DB-BD100A8EF27B}"/>
          </ac:spMkLst>
        </pc:spChg>
        <pc:spChg chg="mod">
          <ac:chgData name="Christopher  Morley" userId="956d9c3d-5bef-4f32-a742-25961893b5b0" providerId="ADAL" clId="{2F15254A-2052-45A1-96E4-6909857F0841}" dt="2024-01-28T18:41:59.603" v="1390"/>
          <ac:spMkLst>
            <pc:docMk/>
            <pc:sldMk cId="4021659795" sldId="731"/>
            <ac:spMk id="46085" creationId="{E946512A-3EF1-41C8-BC4C-1979ECCCA385}"/>
          </ac:spMkLst>
        </pc:spChg>
        <pc:picChg chg="mod">
          <ac:chgData name="Christopher  Morley" userId="956d9c3d-5bef-4f32-a742-25961893b5b0" providerId="ADAL" clId="{2F15254A-2052-45A1-96E4-6909857F0841}" dt="2024-01-28T18:41:59.603" v="1390"/>
          <ac:picMkLst>
            <pc:docMk/>
            <pc:sldMk cId="4021659795" sldId="731"/>
            <ac:picMk id="7" creationId="{EDB8082D-8E51-4502-A5BD-4E91E4779469}"/>
          </ac:picMkLst>
        </pc:picChg>
        <pc:picChg chg="mod">
          <ac:chgData name="Christopher  Morley" userId="956d9c3d-5bef-4f32-a742-25961893b5b0" providerId="ADAL" clId="{2F15254A-2052-45A1-96E4-6909857F0841}" dt="2024-01-28T18:41:59.603" v="1390"/>
          <ac:picMkLst>
            <pc:docMk/>
            <pc:sldMk cId="4021659795" sldId="731"/>
            <ac:picMk id="8" creationId="{EA8C7739-02D6-4777-891C-1D50AE2C359A}"/>
          </ac:picMkLst>
        </pc:picChg>
        <pc:picChg chg="mod">
          <ac:chgData name="Christopher  Morley" userId="956d9c3d-5bef-4f32-a742-25961893b5b0" providerId="ADAL" clId="{2F15254A-2052-45A1-96E4-6909857F0841}" dt="2024-01-28T18:41:59.603" v="1390"/>
          <ac:picMkLst>
            <pc:docMk/>
            <pc:sldMk cId="4021659795" sldId="731"/>
            <ac:picMk id="14" creationId="{8B0963CC-F1DE-4F1F-9450-87F1863AF004}"/>
          </ac:picMkLst>
        </pc:picChg>
        <pc:cxnChg chg="mod">
          <ac:chgData name="Christopher  Morley" userId="956d9c3d-5bef-4f32-a742-25961893b5b0" providerId="ADAL" clId="{2F15254A-2052-45A1-96E4-6909857F0841}" dt="2024-01-28T18:41:59.603" v="1390"/>
          <ac:cxnSpMkLst>
            <pc:docMk/>
            <pc:sldMk cId="4021659795" sldId="731"/>
            <ac:cxnSpMk id="4" creationId="{BFB9316A-CECC-476E-B662-F1868FC1FCD7}"/>
          </ac:cxnSpMkLst>
        </pc:cxnChg>
        <pc:cxnChg chg="mod">
          <ac:chgData name="Christopher  Morley" userId="956d9c3d-5bef-4f32-a742-25961893b5b0" providerId="ADAL" clId="{2F15254A-2052-45A1-96E4-6909857F0841}" dt="2024-01-28T18:41:59.603" v="1390"/>
          <ac:cxnSpMkLst>
            <pc:docMk/>
            <pc:sldMk cId="4021659795" sldId="731"/>
            <ac:cxnSpMk id="13" creationId="{E325E28E-3328-4F99-8D38-8CBBD3FA051D}"/>
          </ac:cxnSpMkLst>
        </pc:cxnChg>
      </pc:sldChg>
      <pc:sldChg chg="modSp modNotes">
        <pc:chgData name="Christopher  Morley" userId="956d9c3d-5bef-4f32-a742-25961893b5b0" providerId="ADAL" clId="{2F15254A-2052-45A1-96E4-6909857F0841}" dt="2024-01-28T18:41:59.603" v="1390"/>
        <pc:sldMkLst>
          <pc:docMk/>
          <pc:sldMk cId="550051086" sldId="732"/>
        </pc:sldMkLst>
        <pc:spChg chg="mod">
          <ac:chgData name="Christopher  Morley" userId="956d9c3d-5bef-4f32-a742-25961893b5b0" providerId="ADAL" clId="{2F15254A-2052-45A1-96E4-6909857F0841}" dt="2024-01-28T18:41:59.603" v="1390"/>
          <ac:spMkLst>
            <pc:docMk/>
            <pc:sldMk cId="550051086" sldId="732"/>
            <ac:spMk id="5" creationId="{2A170683-96E0-4F7E-A208-818681E361F3}"/>
          </ac:spMkLst>
        </pc:spChg>
        <pc:spChg chg="mod">
          <ac:chgData name="Christopher  Morley" userId="956d9c3d-5bef-4f32-a742-25961893b5b0" providerId="ADAL" clId="{2F15254A-2052-45A1-96E4-6909857F0841}" dt="2024-01-28T18:41:59.603" v="1390"/>
          <ac:spMkLst>
            <pc:docMk/>
            <pc:sldMk cId="550051086" sldId="732"/>
            <ac:spMk id="16" creationId="{91F2F6E9-932B-450E-B7DB-BD100A8EF27B}"/>
          </ac:spMkLst>
        </pc:spChg>
        <pc:picChg chg="mod">
          <ac:chgData name="Christopher  Morley" userId="956d9c3d-5bef-4f32-a742-25961893b5b0" providerId="ADAL" clId="{2F15254A-2052-45A1-96E4-6909857F0841}" dt="2024-01-28T18:41:59.603" v="1390"/>
          <ac:picMkLst>
            <pc:docMk/>
            <pc:sldMk cId="550051086" sldId="732"/>
            <ac:picMk id="8" creationId="{F318D31E-ED65-45C6-8691-F26D559C65D7}"/>
          </ac:picMkLst>
        </pc:picChg>
      </pc:sldChg>
      <pc:sldChg chg="modSp modNotes">
        <pc:chgData name="Christopher  Morley" userId="956d9c3d-5bef-4f32-a742-25961893b5b0" providerId="ADAL" clId="{2F15254A-2052-45A1-96E4-6909857F0841}" dt="2024-01-28T18:41:59.603" v="1390"/>
        <pc:sldMkLst>
          <pc:docMk/>
          <pc:sldMk cId="1438511244" sldId="733"/>
        </pc:sldMkLst>
        <pc:spChg chg="mod">
          <ac:chgData name="Christopher  Morley" userId="956d9c3d-5bef-4f32-a742-25961893b5b0" providerId="ADAL" clId="{2F15254A-2052-45A1-96E4-6909857F0841}" dt="2024-01-28T18:41:59.603" v="1390"/>
          <ac:spMkLst>
            <pc:docMk/>
            <pc:sldMk cId="1438511244" sldId="733"/>
            <ac:spMk id="5" creationId="{2A170683-96E0-4F7E-A208-818681E361F3}"/>
          </ac:spMkLst>
        </pc:spChg>
        <pc:spChg chg="mod">
          <ac:chgData name="Christopher  Morley" userId="956d9c3d-5bef-4f32-a742-25961893b5b0" providerId="ADAL" clId="{2F15254A-2052-45A1-96E4-6909857F0841}" dt="2024-01-28T18:41:59.603" v="1390"/>
          <ac:spMkLst>
            <pc:docMk/>
            <pc:sldMk cId="1438511244" sldId="733"/>
            <ac:spMk id="16" creationId="{91F2F6E9-932B-450E-B7DB-BD100A8EF27B}"/>
          </ac:spMkLst>
        </pc:spChg>
        <pc:picChg chg="mod">
          <ac:chgData name="Christopher  Morley" userId="956d9c3d-5bef-4f32-a742-25961893b5b0" providerId="ADAL" clId="{2F15254A-2052-45A1-96E4-6909857F0841}" dt="2024-01-28T18:41:59.603" v="1390"/>
          <ac:picMkLst>
            <pc:docMk/>
            <pc:sldMk cId="1438511244" sldId="733"/>
            <ac:picMk id="3" creationId="{F937B8DB-6E24-4254-AD41-3E0BD66A0729}"/>
          </ac:picMkLst>
        </pc:picChg>
      </pc:sldChg>
      <pc:sldChg chg="modSp modNotes">
        <pc:chgData name="Christopher  Morley" userId="956d9c3d-5bef-4f32-a742-25961893b5b0" providerId="ADAL" clId="{2F15254A-2052-45A1-96E4-6909857F0841}" dt="2024-01-28T18:41:59.603" v="1390"/>
        <pc:sldMkLst>
          <pc:docMk/>
          <pc:sldMk cId="3626734233" sldId="734"/>
        </pc:sldMkLst>
        <pc:spChg chg="mod">
          <ac:chgData name="Christopher  Morley" userId="956d9c3d-5bef-4f32-a742-25961893b5b0" providerId="ADAL" clId="{2F15254A-2052-45A1-96E4-6909857F0841}" dt="2024-01-28T18:41:59.603" v="1390"/>
          <ac:spMkLst>
            <pc:docMk/>
            <pc:sldMk cId="3626734233" sldId="734"/>
            <ac:spMk id="5" creationId="{2A170683-96E0-4F7E-A208-818681E361F3}"/>
          </ac:spMkLst>
        </pc:spChg>
        <pc:spChg chg="mod">
          <ac:chgData name="Christopher  Morley" userId="956d9c3d-5bef-4f32-a742-25961893b5b0" providerId="ADAL" clId="{2F15254A-2052-45A1-96E4-6909857F0841}" dt="2024-01-28T18:41:59.603" v="1390"/>
          <ac:spMkLst>
            <pc:docMk/>
            <pc:sldMk cId="3626734233" sldId="734"/>
            <ac:spMk id="16" creationId="{91F2F6E9-932B-450E-B7DB-BD100A8EF27B}"/>
          </ac:spMkLst>
        </pc:spChg>
        <pc:picChg chg="mod">
          <ac:chgData name="Christopher  Morley" userId="956d9c3d-5bef-4f32-a742-25961893b5b0" providerId="ADAL" clId="{2F15254A-2052-45A1-96E4-6909857F0841}" dt="2024-01-28T18:41:59.603" v="1390"/>
          <ac:picMkLst>
            <pc:docMk/>
            <pc:sldMk cId="3626734233" sldId="734"/>
            <ac:picMk id="4" creationId="{89455305-5CA3-4A9B-A6A7-D61A46A14464}"/>
          </ac:picMkLst>
        </pc:picChg>
      </pc:sldChg>
      <pc:sldChg chg="modSp modNotes">
        <pc:chgData name="Christopher  Morley" userId="956d9c3d-5bef-4f32-a742-25961893b5b0" providerId="ADAL" clId="{2F15254A-2052-45A1-96E4-6909857F0841}" dt="2024-01-28T18:41:59.603" v="1390"/>
        <pc:sldMkLst>
          <pc:docMk/>
          <pc:sldMk cId="604878026" sldId="735"/>
        </pc:sldMkLst>
        <pc:spChg chg="mod">
          <ac:chgData name="Christopher  Morley" userId="956d9c3d-5bef-4f32-a742-25961893b5b0" providerId="ADAL" clId="{2F15254A-2052-45A1-96E4-6909857F0841}" dt="2024-01-28T18:41:59.603" v="1390"/>
          <ac:spMkLst>
            <pc:docMk/>
            <pc:sldMk cId="604878026" sldId="735"/>
            <ac:spMk id="5" creationId="{2A170683-96E0-4F7E-A208-818681E361F3}"/>
          </ac:spMkLst>
        </pc:spChg>
        <pc:spChg chg="mod">
          <ac:chgData name="Christopher  Morley" userId="956d9c3d-5bef-4f32-a742-25961893b5b0" providerId="ADAL" clId="{2F15254A-2052-45A1-96E4-6909857F0841}" dt="2024-01-28T18:41:59.603" v="1390"/>
          <ac:spMkLst>
            <pc:docMk/>
            <pc:sldMk cId="604878026" sldId="735"/>
            <ac:spMk id="16" creationId="{91F2F6E9-932B-450E-B7DB-BD100A8EF27B}"/>
          </ac:spMkLst>
        </pc:spChg>
        <pc:picChg chg="mod">
          <ac:chgData name="Christopher  Morley" userId="956d9c3d-5bef-4f32-a742-25961893b5b0" providerId="ADAL" clId="{2F15254A-2052-45A1-96E4-6909857F0841}" dt="2024-01-28T18:41:59.603" v="1390"/>
          <ac:picMkLst>
            <pc:docMk/>
            <pc:sldMk cId="604878026" sldId="735"/>
            <ac:picMk id="7" creationId="{8DDB122A-0962-47C3-B108-3D791CCA4B81}"/>
          </ac:picMkLst>
        </pc:picChg>
      </pc:sldChg>
      <pc:sldChg chg="modSp modNotes">
        <pc:chgData name="Christopher  Morley" userId="956d9c3d-5bef-4f32-a742-25961893b5b0" providerId="ADAL" clId="{2F15254A-2052-45A1-96E4-6909857F0841}" dt="2024-01-28T18:41:59.603" v="1390"/>
        <pc:sldMkLst>
          <pc:docMk/>
          <pc:sldMk cId="2591958418" sldId="736"/>
        </pc:sldMkLst>
        <pc:spChg chg="mod">
          <ac:chgData name="Christopher  Morley" userId="956d9c3d-5bef-4f32-a742-25961893b5b0" providerId="ADAL" clId="{2F15254A-2052-45A1-96E4-6909857F0841}" dt="2024-01-28T18:41:59.603" v="1390"/>
          <ac:spMkLst>
            <pc:docMk/>
            <pc:sldMk cId="2591958418" sldId="736"/>
            <ac:spMk id="5" creationId="{2A170683-96E0-4F7E-A208-818681E361F3}"/>
          </ac:spMkLst>
        </pc:spChg>
        <pc:spChg chg="mod">
          <ac:chgData name="Christopher  Morley" userId="956d9c3d-5bef-4f32-a742-25961893b5b0" providerId="ADAL" clId="{2F15254A-2052-45A1-96E4-6909857F0841}" dt="2024-01-28T18:41:59.603" v="1390"/>
          <ac:spMkLst>
            <pc:docMk/>
            <pc:sldMk cId="2591958418" sldId="736"/>
            <ac:spMk id="16" creationId="{91F2F6E9-932B-450E-B7DB-BD100A8EF27B}"/>
          </ac:spMkLst>
        </pc:spChg>
        <pc:picChg chg="mod">
          <ac:chgData name="Christopher  Morley" userId="956d9c3d-5bef-4f32-a742-25961893b5b0" providerId="ADAL" clId="{2F15254A-2052-45A1-96E4-6909857F0841}" dt="2024-01-28T18:41:59.603" v="1390"/>
          <ac:picMkLst>
            <pc:docMk/>
            <pc:sldMk cId="2591958418" sldId="736"/>
            <ac:picMk id="3" creationId="{E842AE80-4C57-42A3-8612-E381060EF4B3}"/>
          </ac:picMkLst>
        </pc:picChg>
      </pc:sldChg>
      <pc:sldChg chg="modSp modNotes">
        <pc:chgData name="Christopher  Morley" userId="956d9c3d-5bef-4f32-a742-25961893b5b0" providerId="ADAL" clId="{2F15254A-2052-45A1-96E4-6909857F0841}" dt="2024-01-28T18:41:59.603" v="1390"/>
        <pc:sldMkLst>
          <pc:docMk/>
          <pc:sldMk cId="1239997016" sldId="737"/>
        </pc:sldMkLst>
        <pc:spChg chg="mod">
          <ac:chgData name="Christopher  Morley" userId="956d9c3d-5bef-4f32-a742-25961893b5b0" providerId="ADAL" clId="{2F15254A-2052-45A1-96E4-6909857F0841}" dt="2024-01-28T18:41:59.603" v="1390"/>
          <ac:spMkLst>
            <pc:docMk/>
            <pc:sldMk cId="1239997016" sldId="737"/>
            <ac:spMk id="5" creationId="{2A170683-96E0-4F7E-A208-818681E361F3}"/>
          </ac:spMkLst>
        </pc:spChg>
        <pc:spChg chg="mod">
          <ac:chgData name="Christopher  Morley" userId="956d9c3d-5bef-4f32-a742-25961893b5b0" providerId="ADAL" clId="{2F15254A-2052-45A1-96E4-6909857F0841}" dt="2024-01-28T18:41:59.603" v="1390"/>
          <ac:spMkLst>
            <pc:docMk/>
            <pc:sldMk cId="1239997016" sldId="737"/>
            <ac:spMk id="16" creationId="{91F2F6E9-932B-450E-B7DB-BD100A8EF27B}"/>
          </ac:spMkLst>
        </pc:spChg>
        <pc:picChg chg="mod">
          <ac:chgData name="Christopher  Morley" userId="956d9c3d-5bef-4f32-a742-25961893b5b0" providerId="ADAL" clId="{2F15254A-2052-45A1-96E4-6909857F0841}" dt="2024-01-28T18:41:59.603" v="1390"/>
          <ac:picMkLst>
            <pc:docMk/>
            <pc:sldMk cId="1239997016" sldId="737"/>
            <ac:picMk id="3" creationId="{F94B602F-1DF0-4778-9EC4-B05C89C9EE5F}"/>
          </ac:picMkLst>
        </pc:picChg>
      </pc:sldChg>
      <pc:sldChg chg="modSp modNotes">
        <pc:chgData name="Christopher  Morley" userId="956d9c3d-5bef-4f32-a742-25961893b5b0" providerId="ADAL" clId="{2F15254A-2052-45A1-96E4-6909857F0841}" dt="2024-01-28T18:41:59.603" v="1390"/>
        <pc:sldMkLst>
          <pc:docMk/>
          <pc:sldMk cId="3943046674" sldId="738"/>
        </pc:sldMkLst>
        <pc:spChg chg="mod">
          <ac:chgData name="Christopher  Morley" userId="956d9c3d-5bef-4f32-a742-25961893b5b0" providerId="ADAL" clId="{2F15254A-2052-45A1-96E4-6909857F0841}" dt="2024-01-28T18:41:59.603" v="1390"/>
          <ac:spMkLst>
            <pc:docMk/>
            <pc:sldMk cId="3943046674" sldId="738"/>
            <ac:spMk id="6" creationId="{DAA87A0F-0391-483B-806B-97DA02367626}"/>
          </ac:spMkLst>
        </pc:spChg>
        <pc:spChg chg="mod">
          <ac:chgData name="Christopher  Morley" userId="956d9c3d-5bef-4f32-a742-25961893b5b0" providerId="ADAL" clId="{2F15254A-2052-45A1-96E4-6909857F0841}" dt="2024-01-28T18:41:59.603" v="1390"/>
          <ac:spMkLst>
            <pc:docMk/>
            <pc:sldMk cId="3943046674" sldId="738"/>
            <ac:spMk id="16" creationId="{91F2F6E9-932B-450E-B7DB-BD100A8EF27B}"/>
          </ac:spMkLst>
        </pc:spChg>
        <pc:spChg chg="mod">
          <ac:chgData name="Christopher  Morley" userId="956d9c3d-5bef-4f32-a742-25961893b5b0" providerId="ADAL" clId="{2F15254A-2052-45A1-96E4-6909857F0841}" dt="2024-01-28T18:41:59.603" v="1390"/>
          <ac:spMkLst>
            <pc:docMk/>
            <pc:sldMk cId="3943046674" sldId="738"/>
            <ac:spMk id="46082" creationId="{96DBE0A7-C9B2-4B13-B4A3-FD471848D970}"/>
          </ac:spMkLst>
        </pc:spChg>
        <pc:spChg chg="mod">
          <ac:chgData name="Christopher  Morley" userId="956d9c3d-5bef-4f32-a742-25961893b5b0" providerId="ADAL" clId="{2F15254A-2052-45A1-96E4-6909857F0841}" dt="2024-01-28T18:41:59.603" v="1390"/>
          <ac:spMkLst>
            <pc:docMk/>
            <pc:sldMk cId="3943046674" sldId="738"/>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2830293163" sldId="739"/>
        </pc:sldMkLst>
        <pc:spChg chg="mod">
          <ac:chgData name="Christopher  Morley" userId="956d9c3d-5bef-4f32-a742-25961893b5b0" providerId="ADAL" clId="{2F15254A-2052-45A1-96E4-6909857F0841}" dt="2024-01-28T18:41:59.603" v="1390"/>
          <ac:spMkLst>
            <pc:docMk/>
            <pc:sldMk cId="2830293163" sldId="739"/>
            <ac:spMk id="6" creationId="{DAA87A0F-0391-483B-806B-97DA02367626}"/>
          </ac:spMkLst>
        </pc:spChg>
        <pc:spChg chg="mod">
          <ac:chgData name="Christopher  Morley" userId="956d9c3d-5bef-4f32-a742-25961893b5b0" providerId="ADAL" clId="{2F15254A-2052-45A1-96E4-6909857F0841}" dt="2024-01-28T18:41:59.603" v="1390"/>
          <ac:spMkLst>
            <pc:docMk/>
            <pc:sldMk cId="2830293163" sldId="739"/>
            <ac:spMk id="16" creationId="{91F2F6E9-932B-450E-B7DB-BD100A8EF27B}"/>
          </ac:spMkLst>
        </pc:spChg>
        <pc:spChg chg="mod">
          <ac:chgData name="Christopher  Morley" userId="956d9c3d-5bef-4f32-a742-25961893b5b0" providerId="ADAL" clId="{2F15254A-2052-45A1-96E4-6909857F0841}" dt="2024-01-28T18:41:59.603" v="1390"/>
          <ac:spMkLst>
            <pc:docMk/>
            <pc:sldMk cId="2830293163" sldId="739"/>
            <ac:spMk id="46082" creationId="{96DBE0A7-C9B2-4B13-B4A3-FD471848D970}"/>
          </ac:spMkLst>
        </pc:spChg>
        <pc:spChg chg="mod">
          <ac:chgData name="Christopher  Morley" userId="956d9c3d-5bef-4f32-a742-25961893b5b0" providerId="ADAL" clId="{2F15254A-2052-45A1-96E4-6909857F0841}" dt="2024-01-28T18:41:59.603" v="1390"/>
          <ac:spMkLst>
            <pc:docMk/>
            <pc:sldMk cId="2830293163" sldId="739"/>
            <ac:spMk id="46085" creationId="{E946512A-3EF1-41C8-BC4C-1979ECCCA385}"/>
          </ac:spMkLst>
        </pc:spChg>
        <pc:picChg chg="mod">
          <ac:chgData name="Christopher  Morley" userId="956d9c3d-5bef-4f32-a742-25961893b5b0" providerId="ADAL" clId="{2F15254A-2052-45A1-96E4-6909857F0841}" dt="2024-01-28T18:41:59.603" v="1390"/>
          <ac:picMkLst>
            <pc:docMk/>
            <pc:sldMk cId="2830293163" sldId="739"/>
            <ac:picMk id="3" creationId="{A6319646-314B-C703-CEA4-0697EA9E23E9}"/>
          </ac:picMkLst>
        </pc:picChg>
      </pc:sldChg>
      <pc:sldChg chg="modSp modNotes">
        <pc:chgData name="Christopher  Morley" userId="956d9c3d-5bef-4f32-a742-25961893b5b0" providerId="ADAL" clId="{2F15254A-2052-45A1-96E4-6909857F0841}" dt="2024-01-28T18:41:59.603" v="1390"/>
        <pc:sldMkLst>
          <pc:docMk/>
          <pc:sldMk cId="4047941166" sldId="740"/>
        </pc:sldMkLst>
        <pc:spChg chg="mod">
          <ac:chgData name="Christopher  Morley" userId="956d9c3d-5bef-4f32-a742-25961893b5b0" providerId="ADAL" clId="{2F15254A-2052-45A1-96E4-6909857F0841}" dt="2024-01-28T18:41:59.603" v="1390"/>
          <ac:spMkLst>
            <pc:docMk/>
            <pc:sldMk cId="4047941166" sldId="740"/>
            <ac:spMk id="6" creationId="{DAA87A0F-0391-483B-806B-97DA02367626}"/>
          </ac:spMkLst>
        </pc:spChg>
        <pc:spChg chg="mod">
          <ac:chgData name="Christopher  Morley" userId="956d9c3d-5bef-4f32-a742-25961893b5b0" providerId="ADAL" clId="{2F15254A-2052-45A1-96E4-6909857F0841}" dt="2024-01-28T18:41:59.603" v="1390"/>
          <ac:spMkLst>
            <pc:docMk/>
            <pc:sldMk cId="4047941166" sldId="740"/>
            <ac:spMk id="16" creationId="{91F2F6E9-932B-450E-B7DB-BD100A8EF27B}"/>
          </ac:spMkLst>
        </pc:spChg>
        <pc:spChg chg="mod">
          <ac:chgData name="Christopher  Morley" userId="956d9c3d-5bef-4f32-a742-25961893b5b0" providerId="ADAL" clId="{2F15254A-2052-45A1-96E4-6909857F0841}" dt="2024-01-28T18:41:59.603" v="1390"/>
          <ac:spMkLst>
            <pc:docMk/>
            <pc:sldMk cId="4047941166" sldId="740"/>
            <ac:spMk id="46082" creationId="{96DBE0A7-C9B2-4B13-B4A3-FD471848D970}"/>
          </ac:spMkLst>
        </pc:spChg>
        <pc:spChg chg="mod">
          <ac:chgData name="Christopher  Morley" userId="956d9c3d-5bef-4f32-a742-25961893b5b0" providerId="ADAL" clId="{2F15254A-2052-45A1-96E4-6909857F0841}" dt="2024-01-28T18:41:59.603" v="1390"/>
          <ac:spMkLst>
            <pc:docMk/>
            <pc:sldMk cId="4047941166" sldId="740"/>
            <ac:spMk id="46085" creationId="{E946512A-3EF1-41C8-BC4C-1979ECCCA385}"/>
          </ac:spMkLst>
        </pc:spChg>
        <pc:picChg chg="mod">
          <ac:chgData name="Christopher  Morley" userId="956d9c3d-5bef-4f32-a742-25961893b5b0" providerId="ADAL" clId="{2F15254A-2052-45A1-96E4-6909857F0841}" dt="2024-01-28T18:41:59.603" v="1390"/>
          <ac:picMkLst>
            <pc:docMk/>
            <pc:sldMk cId="4047941166" sldId="740"/>
            <ac:picMk id="3" creationId="{DDB69BEF-FFD3-4E5D-9302-176AEA94AD77}"/>
          </ac:picMkLst>
        </pc:picChg>
      </pc:sldChg>
      <pc:sldChg chg="modSp modNotes">
        <pc:chgData name="Christopher  Morley" userId="956d9c3d-5bef-4f32-a742-25961893b5b0" providerId="ADAL" clId="{2F15254A-2052-45A1-96E4-6909857F0841}" dt="2024-01-28T18:41:59.603" v="1390"/>
        <pc:sldMkLst>
          <pc:docMk/>
          <pc:sldMk cId="280551295" sldId="741"/>
        </pc:sldMkLst>
        <pc:spChg chg="mod">
          <ac:chgData name="Christopher  Morley" userId="956d9c3d-5bef-4f32-a742-25961893b5b0" providerId="ADAL" clId="{2F15254A-2052-45A1-96E4-6909857F0841}" dt="2024-01-28T18:41:59.603" v="1390"/>
          <ac:spMkLst>
            <pc:docMk/>
            <pc:sldMk cId="280551295" sldId="741"/>
            <ac:spMk id="6" creationId="{DAA87A0F-0391-483B-806B-97DA02367626}"/>
          </ac:spMkLst>
        </pc:spChg>
        <pc:spChg chg="mod">
          <ac:chgData name="Christopher  Morley" userId="956d9c3d-5bef-4f32-a742-25961893b5b0" providerId="ADAL" clId="{2F15254A-2052-45A1-96E4-6909857F0841}" dt="2024-01-28T18:41:59.603" v="1390"/>
          <ac:spMkLst>
            <pc:docMk/>
            <pc:sldMk cId="280551295" sldId="741"/>
            <ac:spMk id="16" creationId="{91F2F6E9-932B-450E-B7DB-BD100A8EF27B}"/>
          </ac:spMkLst>
        </pc:spChg>
        <pc:spChg chg="mod">
          <ac:chgData name="Christopher  Morley" userId="956d9c3d-5bef-4f32-a742-25961893b5b0" providerId="ADAL" clId="{2F15254A-2052-45A1-96E4-6909857F0841}" dt="2024-01-28T18:41:59.603" v="1390"/>
          <ac:spMkLst>
            <pc:docMk/>
            <pc:sldMk cId="280551295" sldId="741"/>
            <ac:spMk id="46082" creationId="{96DBE0A7-C9B2-4B13-B4A3-FD471848D970}"/>
          </ac:spMkLst>
        </pc:spChg>
        <pc:spChg chg="mod">
          <ac:chgData name="Christopher  Morley" userId="956d9c3d-5bef-4f32-a742-25961893b5b0" providerId="ADAL" clId="{2F15254A-2052-45A1-96E4-6909857F0841}" dt="2024-01-28T18:41:59.603" v="1390"/>
          <ac:spMkLst>
            <pc:docMk/>
            <pc:sldMk cId="280551295" sldId="741"/>
            <ac:spMk id="46085" creationId="{E946512A-3EF1-41C8-BC4C-1979ECCCA385}"/>
          </ac:spMkLst>
        </pc:spChg>
        <pc:picChg chg="mod">
          <ac:chgData name="Christopher  Morley" userId="956d9c3d-5bef-4f32-a742-25961893b5b0" providerId="ADAL" clId="{2F15254A-2052-45A1-96E4-6909857F0841}" dt="2024-01-28T18:41:59.603" v="1390"/>
          <ac:picMkLst>
            <pc:docMk/>
            <pc:sldMk cId="280551295" sldId="741"/>
            <ac:picMk id="4" creationId="{9CF24478-459B-4306-9D86-995D7358F179}"/>
          </ac:picMkLst>
        </pc:picChg>
      </pc:sldChg>
      <pc:sldChg chg="modSp modNotes">
        <pc:chgData name="Christopher  Morley" userId="956d9c3d-5bef-4f32-a742-25961893b5b0" providerId="ADAL" clId="{2F15254A-2052-45A1-96E4-6909857F0841}" dt="2024-01-28T18:41:59.603" v="1390"/>
        <pc:sldMkLst>
          <pc:docMk/>
          <pc:sldMk cId="864191180" sldId="742"/>
        </pc:sldMkLst>
        <pc:spChg chg="mod">
          <ac:chgData name="Christopher  Morley" userId="956d9c3d-5bef-4f32-a742-25961893b5b0" providerId="ADAL" clId="{2F15254A-2052-45A1-96E4-6909857F0841}" dt="2024-01-28T18:41:59.603" v="1390"/>
          <ac:spMkLst>
            <pc:docMk/>
            <pc:sldMk cId="864191180" sldId="742"/>
            <ac:spMk id="6" creationId="{DAA87A0F-0391-483B-806B-97DA02367626}"/>
          </ac:spMkLst>
        </pc:spChg>
        <pc:spChg chg="mod">
          <ac:chgData name="Christopher  Morley" userId="956d9c3d-5bef-4f32-a742-25961893b5b0" providerId="ADAL" clId="{2F15254A-2052-45A1-96E4-6909857F0841}" dt="2024-01-28T18:41:59.603" v="1390"/>
          <ac:spMkLst>
            <pc:docMk/>
            <pc:sldMk cId="864191180" sldId="742"/>
            <ac:spMk id="16" creationId="{91F2F6E9-932B-450E-B7DB-BD100A8EF27B}"/>
          </ac:spMkLst>
        </pc:spChg>
        <pc:spChg chg="mod">
          <ac:chgData name="Christopher  Morley" userId="956d9c3d-5bef-4f32-a742-25961893b5b0" providerId="ADAL" clId="{2F15254A-2052-45A1-96E4-6909857F0841}" dt="2024-01-28T18:41:59.603" v="1390"/>
          <ac:spMkLst>
            <pc:docMk/>
            <pc:sldMk cId="864191180" sldId="742"/>
            <ac:spMk id="46082" creationId="{96DBE0A7-C9B2-4B13-B4A3-FD471848D970}"/>
          </ac:spMkLst>
        </pc:spChg>
        <pc:spChg chg="mod">
          <ac:chgData name="Christopher  Morley" userId="956d9c3d-5bef-4f32-a742-25961893b5b0" providerId="ADAL" clId="{2F15254A-2052-45A1-96E4-6909857F0841}" dt="2024-01-28T18:41:59.603" v="1390"/>
          <ac:spMkLst>
            <pc:docMk/>
            <pc:sldMk cId="864191180" sldId="742"/>
            <ac:spMk id="46085" creationId="{E946512A-3EF1-41C8-BC4C-1979ECCCA385}"/>
          </ac:spMkLst>
        </pc:spChg>
        <pc:graphicFrameChg chg="mod">
          <ac:chgData name="Christopher  Morley" userId="956d9c3d-5bef-4f32-a742-25961893b5b0" providerId="ADAL" clId="{2F15254A-2052-45A1-96E4-6909857F0841}" dt="2024-01-28T18:41:59.603" v="1390"/>
          <ac:graphicFrameMkLst>
            <pc:docMk/>
            <pc:sldMk cId="864191180" sldId="742"/>
            <ac:graphicFrameMk id="8" creationId="{05767709-D4D2-4FF0-8CEE-AE4FA6C7DC04}"/>
          </ac:graphicFrameMkLst>
        </pc:graphicFrameChg>
      </pc:sldChg>
      <pc:sldChg chg="modSp modNotes">
        <pc:chgData name="Christopher  Morley" userId="956d9c3d-5bef-4f32-a742-25961893b5b0" providerId="ADAL" clId="{2F15254A-2052-45A1-96E4-6909857F0841}" dt="2024-01-28T18:41:59.603" v="1390"/>
        <pc:sldMkLst>
          <pc:docMk/>
          <pc:sldMk cId="291028298" sldId="743"/>
        </pc:sldMkLst>
        <pc:spChg chg="mod">
          <ac:chgData name="Christopher  Morley" userId="956d9c3d-5bef-4f32-a742-25961893b5b0" providerId="ADAL" clId="{2F15254A-2052-45A1-96E4-6909857F0841}" dt="2024-01-28T18:41:59.603" v="1390"/>
          <ac:spMkLst>
            <pc:docMk/>
            <pc:sldMk cId="291028298" sldId="743"/>
            <ac:spMk id="6" creationId="{DAA87A0F-0391-483B-806B-97DA02367626}"/>
          </ac:spMkLst>
        </pc:spChg>
        <pc:spChg chg="mod">
          <ac:chgData name="Christopher  Morley" userId="956d9c3d-5bef-4f32-a742-25961893b5b0" providerId="ADAL" clId="{2F15254A-2052-45A1-96E4-6909857F0841}" dt="2024-01-28T18:41:59.603" v="1390"/>
          <ac:spMkLst>
            <pc:docMk/>
            <pc:sldMk cId="291028298" sldId="743"/>
            <ac:spMk id="16" creationId="{91F2F6E9-932B-450E-B7DB-BD100A8EF27B}"/>
          </ac:spMkLst>
        </pc:spChg>
        <pc:spChg chg="mod">
          <ac:chgData name="Christopher  Morley" userId="956d9c3d-5bef-4f32-a742-25961893b5b0" providerId="ADAL" clId="{2F15254A-2052-45A1-96E4-6909857F0841}" dt="2024-01-28T18:41:59.603" v="1390"/>
          <ac:spMkLst>
            <pc:docMk/>
            <pc:sldMk cId="291028298" sldId="743"/>
            <ac:spMk id="46085" creationId="{E946512A-3EF1-41C8-BC4C-1979ECCCA385}"/>
          </ac:spMkLst>
        </pc:spChg>
        <pc:picChg chg="mod">
          <ac:chgData name="Christopher  Morley" userId="956d9c3d-5bef-4f32-a742-25961893b5b0" providerId="ADAL" clId="{2F15254A-2052-45A1-96E4-6909857F0841}" dt="2024-01-28T18:41:59.603" v="1390"/>
          <ac:picMkLst>
            <pc:docMk/>
            <pc:sldMk cId="291028298" sldId="743"/>
            <ac:picMk id="8" creationId="{A5806679-8B3C-4A6F-A60F-777E61591056}"/>
          </ac:picMkLst>
        </pc:picChg>
      </pc:sldChg>
      <pc:sldChg chg="modSp">
        <pc:chgData name="Christopher  Morley" userId="956d9c3d-5bef-4f32-a742-25961893b5b0" providerId="ADAL" clId="{2F15254A-2052-45A1-96E4-6909857F0841}" dt="2024-01-28T18:41:59.603" v="1390"/>
        <pc:sldMkLst>
          <pc:docMk/>
          <pc:sldMk cId="0" sldId="744"/>
        </pc:sldMkLst>
        <pc:spChg chg="mod">
          <ac:chgData name="Christopher  Morley" userId="956d9c3d-5bef-4f32-a742-25961893b5b0" providerId="ADAL" clId="{2F15254A-2052-45A1-96E4-6909857F0841}" dt="2024-01-28T18:41:59.603" v="1390"/>
          <ac:spMkLst>
            <pc:docMk/>
            <pc:sldMk cId="0" sldId="744"/>
            <ac:spMk id="2" creationId="{00000000-0000-0000-0000-000000000000}"/>
          </ac:spMkLst>
        </pc:spChg>
        <pc:spChg chg="mod">
          <ac:chgData name="Christopher  Morley" userId="956d9c3d-5bef-4f32-a742-25961893b5b0" providerId="ADAL" clId="{2F15254A-2052-45A1-96E4-6909857F0841}" dt="2024-01-28T18:41:59.603" v="1390"/>
          <ac:spMkLst>
            <pc:docMk/>
            <pc:sldMk cId="0" sldId="744"/>
            <ac:spMk id="3" creationId="{00000000-0000-0000-0000-000000000000}"/>
          </ac:spMkLst>
        </pc:spChg>
        <pc:spChg chg="mod">
          <ac:chgData name="Christopher  Morley" userId="956d9c3d-5bef-4f32-a742-25961893b5b0" providerId="ADAL" clId="{2F15254A-2052-45A1-96E4-6909857F0841}" dt="2024-01-28T18:41:59.603" v="1390"/>
          <ac:spMkLst>
            <pc:docMk/>
            <pc:sldMk cId="0" sldId="744"/>
            <ac:spMk id="4" creationId="{00000000-0000-0000-0000-000000000000}"/>
          </ac:spMkLst>
        </pc:spChg>
        <pc:spChg chg="mod">
          <ac:chgData name="Christopher  Morley" userId="956d9c3d-5bef-4f32-a742-25961893b5b0" providerId="ADAL" clId="{2F15254A-2052-45A1-96E4-6909857F0841}" dt="2024-01-28T18:41:59.603" v="1390"/>
          <ac:spMkLst>
            <pc:docMk/>
            <pc:sldMk cId="0" sldId="744"/>
            <ac:spMk id="7" creationId="{00000000-0000-0000-0000-000000000000}"/>
          </ac:spMkLst>
        </pc:spChg>
        <pc:spChg chg="mod">
          <ac:chgData name="Christopher  Morley" userId="956d9c3d-5bef-4f32-a742-25961893b5b0" providerId="ADAL" clId="{2F15254A-2052-45A1-96E4-6909857F0841}" dt="2024-01-28T18:41:59.603" v="1390"/>
          <ac:spMkLst>
            <pc:docMk/>
            <pc:sldMk cId="0" sldId="744"/>
            <ac:spMk id="8" creationId="{00000000-0000-0000-0000-000000000000}"/>
          </ac:spMkLst>
        </pc:spChg>
        <pc:spChg chg="mod">
          <ac:chgData name="Christopher  Morley" userId="956d9c3d-5bef-4f32-a742-25961893b5b0" providerId="ADAL" clId="{2F15254A-2052-45A1-96E4-6909857F0841}" dt="2024-01-28T18:41:59.603" v="1390"/>
          <ac:spMkLst>
            <pc:docMk/>
            <pc:sldMk cId="0" sldId="744"/>
            <ac:spMk id="9" creationId="{00000000-0000-0000-0000-000000000000}"/>
          </ac:spMkLst>
        </pc:spChg>
        <pc:spChg chg="mod">
          <ac:chgData name="Christopher  Morley" userId="956d9c3d-5bef-4f32-a742-25961893b5b0" providerId="ADAL" clId="{2F15254A-2052-45A1-96E4-6909857F0841}" dt="2024-01-28T18:41:59.603" v="1390"/>
          <ac:spMkLst>
            <pc:docMk/>
            <pc:sldMk cId="0" sldId="744"/>
            <ac:spMk id="10" creationId="{00000000-0000-0000-0000-000000000000}"/>
          </ac:spMkLst>
        </pc:spChg>
        <pc:spChg chg="mod">
          <ac:chgData name="Christopher  Morley" userId="956d9c3d-5bef-4f32-a742-25961893b5b0" providerId="ADAL" clId="{2F15254A-2052-45A1-96E4-6909857F0841}" dt="2024-01-28T18:41:59.603" v="1390"/>
          <ac:spMkLst>
            <pc:docMk/>
            <pc:sldMk cId="0" sldId="744"/>
            <ac:spMk id="11" creationId="{00000000-0000-0000-0000-000000000000}"/>
          </ac:spMkLst>
        </pc:spChg>
        <pc:spChg chg="mod">
          <ac:chgData name="Christopher  Morley" userId="956d9c3d-5bef-4f32-a742-25961893b5b0" providerId="ADAL" clId="{2F15254A-2052-45A1-96E4-6909857F0841}" dt="2024-01-28T18:41:59.603" v="1390"/>
          <ac:spMkLst>
            <pc:docMk/>
            <pc:sldMk cId="0" sldId="744"/>
            <ac:spMk id="12" creationId="{00000000-0000-0000-0000-000000000000}"/>
          </ac:spMkLst>
        </pc:spChg>
        <pc:spChg chg="mod">
          <ac:chgData name="Christopher  Morley" userId="956d9c3d-5bef-4f32-a742-25961893b5b0" providerId="ADAL" clId="{2F15254A-2052-45A1-96E4-6909857F0841}" dt="2024-01-28T18:41:59.603" v="1390"/>
          <ac:spMkLst>
            <pc:docMk/>
            <pc:sldMk cId="0" sldId="744"/>
            <ac:spMk id="13" creationId="{00000000-0000-0000-0000-000000000000}"/>
          </ac:spMkLst>
        </pc:spChg>
        <pc:spChg chg="mod">
          <ac:chgData name="Christopher  Morley" userId="956d9c3d-5bef-4f32-a742-25961893b5b0" providerId="ADAL" clId="{2F15254A-2052-45A1-96E4-6909857F0841}" dt="2024-01-28T18:41:59.603" v="1390"/>
          <ac:spMkLst>
            <pc:docMk/>
            <pc:sldMk cId="0" sldId="744"/>
            <ac:spMk id="14" creationId="{00000000-0000-0000-0000-000000000000}"/>
          </ac:spMkLst>
        </pc:spChg>
        <pc:spChg chg="mod">
          <ac:chgData name="Christopher  Morley" userId="956d9c3d-5bef-4f32-a742-25961893b5b0" providerId="ADAL" clId="{2F15254A-2052-45A1-96E4-6909857F0841}" dt="2024-01-28T18:41:59.603" v="1390"/>
          <ac:spMkLst>
            <pc:docMk/>
            <pc:sldMk cId="0" sldId="744"/>
            <ac:spMk id="15" creationId="{00000000-0000-0000-0000-000000000000}"/>
          </ac:spMkLst>
        </pc:spChg>
        <pc:spChg chg="mod">
          <ac:chgData name="Christopher  Morley" userId="956d9c3d-5bef-4f32-a742-25961893b5b0" providerId="ADAL" clId="{2F15254A-2052-45A1-96E4-6909857F0841}" dt="2024-01-28T18:41:59.603" v="1390"/>
          <ac:spMkLst>
            <pc:docMk/>
            <pc:sldMk cId="0" sldId="744"/>
            <ac:spMk id="16" creationId="{00000000-0000-0000-0000-000000000000}"/>
          </ac:spMkLst>
        </pc:spChg>
        <pc:spChg chg="mod">
          <ac:chgData name="Christopher  Morley" userId="956d9c3d-5bef-4f32-a742-25961893b5b0" providerId="ADAL" clId="{2F15254A-2052-45A1-96E4-6909857F0841}" dt="2024-01-28T18:41:59.603" v="1390"/>
          <ac:spMkLst>
            <pc:docMk/>
            <pc:sldMk cId="0" sldId="744"/>
            <ac:spMk id="17" creationId="{00000000-0000-0000-0000-000000000000}"/>
          </ac:spMkLst>
        </pc:spChg>
        <pc:spChg chg="mod">
          <ac:chgData name="Christopher  Morley" userId="956d9c3d-5bef-4f32-a742-25961893b5b0" providerId="ADAL" clId="{2F15254A-2052-45A1-96E4-6909857F0841}" dt="2024-01-28T18:41:59.603" v="1390"/>
          <ac:spMkLst>
            <pc:docMk/>
            <pc:sldMk cId="0" sldId="744"/>
            <ac:spMk id="19" creationId="{00000000-0000-0000-0000-000000000000}"/>
          </ac:spMkLst>
        </pc:spChg>
        <pc:spChg chg="mod">
          <ac:chgData name="Christopher  Morley" userId="956d9c3d-5bef-4f32-a742-25961893b5b0" providerId="ADAL" clId="{2F15254A-2052-45A1-96E4-6909857F0841}" dt="2024-01-28T18:41:59.603" v="1390"/>
          <ac:spMkLst>
            <pc:docMk/>
            <pc:sldMk cId="0" sldId="744"/>
            <ac:spMk id="20" creationId="{00000000-0000-0000-0000-000000000000}"/>
          </ac:spMkLst>
        </pc:spChg>
        <pc:spChg chg="mod">
          <ac:chgData name="Christopher  Morley" userId="956d9c3d-5bef-4f32-a742-25961893b5b0" providerId="ADAL" clId="{2F15254A-2052-45A1-96E4-6909857F0841}" dt="2024-01-28T18:41:59.603" v="1390"/>
          <ac:spMkLst>
            <pc:docMk/>
            <pc:sldMk cId="0" sldId="744"/>
            <ac:spMk id="21" creationId="{00000000-0000-0000-0000-000000000000}"/>
          </ac:spMkLst>
        </pc:spChg>
        <pc:spChg chg="mod">
          <ac:chgData name="Christopher  Morley" userId="956d9c3d-5bef-4f32-a742-25961893b5b0" providerId="ADAL" clId="{2F15254A-2052-45A1-96E4-6909857F0841}" dt="2024-01-28T18:41:59.603" v="1390"/>
          <ac:spMkLst>
            <pc:docMk/>
            <pc:sldMk cId="0" sldId="744"/>
            <ac:spMk id="22" creationId="{00000000-0000-0000-0000-000000000000}"/>
          </ac:spMkLst>
        </pc:spChg>
        <pc:spChg chg="mod">
          <ac:chgData name="Christopher  Morley" userId="956d9c3d-5bef-4f32-a742-25961893b5b0" providerId="ADAL" clId="{2F15254A-2052-45A1-96E4-6909857F0841}" dt="2024-01-28T18:41:59.603" v="1390"/>
          <ac:spMkLst>
            <pc:docMk/>
            <pc:sldMk cId="0" sldId="744"/>
            <ac:spMk id="23" creationId="{00000000-0000-0000-0000-000000000000}"/>
          </ac:spMkLst>
        </pc:spChg>
        <pc:spChg chg="mod">
          <ac:chgData name="Christopher  Morley" userId="956d9c3d-5bef-4f32-a742-25961893b5b0" providerId="ADAL" clId="{2F15254A-2052-45A1-96E4-6909857F0841}" dt="2024-01-28T18:41:59.603" v="1390"/>
          <ac:spMkLst>
            <pc:docMk/>
            <pc:sldMk cId="0" sldId="744"/>
            <ac:spMk id="24" creationId="{00000000-0000-0000-0000-000000000000}"/>
          </ac:spMkLst>
        </pc:spChg>
        <pc:spChg chg="mod">
          <ac:chgData name="Christopher  Morley" userId="956d9c3d-5bef-4f32-a742-25961893b5b0" providerId="ADAL" clId="{2F15254A-2052-45A1-96E4-6909857F0841}" dt="2024-01-28T18:41:59.603" v="1390"/>
          <ac:spMkLst>
            <pc:docMk/>
            <pc:sldMk cId="0" sldId="744"/>
            <ac:spMk id="25" creationId="{00000000-0000-0000-0000-000000000000}"/>
          </ac:spMkLst>
        </pc:spChg>
        <pc:spChg chg="mod">
          <ac:chgData name="Christopher  Morley" userId="956d9c3d-5bef-4f32-a742-25961893b5b0" providerId="ADAL" clId="{2F15254A-2052-45A1-96E4-6909857F0841}" dt="2024-01-28T18:41:59.603" v="1390"/>
          <ac:spMkLst>
            <pc:docMk/>
            <pc:sldMk cId="0" sldId="744"/>
            <ac:spMk id="26" creationId="{00000000-0000-0000-0000-000000000000}"/>
          </ac:spMkLst>
        </pc:spChg>
        <pc:spChg chg="mod">
          <ac:chgData name="Christopher  Morley" userId="956d9c3d-5bef-4f32-a742-25961893b5b0" providerId="ADAL" clId="{2F15254A-2052-45A1-96E4-6909857F0841}" dt="2024-01-28T18:41:59.603" v="1390"/>
          <ac:spMkLst>
            <pc:docMk/>
            <pc:sldMk cId="0" sldId="744"/>
            <ac:spMk id="27" creationId="{00000000-0000-0000-0000-000000000000}"/>
          </ac:spMkLst>
        </pc:spChg>
        <pc:spChg chg="mod">
          <ac:chgData name="Christopher  Morley" userId="956d9c3d-5bef-4f32-a742-25961893b5b0" providerId="ADAL" clId="{2F15254A-2052-45A1-96E4-6909857F0841}" dt="2024-01-28T18:41:59.603" v="1390"/>
          <ac:spMkLst>
            <pc:docMk/>
            <pc:sldMk cId="0" sldId="744"/>
            <ac:spMk id="28" creationId="{00000000-0000-0000-0000-000000000000}"/>
          </ac:spMkLst>
        </pc:spChg>
        <pc:spChg chg="mod">
          <ac:chgData name="Christopher  Morley" userId="956d9c3d-5bef-4f32-a742-25961893b5b0" providerId="ADAL" clId="{2F15254A-2052-45A1-96E4-6909857F0841}" dt="2024-01-28T18:41:59.603" v="1390"/>
          <ac:spMkLst>
            <pc:docMk/>
            <pc:sldMk cId="0" sldId="744"/>
            <ac:spMk id="29" creationId="{00000000-0000-0000-0000-000000000000}"/>
          </ac:spMkLst>
        </pc:spChg>
        <pc:spChg chg="mod">
          <ac:chgData name="Christopher  Morley" userId="956d9c3d-5bef-4f32-a742-25961893b5b0" providerId="ADAL" clId="{2F15254A-2052-45A1-96E4-6909857F0841}" dt="2024-01-28T18:41:59.603" v="1390"/>
          <ac:spMkLst>
            <pc:docMk/>
            <pc:sldMk cId="0" sldId="744"/>
            <ac:spMk id="30" creationId="{00000000-0000-0000-0000-000000000000}"/>
          </ac:spMkLst>
        </pc:spChg>
        <pc:spChg chg="mod">
          <ac:chgData name="Christopher  Morley" userId="956d9c3d-5bef-4f32-a742-25961893b5b0" providerId="ADAL" clId="{2F15254A-2052-45A1-96E4-6909857F0841}" dt="2024-01-28T18:41:59.603" v="1390"/>
          <ac:spMkLst>
            <pc:docMk/>
            <pc:sldMk cId="0" sldId="744"/>
            <ac:spMk id="31" creationId="{00000000-0000-0000-0000-000000000000}"/>
          </ac:spMkLst>
        </pc:spChg>
        <pc:spChg chg="mod">
          <ac:chgData name="Christopher  Morley" userId="956d9c3d-5bef-4f32-a742-25961893b5b0" providerId="ADAL" clId="{2F15254A-2052-45A1-96E4-6909857F0841}" dt="2024-01-28T18:41:59.603" v="1390"/>
          <ac:spMkLst>
            <pc:docMk/>
            <pc:sldMk cId="0" sldId="744"/>
            <ac:spMk id="32" creationId="{00000000-0000-0000-0000-000000000000}"/>
          </ac:spMkLst>
        </pc:spChg>
        <pc:spChg chg="mod">
          <ac:chgData name="Christopher  Morley" userId="956d9c3d-5bef-4f32-a742-25961893b5b0" providerId="ADAL" clId="{2F15254A-2052-45A1-96E4-6909857F0841}" dt="2024-01-28T18:41:59.603" v="1390"/>
          <ac:spMkLst>
            <pc:docMk/>
            <pc:sldMk cId="0" sldId="744"/>
            <ac:spMk id="33" creationId="{00000000-0000-0000-0000-000000000000}"/>
          </ac:spMkLst>
        </pc:spChg>
        <pc:spChg chg="mod">
          <ac:chgData name="Christopher  Morley" userId="956d9c3d-5bef-4f32-a742-25961893b5b0" providerId="ADAL" clId="{2F15254A-2052-45A1-96E4-6909857F0841}" dt="2024-01-28T18:41:59.603" v="1390"/>
          <ac:spMkLst>
            <pc:docMk/>
            <pc:sldMk cId="0" sldId="744"/>
            <ac:spMk id="35" creationId="{00000000-0000-0000-0000-000000000000}"/>
          </ac:spMkLst>
        </pc:spChg>
        <pc:spChg chg="mod">
          <ac:chgData name="Christopher  Morley" userId="956d9c3d-5bef-4f32-a742-25961893b5b0" providerId="ADAL" clId="{2F15254A-2052-45A1-96E4-6909857F0841}" dt="2024-01-28T18:41:59.603" v="1390"/>
          <ac:spMkLst>
            <pc:docMk/>
            <pc:sldMk cId="0" sldId="744"/>
            <ac:spMk id="36" creationId="{00000000-0000-0000-0000-000000000000}"/>
          </ac:spMkLst>
        </pc:spChg>
        <pc:spChg chg="mod">
          <ac:chgData name="Christopher  Morley" userId="956d9c3d-5bef-4f32-a742-25961893b5b0" providerId="ADAL" clId="{2F15254A-2052-45A1-96E4-6909857F0841}" dt="2024-01-28T18:41:59.603" v="1390"/>
          <ac:spMkLst>
            <pc:docMk/>
            <pc:sldMk cId="0" sldId="744"/>
            <ac:spMk id="37" creationId="{00000000-0000-0000-0000-000000000000}"/>
          </ac:spMkLst>
        </pc:spChg>
        <pc:spChg chg="mod">
          <ac:chgData name="Christopher  Morley" userId="956d9c3d-5bef-4f32-a742-25961893b5b0" providerId="ADAL" clId="{2F15254A-2052-45A1-96E4-6909857F0841}" dt="2024-01-28T18:41:59.603" v="1390"/>
          <ac:spMkLst>
            <pc:docMk/>
            <pc:sldMk cId="0" sldId="744"/>
            <ac:spMk id="38" creationId="{00000000-0000-0000-0000-000000000000}"/>
          </ac:spMkLst>
        </pc:spChg>
        <pc:grpChg chg="mod">
          <ac:chgData name="Christopher  Morley" userId="956d9c3d-5bef-4f32-a742-25961893b5b0" providerId="ADAL" clId="{2F15254A-2052-45A1-96E4-6909857F0841}" dt="2024-01-28T18:41:59.603" v="1390"/>
          <ac:grpSpMkLst>
            <pc:docMk/>
            <pc:sldMk cId="0" sldId="744"/>
            <ac:grpSpMk id="5" creationId="{00000000-0000-0000-0000-000000000000}"/>
          </ac:grpSpMkLst>
        </pc:grpChg>
        <pc:graphicFrameChg chg="mod">
          <ac:chgData name="Christopher  Morley" userId="956d9c3d-5bef-4f32-a742-25961893b5b0" providerId="ADAL" clId="{2F15254A-2052-45A1-96E4-6909857F0841}" dt="2024-01-28T18:41:59.603" v="1390"/>
          <ac:graphicFrameMkLst>
            <pc:docMk/>
            <pc:sldMk cId="0" sldId="744"/>
            <ac:graphicFrameMk id="34" creationId="{00000000-0000-0000-0000-000000000000}"/>
          </ac:graphicFrameMkLst>
        </pc:graphicFrameChg>
        <pc:picChg chg="mod">
          <ac:chgData name="Christopher  Morley" userId="956d9c3d-5bef-4f32-a742-25961893b5b0" providerId="ADAL" clId="{2F15254A-2052-45A1-96E4-6909857F0841}" dt="2024-01-28T18:41:59.603" v="1390"/>
          <ac:picMkLst>
            <pc:docMk/>
            <pc:sldMk cId="0" sldId="744"/>
            <ac:picMk id="6" creationId="{00000000-0000-0000-0000-000000000000}"/>
          </ac:picMkLst>
        </pc:picChg>
        <pc:picChg chg="mod">
          <ac:chgData name="Christopher  Morley" userId="956d9c3d-5bef-4f32-a742-25961893b5b0" providerId="ADAL" clId="{2F15254A-2052-45A1-96E4-6909857F0841}" dt="2024-01-28T18:41:59.603" v="1390"/>
          <ac:picMkLst>
            <pc:docMk/>
            <pc:sldMk cId="0" sldId="744"/>
            <ac:picMk id="18" creationId="{00000000-0000-0000-0000-000000000000}"/>
          </ac:picMkLst>
        </pc:picChg>
      </pc:sldChg>
      <pc:sldChg chg="modSp modNotes">
        <pc:chgData name="Christopher  Morley" userId="956d9c3d-5bef-4f32-a742-25961893b5b0" providerId="ADAL" clId="{2F15254A-2052-45A1-96E4-6909857F0841}" dt="2024-01-28T18:41:59.603" v="1390"/>
        <pc:sldMkLst>
          <pc:docMk/>
          <pc:sldMk cId="3721406167" sldId="746"/>
        </pc:sldMkLst>
        <pc:spChg chg="mod">
          <ac:chgData name="Christopher  Morley" userId="956d9c3d-5bef-4f32-a742-25961893b5b0" providerId="ADAL" clId="{2F15254A-2052-45A1-96E4-6909857F0841}" dt="2024-01-28T18:41:59.603" v="1390"/>
          <ac:spMkLst>
            <pc:docMk/>
            <pc:sldMk cId="3721406167" sldId="746"/>
            <ac:spMk id="5" creationId="{2A170683-96E0-4F7E-A208-818681E361F3}"/>
          </ac:spMkLst>
        </pc:spChg>
        <pc:spChg chg="mod">
          <ac:chgData name="Christopher  Morley" userId="956d9c3d-5bef-4f32-a742-25961893b5b0" providerId="ADAL" clId="{2F15254A-2052-45A1-96E4-6909857F0841}" dt="2024-01-28T18:41:59.603" v="1390"/>
          <ac:spMkLst>
            <pc:docMk/>
            <pc:sldMk cId="3721406167" sldId="746"/>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721406167" sldId="746"/>
            <ac:graphicFrameMk id="3" creationId="{47D0D25A-07C3-7081-E7D7-27D5388ADC74}"/>
          </ac:graphicFrameMkLst>
        </pc:graphicFrameChg>
      </pc:sldChg>
      <pc:sldChg chg="modSp modNotes">
        <pc:chgData name="Christopher  Morley" userId="956d9c3d-5bef-4f32-a742-25961893b5b0" providerId="ADAL" clId="{2F15254A-2052-45A1-96E4-6909857F0841}" dt="2024-01-28T18:41:59.603" v="1390"/>
        <pc:sldMkLst>
          <pc:docMk/>
          <pc:sldMk cId="2557622592" sldId="747"/>
        </pc:sldMkLst>
        <pc:spChg chg="mod">
          <ac:chgData name="Christopher  Morley" userId="956d9c3d-5bef-4f32-a742-25961893b5b0" providerId="ADAL" clId="{2F15254A-2052-45A1-96E4-6909857F0841}" dt="2024-01-28T18:41:59.603" v="1390"/>
          <ac:spMkLst>
            <pc:docMk/>
            <pc:sldMk cId="2557622592" sldId="747"/>
            <ac:spMk id="5" creationId="{2A170683-96E0-4F7E-A208-818681E361F3}"/>
          </ac:spMkLst>
        </pc:spChg>
        <pc:spChg chg="mod">
          <ac:chgData name="Christopher  Morley" userId="956d9c3d-5bef-4f32-a742-25961893b5b0" providerId="ADAL" clId="{2F15254A-2052-45A1-96E4-6909857F0841}" dt="2024-01-28T18:41:59.603" v="1390"/>
          <ac:spMkLst>
            <pc:docMk/>
            <pc:sldMk cId="2557622592" sldId="747"/>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557622592" sldId="747"/>
            <ac:graphicFrameMk id="2" creationId="{1D62A097-BFAC-86C2-C95B-9FBEF578E264}"/>
          </ac:graphicFrameMkLst>
        </pc:graphicFrameChg>
      </pc:sldChg>
      <pc:sldChg chg="modSp modNotes">
        <pc:chgData name="Christopher  Morley" userId="956d9c3d-5bef-4f32-a742-25961893b5b0" providerId="ADAL" clId="{2F15254A-2052-45A1-96E4-6909857F0841}" dt="2024-01-28T18:41:59.603" v="1390"/>
        <pc:sldMkLst>
          <pc:docMk/>
          <pc:sldMk cId="2997920331" sldId="748"/>
        </pc:sldMkLst>
        <pc:spChg chg="mod">
          <ac:chgData name="Christopher  Morley" userId="956d9c3d-5bef-4f32-a742-25961893b5b0" providerId="ADAL" clId="{2F15254A-2052-45A1-96E4-6909857F0841}" dt="2024-01-28T18:41:59.603" v="1390"/>
          <ac:spMkLst>
            <pc:docMk/>
            <pc:sldMk cId="2997920331" sldId="748"/>
            <ac:spMk id="5" creationId="{2A170683-96E0-4F7E-A208-818681E361F3}"/>
          </ac:spMkLst>
        </pc:spChg>
        <pc:spChg chg="mod">
          <ac:chgData name="Christopher  Morley" userId="956d9c3d-5bef-4f32-a742-25961893b5b0" providerId="ADAL" clId="{2F15254A-2052-45A1-96E4-6909857F0841}" dt="2024-01-28T18:41:59.603" v="1390"/>
          <ac:spMkLst>
            <pc:docMk/>
            <pc:sldMk cId="2997920331" sldId="748"/>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997920331" sldId="748"/>
            <ac:graphicFrameMk id="2" creationId="{6991653C-23DB-1AC4-7DD7-090495A8B3A6}"/>
          </ac:graphicFrameMkLst>
        </pc:graphicFrameChg>
      </pc:sldChg>
      <pc:sldChg chg="modSp modNotes">
        <pc:chgData name="Christopher  Morley" userId="956d9c3d-5bef-4f32-a742-25961893b5b0" providerId="ADAL" clId="{2F15254A-2052-45A1-96E4-6909857F0841}" dt="2024-01-28T18:41:59.603" v="1390"/>
        <pc:sldMkLst>
          <pc:docMk/>
          <pc:sldMk cId="719968827" sldId="749"/>
        </pc:sldMkLst>
        <pc:spChg chg="mod">
          <ac:chgData name="Christopher  Morley" userId="956d9c3d-5bef-4f32-a742-25961893b5b0" providerId="ADAL" clId="{2F15254A-2052-45A1-96E4-6909857F0841}" dt="2024-01-28T18:41:59.603" v="1390"/>
          <ac:spMkLst>
            <pc:docMk/>
            <pc:sldMk cId="719968827" sldId="749"/>
            <ac:spMk id="5" creationId="{2A170683-96E0-4F7E-A208-818681E361F3}"/>
          </ac:spMkLst>
        </pc:spChg>
        <pc:spChg chg="mod">
          <ac:chgData name="Christopher  Morley" userId="956d9c3d-5bef-4f32-a742-25961893b5b0" providerId="ADAL" clId="{2F15254A-2052-45A1-96E4-6909857F0841}" dt="2024-01-28T18:41:59.603" v="1390"/>
          <ac:spMkLst>
            <pc:docMk/>
            <pc:sldMk cId="719968827" sldId="749"/>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719968827" sldId="749"/>
            <ac:graphicFrameMk id="2" creationId="{830F2138-FC30-8101-F65C-84EA9806D09C}"/>
          </ac:graphicFrameMkLst>
        </pc:graphicFrameChg>
      </pc:sldChg>
      <pc:sldChg chg="modSp modNotes">
        <pc:chgData name="Christopher  Morley" userId="956d9c3d-5bef-4f32-a742-25961893b5b0" providerId="ADAL" clId="{2F15254A-2052-45A1-96E4-6909857F0841}" dt="2024-01-28T18:41:59.603" v="1390"/>
        <pc:sldMkLst>
          <pc:docMk/>
          <pc:sldMk cId="2412605537" sldId="750"/>
        </pc:sldMkLst>
        <pc:spChg chg="mod">
          <ac:chgData name="Christopher  Morley" userId="956d9c3d-5bef-4f32-a742-25961893b5b0" providerId="ADAL" clId="{2F15254A-2052-45A1-96E4-6909857F0841}" dt="2024-01-28T18:41:59.603" v="1390"/>
          <ac:spMkLst>
            <pc:docMk/>
            <pc:sldMk cId="2412605537" sldId="750"/>
            <ac:spMk id="5" creationId="{2A170683-96E0-4F7E-A208-818681E361F3}"/>
          </ac:spMkLst>
        </pc:spChg>
        <pc:spChg chg="mod">
          <ac:chgData name="Christopher  Morley" userId="956d9c3d-5bef-4f32-a742-25961893b5b0" providerId="ADAL" clId="{2F15254A-2052-45A1-96E4-6909857F0841}" dt="2024-01-28T18:41:59.603" v="1390"/>
          <ac:spMkLst>
            <pc:docMk/>
            <pc:sldMk cId="2412605537" sldId="750"/>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412605537" sldId="750"/>
            <ac:graphicFrameMk id="2" creationId="{408D887B-BF90-B78F-7DDA-EDEB3821B0E6}"/>
          </ac:graphicFrameMkLst>
        </pc:graphicFrameChg>
      </pc:sldChg>
      <pc:sldChg chg="modSp modNotes">
        <pc:chgData name="Christopher  Morley" userId="956d9c3d-5bef-4f32-a742-25961893b5b0" providerId="ADAL" clId="{2F15254A-2052-45A1-96E4-6909857F0841}" dt="2024-01-28T18:41:59.603" v="1390"/>
        <pc:sldMkLst>
          <pc:docMk/>
          <pc:sldMk cId="3222040042" sldId="751"/>
        </pc:sldMkLst>
        <pc:spChg chg="mod">
          <ac:chgData name="Christopher  Morley" userId="956d9c3d-5bef-4f32-a742-25961893b5b0" providerId="ADAL" clId="{2F15254A-2052-45A1-96E4-6909857F0841}" dt="2024-01-28T18:41:59.603" v="1390"/>
          <ac:spMkLst>
            <pc:docMk/>
            <pc:sldMk cId="3222040042" sldId="751"/>
            <ac:spMk id="5" creationId="{2A170683-96E0-4F7E-A208-818681E361F3}"/>
          </ac:spMkLst>
        </pc:spChg>
        <pc:spChg chg="mod">
          <ac:chgData name="Christopher  Morley" userId="956d9c3d-5bef-4f32-a742-25961893b5b0" providerId="ADAL" clId="{2F15254A-2052-45A1-96E4-6909857F0841}" dt="2024-01-28T18:41:59.603" v="1390"/>
          <ac:spMkLst>
            <pc:docMk/>
            <pc:sldMk cId="3222040042" sldId="751"/>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222040042" sldId="751"/>
            <ac:graphicFrameMk id="2" creationId="{F5BF3451-1B08-8176-A307-E365592E5C4C}"/>
          </ac:graphicFrameMkLst>
        </pc:graphicFrameChg>
      </pc:sldChg>
      <pc:sldChg chg="modSp modNotes">
        <pc:chgData name="Christopher  Morley" userId="956d9c3d-5bef-4f32-a742-25961893b5b0" providerId="ADAL" clId="{2F15254A-2052-45A1-96E4-6909857F0841}" dt="2024-01-28T18:41:59.603" v="1390"/>
        <pc:sldMkLst>
          <pc:docMk/>
          <pc:sldMk cId="2143323684" sldId="752"/>
        </pc:sldMkLst>
        <pc:spChg chg="mod">
          <ac:chgData name="Christopher  Morley" userId="956d9c3d-5bef-4f32-a742-25961893b5b0" providerId="ADAL" clId="{2F15254A-2052-45A1-96E4-6909857F0841}" dt="2024-01-28T18:41:59.603" v="1390"/>
          <ac:spMkLst>
            <pc:docMk/>
            <pc:sldMk cId="2143323684" sldId="752"/>
            <ac:spMk id="5" creationId="{2A170683-96E0-4F7E-A208-818681E361F3}"/>
          </ac:spMkLst>
        </pc:spChg>
        <pc:spChg chg="mod">
          <ac:chgData name="Christopher  Morley" userId="956d9c3d-5bef-4f32-a742-25961893b5b0" providerId="ADAL" clId="{2F15254A-2052-45A1-96E4-6909857F0841}" dt="2024-01-28T18:41:59.603" v="1390"/>
          <ac:spMkLst>
            <pc:docMk/>
            <pc:sldMk cId="2143323684" sldId="752"/>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143323684" sldId="752"/>
            <ac:graphicFrameMk id="2" creationId="{AB3A231C-D998-F60A-3FA3-A337682039E9}"/>
          </ac:graphicFrameMkLst>
        </pc:graphicFrameChg>
      </pc:sldChg>
      <pc:sldChg chg="modSp modNotes">
        <pc:chgData name="Christopher  Morley" userId="956d9c3d-5bef-4f32-a742-25961893b5b0" providerId="ADAL" clId="{2F15254A-2052-45A1-96E4-6909857F0841}" dt="2024-01-28T18:41:59.603" v="1390"/>
        <pc:sldMkLst>
          <pc:docMk/>
          <pc:sldMk cId="356180668" sldId="753"/>
        </pc:sldMkLst>
        <pc:spChg chg="mod">
          <ac:chgData name="Christopher  Morley" userId="956d9c3d-5bef-4f32-a742-25961893b5b0" providerId="ADAL" clId="{2F15254A-2052-45A1-96E4-6909857F0841}" dt="2024-01-28T18:41:59.603" v="1390"/>
          <ac:spMkLst>
            <pc:docMk/>
            <pc:sldMk cId="356180668" sldId="753"/>
            <ac:spMk id="5" creationId="{2A170683-96E0-4F7E-A208-818681E361F3}"/>
          </ac:spMkLst>
        </pc:spChg>
        <pc:spChg chg="mod">
          <ac:chgData name="Christopher  Morley" userId="956d9c3d-5bef-4f32-a742-25961893b5b0" providerId="ADAL" clId="{2F15254A-2052-45A1-96E4-6909857F0841}" dt="2024-01-28T18:41:59.603" v="1390"/>
          <ac:spMkLst>
            <pc:docMk/>
            <pc:sldMk cId="356180668" sldId="753"/>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56180668" sldId="753"/>
            <ac:graphicFrameMk id="2" creationId="{998F2574-A5A2-225B-A38A-7426C04C9235}"/>
          </ac:graphicFrameMkLst>
        </pc:graphicFrameChg>
      </pc:sldChg>
      <pc:sldChg chg="modSp modNotes">
        <pc:chgData name="Christopher  Morley" userId="956d9c3d-5bef-4f32-a742-25961893b5b0" providerId="ADAL" clId="{2F15254A-2052-45A1-96E4-6909857F0841}" dt="2024-01-28T18:41:59.603" v="1390"/>
        <pc:sldMkLst>
          <pc:docMk/>
          <pc:sldMk cId="3092904431" sldId="754"/>
        </pc:sldMkLst>
        <pc:spChg chg="mod">
          <ac:chgData name="Christopher  Morley" userId="956d9c3d-5bef-4f32-a742-25961893b5b0" providerId="ADAL" clId="{2F15254A-2052-45A1-96E4-6909857F0841}" dt="2024-01-28T18:41:59.603" v="1390"/>
          <ac:spMkLst>
            <pc:docMk/>
            <pc:sldMk cId="3092904431" sldId="754"/>
            <ac:spMk id="5" creationId="{2A170683-96E0-4F7E-A208-818681E361F3}"/>
          </ac:spMkLst>
        </pc:spChg>
        <pc:spChg chg="mod">
          <ac:chgData name="Christopher  Morley" userId="956d9c3d-5bef-4f32-a742-25961893b5b0" providerId="ADAL" clId="{2F15254A-2052-45A1-96E4-6909857F0841}" dt="2024-01-28T18:41:59.603" v="1390"/>
          <ac:spMkLst>
            <pc:docMk/>
            <pc:sldMk cId="3092904431" sldId="754"/>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092904431" sldId="754"/>
            <ac:graphicFrameMk id="2" creationId="{8438A803-27E7-96DC-C1BC-668CCA82DCA5}"/>
          </ac:graphicFrameMkLst>
        </pc:graphicFrameChg>
      </pc:sldChg>
      <pc:sldChg chg="modSp modNotes">
        <pc:chgData name="Christopher  Morley" userId="956d9c3d-5bef-4f32-a742-25961893b5b0" providerId="ADAL" clId="{2F15254A-2052-45A1-96E4-6909857F0841}" dt="2024-01-28T18:41:59.603" v="1390"/>
        <pc:sldMkLst>
          <pc:docMk/>
          <pc:sldMk cId="4279734831" sldId="755"/>
        </pc:sldMkLst>
        <pc:spChg chg="mod">
          <ac:chgData name="Christopher  Morley" userId="956d9c3d-5bef-4f32-a742-25961893b5b0" providerId="ADAL" clId="{2F15254A-2052-45A1-96E4-6909857F0841}" dt="2024-01-28T18:41:59.603" v="1390"/>
          <ac:spMkLst>
            <pc:docMk/>
            <pc:sldMk cId="4279734831" sldId="755"/>
            <ac:spMk id="5" creationId="{2A170683-96E0-4F7E-A208-818681E361F3}"/>
          </ac:spMkLst>
        </pc:spChg>
        <pc:spChg chg="mod">
          <ac:chgData name="Christopher  Morley" userId="956d9c3d-5bef-4f32-a742-25961893b5b0" providerId="ADAL" clId="{2F15254A-2052-45A1-96E4-6909857F0841}" dt="2024-01-28T18:41:59.603" v="1390"/>
          <ac:spMkLst>
            <pc:docMk/>
            <pc:sldMk cId="4279734831" sldId="755"/>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4279734831" sldId="755"/>
            <ac:graphicFrameMk id="2" creationId="{2DBDA0D6-0B51-0FC6-6D15-08767DA0A4F8}"/>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3" creationId="{4E603087-8751-5FFC-115B-50DEF150A93F}"/>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4" creationId="{F4F078F3-7AF4-6958-765D-88318EADD661}"/>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6" creationId="{AC70D296-084F-F532-D714-4C3B4CDC7EF7}"/>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7" creationId="{2B082967-57C4-1A22-1113-75914E1C0AF8}"/>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8" creationId="{B3549AAE-ADDC-5D81-2CA6-1CEB1E111765}"/>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9" creationId="{0666F732-73D0-6EBC-F9CE-55698EB4A398}"/>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0" creationId="{BDC6576A-2CC6-74CC-6286-20FB91BC8A0A}"/>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1" creationId="{C52EBE80-4640-F359-86B3-CCC323EBA6C4}"/>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2" creationId="{D795D143-E579-5106-1DBE-57C14FAD7EA0}"/>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3" creationId="{B7933882-BB07-0B98-4301-AA4C0DBD152D}"/>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4" creationId="{BBFA2C9C-3482-4291-A1DB-7786F685F1AD}"/>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5" creationId="{E5FA06A9-3285-65D2-8344-0A9920958974}"/>
          </ac:graphicFrameMkLst>
        </pc:graphicFrameChg>
        <pc:graphicFrameChg chg="mod">
          <ac:chgData name="Christopher  Morley" userId="956d9c3d-5bef-4f32-a742-25961893b5b0" providerId="ADAL" clId="{2F15254A-2052-45A1-96E4-6909857F0841}" dt="2024-01-28T18:41:59.603" v="1390"/>
          <ac:graphicFrameMkLst>
            <pc:docMk/>
            <pc:sldMk cId="4279734831" sldId="755"/>
            <ac:graphicFrameMk id="18" creationId="{B0A6C927-F319-576D-D983-A9460B23E3C7}"/>
          </ac:graphicFrameMkLst>
        </pc:graphicFrameChg>
      </pc:sldChg>
      <pc:sldChg chg="modSp modNotes">
        <pc:chgData name="Christopher  Morley" userId="956d9c3d-5bef-4f32-a742-25961893b5b0" providerId="ADAL" clId="{2F15254A-2052-45A1-96E4-6909857F0841}" dt="2024-01-28T18:41:59.603" v="1390"/>
        <pc:sldMkLst>
          <pc:docMk/>
          <pc:sldMk cId="3067075160" sldId="756"/>
        </pc:sldMkLst>
        <pc:spChg chg="mod">
          <ac:chgData name="Christopher  Morley" userId="956d9c3d-5bef-4f32-a742-25961893b5b0" providerId="ADAL" clId="{2F15254A-2052-45A1-96E4-6909857F0841}" dt="2024-01-28T18:41:59.603" v="1390"/>
          <ac:spMkLst>
            <pc:docMk/>
            <pc:sldMk cId="3067075160" sldId="756"/>
            <ac:spMk id="5" creationId="{2A170683-96E0-4F7E-A208-818681E361F3}"/>
          </ac:spMkLst>
        </pc:spChg>
        <pc:spChg chg="mod">
          <ac:chgData name="Christopher  Morley" userId="956d9c3d-5bef-4f32-a742-25961893b5b0" providerId="ADAL" clId="{2F15254A-2052-45A1-96E4-6909857F0841}" dt="2024-01-28T18:41:59.603" v="1390"/>
          <ac:spMkLst>
            <pc:docMk/>
            <pc:sldMk cId="3067075160" sldId="756"/>
            <ac:spMk id="16" creationId="{91F2F6E9-932B-450E-B7DB-BD100A8EF27B}"/>
          </ac:spMkLst>
        </pc:spChg>
      </pc:sldChg>
      <pc:sldChg chg="modSp modNotes">
        <pc:chgData name="Christopher  Morley" userId="956d9c3d-5bef-4f32-a742-25961893b5b0" providerId="ADAL" clId="{2F15254A-2052-45A1-96E4-6909857F0841}" dt="2024-01-28T18:41:59.603" v="1390"/>
        <pc:sldMkLst>
          <pc:docMk/>
          <pc:sldMk cId="3130000548" sldId="757"/>
        </pc:sldMkLst>
        <pc:spChg chg="mod">
          <ac:chgData name="Christopher  Morley" userId="956d9c3d-5bef-4f32-a742-25961893b5b0" providerId="ADAL" clId="{2F15254A-2052-45A1-96E4-6909857F0841}" dt="2024-01-28T18:41:59.603" v="1390"/>
          <ac:spMkLst>
            <pc:docMk/>
            <pc:sldMk cId="3130000548" sldId="757"/>
            <ac:spMk id="5" creationId="{2A170683-96E0-4F7E-A208-818681E361F3}"/>
          </ac:spMkLst>
        </pc:spChg>
        <pc:spChg chg="mod">
          <ac:chgData name="Christopher  Morley" userId="956d9c3d-5bef-4f32-a742-25961893b5b0" providerId="ADAL" clId="{2F15254A-2052-45A1-96E4-6909857F0841}" dt="2024-01-28T18:41:59.603" v="1390"/>
          <ac:spMkLst>
            <pc:docMk/>
            <pc:sldMk cId="3130000548" sldId="757"/>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130000548" sldId="757"/>
            <ac:graphicFrameMk id="2" creationId="{27F36523-8139-B2E0-7926-E618D4255997}"/>
          </ac:graphicFrameMkLst>
        </pc:graphicFrameChg>
      </pc:sldChg>
      <pc:sldChg chg="modSp modNotes">
        <pc:chgData name="Christopher  Morley" userId="956d9c3d-5bef-4f32-a742-25961893b5b0" providerId="ADAL" clId="{2F15254A-2052-45A1-96E4-6909857F0841}" dt="2024-01-28T18:41:59.603" v="1390"/>
        <pc:sldMkLst>
          <pc:docMk/>
          <pc:sldMk cId="3724195347" sldId="758"/>
        </pc:sldMkLst>
        <pc:spChg chg="mod">
          <ac:chgData name="Christopher  Morley" userId="956d9c3d-5bef-4f32-a742-25961893b5b0" providerId="ADAL" clId="{2F15254A-2052-45A1-96E4-6909857F0841}" dt="2024-01-28T18:41:59.603" v="1390"/>
          <ac:spMkLst>
            <pc:docMk/>
            <pc:sldMk cId="3724195347" sldId="758"/>
            <ac:spMk id="5" creationId="{2A170683-96E0-4F7E-A208-818681E361F3}"/>
          </ac:spMkLst>
        </pc:spChg>
        <pc:spChg chg="mod">
          <ac:chgData name="Christopher  Morley" userId="956d9c3d-5bef-4f32-a742-25961893b5b0" providerId="ADAL" clId="{2F15254A-2052-45A1-96E4-6909857F0841}" dt="2024-01-28T18:41:59.603" v="1390"/>
          <ac:spMkLst>
            <pc:docMk/>
            <pc:sldMk cId="3724195347" sldId="758"/>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724195347" sldId="758"/>
            <ac:graphicFrameMk id="2" creationId="{54250F33-759D-8688-AAD1-F3126AF600C0}"/>
          </ac:graphicFrameMkLst>
        </pc:graphicFrameChg>
      </pc:sldChg>
      <pc:sldChg chg="modSp modNotes">
        <pc:chgData name="Christopher  Morley" userId="956d9c3d-5bef-4f32-a742-25961893b5b0" providerId="ADAL" clId="{2F15254A-2052-45A1-96E4-6909857F0841}" dt="2024-01-28T18:41:59.603" v="1390"/>
        <pc:sldMkLst>
          <pc:docMk/>
          <pc:sldMk cId="3294639056" sldId="759"/>
        </pc:sldMkLst>
        <pc:spChg chg="mod">
          <ac:chgData name="Christopher  Morley" userId="956d9c3d-5bef-4f32-a742-25961893b5b0" providerId="ADAL" clId="{2F15254A-2052-45A1-96E4-6909857F0841}" dt="2024-01-28T18:41:59.603" v="1390"/>
          <ac:spMkLst>
            <pc:docMk/>
            <pc:sldMk cId="3294639056" sldId="759"/>
            <ac:spMk id="5" creationId="{2A170683-96E0-4F7E-A208-818681E361F3}"/>
          </ac:spMkLst>
        </pc:spChg>
        <pc:spChg chg="mod">
          <ac:chgData name="Christopher  Morley" userId="956d9c3d-5bef-4f32-a742-25961893b5b0" providerId="ADAL" clId="{2F15254A-2052-45A1-96E4-6909857F0841}" dt="2024-01-28T18:41:59.603" v="1390"/>
          <ac:spMkLst>
            <pc:docMk/>
            <pc:sldMk cId="3294639056" sldId="759"/>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3294639056" sldId="759"/>
            <ac:graphicFrameMk id="2" creationId="{CF2F3A36-BC3E-ED76-13B6-04C43F3EC4AB}"/>
          </ac:graphicFrameMkLst>
        </pc:graphicFrameChg>
      </pc:sldChg>
      <pc:sldChg chg="modSp modNotes">
        <pc:chgData name="Christopher  Morley" userId="956d9c3d-5bef-4f32-a742-25961893b5b0" providerId="ADAL" clId="{2F15254A-2052-45A1-96E4-6909857F0841}" dt="2024-01-28T18:41:59.603" v="1390"/>
        <pc:sldMkLst>
          <pc:docMk/>
          <pc:sldMk cId="2201424292" sldId="760"/>
        </pc:sldMkLst>
        <pc:spChg chg="mod">
          <ac:chgData name="Christopher  Morley" userId="956d9c3d-5bef-4f32-a742-25961893b5b0" providerId="ADAL" clId="{2F15254A-2052-45A1-96E4-6909857F0841}" dt="2024-01-28T18:41:59.603" v="1390"/>
          <ac:spMkLst>
            <pc:docMk/>
            <pc:sldMk cId="2201424292" sldId="760"/>
            <ac:spMk id="5" creationId="{2A170683-96E0-4F7E-A208-818681E361F3}"/>
          </ac:spMkLst>
        </pc:spChg>
        <pc:spChg chg="mod">
          <ac:chgData name="Christopher  Morley" userId="956d9c3d-5bef-4f32-a742-25961893b5b0" providerId="ADAL" clId="{2F15254A-2052-45A1-96E4-6909857F0841}" dt="2024-01-28T18:41:59.603" v="1390"/>
          <ac:spMkLst>
            <pc:docMk/>
            <pc:sldMk cId="2201424292" sldId="760"/>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201424292" sldId="760"/>
            <ac:graphicFrameMk id="2" creationId="{59123D69-A120-7154-F2CC-11FB75D386FF}"/>
          </ac:graphicFrameMkLst>
        </pc:graphicFrameChg>
      </pc:sldChg>
      <pc:sldChg chg="modSp modNotes">
        <pc:chgData name="Christopher  Morley" userId="956d9c3d-5bef-4f32-a742-25961893b5b0" providerId="ADAL" clId="{2F15254A-2052-45A1-96E4-6909857F0841}" dt="2024-01-28T18:41:59.603" v="1390"/>
        <pc:sldMkLst>
          <pc:docMk/>
          <pc:sldMk cId="3383631182" sldId="763"/>
        </pc:sldMkLst>
        <pc:spChg chg="mod">
          <ac:chgData name="Christopher  Morley" userId="956d9c3d-5bef-4f32-a742-25961893b5b0" providerId="ADAL" clId="{2F15254A-2052-45A1-96E4-6909857F0841}" dt="2024-01-28T18:41:59.603" v="1390"/>
          <ac:spMkLst>
            <pc:docMk/>
            <pc:sldMk cId="3383631182" sldId="763"/>
            <ac:spMk id="5" creationId="{2A170683-96E0-4F7E-A208-818681E361F3}"/>
          </ac:spMkLst>
        </pc:spChg>
        <pc:spChg chg="mod">
          <ac:chgData name="Christopher  Morley" userId="956d9c3d-5bef-4f32-a742-25961893b5b0" providerId="ADAL" clId="{2F15254A-2052-45A1-96E4-6909857F0841}" dt="2024-01-28T18:41:59.603" v="1390"/>
          <ac:spMkLst>
            <pc:docMk/>
            <pc:sldMk cId="3383631182" sldId="763"/>
            <ac:spMk id="10" creationId="{F6A88B12-6219-4CF0-93F2-DD6024963FA1}"/>
          </ac:spMkLst>
        </pc:spChg>
        <pc:spChg chg="mod">
          <ac:chgData name="Christopher  Morley" userId="956d9c3d-5bef-4f32-a742-25961893b5b0" providerId="ADAL" clId="{2F15254A-2052-45A1-96E4-6909857F0841}" dt="2024-01-28T18:41:59.603" v="1390"/>
          <ac:spMkLst>
            <pc:docMk/>
            <pc:sldMk cId="3383631182" sldId="763"/>
            <ac:spMk id="16" creationId="{91F2F6E9-932B-450E-B7DB-BD100A8EF27B}"/>
          </ac:spMkLst>
        </pc:spChg>
        <pc:grpChg chg="mod">
          <ac:chgData name="Christopher  Morley" userId="956d9c3d-5bef-4f32-a742-25961893b5b0" providerId="ADAL" clId="{2F15254A-2052-45A1-96E4-6909857F0841}" dt="2024-01-28T18:41:59.603" v="1390"/>
          <ac:grpSpMkLst>
            <pc:docMk/>
            <pc:sldMk cId="3383631182" sldId="763"/>
            <ac:grpSpMk id="2" creationId="{C5CC905B-AA53-766A-E32D-69EED2402825}"/>
          </ac:grpSpMkLst>
        </pc:grpChg>
        <pc:picChg chg="mod">
          <ac:chgData name="Christopher  Morley" userId="956d9c3d-5bef-4f32-a742-25961893b5b0" providerId="ADAL" clId="{2F15254A-2052-45A1-96E4-6909857F0841}" dt="2024-01-28T18:41:59.603" v="1390"/>
          <ac:picMkLst>
            <pc:docMk/>
            <pc:sldMk cId="3383631182" sldId="763"/>
            <ac:picMk id="17" creationId="{9F5D23FA-412F-4FD0-B9FC-147A32F52417}"/>
          </ac:picMkLst>
        </pc:picChg>
        <pc:picChg chg="mod">
          <ac:chgData name="Christopher  Morley" userId="956d9c3d-5bef-4f32-a742-25961893b5b0" providerId="ADAL" clId="{2F15254A-2052-45A1-96E4-6909857F0841}" dt="2024-01-28T18:41:59.603" v="1390"/>
          <ac:picMkLst>
            <pc:docMk/>
            <pc:sldMk cId="3383631182" sldId="763"/>
            <ac:picMk id="19" creationId="{C87D16B5-6404-4CC2-A4C0-613180271BE6}"/>
          </ac:picMkLst>
        </pc:picChg>
      </pc:sldChg>
      <pc:sldChg chg="modSp modNotes">
        <pc:chgData name="Christopher  Morley" userId="956d9c3d-5bef-4f32-a742-25961893b5b0" providerId="ADAL" clId="{2F15254A-2052-45A1-96E4-6909857F0841}" dt="2024-01-28T18:41:59.603" v="1390"/>
        <pc:sldMkLst>
          <pc:docMk/>
          <pc:sldMk cId="3944513225" sldId="764"/>
        </pc:sldMkLst>
        <pc:spChg chg="mod">
          <ac:chgData name="Christopher  Morley" userId="956d9c3d-5bef-4f32-a742-25961893b5b0" providerId="ADAL" clId="{2F15254A-2052-45A1-96E4-6909857F0841}" dt="2024-01-28T18:41:59.603" v="1390"/>
          <ac:spMkLst>
            <pc:docMk/>
            <pc:sldMk cId="3944513225" sldId="764"/>
            <ac:spMk id="2" creationId="{3DB28B6E-66F6-413C-8BF0-2C9D2F7AF24F}"/>
          </ac:spMkLst>
        </pc:spChg>
        <pc:spChg chg="mod">
          <ac:chgData name="Christopher  Morley" userId="956d9c3d-5bef-4f32-a742-25961893b5b0" providerId="ADAL" clId="{2F15254A-2052-45A1-96E4-6909857F0841}" dt="2024-01-28T18:41:59.603" v="1390"/>
          <ac:spMkLst>
            <pc:docMk/>
            <pc:sldMk cId="3944513225" sldId="764"/>
            <ac:spMk id="5" creationId="{2A170683-96E0-4F7E-A208-818681E361F3}"/>
          </ac:spMkLst>
        </pc:spChg>
        <pc:spChg chg="mod">
          <ac:chgData name="Christopher  Morley" userId="956d9c3d-5bef-4f32-a742-25961893b5b0" providerId="ADAL" clId="{2F15254A-2052-45A1-96E4-6909857F0841}" dt="2024-01-28T18:41:59.603" v="1390"/>
          <ac:spMkLst>
            <pc:docMk/>
            <pc:sldMk cId="3944513225" sldId="764"/>
            <ac:spMk id="15" creationId="{3A92F19C-BB5D-4965-8CE7-24988C7E5B6B}"/>
          </ac:spMkLst>
        </pc:spChg>
        <pc:spChg chg="mod">
          <ac:chgData name="Christopher  Morley" userId="956d9c3d-5bef-4f32-a742-25961893b5b0" providerId="ADAL" clId="{2F15254A-2052-45A1-96E4-6909857F0841}" dt="2024-01-28T18:41:59.603" v="1390"/>
          <ac:spMkLst>
            <pc:docMk/>
            <pc:sldMk cId="3944513225" sldId="764"/>
            <ac:spMk id="16" creationId="{91F2F6E9-932B-450E-B7DB-BD100A8EF27B}"/>
          </ac:spMkLst>
        </pc:spChg>
        <pc:picChg chg="mod">
          <ac:chgData name="Christopher  Morley" userId="956d9c3d-5bef-4f32-a742-25961893b5b0" providerId="ADAL" clId="{2F15254A-2052-45A1-96E4-6909857F0841}" dt="2024-01-28T18:41:59.603" v="1390"/>
          <ac:picMkLst>
            <pc:docMk/>
            <pc:sldMk cId="3944513225" sldId="764"/>
            <ac:picMk id="11" creationId="{7182DDC6-E8A9-46D3-A572-940BBA083EF4}"/>
          </ac:picMkLst>
        </pc:picChg>
        <pc:picChg chg="mod">
          <ac:chgData name="Christopher  Morley" userId="956d9c3d-5bef-4f32-a742-25961893b5b0" providerId="ADAL" clId="{2F15254A-2052-45A1-96E4-6909857F0841}" dt="2024-01-28T18:41:59.603" v="1390"/>
          <ac:picMkLst>
            <pc:docMk/>
            <pc:sldMk cId="3944513225" sldId="764"/>
            <ac:picMk id="12" creationId="{8D0227AE-C988-4D11-9791-CA816140EFC7}"/>
          </ac:picMkLst>
        </pc:picChg>
      </pc:sldChg>
      <pc:sldChg chg="modSp modNotes">
        <pc:chgData name="Christopher  Morley" userId="956d9c3d-5bef-4f32-a742-25961893b5b0" providerId="ADAL" clId="{2F15254A-2052-45A1-96E4-6909857F0841}" dt="2024-01-28T18:41:59.603" v="1390"/>
        <pc:sldMkLst>
          <pc:docMk/>
          <pc:sldMk cId="2264599547" sldId="765"/>
        </pc:sldMkLst>
        <pc:spChg chg="mod">
          <ac:chgData name="Christopher  Morley" userId="956d9c3d-5bef-4f32-a742-25961893b5b0" providerId="ADAL" clId="{2F15254A-2052-45A1-96E4-6909857F0841}" dt="2024-01-28T18:41:59.603" v="1390"/>
          <ac:spMkLst>
            <pc:docMk/>
            <pc:sldMk cId="2264599547" sldId="765"/>
            <ac:spMk id="5" creationId="{2A170683-96E0-4F7E-A208-818681E361F3}"/>
          </ac:spMkLst>
        </pc:spChg>
        <pc:spChg chg="mod">
          <ac:chgData name="Christopher  Morley" userId="956d9c3d-5bef-4f32-a742-25961893b5b0" providerId="ADAL" clId="{2F15254A-2052-45A1-96E4-6909857F0841}" dt="2024-01-28T18:41:59.603" v="1390"/>
          <ac:spMkLst>
            <pc:docMk/>
            <pc:sldMk cId="2264599547" sldId="765"/>
            <ac:spMk id="10" creationId="{F6A88B12-6219-4CF0-93F2-DD6024963FA1}"/>
          </ac:spMkLst>
        </pc:spChg>
        <pc:spChg chg="mod">
          <ac:chgData name="Christopher  Morley" userId="956d9c3d-5bef-4f32-a742-25961893b5b0" providerId="ADAL" clId="{2F15254A-2052-45A1-96E4-6909857F0841}" dt="2024-01-28T18:41:59.603" v="1390"/>
          <ac:spMkLst>
            <pc:docMk/>
            <pc:sldMk cId="2264599547" sldId="765"/>
            <ac:spMk id="14" creationId="{7FD3634B-F9F5-48C8-AECA-2972AF492783}"/>
          </ac:spMkLst>
        </pc:spChg>
        <pc:spChg chg="mod">
          <ac:chgData name="Christopher  Morley" userId="956d9c3d-5bef-4f32-a742-25961893b5b0" providerId="ADAL" clId="{2F15254A-2052-45A1-96E4-6909857F0841}" dt="2024-01-28T18:41:59.603" v="1390"/>
          <ac:spMkLst>
            <pc:docMk/>
            <pc:sldMk cId="2264599547" sldId="765"/>
            <ac:spMk id="16" creationId="{91F2F6E9-932B-450E-B7DB-BD100A8EF27B}"/>
          </ac:spMkLst>
        </pc:spChg>
        <pc:spChg chg="mod">
          <ac:chgData name="Christopher  Morley" userId="956d9c3d-5bef-4f32-a742-25961893b5b0" providerId="ADAL" clId="{2F15254A-2052-45A1-96E4-6909857F0841}" dt="2024-01-28T18:41:59.603" v="1390"/>
          <ac:spMkLst>
            <pc:docMk/>
            <pc:sldMk cId="2264599547" sldId="765"/>
            <ac:spMk id="17" creationId="{F516D1E2-0D11-D268-D1AD-2BB9EA6D60B2}"/>
          </ac:spMkLst>
        </pc:spChg>
        <pc:grpChg chg="mod">
          <ac:chgData name="Christopher  Morley" userId="956d9c3d-5bef-4f32-a742-25961893b5b0" providerId="ADAL" clId="{2F15254A-2052-45A1-96E4-6909857F0841}" dt="2024-01-28T18:41:59.603" v="1390"/>
          <ac:grpSpMkLst>
            <pc:docMk/>
            <pc:sldMk cId="2264599547" sldId="765"/>
            <ac:grpSpMk id="12" creationId="{270AA655-5354-E2DA-7EEB-2EC400FA1963}"/>
          </ac:grpSpMkLst>
        </pc:grpChg>
        <pc:picChg chg="mod">
          <ac:chgData name="Christopher  Morley" userId="956d9c3d-5bef-4f32-a742-25961893b5b0" providerId="ADAL" clId="{2F15254A-2052-45A1-96E4-6909857F0841}" dt="2024-01-28T18:41:59.603" v="1390"/>
          <ac:picMkLst>
            <pc:docMk/>
            <pc:sldMk cId="2264599547" sldId="765"/>
            <ac:picMk id="11" creationId="{AD60BF54-8926-4263-A83E-DEB071C8196A}"/>
          </ac:picMkLst>
        </pc:picChg>
        <pc:picChg chg="mod">
          <ac:chgData name="Christopher  Morley" userId="956d9c3d-5bef-4f32-a742-25961893b5b0" providerId="ADAL" clId="{2F15254A-2052-45A1-96E4-6909857F0841}" dt="2024-01-28T18:41:59.603" v="1390"/>
          <ac:picMkLst>
            <pc:docMk/>
            <pc:sldMk cId="2264599547" sldId="765"/>
            <ac:picMk id="13" creationId="{3F0F02AA-2AE7-9E71-552A-3B0AAF7307C2}"/>
          </ac:picMkLst>
        </pc:picChg>
        <pc:picChg chg="mod">
          <ac:chgData name="Christopher  Morley" userId="956d9c3d-5bef-4f32-a742-25961893b5b0" providerId="ADAL" clId="{2F15254A-2052-45A1-96E4-6909857F0841}" dt="2024-01-28T18:41:59.603" v="1390"/>
          <ac:picMkLst>
            <pc:docMk/>
            <pc:sldMk cId="2264599547" sldId="765"/>
            <ac:picMk id="15" creationId="{8BE375E5-A02F-38AA-F953-00CF2C7A29D8}"/>
          </ac:picMkLst>
        </pc:picChg>
      </pc:sldChg>
      <pc:sldChg chg="modSp modNotes">
        <pc:chgData name="Christopher  Morley" userId="956d9c3d-5bef-4f32-a742-25961893b5b0" providerId="ADAL" clId="{2F15254A-2052-45A1-96E4-6909857F0841}" dt="2024-01-28T18:41:59.603" v="1390"/>
        <pc:sldMkLst>
          <pc:docMk/>
          <pc:sldMk cId="2758000615" sldId="766"/>
        </pc:sldMkLst>
        <pc:spChg chg="mod">
          <ac:chgData name="Christopher  Morley" userId="956d9c3d-5bef-4f32-a742-25961893b5b0" providerId="ADAL" clId="{2F15254A-2052-45A1-96E4-6909857F0841}" dt="2024-01-28T18:41:59.603" v="1390"/>
          <ac:spMkLst>
            <pc:docMk/>
            <pc:sldMk cId="2758000615" sldId="766"/>
            <ac:spMk id="5" creationId="{2A170683-96E0-4F7E-A208-818681E361F3}"/>
          </ac:spMkLst>
        </pc:spChg>
        <pc:spChg chg="mod">
          <ac:chgData name="Christopher  Morley" userId="956d9c3d-5bef-4f32-a742-25961893b5b0" providerId="ADAL" clId="{2F15254A-2052-45A1-96E4-6909857F0841}" dt="2024-01-28T18:41:59.603" v="1390"/>
          <ac:spMkLst>
            <pc:docMk/>
            <pc:sldMk cId="2758000615" sldId="766"/>
            <ac:spMk id="10" creationId="{F6A88B12-6219-4CF0-93F2-DD6024963FA1}"/>
          </ac:spMkLst>
        </pc:spChg>
        <pc:spChg chg="mod">
          <ac:chgData name="Christopher  Morley" userId="956d9c3d-5bef-4f32-a742-25961893b5b0" providerId="ADAL" clId="{2F15254A-2052-45A1-96E4-6909857F0841}" dt="2024-01-28T18:41:59.603" v="1390"/>
          <ac:spMkLst>
            <pc:docMk/>
            <pc:sldMk cId="2758000615" sldId="766"/>
            <ac:spMk id="14" creationId="{7FD3634B-F9F5-48C8-AECA-2972AF492783}"/>
          </ac:spMkLst>
        </pc:spChg>
        <pc:spChg chg="mod">
          <ac:chgData name="Christopher  Morley" userId="956d9c3d-5bef-4f32-a742-25961893b5b0" providerId="ADAL" clId="{2F15254A-2052-45A1-96E4-6909857F0841}" dt="2024-01-28T18:41:59.603" v="1390"/>
          <ac:spMkLst>
            <pc:docMk/>
            <pc:sldMk cId="2758000615" sldId="766"/>
            <ac:spMk id="16" creationId="{91F2F6E9-932B-450E-B7DB-BD100A8EF27B}"/>
          </ac:spMkLst>
        </pc:spChg>
        <pc:spChg chg="mod">
          <ac:chgData name="Christopher  Morley" userId="956d9c3d-5bef-4f32-a742-25961893b5b0" providerId="ADAL" clId="{2F15254A-2052-45A1-96E4-6909857F0841}" dt="2024-01-28T18:41:59.603" v="1390"/>
          <ac:spMkLst>
            <pc:docMk/>
            <pc:sldMk cId="2758000615" sldId="766"/>
            <ac:spMk id="17" creationId="{F516D1E2-0D11-D268-D1AD-2BB9EA6D60B2}"/>
          </ac:spMkLst>
        </pc:spChg>
        <pc:grpChg chg="mod">
          <ac:chgData name="Christopher  Morley" userId="956d9c3d-5bef-4f32-a742-25961893b5b0" providerId="ADAL" clId="{2F15254A-2052-45A1-96E4-6909857F0841}" dt="2024-01-28T18:41:59.603" v="1390"/>
          <ac:grpSpMkLst>
            <pc:docMk/>
            <pc:sldMk cId="2758000615" sldId="766"/>
            <ac:grpSpMk id="12" creationId="{270AA655-5354-E2DA-7EEB-2EC400FA1963}"/>
          </ac:grpSpMkLst>
        </pc:grpChg>
        <pc:picChg chg="mod">
          <ac:chgData name="Christopher  Morley" userId="956d9c3d-5bef-4f32-a742-25961893b5b0" providerId="ADAL" clId="{2F15254A-2052-45A1-96E4-6909857F0841}" dt="2024-01-28T18:41:59.603" v="1390"/>
          <ac:picMkLst>
            <pc:docMk/>
            <pc:sldMk cId="2758000615" sldId="766"/>
            <ac:picMk id="11" creationId="{AD60BF54-8926-4263-A83E-DEB071C8196A}"/>
          </ac:picMkLst>
        </pc:picChg>
        <pc:picChg chg="mod">
          <ac:chgData name="Christopher  Morley" userId="956d9c3d-5bef-4f32-a742-25961893b5b0" providerId="ADAL" clId="{2F15254A-2052-45A1-96E4-6909857F0841}" dt="2024-01-28T18:41:59.603" v="1390"/>
          <ac:picMkLst>
            <pc:docMk/>
            <pc:sldMk cId="2758000615" sldId="766"/>
            <ac:picMk id="13" creationId="{3F0F02AA-2AE7-9E71-552A-3B0AAF7307C2}"/>
          </ac:picMkLst>
        </pc:picChg>
        <pc:picChg chg="mod">
          <ac:chgData name="Christopher  Morley" userId="956d9c3d-5bef-4f32-a742-25961893b5b0" providerId="ADAL" clId="{2F15254A-2052-45A1-96E4-6909857F0841}" dt="2024-01-28T18:41:59.603" v="1390"/>
          <ac:picMkLst>
            <pc:docMk/>
            <pc:sldMk cId="2758000615" sldId="766"/>
            <ac:picMk id="15" creationId="{8BE375E5-A02F-38AA-F953-00CF2C7A29D8}"/>
          </ac:picMkLst>
        </pc:picChg>
      </pc:sldChg>
      <pc:sldChg chg="modSp modNotes">
        <pc:chgData name="Christopher  Morley" userId="956d9c3d-5bef-4f32-a742-25961893b5b0" providerId="ADAL" clId="{2F15254A-2052-45A1-96E4-6909857F0841}" dt="2024-01-28T18:41:59.603" v="1390"/>
        <pc:sldMkLst>
          <pc:docMk/>
          <pc:sldMk cId="3743953976" sldId="774"/>
        </pc:sldMkLst>
        <pc:spChg chg="mod">
          <ac:chgData name="Christopher  Morley" userId="956d9c3d-5bef-4f32-a742-25961893b5b0" providerId="ADAL" clId="{2F15254A-2052-45A1-96E4-6909857F0841}" dt="2024-01-28T18:41:59.603" v="1390"/>
          <ac:spMkLst>
            <pc:docMk/>
            <pc:sldMk cId="3743953976" sldId="774"/>
            <ac:spMk id="16" creationId="{91F2F6E9-932B-450E-B7DB-BD100A8EF27B}"/>
          </ac:spMkLst>
        </pc:spChg>
        <pc:spChg chg="mod">
          <ac:chgData name="Christopher  Morley" userId="956d9c3d-5bef-4f32-a742-25961893b5b0" providerId="ADAL" clId="{2F15254A-2052-45A1-96E4-6909857F0841}" dt="2024-01-28T18:41:59.603" v="1390"/>
          <ac:spMkLst>
            <pc:docMk/>
            <pc:sldMk cId="3743953976" sldId="774"/>
            <ac:spMk id="26" creationId="{A5966058-9DC2-EDDF-A51D-DFAEAE5E6F57}"/>
          </ac:spMkLst>
        </pc:spChg>
        <pc:spChg chg="mod">
          <ac:chgData name="Christopher  Morley" userId="956d9c3d-5bef-4f32-a742-25961893b5b0" providerId="ADAL" clId="{2F15254A-2052-45A1-96E4-6909857F0841}" dt="2024-01-28T18:41:59.603" v="1390"/>
          <ac:spMkLst>
            <pc:docMk/>
            <pc:sldMk cId="3743953976" sldId="774"/>
            <ac:spMk id="27" creationId="{5B009ADA-EADC-433D-85B0-42E7257F8A9A}"/>
          </ac:spMkLst>
        </pc:spChg>
        <pc:spChg chg="mod">
          <ac:chgData name="Christopher  Morley" userId="956d9c3d-5bef-4f32-a742-25961893b5b0" providerId="ADAL" clId="{2F15254A-2052-45A1-96E4-6909857F0841}" dt="2024-01-28T18:41:59.603" v="1390"/>
          <ac:spMkLst>
            <pc:docMk/>
            <pc:sldMk cId="3743953976" sldId="774"/>
            <ac:spMk id="28" creationId="{8481D3AF-1BF0-C20F-CC10-937C9C1AEF54}"/>
          </ac:spMkLst>
        </pc:spChg>
        <pc:spChg chg="mod">
          <ac:chgData name="Christopher  Morley" userId="956d9c3d-5bef-4f32-a742-25961893b5b0" providerId="ADAL" clId="{2F15254A-2052-45A1-96E4-6909857F0841}" dt="2024-01-28T18:41:59.603" v="1390"/>
          <ac:spMkLst>
            <pc:docMk/>
            <pc:sldMk cId="3743953976" sldId="774"/>
            <ac:spMk id="29" creationId="{7FF92866-644A-3F56-39F3-4E95D4239116}"/>
          </ac:spMkLst>
        </pc:spChg>
        <pc:spChg chg="mod">
          <ac:chgData name="Christopher  Morley" userId="956d9c3d-5bef-4f32-a742-25961893b5b0" providerId="ADAL" clId="{2F15254A-2052-45A1-96E4-6909857F0841}" dt="2024-01-28T18:41:59.603" v="1390"/>
          <ac:spMkLst>
            <pc:docMk/>
            <pc:sldMk cId="3743953976" sldId="774"/>
            <ac:spMk id="30" creationId="{2E139E31-E0C3-EC57-0584-8E05C174F138}"/>
          </ac:spMkLst>
        </pc:spChg>
        <pc:spChg chg="mod">
          <ac:chgData name="Christopher  Morley" userId="956d9c3d-5bef-4f32-a742-25961893b5b0" providerId="ADAL" clId="{2F15254A-2052-45A1-96E4-6909857F0841}" dt="2024-01-28T18:41:59.603" v="1390"/>
          <ac:spMkLst>
            <pc:docMk/>
            <pc:sldMk cId="3743953976" sldId="774"/>
            <ac:spMk id="31" creationId="{A1B08110-274E-A6D9-B6C5-803E5C2827DE}"/>
          </ac:spMkLst>
        </pc:spChg>
        <pc:spChg chg="mod">
          <ac:chgData name="Christopher  Morley" userId="956d9c3d-5bef-4f32-a742-25961893b5b0" providerId="ADAL" clId="{2F15254A-2052-45A1-96E4-6909857F0841}" dt="2024-01-28T18:41:59.603" v="1390"/>
          <ac:spMkLst>
            <pc:docMk/>
            <pc:sldMk cId="3743953976" sldId="774"/>
            <ac:spMk id="32" creationId="{768B0116-238F-02D0-82E4-AFAB25FD27AC}"/>
          </ac:spMkLst>
        </pc:spChg>
        <pc:spChg chg="mod">
          <ac:chgData name="Christopher  Morley" userId="956d9c3d-5bef-4f32-a742-25961893b5b0" providerId="ADAL" clId="{2F15254A-2052-45A1-96E4-6909857F0841}" dt="2024-01-28T18:41:59.603" v="1390"/>
          <ac:spMkLst>
            <pc:docMk/>
            <pc:sldMk cId="3743953976" sldId="774"/>
            <ac:spMk id="33" creationId="{E5DDC87A-E0FD-2B69-A3F1-975B4DD8920E}"/>
          </ac:spMkLst>
        </pc:spChg>
        <pc:spChg chg="mod">
          <ac:chgData name="Christopher  Morley" userId="956d9c3d-5bef-4f32-a742-25961893b5b0" providerId="ADAL" clId="{2F15254A-2052-45A1-96E4-6909857F0841}" dt="2024-01-28T18:41:59.603" v="1390"/>
          <ac:spMkLst>
            <pc:docMk/>
            <pc:sldMk cId="3743953976" sldId="774"/>
            <ac:spMk id="34" creationId="{5E44C3F2-770B-8B33-B718-061056CD8C8B}"/>
          </ac:spMkLst>
        </pc:spChg>
        <pc:spChg chg="mod">
          <ac:chgData name="Christopher  Morley" userId="956d9c3d-5bef-4f32-a742-25961893b5b0" providerId="ADAL" clId="{2F15254A-2052-45A1-96E4-6909857F0841}" dt="2024-01-28T18:41:59.603" v="1390"/>
          <ac:spMkLst>
            <pc:docMk/>
            <pc:sldMk cId="3743953976" sldId="774"/>
            <ac:spMk id="35" creationId="{4C15EEB0-47F9-00E2-018A-B7538CD84D14}"/>
          </ac:spMkLst>
        </pc:spChg>
        <pc:spChg chg="mod">
          <ac:chgData name="Christopher  Morley" userId="956d9c3d-5bef-4f32-a742-25961893b5b0" providerId="ADAL" clId="{2F15254A-2052-45A1-96E4-6909857F0841}" dt="2024-01-28T18:41:59.603" v="1390"/>
          <ac:spMkLst>
            <pc:docMk/>
            <pc:sldMk cId="3743953976" sldId="774"/>
            <ac:spMk id="36" creationId="{AC3A5441-9741-B0FA-7F5B-0E5F0C2FD7D2}"/>
          </ac:spMkLst>
        </pc:spChg>
        <pc:spChg chg="mod">
          <ac:chgData name="Christopher  Morley" userId="956d9c3d-5bef-4f32-a742-25961893b5b0" providerId="ADAL" clId="{2F15254A-2052-45A1-96E4-6909857F0841}" dt="2024-01-28T18:41:59.603" v="1390"/>
          <ac:spMkLst>
            <pc:docMk/>
            <pc:sldMk cId="3743953976" sldId="774"/>
            <ac:spMk id="38" creationId="{4F953C5B-D8F5-7CBB-332A-5CD92C6EB5A5}"/>
          </ac:spMkLst>
        </pc:spChg>
        <pc:spChg chg="mod">
          <ac:chgData name="Christopher  Morley" userId="956d9c3d-5bef-4f32-a742-25961893b5b0" providerId="ADAL" clId="{2F15254A-2052-45A1-96E4-6909857F0841}" dt="2024-01-28T18:41:59.603" v="1390"/>
          <ac:spMkLst>
            <pc:docMk/>
            <pc:sldMk cId="3743953976" sldId="774"/>
            <ac:spMk id="39" creationId="{1EEC448F-902F-6200-D03C-BFB23D95C1DC}"/>
          </ac:spMkLst>
        </pc:spChg>
        <pc:spChg chg="mod">
          <ac:chgData name="Christopher  Morley" userId="956d9c3d-5bef-4f32-a742-25961893b5b0" providerId="ADAL" clId="{2F15254A-2052-45A1-96E4-6909857F0841}" dt="2024-01-28T18:41:59.603" v="1390"/>
          <ac:spMkLst>
            <pc:docMk/>
            <pc:sldMk cId="3743953976" sldId="774"/>
            <ac:spMk id="40" creationId="{0F872879-8395-5B8A-6007-82E651B36C08}"/>
          </ac:spMkLst>
        </pc:spChg>
        <pc:spChg chg="mod">
          <ac:chgData name="Christopher  Morley" userId="956d9c3d-5bef-4f32-a742-25961893b5b0" providerId="ADAL" clId="{2F15254A-2052-45A1-96E4-6909857F0841}" dt="2024-01-28T18:41:59.603" v="1390"/>
          <ac:spMkLst>
            <pc:docMk/>
            <pc:sldMk cId="3743953976" sldId="774"/>
            <ac:spMk id="41" creationId="{5380CA33-2E28-569B-9A4C-F9D983DD843D}"/>
          </ac:spMkLst>
        </pc:spChg>
        <pc:spChg chg="mod">
          <ac:chgData name="Christopher  Morley" userId="956d9c3d-5bef-4f32-a742-25961893b5b0" providerId="ADAL" clId="{2F15254A-2052-45A1-96E4-6909857F0841}" dt="2024-01-28T18:41:59.603" v="1390"/>
          <ac:spMkLst>
            <pc:docMk/>
            <pc:sldMk cId="3743953976" sldId="774"/>
            <ac:spMk id="42" creationId="{750326F5-9AE3-4CBF-4A9D-A95E8E986C7D}"/>
          </ac:spMkLst>
        </pc:spChg>
        <pc:spChg chg="mod">
          <ac:chgData name="Christopher  Morley" userId="956d9c3d-5bef-4f32-a742-25961893b5b0" providerId="ADAL" clId="{2F15254A-2052-45A1-96E4-6909857F0841}" dt="2024-01-28T18:41:59.603" v="1390"/>
          <ac:spMkLst>
            <pc:docMk/>
            <pc:sldMk cId="3743953976" sldId="774"/>
            <ac:spMk id="43" creationId="{36612590-B54D-4421-C98D-34E8FC5FA95A}"/>
          </ac:spMkLst>
        </pc:spChg>
        <pc:spChg chg="mod">
          <ac:chgData name="Christopher  Morley" userId="956d9c3d-5bef-4f32-a742-25961893b5b0" providerId="ADAL" clId="{2F15254A-2052-45A1-96E4-6909857F0841}" dt="2024-01-28T18:41:59.603" v="1390"/>
          <ac:spMkLst>
            <pc:docMk/>
            <pc:sldMk cId="3743953976" sldId="774"/>
            <ac:spMk id="44" creationId="{C20034E5-98B6-1EEE-81CC-2FF4BEC11800}"/>
          </ac:spMkLst>
        </pc:spChg>
        <pc:spChg chg="mod">
          <ac:chgData name="Christopher  Morley" userId="956d9c3d-5bef-4f32-a742-25961893b5b0" providerId="ADAL" clId="{2F15254A-2052-45A1-96E4-6909857F0841}" dt="2024-01-28T18:41:59.603" v="1390"/>
          <ac:spMkLst>
            <pc:docMk/>
            <pc:sldMk cId="3743953976" sldId="774"/>
            <ac:spMk id="45" creationId="{F4B06AF1-1DE1-1B9B-BE6C-A5AA0966755B}"/>
          </ac:spMkLst>
        </pc:spChg>
        <pc:spChg chg="mod">
          <ac:chgData name="Christopher  Morley" userId="956d9c3d-5bef-4f32-a742-25961893b5b0" providerId="ADAL" clId="{2F15254A-2052-45A1-96E4-6909857F0841}" dt="2024-01-28T18:41:59.603" v="1390"/>
          <ac:spMkLst>
            <pc:docMk/>
            <pc:sldMk cId="3743953976" sldId="774"/>
            <ac:spMk id="46" creationId="{B59FB9CE-601B-F4F5-7E4F-D14D0D881EF3}"/>
          </ac:spMkLst>
        </pc:spChg>
        <pc:spChg chg="mod">
          <ac:chgData name="Christopher  Morley" userId="956d9c3d-5bef-4f32-a742-25961893b5b0" providerId="ADAL" clId="{2F15254A-2052-45A1-96E4-6909857F0841}" dt="2024-01-28T18:41:59.603" v="1390"/>
          <ac:spMkLst>
            <pc:docMk/>
            <pc:sldMk cId="3743953976" sldId="774"/>
            <ac:spMk id="47" creationId="{9C9E0789-02B4-3A2E-1039-9A892CEC04A1}"/>
          </ac:spMkLst>
        </pc:spChg>
        <pc:spChg chg="mod">
          <ac:chgData name="Christopher  Morley" userId="956d9c3d-5bef-4f32-a742-25961893b5b0" providerId="ADAL" clId="{2F15254A-2052-45A1-96E4-6909857F0841}" dt="2024-01-28T18:41:59.603" v="1390"/>
          <ac:spMkLst>
            <pc:docMk/>
            <pc:sldMk cId="3743953976" sldId="774"/>
            <ac:spMk id="48" creationId="{047E253A-3C90-50A8-282D-6290370015B8}"/>
          </ac:spMkLst>
        </pc:spChg>
        <pc:spChg chg="mod">
          <ac:chgData name="Christopher  Morley" userId="956d9c3d-5bef-4f32-a742-25961893b5b0" providerId="ADAL" clId="{2F15254A-2052-45A1-96E4-6909857F0841}" dt="2024-01-28T18:41:59.603" v="1390"/>
          <ac:spMkLst>
            <pc:docMk/>
            <pc:sldMk cId="3743953976" sldId="774"/>
            <ac:spMk id="49" creationId="{D061E8CF-EE0A-30C9-D092-FD9DEE113750}"/>
          </ac:spMkLst>
        </pc:spChg>
        <pc:spChg chg="mod">
          <ac:chgData name="Christopher  Morley" userId="956d9c3d-5bef-4f32-a742-25961893b5b0" providerId="ADAL" clId="{2F15254A-2052-45A1-96E4-6909857F0841}" dt="2024-01-28T18:41:59.603" v="1390"/>
          <ac:spMkLst>
            <pc:docMk/>
            <pc:sldMk cId="3743953976" sldId="774"/>
            <ac:spMk id="50" creationId="{01EF77A7-FA49-07AA-31C6-AF60BD2F5812}"/>
          </ac:spMkLst>
        </pc:spChg>
        <pc:spChg chg="mod">
          <ac:chgData name="Christopher  Morley" userId="956d9c3d-5bef-4f32-a742-25961893b5b0" providerId="ADAL" clId="{2F15254A-2052-45A1-96E4-6909857F0841}" dt="2024-01-28T18:41:59.603" v="1390"/>
          <ac:spMkLst>
            <pc:docMk/>
            <pc:sldMk cId="3743953976" sldId="774"/>
            <ac:spMk id="51" creationId="{B450F755-0310-32D3-8784-E18C730268C5}"/>
          </ac:spMkLst>
        </pc:spChg>
        <pc:spChg chg="mod">
          <ac:chgData name="Christopher  Morley" userId="956d9c3d-5bef-4f32-a742-25961893b5b0" providerId="ADAL" clId="{2F15254A-2052-45A1-96E4-6909857F0841}" dt="2024-01-28T18:41:59.603" v="1390"/>
          <ac:spMkLst>
            <pc:docMk/>
            <pc:sldMk cId="3743953976" sldId="774"/>
            <ac:spMk id="52" creationId="{254BD797-FA31-B3E9-4E46-5AF974D0B7E2}"/>
          </ac:spMkLst>
        </pc:spChg>
        <pc:spChg chg="mod">
          <ac:chgData name="Christopher  Morley" userId="956d9c3d-5bef-4f32-a742-25961893b5b0" providerId="ADAL" clId="{2F15254A-2052-45A1-96E4-6909857F0841}" dt="2024-01-28T18:41:59.603" v="1390"/>
          <ac:spMkLst>
            <pc:docMk/>
            <pc:sldMk cId="3743953976" sldId="774"/>
            <ac:spMk id="60" creationId="{443B6E69-B0F2-4897-30C6-BA7D55DE9941}"/>
          </ac:spMkLst>
        </pc:spChg>
        <pc:spChg chg="mod">
          <ac:chgData name="Christopher  Morley" userId="956d9c3d-5bef-4f32-a742-25961893b5b0" providerId="ADAL" clId="{2F15254A-2052-45A1-96E4-6909857F0841}" dt="2024-01-28T18:41:59.603" v="1390"/>
          <ac:spMkLst>
            <pc:docMk/>
            <pc:sldMk cId="3743953976" sldId="774"/>
            <ac:spMk id="46085" creationId="{E946512A-3EF1-41C8-BC4C-1979ECCCA385}"/>
          </ac:spMkLst>
        </pc:spChg>
        <pc:grpChg chg="mod">
          <ac:chgData name="Christopher  Morley" userId="956d9c3d-5bef-4f32-a742-25961893b5b0" providerId="ADAL" clId="{2F15254A-2052-45A1-96E4-6909857F0841}" dt="2024-01-28T18:41:59.603" v="1390"/>
          <ac:grpSpMkLst>
            <pc:docMk/>
            <pc:sldMk cId="3743953976" sldId="774"/>
            <ac:grpSpMk id="2" creationId="{1872C4B8-4094-51A3-4A93-71102BD45706}"/>
          </ac:grpSpMkLst>
        </pc:grpChg>
        <pc:grpChg chg="mod">
          <ac:chgData name="Christopher  Morley" userId="956d9c3d-5bef-4f32-a742-25961893b5b0" providerId="ADAL" clId="{2F15254A-2052-45A1-96E4-6909857F0841}" dt="2024-01-28T18:41:59.603" v="1390"/>
          <ac:grpSpMkLst>
            <pc:docMk/>
            <pc:sldMk cId="3743953976" sldId="774"/>
            <ac:grpSpMk id="3" creationId="{8BDABE16-1C29-EBF1-02AF-4CABE4E87ED8}"/>
          </ac:grpSpMkLst>
        </pc:grpChg>
        <pc:grpChg chg="mod">
          <ac:chgData name="Christopher  Morley" userId="956d9c3d-5bef-4f32-a742-25961893b5b0" providerId="ADAL" clId="{2F15254A-2052-45A1-96E4-6909857F0841}" dt="2024-01-28T18:41:59.603" v="1390"/>
          <ac:grpSpMkLst>
            <pc:docMk/>
            <pc:sldMk cId="3743953976" sldId="774"/>
            <ac:grpSpMk id="24" creationId="{2867540E-0159-7CF0-FA28-2263EABD7293}"/>
          </ac:grpSpMkLst>
        </pc:grpChg>
        <pc:graphicFrameChg chg="mod">
          <ac:chgData name="Christopher  Morley" userId="956d9c3d-5bef-4f32-a742-25961893b5b0" providerId="ADAL" clId="{2F15254A-2052-45A1-96E4-6909857F0841}" dt="2024-01-28T18:41:59.603" v="1390"/>
          <ac:graphicFrameMkLst>
            <pc:docMk/>
            <pc:sldMk cId="3743953976" sldId="774"/>
            <ac:graphicFrameMk id="55" creationId="{1180CA79-AF16-C82E-2201-885575289A50}"/>
          </ac:graphicFrameMkLst>
        </pc:graphicFrameChg>
        <pc:graphicFrameChg chg="mod">
          <ac:chgData name="Christopher  Morley" userId="956d9c3d-5bef-4f32-a742-25961893b5b0" providerId="ADAL" clId="{2F15254A-2052-45A1-96E4-6909857F0841}" dt="2024-01-28T18:41:59.603" v="1390"/>
          <ac:graphicFrameMkLst>
            <pc:docMk/>
            <pc:sldMk cId="3743953976" sldId="774"/>
            <ac:graphicFrameMk id="56" creationId="{8A80791F-8A06-1493-26D3-60A8E53D9004}"/>
          </ac:graphicFrameMkLst>
        </pc:graphicFrameChg>
        <pc:picChg chg="mod">
          <ac:chgData name="Christopher  Morley" userId="956d9c3d-5bef-4f32-a742-25961893b5b0" providerId="ADAL" clId="{2F15254A-2052-45A1-96E4-6909857F0841}" dt="2024-01-28T18:41:59.603" v="1390"/>
          <ac:picMkLst>
            <pc:docMk/>
            <pc:sldMk cId="3743953976" sldId="774"/>
            <ac:picMk id="25" creationId="{A44A3015-24A3-CFD9-8C00-027F8CB8470A}"/>
          </ac:picMkLst>
        </pc:picChg>
        <pc:picChg chg="mod">
          <ac:chgData name="Christopher  Morley" userId="956d9c3d-5bef-4f32-a742-25961893b5b0" providerId="ADAL" clId="{2F15254A-2052-45A1-96E4-6909857F0841}" dt="2024-01-28T18:41:59.603" v="1390"/>
          <ac:picMkLst>
            <pc:docMk/>
            <pc:sldMk cId="3743953976" sldId="774"/>
            <ac:picMk id="37" creationId="{3ACBA441-E0A1-C0D1-09C4-BC85AB5D9F9D}"/>
          </ac:picMkLst>
        </pc:picChg>
      </pc:sldChg>
      <pc:sldChg chg="modSp modNotes">
        <pc:chgData name="Christopher  Morley" userId="956d9c3d-5bef-4f32-a742-25961893b5b0" providerId="ADAL" clId="{2F15254A-2052-45A1-96E4-6909857F0841}" dt="2024-01-28T18:41:59.603" v="1390"/>
        <pc:sldMkLst>
          <pc:docMk/>
          <pc:sldMk cId="3873181016" sldId="776"/>
        </pc:sldMkLst>
        <pc:spChg chg="mod">
          <ac:chgData name="Christopher  Morley" userId="956d9c3d-5bef-4f32-a742-25961893b5b0" providerId="ADAL" clId="{2F15254A-2052-45A1-96E4-6909857F0841}" dt="2024-01-28T18:41:59.603" v="1390"/>
          <ac:spMkLst>
            <pc:docMk/>
            <pc:sldMk cId="3873181016" sldId="776"/>
            <ac:spMk id="3" creationId="{BDB0E5CC-1AFF-9F96-97AE-9B104A03E9A9}"/>
          </ac:spMkLst>
        </pc:spChg>
        <pc:spChg chg="mod">
          <ac:chgData name="Christopher  Morley" userId="956d9c3d-5bef-4f32-a742-25961893b5b0" providerId="ADAL" clId="{2F15254A-2052-45A1-96E4-6909857F0841}" dt="2024-01-28T18:41:59.603" v="1390"/>
          <ac:spMkLst>
            <pc:docMk/>
            <pc:sldMk cId="3873181016" sldId="776"/>
            <ac:spMk id="16" creationId="{91F2F6E9-932B-450E-B7DB-BD100A8EF27B}"/>
          </ac:spMkLst>
        </pc:spChg>
        <pc:picChg chg="mod">
          <ac:chgData name="Christopher  Morley" userId="956d9c3d-5bef-4f32-a742-25961893b5b0" providerId="ADAL" clId="{2F15254A-2052-45A1-96E4-6909857F0841}" dt="2024-01-28T18:41:59.603" v="1390"/>
          <ac:picMkLst>
            <pc:docMk/>
            <pc:sldMk cId="3873181016" sldId="776"/>
            <ac:picMk id="8" creationId="{A5806679-8B3C-4A6F-A60F-777E61591056}"/>
          </ac:picMkLst>
        </pc:picChg>
      </pc:sldChg>
      <pc:sldChg chg="modSp modNotes">
        <pc:chgData name="Christopher  Morley" userId="956d9c3d-5bef-4f32-a742-25961893b5b0" providerId="ADAL" clId="{2F15254A-2052-45A1-96E4-6909857F0841}" dt="2024-01-28T18:41:59.603" v="1390"/>
        <pc:sldMkLst>
          <pc:docMk/>
          <pc:sldMk cId="3646803678" sldId="777"/>
        </pc:sldMkLst>
        <pc:spChg chg="mod">
          <ac:chgData name="Christopher  Morley" userId="956d9c3d-5bef-4f32-a742-25961893b5b0" providerId="ADAL" clId="{2F15254A-2052-45A1-96E4-6909857F0841}" dt="2024-01-28T18:41:59.603" v="1390"/>
          <ac:spMkLst>
            <pc:docMk/>
            <pc:sldMk cId="3646803678" sldId="777"/>
            <ac:spMk id="5" creationId="{2A170683-96E0-4F7E-A208-818681E361F3}"/>
          </ac:spMkLst>
        </pc:spChg>
        <pc:spChg chg="mod">
          <ac:chgData name="Christopher  Morley" userId="956d9c3d-5bef-4f32-a742-25961893b5b0" providerId="ADAL" clId="{2F15254A-2052-45A1-96E4-6909857F0841}" dt="2024-01-28T18:41:59.603" v="1390"/>
          <ac:spMkLst>
            <pc:docMk/>
            <pc:sldMk cId="3646803678" sldId="777"/>
            <ac:spMk id="10" creationId="{F6A88B12-6219-4CF0-93F2-DD6024963FA1}"/>
          </ac:spMkLst>
        </pc:spChg>
        <pc:spChg chg="mod">
          <ac:chgData name="Christopher  Morley" userId="956d9c3d-5bef-4f32-a742-25961893b5b0" providerId="ADAL" clId="{2F15254A-2052-45A1-96E4-6909857F0841}" dt="2024-01-28T18:41:59.603" v="1390"/>
          <ac:spMkLst>
            <pc:docMk/>
            <pc:sldMk cId="3646803678" sldId="777"/>
            <ac:spMk id="14" creationId="{7FD3634B-F9F5-48C8-AECA-2972AF492783}"/>
          </ac:spMkLst>
        </pc:spChg>
        <pc:spChg chg="mod">
          <ac:chgData name="Christopher  Morley" userId="956d9c3d-5bef-4f32-a742-25961893b5b0" providerId="ADAL" clId="{2F15254A-2052-45A1-96E4-6909857F0841}" dt="2024-01-28T18:41:59.603" v="1390"/>
          <ac:spMkLst>
            <pc:docMk/>
            <pc:sldMk cId="3646803678" sldId="777"/>
            <ac:spMk id="16" creationId="{91F2F6E9-932B-450E-B7DB-BD100A8EF27B}"/>
          </ac:spMkLst>
        </pc:spChg>
        <pc:picChg chg="mod">
          <ac:chgData name="Christopher  Morley" userId="956d9c3d-5bef-4f32-a742-25961893b5b0" providerId="ADAL" clId="{2F15254A-2052-45A1-96E4-6909857F0841}" dt="2024-01-28T18:41:59.603" v="1390"/>
          <ac:picMkLst>
            <pc:docMk/>
            <pc:sldMk cId="3646803678" sldId="777"/>
            <ac:picMk id="4" creationId="{520FEA72-E932-4F91-9FA1-C3BF25BE9E4B}"/>
          </ac:picMkLst>
        </pc:picChg>
      </pc:sldChg>
      <pc:sldChg chg="modSp modNotes">
        <pc:chgData name="Christopher  Morley" userId="956d9c3d-5bef-4f32-a742-25961893b5b0" providerId="ADAL" clId="{2F15254A-2052-45A1-96E4-6909857F0841}" dt="2024-01-28T18:41:59.603" v="1390"/>
        <pc:sldMkLst>
          <pc:docMk/>
          <pc:sldMk cId="2464769219" sldId="778"/>
        </pc:sldMkLst>
        <pc:spChg chg="mod">
          <ac:chgData name="Christopher  Morley" userId="956d9c3d-5bef-4f32-a742-25961893b5b0" providerId="ADAL" clId="{2F15254A-2052-45A1-96E4-6909857F0841}" dt="2024-01-28T18:41:59.603" v="1390"/>
          <ac:spMkLst>
            <pc:docMk/>
            <pc:sldMk cId="2464769219" sldId="778"/>
            <ac:spMk id="3" creationId="{BDB0E5CC-1AFF-9F96-97AE-9B104A03E9A9}"/>
          </ac:spMkLst>
        </pc:spChg>
        <pc:spChg chg="mod">
          <ac:chgData name="Christopher  Morley" userId="956d9c3d-5bef-4f32-a742-25961893b5b0" providerId="ADAL" clId="{2F15254A-2052-45A1-96E4-6909857F0841}" dt="2024-01-28T18:41:59.603" v="1390"/>
          <ac:spMkLst>
            <pc:docMk/>
            <pc:sldMk cId="2464769219" sldId="778"/>
            <ac:spMk id="4" creationId="{4236D2C3-0DEE-D89D-F649-3CEEA87B4EBB}"/>
          </ac:spMkLst>
        </pc:spChg>
        <pc:spChg chg="mod">
          <ac:chgData name="Christopher  Morley" userId="956d9c3d-5bef-4f32-a742-25961893b5b0" providerId="ADAL" clId="{2F15254A-2052-45A1-96E4-6909857F0841}" dt="2024-01-28T18:41:59.603" v="1390"/>
          <ac:spMkLst>
            <pc:docMk/>
            <pc:sldMk cId="2464769219" sldId="778"/>
            <ac:spMk id="16" creationId="{91F2F6E9-932B-450E-B7DB-BD100A8EF27B}"/>
          </ac:spMkLst>
        </pc:spChg>
        <pc:picChg chg="mod">
          <ac:chgData name="Christopher  Morley" userId="956d9c3d-5bef-4f32-a742-25961893b5b0" providerId="ADAL" clId="{2F15254A-2052-45A1-96E4-6909857F0841}" dt="2024-01-28T18:41:59.603" v="1390"/>
          <ac:picMkLst>
            <pc:docMk/>
            <pc:sldMk cId="2464769219" sldId="778"/>
            <ac:picMk id="2" creationId="{8F54ADF1-A2C7-999E-FE56-71917718922C}"/>
          </ac:picMkLst>
        </pc:picChg>
        <pc:cxnChg chg="mod">
          <ac:chgData name="Christopher  Morley" userId="956d9c3d-5bef-4f32-a742-25961893b5b0" providerId="ADAL" clId="{2F15254A-2052-45A1-96E4-6909857F0841}" dt="2024-01-28T18:41:59.603" v="1390"/>
          <ac:cxnSpMkLst>
            <pc:docMk/>
            <pc:sldMk cId="2464769219" sldId="778"/>
            <ac:cxnSpMk id="6" creationId="{DAD4E349-4EB7-20D6-3CA9-413196E49B60}"/>
          </ac:cxnSpMkLst>
        </pc:cxnChg>
        <pc:cxnChg chg="mod">
          <ac:chgData name="Christopher  Morley" userId="956d9c3d-5bef-4f32-a742-25961893b5b0" providerId="ADAL" clId="{2F15254A-2052-45A1-96E4-6909857F0841}" dt="2024-01-28T18:41:59.603" v="1390"/>
          <ac:cxnSpMkLst>
            <pc:docMk/>
            <pc:sldMk cId="2464769219" sldId="778"/>
            <ac:cxnSpMk id="7" creationId="{1E19880B-3ED2-C702-C37E-4BE02D552FCA}"/>
          </ac:cxnSpMkLst>
        </pc:cxnChg>
      </pc:sldChg>
      <pc:sldChg chg="modSp modNotes">
        <pc:chgData name="Christopher  Morley" userId="956d9c3d-5bef-4f32-a742-25961893b5b0" providerId="ADAL" clId="{2F15254A-2052-45A1-96E4-6909857F0841}" dt="2024-01-28T18:41:59.603" v="1390"/>
        <pc:sldMkLst>
          <pc:docMk/>
          <pc:sldMk cId="2502221714" sldId="779"/>
        </pc:sldMkLst>
        <pc:spChg chg="mod">
          <ac:chgData name="Christopher  Morley" userId="956d9c3d-5bef-4f32-a742-25961893b5b0" providerId="ADAL" clId="{2F15254A-2052-45A1-96E4-6909857F0841}" dt="2024-01-28T18:41:59.603" v="1390"/>
          <ac:spMkLst>
            <pc:docMk/>
            <pc:sldMk cId="2502221714" sldId="779"/>
            <ac:spMk id="5" creationId="{2A170683-96E0-4F7E-A208-818681E361F3}"/>
          </ac:spMkLst>
        </pc:spChg>
        <pc:spChg chg="mod">
          <ac:chgData name="Christopher  Morley" userId="956d9c3d-5bef-4f32-a742-25961893b5b0" providerId="ADAL" clId="{2F15254A-2052-45A1-96E4-6909857F0841}" dt="2024-01-28T18:41:59.603" v="1390"/>
          <ac:spMkLst>
            <pc:docMk/>
            <pc:sldMk cId="2502221714" sldId="779"/>
            <ac:spMk id="16" creationId="{91F2F6E9-932B-450E-B7DB-BD100A8EF27B}"/>
          </ac:spMkLst>
        </pc:spChg>
        <pc:picChg chg="mod">
          <ac:chgData name="Christopher  Morley" userId="956d9c3d-5bef-4f32-a742-25961893b5b0" providerId="ADAL" clId="{2F15254A-2052-45A1-96E4-6909857F0841}" dt="2024-01-28T18:41:59.603" v="1390"/>
          <ac:picMkLst>
            <pc:docMk/>
            <pc:sldMk cId="2502221714" sldId="779"/>
            <ac:picMk id="8" creationId="{87B776BA-F3CC-4AD5-B8AA-F727C1643ABF}"/>
          </ac:picMkLst>
        </pc:picChg>
      </pc:sldChg>
      <pc:sldChg chg="modSp modNotes">
        <pc:chgData name="Christopher  Morley" userId="956d9c3d-5bef-4f32-a742-25961893b5b0" providerId="ADAL" clId="{2F15254A-2052-45A1-96E4-6909857F0841}" dt="2024-01-28T18:41:59.603" v="1390"/>
        <pc:sldMkLst>
          <pc:docMk/>
          <pc:sldMk cId="37389349" sldId="781"/>
        </pc:sldMkLst>
        <pc:spChg chg="mod">
          <ac:chgData name="Christopher  Morley" userId="956d9c3d-5bef-4f32-a742-25961893b5b0" providerId="ADAL" clId="{2F15254A-2052-45A1-96E4-6909857F0841}" dt="2024-01-28T18:41:59.603" v="1390"/>
          <ac:spMkLst>
            <pc:docMk/>
            <pc:sldMk cId="37389349" sldId="781"/>
            <ac:spMk id="2" creationId="{2A6BA091-B96E-FB73-DCEF-9CECEC590C92}"/>
          </ac:spMkLst>
        </pc:spChg>
        <pc:spChg chg="mod">
          <ac:chgData name="Christopher  Morley" userId="956d9c3d-5bef-4f32-a742-25961893b5b0" providerId="ADAL" clId="{2F15254A-2052-45A1-96E4-6909857F0841}" dt="2024-01-28T18:41:59.603" v="1390"/>
          <ac:spMkLst>
            <pc:docMk/>
            <pc:sldMk cId="37389349" sldId="781"/>
            <ac:spMk id="5" creationId="{2A170683-96E0-4F7E-A208-818681E361F3}"/>
          </ac:spMkLst>
        </pc:spChg>
        <pc:spChg chg="mod">
          <ac:chgData name="Christopher  Morley" userId="956d9c3d-5bef-4f32-a742-25961893b5b0" providerId="ADAL" clId="{2F15254A-2052-45A1-96E4-6909857F0841}" dt="2024-01-28T18:41:59.603" v="1390"/>
          <ac:spMkLst>
            <pc:docMk/>
            <pc:sldMk cId="37389349" sldId="781"/>
            <ac:spMk id="16" creationId="{91F2F6E9-932B-450E-B7DB-BD100A8EF27B}"/>
          </ac:spMkLst>
        </pc:spChg>
        <pc:picChg chg="mod">
          <ac:chgData name="Christopher  Morley" userId="956d9c3d-5bef-4f32-a742-25961893b5b0" providerId="ADAL" clId="{2F15254A-2052-45A1-96E4-6909857F0841}" dt="2024-01-28T18:41:59.603" v="1390"/>
          <ac:picMkLst>
            <pc:docMk/>
            <pc:sldMk cId="37389349" sldId="781"/>
            <ac:picMk id="3" creationId="{8C80034D-1512-4387-AEF7-399047A05D89}"/>
          </ac:picMkLst>
        </pc:picChg>
      </pc:sldChg>
      <pc:sldChg chg="modSp modNotes">
        <pc:chgData name="Christopher  Morley" userId="956d9c3d-5bef-4f32-a742-25961893b5b0" providerId="ADAL" clId="{2F15254A-2052-45A1-96E4-6909857F0841}" dt="2024-01-28T18:41:59.603" v="1390"/>
        <pc:sldMkLst>
          <pc:docMk/>
          <pc:sldMk cId="528390747" sldId="782"/>
        </pc:sldMkLst>
        <pc:spChg chg="mod">
          <ac:chgData name="Christopher  Morley" userId="956d9c3d-5bef-4f32-a742-25961893b5b0" providerId="ADAL" clId="{2F15254A-2052-45A1-96E4-6909857F0841}" dt="2024-01-28T18:41:59.603" v="1390"/>
          <ac:spMkLst>
            <pc:docMk/>
            <pc:sldMk cId="528390747" sldId="782"/>
            <ac:spMk id="3" creationId="{0816C560-B9A1-C221-25F2-DD7E28E10983}"/>
          </ac:spMkLst>
        </pc:spChg>
        <pc:spChg chg="mod">
          <ac:chgData name="Christopher  Morley" userId="956d9c3d-5bef-4f32-a742-25961893b5b0" providerId="ADAL" clId="{2F15254A-2052-45A1-96E4-6909857F0841}" dt="2024-01-28T18:41:59.603" v="1390"/>
          <ac:spMkLst>
            <pc:docMk/>
            <pc:sldMk cId="528390747" sldId="782"/>
            <ac:spMk id="5" creationId="{2A170683-96E0-4F7E-A208-818681E361F3}"/>
          </ac:spMkLst>
        </pc:spChg>
        <pc:spChg chg="mod">
          <ac:chgData name="Christopher  Morley" userId="956d9c3d-5bef-4f32-a742-25961893b5b0" providerId="ADAL" clId="{2F15254A-2052-45A1-96E4-6909857F0841}" dt="2024-01-28T18:41:59.603" v="1390"/>
          <ac:spMkLst>
            <pc:docMk/>
            <pc:sldMk cId="528390747" sldId="782"/>
            <ac:spMk id="16" creationId="{91F2F6E9-932B-450E-B7DB-BD100A8EF27B}"/>
          </ac:spMkLst>
        </pc:spChg>
        <pc:picChg chg="mod">
          <ac:chgData name="Christopher  Morley" userId="956d9c3d-5bef-4f32-a742-25961893b5b0" providerId="ADAL" clId="{2F15254A-2052-45A1-96E4-6909857F0841}" dt="2024-01-28T18:41:59.603" v="1390"/>
          <ac:picMkLst>
            <pc:docMk/>
            <pc:sldMk cId="528390747" sldId="782"/>
            <ac:picMk id="2" creationId="{6DBE7882-1A90-40A1-8106-287CC554545D}"/>
          </ac:picMkLst>
        </pc:picChg>
        <pc:cxnChg chg="mod">
          <ac:chgData name="Christopher  Morley" userId="956d9c3d-5bef-4f32-a742-25961893b5b0" providerId="ADAL" clId="{2F15254A-2052-45A1-96E4-6909857F0841}" dt="2024-01-28T18:41:59.603" v="1390"/>
          <ac:cxnSpMkLst>
            <pc:docMk/>
            <pc:sldMk cId="528390747" sldId="782"/>
            <ac:cxnSpMk id="6" creationId="{C4F1EB05-1A9A-AD7E-604E-FAB28A30487B}"/>
          </ac:cxnSpMkLst>
        </pc:cxnChg>
        <pc:cxnChg chg="mod">
          <ac:chgData name="Christopher  Morley" userId="956d9c3d-5bef-4f32-a742-25961893b5b0" providerId="ADAL" clId="{2F15254A-2052-45A1-96E4-6909857F0841}" dt="2024-01-28T18:41:59.603" v="1390"/>
          <ac:cxnSpMkLst>
            <pc:docMk/>
            <pc:sldMk cId="528390747" sldId="782"/>
            <ac:cxnSpMk id="9" creationId="{F736F40F-697E-0072-8EB3-108EAB25BB14}"/>
          </ac:cxnSpMkLst>
        </pc:cxnChg>
      </pc:sldChg>
      <pc:sldChg chg="modSp modNotes">
        <pc:chgData name="Christopher  Morley" userId="956d9c3d-5bef-4f32-a742-25961893b5b0" providerId="ADAL" clId="{2F15254A-2052-45A1-96E4-6909857F0841}" dt="2024-01-28T18:41:59.603" v="1390"/>
        <pc:sldMkLst>
          <pc:docMk/>
          <pc:sldMk cId="18604065" sldId="783"/>
        </pc:sldMkLst>
        <pc:spChg chg="mod">
          <ac:chgData name="Christopher  Morley" userId="956d9c3d-5bef-4f32-a742-25961893b5b0" providerId="ADAL" clId="{2F15254A-2052-45A1-96E4-6909857F0841}" dt="2024-01-28T18:41:59.603" v="1390"/>
          <ac:spMkLst>
            <pc:docMk/>
            <pc:sldMk cId="18604065" sldId="783"/>
            <ac:spMk id="5" creationId="{2A170683-96E0-4F7E-A208-818681E361F3}"/>
          </ac:spMkLst>
        </pc:spChg>
        <pc:spChg chg="mod">
          <ac:chgData name="Christopher  Morley" userId="956d9c3d-5bef-4f32-a742-25961893b5b0" providerId="ADAL" clId="{2F15254A-2052-45A1-96E4-6909857F0841}" dt="2024-01-28T18:41:59.603" v="1390"/>
          <ac:spMkLst>
            <pc:docMk/>
            <pc:sldMk cId="18604065" sldId="783"/>
            <ac:spMk id="6" creationId="{F9272456-BFCB-49B0-ACA6-1E6D62423053}"/>
          </ac:spMkLst>
        </pc:spChg>
        <pc:spChg chg="mod">
          <ac:chgData name="Christopher  Morley" userId="956d9c3d-5bef-4f32-a742-25961893b5b0" providerId="ADAL" clId="{2F15254A-2052-45A1-96E4-6909857F0841}" dt="2024-01-28T18:41:59.603" v="1390"/>
          <ac:spMkLst>
            <pc:docMk/>
            <pc:sldMk cId="18604065" sldId="783"/>
            <ac:spMk id="16" creationId="{91F2F6E9-932B-450E-B7DB-BD100A8EF27B}"/>
          </ac:spMkLst>
        </pc:spChg>
        <pc:picChg chg="mod">
          <ac:chgData name="Christopher  Morley" userId="956d9c3d-5bef-4f32-a742-25961893b5b0" providerId="ADAL" clId="{2F15254A-2052-45A1-96E4-6909857F0841}" dt="2024-01-28T18:41:59.603" v="1390"/>
          <ac:picMkLst>
            <pc:docMk/>
            <pc:sldMk cId="18604065" sldId="783"/>
            <ac:picMk id="3" creationId="{5515F72E-54AD-4AC2-B537-3C5B5D059F55}"/>
          </ac:picMkLst>
        </pc:picChg>
      </pc:sldChg>
      <pc:sldChg chg="modSp modNotes">
        <pc:chgData name="Christopher  Morley" userId="956d9c3d-5bef-4f32-a742-25961893b5b0" providerId="ADAL" clId="{2F15254A-2052-45A1-96E4-6909857F0841}" dt="2024-01-28T18:41:59.603" v="1390"/>
        <pc:sldMkLst>
          <pc:docMk/>
          <pc:sldMk cId="3061421338" sldId="784"/>
        </pc:sldMkLst>
        <pc:spChg chg="mod">
          <ac:chgData name="Christopher  Morley" userId="956d9c3d-5bef-4f32-a742-25961893b5b0" providerId="ADAL" clId="{2F15254A-2052-45A1-96E4-6909857F0841}" dt="2024-01-28T18:41:59.603" v="1390"/>
          <ac:spMkLst>
            <pc:docMk/>
            <pc:sldMk cId="3061421338" sldId="784"/>
            <ac:spMk id="5" creationId="{2A170683-96E0-4F7E-A208-818681E361F3}"/>
          </ac:spMkLst>
        </pc:spChg>
        <pc:spChg chg="mod">
          <ac:chgData name="Christopher  Morley" userId="956d9c3d-5bef-4f32-a742-25961893b5b0" providerId="ADAL" clId="{2F15254A-2052-45A1-96E4-6909857F0841}" dt="2024-01-28T18:41:59.603" v="1390"/>
          <ac:spMkLst>
            <pc:docMk/>
            <pc:sldMk cId="3061421338" sldId="784"/>
            <ac:spMk id="16" creationId="{91F2F6E9-932B-450E-B7DB-BD100A8EF27B}"/>
          </ac:spMkLst>
        </pc:spChg>
        <pc:picChg chg="mod">
          <ac:chgData name="Christopher  Morley" userId="956d9c3d-5bef-4f32-a742-25961893b5b0" providerId="ADAL" clId="{2F15254A-2052-45A1-96E4-6909857F0841}" dt="2024-01-28T18:41:59.603" v="1390"/>
          <ac:picMkLst>
            <pc:docMk/>
            <pc:sldMk cId="3061421338" sldId="784"/>
            <ac:picMk id="2" creationId="{849C7A4A-3D98-4564-9DDC-90AB65B513E3}"/>
          </ac:picMkLst>
        </pc:picChg>
        <pc:picChg chg="mod">
          <ac:chgData name="Christopher  Morley" userId="956d9c3d-5bef-4f32-a742-25961893b5b0" providerId="ADAL" clId="{2F15254A-2052-45A1-96E4-6909857F0841}" dt="2024-01-28T18:41:59.603" v="1390"/>
          <ac:picMkLst>
            <pc:docMk/>
            <pc:sldMk cId="3061421338" sldId="784"/>
            <ac:picMk id="4" creationId="{54DCFC81-BDE3-453E-A6D3-C347DBC91DE7}"/>
          </ac:picMkLst>
        </pc:picChg>
      </pc:sldChg>
      <pc:sldChg chg="modSp modNotes">
        <pc:chgData name="Christopher  Morley" userId="956d9c3d-5bef-4f32-a742-25961893b5b0" providerId="ADAL" clId="{2F15254A-2052-45A1-96E4-6909857F0841}" dt="2024-01-28T18:41:59.603" v="1390"/>
        <pc:sldMkLst>
          <pc:docMk/>
          <pc:sldMk cId="2536265072" sldId="785"/>
        </pc:sldMkLst>
        <pc:spChg chg="mod">
          <ac:chgData name="Christopher  Morley" userId="956d9c3d-5bef-4f32-a742-25961893b5b0" providerId="ADAL" clId="{2F15254A-2052-45A1-96E4-6909857F0841}" dt="2024-01-28T18:41:59.603" v="1390"/>
          <ac:spMkLst>
            <pc:docMk/>
            <pc:sldMk cId="2536265072" sldId="785"/>
            <ac:spMk id="5" creationId="{2A170683-96E0-4F7E-A208-818681E361F3}"/>
          </ac:spMkLst>
        </pc:spChg>
        <pc:spChg chg="mod">
          <ac:chgData name="Christopher  Morley" userId="956d9c3d-5bef-4f32-a742-25961893b5b0" providerId="ADAL" clId="{2F15254A-2052-45A1-96E4-6909857F0841}" dt="2024-01-28T18:41:59.603" v="1390"/>
          <ac:spMkLst>
            <pc:docMk/>
            <pc:sldMk cId="2536265072" sldId="785"/>
            <ac:spMk id="6" creationId="{3E195F8E-04A8-73DC-B461-079BA7A08165}"/>
          </ac:spMkLst>
        </pc:spChg>
        <pc:spChg chg="mod">
          <ac:chgData name="Christopher  Morley" userId="956d9c3d-5bef-4f32-a742-25961893b5b0" providerId="ADAL" clId="{2F15254A-2052-45A1-96E4-6909857F0841}" dt="2024-01-28T18:41:59.603" v="1390"/>
          <ac:spMkLst>
            <pc:docMk/>
            <pc:sldMk cId="2536265072" sldId="785"/>
            <ac:spMk id="7" creationId="{7BA928D8-29AD-9FAE-9016-E5A888A551A0}"/>
          </ac:spMkLst>
        </pc:spChg>
        <pc:spChg chg="mod">
          <ac:chgData name="Christopher  Morley" userId="956d9c3d-5bef-4f32-a742-25961893b5b0" providerId="ADAL" clId="{2F15254A-2052-45A1-96E4-6909857F0841}" dt="2024-01-28T18:41:59.603" v="1390"/>
          <ac:spMkLst>
            <pc:docMk/>
            <pc:sldMk cId="2536265072" sldId="785"/>
            <ac:spMk id="8" creationId="{D371D5AA-7719-D4A6-C94B-3D6B7DB2BE40}"/>
          </ac:spMkLst>
        </pc:spChg>
        <pc:spChg chg="mod">
          <ac:chgData name="Christopher  Morley" userId="956d9c3d-5bef-4f32-a742-25961893b5b0" providerId="ADAL" clId="{2F15254A-2052-45A1-96E4-6909857F0841}" dt="2024-01-28T18:41:59.603" v="1390"/>
          <ac:spMkLst>
            <pc:docMk/>
            <pc:sldMk cId="2536265072" sldId="785"/>
            <ac:spMk id="9" creationId="{A2A2F346-6A2A-90A5-8F53-3E92F1813374}"/>
          </ac:spMkLst>
        </pc:spChg>
        <pc:spChg chg="mod">
          <ac:chgData name="Christopher  Morley" userId="956d9c3d-5bef-4f32-a742-25961893b5b0" providerId="ADAL" clId="{2F15254A-2052-45A1-96E4-6909857F0841}" dt="2024-01-28T18:41:59.603" v="1390"/>
          <ac:spMkLst>
            <pc:docMk/>
            <pc:sldMk cId="2536265072" sldId="785"/>
            <ac:spMk id="10" creationId="{27E01C48-61A9-9DA2-B95E-F17773FF6705}"/>
          </ac:spMkLst>
        </pc:spChg>
        <pc:spChg chg="mod">
          <ac:chgData name="Christopher  Morley" userId="956d9c3d-5bef-4f32-a742-25961893b5b0" providerId="ADAL" clId="{2F15254A-2052-45A1-96E4-6909857F0841}" dt="2024-01-28T18:41:59.603" v="1390"/>
          <ac:spMkLst>
            <pc:docMk/>
            <pc:sldMk cId="2536265072" sldId="785"/>
            <ac:spMk id="14" creationId="{9111A4CD-CEE8-5F82-2D42-BC255F002AD5}"/>
          </ac:spMkLst>
        </pc:spChg>
        <pc:spChg chg="mod">
          <ac:chgData name="Christopher  Morley" userId="956d9c3d-5bef-4f32-a742-25961893b5b0" providerId="ADAL" clId="{2F15254A-2052-45A1-96E4-6909857F0841}" dt="2024-01-28T18:41:59.603" v="1390"/>
          <ac:spMkLst>
            <pc:docMk/>
            <pc:sldMk cId="2536265072" sldId="785"/>
            <ac:spMk id="16" creationId="{91F2F6E9-932B-450E-B7DB-BD100A8EF27B}"/>
          </ac:spMkLst>
        </pc:spChg>
        <pc:spChg chg="mod">
          <ac:chgData name="Christopher  Morley" userId="956d9c3d-5bef-4f32-a742-25961893b5b0" providerId="ADAL" clId="{2F15254A-2052-45A1-96E4-6909857F0841}" dt="2024-01-28T18:41:59.603" v="1390"/>
          <ac:spMkLst>
            <pc:docMk/>
            <pc:sldMk cId="2536265072" sldId="785"/>
            <ac:spMk id="17" creationId="{835E595A-B1E0-E78E-921D-03210E24BF0C}"/>
          </ac:spMkLst>
        </pc:spChg>
        <pc:spChg chg="mod">
          <ac:chgData name="Christopher  Morley" userId="956d9c3d-5bef-4f32-a742-25961893b5b0" providerId="ADAL" clId="{2F15254A-2052-45A1-96E4-6909857F0841}" dt="2024-01-28T18:41:59.603" v="1390"/>
          <ac:spMkLst>
            <pc:docMk/>
            <pc:sldMk cId="2536265072" sldId="785"/>
            <ac:spMk id="20" creationId="{2E55637C-DA56-98D1-9BE8-628834BA3F61}"/>
          </ac:spMkLst>
        </pc:spChg>
        <pc:spChg chg="mod">
          <ac:chgData name="Christopher  Morley" userId="956d9c3d-5bef-4f32-a742-25961893b5b0" providerId="ADAL" clId="{2F15254A-2052-45A1-96E4-6909857F0841}" dt="2024-01-28T18:41:59.603" v="1390"/>
          <ac:spMkLst>
            <pc:docMk/>
            <pc:sldMk cId="2536265072" sldId="785"/>
            <ac:spMk id="22" creationId="{771E20A7-0C14-01F8-1233-0B4A0FB8D465}"/>
          </ac:spMkLst>
        </pc:spChg>
        <pc:spChg chg="mod">
          <ac:chgData name="Christopher  Morley" userId="956d9c3d-5bef-4f32-a742-25961893b5b0" providerId="ADAL" clId="{2F15254A-2052-45A1-96E4-6909857F0841}" dt="2024-01-28T18:41:59.603" v="1390"/>
          <ac:spMkLst>
            <pc:docMk/>
            <pc:sldMk cId="2536265072" sldId="785"/>
            <ac:spMk id="27" creationId="{53AAD040-C016-CCD2-8DF4-BD44A979EED7}"/>
          </ac:spMkLst>
        </pc:spChg>
        <pc:spChg chg="mod">
          <ac:chgData name="Christopher  Morley" userId="956d9c3d-5bef-4f32-a742-25961893b5b0" providerId="ADAL" clId="{2F15254A-2052-45A1-96E4-6909857F0841}" dt="2024-01-28T18:41:59.603" v="1390"/>
          <ac:spMkLst>
            <pc:docMk/>
            <pc:sldMk cId="2536265072" sldId="785"/>
            <ac:spMk id="31" creationId="{333DD5C7-C969-C8EA-D176-5E371B7E1EEC}"/>
          </ac:spMkLst>
        </pc:spChg>
        <pc:spChg chg="mod">
          <ac:chgData name="Christopher  Morley" userId="956d9c3d-5bef-4f32-a742-25961893b5b0" providerId="ADAL" clId="{2F15254A-2052-45A1-96E4-6909857F0841}" dt="2024-01-28T18:41:59.603" v="1390"/>
          <ac:spMkLst>
            <pc:docMk/>
            <pc:sldMk cId="2536265072" sldId="785"/>
            <ac:spMk id="48" creationId="{846CE650-07CF-90E3-9888-F8C0BF4E5AAC}"/>
          </ac:spMkLst>
        </pc:spChg>
        <pc:spChg chg="mod">
          <ac:chgData name="Christopher  Morley" userId="956d9c3d-5bef-4f32-a742-25961893b5b0" providerId="ADAL" clId="{2F15254A-2052-45A1-96E4-6909857F0841}" dt="2024-01-28T18:41:59.603" v="1390"/>
          <ac:spMkLst>
            <pc:docMk/>
            <pc:sldMk cId="2536265072" sldId="785"/>
            <ac:spMk id="50" creationId="{E8F9D7E7-DD5F-1996-B00D-0014A884013C}"/>
          </ac:spMkLst>
        </pc:spChg>
        <pc:spChg chg="mod">
          <ac:chgData name="Christopher  Morley" userId="956d9c3d-5bef-4f32-a742-25961893b5b0" providerId="ADAL" clId="{2F15254A-2052-45A1-96E4-6909857F0841}" dt="2024-01-28T18:41:59.603" v="1390"/>
          <ac:spMkLst>
            <pc:docMk/>
            <pc:sldMk cId="2536265072" sldId="785"/>
            <ac:spMk id="52" creationId="{AE0A60ED-D6B8-2D3E-C709-BA3F8D5774F3}"/>
          </ac:spMkLst>
        </pc:spChg>
        <pc:spChg chg="mod">
          <ac:chgData name="Christopher  Morley" userId="956d9c3d-5bef-4f32-a742-25961893b5b0" providerId="ADAL" clId="{2F15254A-2052-45A1-96E4-6909857F0841}" dt="2024-01-28T18:41:59.603" v="1390"/>
          <ac:spMkLst>
            <pc:docMk/>
            <pc:sldMk cId="2536265072" sldId="785"/>
            <ac:spMk id="54" creationId="{56B3613A-DC28-D764-5948-8DA88AEDF5E2}"/>
          </ac:spMkLst>
        </pc:spChg>
        <pc:spChg chg="mod">
          <ac:chgData name="Christopher  Morley" userId="956d9c3d-5bef-4f32-a742-25961893b5b0" providerId="ADAL" clId="{2F15254A-2052-45A1-96E4-6909857F0841}" dt="2024-01-28T18:41:59.603" v="1390"/>
          <ac:spMkLst>
            <pc:docMk/>
            <pc:sldMk cId="2536265072" sldId="785"/>
            <ac:spMk id="56" creationId="{C15DF9FA-07F2-650D-49FA-D60BB90DD7C2}"/>
          </ac:spMkLst>
        </pc:spChg>
        <pc:spChg chg="mod">
          <ac:chgData name="Christopher  Morley" userId="956d9c3d-5bef-4f32-a742-25961893b5b0" providerId="ADAL" clId="{2F15254A-2052-45A1-96E4-6909857F0841}" dt="2024-01-28T18:41:59.603" v="1390"/>
          <ac:spMkLst>
            <pc:docMk/>
            <pc:sldMk cId="2536265072" sldId="785"/>
            <ac:spMk id="58" creationId="{638FB032-3D81-00D4-BE2E-2DCB7594D8BE}"/>
          </ac:spMkLst>
        </pc:spChg>
        <pc:spChg chg="mod">
          <ac:chgData name="Christopher  Morley" userId="956d9c3d-5bef-4f32-a742-25961893b5b0" providerId="ADAL" clId="{2F15254A-2052-45A1-96E4-6909857F0841}" dt="2024-01-28T18:41:59.603" v="1390"/>
          <ac:spMkLst>
            <pc:docMk/>
            <pc:sldMk cId="2536265072" sldId="785"/>
            <ac:spMk id="60" creationId="{B079DF27-7793-5262-C756-FB612C0609DF}"/>
          </ac:spMkLst>
        </pc:spChg>
        <pc:spChg chg="mod">
          <ac:chgData name="Christopher  Morley" userId="956d9c3d-5bef-4f32-a742-25961893b5b0" providerId="ADAL" clId="{2F15254A-2052-45A1-96E4-6909857F0841}" dt="2024-01-28T18:41:59.603" v="1390"/>
          <ac:spMkLst>
            <pc:docMk/>
            <pc:sldMk cId="2536265072" sldId="785"/>
            <ac:spMk id="64" creationId="{2EC0F791-EF67-4C3F-7486-900F328FFD70}"/>
          </ac:spMkLst>
        </pc:spChg>
        <pc:spChg chg="mod">
          <ac:chgData name="Christopher  Morley" userId="956d9c3d-5bef-4f32-a742-25961893b5b0" providerId="ADAL" clId="{2F15254A-2052-45A1-96E4-6909857F0841}" dt="2024-01-28T18:41:59.603" v="1390"/>
          <ac:spMkLst>
            <pc:docMk/>
            <pc:sldMk cId="2536265072" sldId="785"/>
            <ac:spMk id="70" creationId="{B99F96DB-6B5A-B9C9-2969-81F1AA19FC3B}"/>
          </ac:spMkLst>
        </pc:spChg>
        <pc:spChg chg="mod">
          <ac:chgData name="Christopher  Morley" userId="956d9c3d-5bef-4f32-a742-25961893b5b0" providerId="ADAL" clId="{2F15254A-2052-45A1-96E4-6909857F0841}" dt="2024-01-28T18:41:59.603" v="1390"/>
          <ac:spMkLst>
            <pc:docMk/>
            <pc:sldMk cId="2536265072" sldId="785"/>
            <ac:spMk id="73" creationId="{F0791A9D-078B-DB93-FD14-AE0308E0DC12}"/>
          </ac:spMkLst>
        </pc:spChg>
        <pc:spChg chg="mod">
          <ac:chgData name="Christopher  Morley" userId="956d9c3d-5bef-4f32-a742-25961893b5b0" providerId="ADAL" clId="{2F15254A-2052-45A1-96E4-6909857F0841}" dt="2024-01-28T18:41:59.603" v="1390"/>
          <ac:spMkLst>
            <pc:docMk/>
            <pc:sldMk cId="2536265072" sldId="785"/>
            <ac:spMk id="75" creationId="{95655BD7-3CD4-5C49-180E-C5BAAF5A636C}"/>
          </ac:spMkLst>
        </pc:spChg>
        <pc:spChg chg="mod">
          <ac:chgData name="Christopher  Morley" userId="956d9c3d-5bef-4f32-a742-25961893b5b0" providerId="ADAL" clId="{2F15254A-2052-45A1-96E4-6909857F0841}" dt="2024-01-28T18:41:59.603" v="1390"/>
          <ac:spMkLst>
            <pc:docMk/>
            <pc:sldMk cId="2536265072" sldId="785"/>
            <ac:spMk id="77" creationId="{A6F8356C-1203-0243-0E69-0D8823ACAFD6}"/>
          </ac:spMkLst>
        </pc:spChg>
        <pc:spChg chg="mod">
          <ac:chgData name="Christopher  Morley" userId="956d9c3d-5bef-4f32-a742-25961893b5b0" providerId="ADAL" clId="{2F15254A-2052-45A1-96E4-6909857F0841}" dt="2024-01-28T18:41:59.603" v="1390"/>
          <ac:spMkLst>
            <pc:docMk/>
            <pc:sldMk cId="2536265072" sldId="785"/>
            <ac:spMk id="80" creationId="{1FE392A3-4BD8-2CC2-0777-427E1B560335}"/>
          </ac:spMkLst>
        </pc:spChg>
        <pc:spChg chg="mod">
          <ac:chgData name="Christopher  Morley" userId="956d9c3d-5bef-4f32-a742-25961893b5b0" providerId="ADAL" clId="{2F15254A-2052-45A1-96E4-6909857F0841}" dt="2024-01-28T18:41:59.603" v="1390"/>
          <ac:spMkLst>
            <pc:docMk/>
            <pc:sldMk cId="2536265072" sldId="785"/>
            <ac:spMk id="82" creationId="{5CD31FD1-E2BF-FE54-B545-58E9902453EE}"/>
          </ac:spMkLst>
        </pc:spChg>
        <pc:spChg chg="mod">
          <ac:chgData name="Christopher  Morley" userId="956d9c3d-5bef-4f32-a742-25961893b5b0" providerId="ADAL" clId="{2F15254A-2052-45A1-96E4-6909857F0841}" dt="2024-01-28T18:41:59.603" v="1390"/>
          <ac:spMkLst>
            <pc:docMk/>
            <pc:sldMk cId="2536265072" sldId="785"/>
            <ac:spMk id="85" creationId="{93D9B336-E79E-45F7-6829-C42FFD3FB6E6}"/>
          </ac:spMkLst>
        </pc:spChg>
        <pc:spChg chg="mod">
          <ac:chgData name="Christopher  Morley" userId="956d9c3d-5bef-4f32-a742-25961893b5b0" providerId="ADAL" clId="{2F15254A-2052-45A1-96E4-6909857F0841}" dt="2024-01-28T18:41:59.603" v="1390"/>
          <ac:spMkLst>
            <pc:docMk/>
            <pc:sldMk cId="2536265072" sldId="785"/>
            <ac:spMk id="87" creationId="{DCAF7F69-2AF7-9491-A40B-9E0A1AF6B896}"/>
          </ac:spMkLst>
        </pc:spChg>
        <pc:spChg chg="mod">
          <ac:chgData name="Christopher  Morley" userId="956d9c3d-5bef-4f32-a742-25961893b5b0" providerId="ADAL" clId="{2F15254A-2052-45A1-96E4-6909857F0841}" dt="2024-01-28T18:41:59.603" v="1390"/>
          <ac:spMkLst>
            <pc:docMk/>
            <pc:sldMk cId="2536265072" sldId="785"/>
            <ac:spMk id="90" creationId="{80EBEB7B-AB95-C891-0EB7-93954B988617}"/>
          </ac:spMkLst>
        </pc:spChg>
        <pc:spChg chg="mod">
          <ac:chgData name="Christopher  Morley" userId="956d9c3d-5bef-4f32-a742-25961893b5b0" providerId="ADAL" clId="{2F15254A-2052-45A1-96E4-6909857F0841}" dt="2024-01-28T18:41:59.603" v="1390"/>
          <ac:spMkLst>
            <pc:docMk/>
            <pc:sldMk cId="2536265072" sldId="785"/>
            <ac:spMk id="93" creationId="{0C98FAC4-E2F3-7485-2099-D791B161C7BA}"/>
          </ac:spMkLst>
        </pc:spChg>
        <pc:spChg chg="mod">
          <ac:chgData name="Christopher  Morley" userId="956d9c3d-5bef-4f32-a742-25961893b5b0" providerId="ADAL" clId="{2F15254A-2052-45A1-96E4-6909857F0841}" dt="2024-01-28T18:41:59.603" v="1390"/>
          <ac:spMkLst>
            <pc:docMk/>
            <pc:sldMk cId="2536265072" sldId="785"/>
            <ac:spMk id="98" creationId="{2A244AE8-9F47-0E12-8149-BF627F6CFEF9}"/>
          </ac:spMkLst>
        </pc:spChg>
        <pc:spChg chg="mod">
          <ac:chgData name="Christopher  Morley" userId="956d9c3d-5bef-4f32-a742-25961893b5b0" providerId="ADAL" clId="{2F15254A-2052-45A1-96E4-6909857F0841}" dt="2024-01-28T18:41:59.603" v="1390"/>
          <ac:spMkLst>
            <pc:docMk/>
            <pc:sldMk cId="2536265072" sldId="785"/>
            <ac:spMk id="101" creationId="{BE0CBCE0-6245-D3EB-93AE-51431A8A5DAA}"/>
          </ac:spMkLst>
        </pc:spChg>
        <pc:spChg chg="mod">
          <ac:chgData name="Christopher  Morley" userId="956d9c3d-5bef-4f32-a742-25961893b5b0" providerId="ADAL" clId="{2F15254A-2052-45A1-96E4-6909857F0841}" dt="2024-01-28T18:41:59.603" v="1390"/>
          <ac:spMkLst>
            <pc:docMk/>
            <pc:sldMk cId="2536265072" sldId="785"/>
            <ac:spMk id="102" creationId="{FCF38F86-FC11-5ACC-64E5-7DF58DFC41FC}"/>
          </ac:spMkLst>
        </pc:spChg>
        <pc:spChg chg="mod">
          <ac:chgData name="Christopher  Morley" userId="956d9c3d-5bef-4f32-a742-25961893b5b0" providerId="ADAL" clId="{2F15254A-2052-45A1-96E4-6909857F0841}" dt="2024-01-28T18:41:59.603" v="1390"/>
          <ac:spMkLst>
            <pc:docMk/>
            <pc:sldMk cId="2536265072" sldId="785"/>
            <ac:spMk id="103" creationId="{03593B70-78A1-DA9F-3F87-441D5E07BF5A}"/>
          </ac:spMkLst>
        </pc:spChg>
        <pc:spChg chg="mod">
          <ac:chgData name="Christopher  Morley" userId="956d9c3d-5bef-4f32-a742-25961893b5b0" providerId="ADAL" clId="{2F15254A-2052-45A1-96E4-6909857F0841}" dt="2024-01-28T18:41:59.603" v="1390"/>
          <ac:spMkLst>
            <pc:docMk/>
            <pc:sldMk cId="2536265072" sldId="785"/>
            <ac:spMk id="104" creationId="{A28FAA10-C360-E0E8-E508-DF531243BAC1}"/>
          </ac:spMkLst>
        </pc:spChg>
        <pc:spChg chg="mod">
          <ac:chgData name="Christopher  Morley" userId="956d9c3d-5bef-4f32-a742-25961893b5b0" providerId="ADAL" clId="{2F15254A-2052-45A1-96E4-6909857F0841}" dt="2024-01-28T18:41:59.603" v="1390"/>
          <ac:spMkLst>
            <pc:docMk/>
            <pc:sldMk cId="2536265072" sldId="785"/>
            <ac:spMk id="105" creationId="{587F6E4D-ADD3-26A3-2895-268FA4384774}"/>
          </ac:spMkLst>
        </pc:spChg>
        <pc:spChg chg="mod">
          <ac:chgData name="Christopher  Morley" userId="956d9c3d-5bef-4f32-a742-25961893b5b0" providerId="ADAL" clId="{2F15254A-2052-45A1-96E4-6909857F0841}" dt="2024-01-28T18:41:59.603" v="1390"/>
          <ac:spMkLst>
            <pc:docMk/>
            <pc:sldMk cId="2536265072" sldId="785"/>
            <ac:spMk id="107" creationId="{94BDF573-592F-D380-843C-87508BF28998}"/>
          </ac:spMkLst>
        </pc:spChg>
        <pc:spChg chg="mod">
          <ac:chgData name="Christopher  Morley" userId="956d9c3d-5bef-4f32-a742-25961893b5b0" providerId="ADAL" clId="{2F15254A-2052-45A1-96E4-6909857F0841}" dt="2024-01-28T18:41:59.603" v="1390"/>
          <ac:spMkLst>
            <pc:docMk/>
            <pc:sldMk cId="2536265072" sldId="785"/>
            <ac:spMk id="109" creationId="{01EC72F0-06BB-3E38-708E-DBEC6FDE3BBC}"/>
          </ac:spMkLst>
        </pc:spChg>
        <pc:spChg chg="mod">
          <ac:chgData name="Christopher  Morley" userId="956d9c3d-5bef-4f32-a742-25961893b5b0" providerId="ADAL" clId="{2F15254A-2052-45A1-96E4-6909857F0841}" dt="2024-01-28T18:41:59.603" v="1390"/>
          <ac:spMkLst>
            <pc:docMk/>
            <pc:sldMk cId="2536265072" sldId="785"/>
            <ac:spMk id="110" creationId="{A9C3F191-8C10-A033-9AA1-6FF24A1972F8}"/>
          </ac:spMkLst>
        </pc:spChg>
        <pc:spChg chg="mod">
          <ac:chgData name="Christopher  Morley" userId="956d9c3d-5bef-4f32-a742-25961893b5b0" providerId="ADAL" clId="{2F15254A-2052-45A1-96E4-6909857F0841}" dt="2024-01-28T18:41:59.603" v="1390"/>
          <ac:spMkLst>
            <pc:docMk/>
            <pc:sldMk cId="2536265072" sldId="785"/>
            <ac:spMk id="111" creationId="{50A888A2-99E4-3528-44F7-EF45DEED5FAE}"/>
          </ac:spMkLst>
        </pc:spChg>
        <pc:spChg chg="mod">
          <ac:chgData name="Christopher  Morley" userId="956d9c3d-5bef-4f32-a742-25961893b5b0" providerId="ADAL" clId="{2F15254A-2052-45A1-96E4-6909857F0841}" dt="2024-01-28T18:41:59.603" v="1390"/>
          <ac:spMkLst>
            <pc:docMk/>
            <pc:sldMk cId="2536265072" sldId="785"/>
            <ac:spMk id="114" creationId="{AB6C95E8-7AC7-7DFF-9EAE-F785AD0002F7}"/>
          </ac:spMkLst>
        </pc:spChg>
        <pc:spChg chg="mod">
          <ac:chgData name="Christopher  Morley" userId="956d9c3d-5bef-4f32-a742-25961893b5b0" providerId="ADAL" clId="{2F15254A-2052-45A1-96E4-6909857F0841}" dt="2024-01-28T18:41:59.603" v="1390"/>
          <ac:spMkLst>
            <pc:docMk/>
            <pc:sldMk cId="2536265072" sldId="785"/>
            <ac:spMk id="115" creationId="{E3F401C9-A103-5EC3-F718-ECB42C973B10}"/>
          </ac:spMkLst>
        </pc:spChg>
        <pc:spChg chg="mod">
          <ac:chgData name="Christopher  Morley" userId="956d9c3d-5bef-4f32-a742-25961893b5b0" providerId="ADAL" clId="{2F15254A-2052-45A1-96E4-6909857F0841}" dt="2024-01-28T18:41:59.603" v="1390"/>
          <ac:spMkLst>
            <pc:docMk/>
            <pc:sldMk cId="2536265072" sldId="785"/>
            <ac:spMk id="116" creationId="{08364586-B3F5-B01B-2CA3-7A3E2A869B82}"/>
          </ac:spMkLst>
        </pc:spChg>
        <pc:spChg chg="mod">
          <ac:chgData name="Christopher  Morley" userId="956d9c3d-5bef-4f32-a742-25961893b5b0" providerId="ADAL" clId="{2F15254A-2052-45A1-96E4-6909857F0841}" dt="2024-01-28T18:41:59.603" v="1390"/>
          <ac:spMkLst>
            <pc:docMk/>
            <pc:sldMk cId="2536265072" sldId="785"/>
            <ac:spMk id="117" creationId="{6B3EC8BF-CF97-714D-FFA0-3CB7731D78A7}"/>
          </ac:spMkLst>
        </pc:spChg>
        <pc:spChg chg="mod">
          <ac:chgData name="Christopher  Morley" userId="956d9c3d-5bef-4f32-a742-25961893b5b0" providerId="ADAL" clId="{2F15254A-2052-45A1-96E4-6909857F0841}" dt="2024-01-28T18:41:59.603" v="1390"/>
          <ac:spMkLst>
            <pc:docMk/>
            <pc:sldMk cId="2536265072" sldId="785"/>
            <ac:spMk id="121" creationId="{FEEB3AA4-B5E2-E1E1-6B30-D323E36EE325}"/>
          </ac:spMkLst>
        </pc:spChg>
        <pc:spChg chg="mod">
          <ac:chgData name="Christopher  Morley" userId="956d9c3d-5bef-4f32-a742-25961893b5b0" providerId="ADAL" clId="{2F15254A-2052-45A1-96E4-6909857F0841}" dt="2024-01-28T18:41:59.603" v="1390"/>
          <ac:spMkLst>
            <pc:docMk/>
            <pc:sldMk cId="2536265072" sldId="785"/>
            <ac:spMk id="124" creationId="{E501EEAA-6CE9-BB37-B276-DA946BFD53BF}"/>
          </ac:spMkLst>
        </pc:spChg>
        <pc:spChg chg="mod">
          <ac:chgData name="Christopher  Morley" userId="956d9c3d-5bef-4f32-a742-25961893b5b0" providerId="ADAL" clId="{2F15254A-2052-45A1-96E4-6909857F0841}" dt="2024-01-28T18:41:59.603" v="1390"/>
          <ac:spMkLst>
            <pc:docMk/>
            <pc:sldMk cId="2536265072" sldId="785"/>
            <ac:spMk id="127" creationId="{A16EB592-A4A0-DA60-A3A2-B4FFDC4001A7}"/>
          </ac:spMkLst>
        </pc:spChg>
        <pc:spChg chg="mod">
          <ac:chgData name="Christopher  Morley" userId="956d9c3d-5bef-4f32-a742-25961893b5b0" providerId="ADAL" clId="{2F15254A-2052-45A1-96E4-6909857F0841}" dt="2024-01-28T18:41:59.603" v="1390"/>
          <ac:spMkLst>
            <pc:docMk/>
            <pc:sldMk cId="2536265072" sldId="785"/>
            <ac:spMk id="129" creationId="{4D61E87F-CE1D-FB50-E10F-96E4E6EEAC8E}"/>
          </ac:spMkLst>
        </pc:spChg>
        <pc:spChg chg="mod">
          <ac:chgData name="Christopher  Morley" userId="956d9c3d-5bef-4f32-a742-25961893b5b0" providerId="ADAL" clId="{2F15254A-2052-45A1-96E4-6909857F0841}" dt="2024-01-28T18:41:59.603" v="1390"/>
          <ac:spMkLst>
            <pc:docMk/>
            <pc:sldMk cId="2536265072" sldId="785"/>
            <ac:spMk id="130" creationId="{7BD3509F-8672-7F84-9431-1B299AD36D8B}"/>
          </ac:spMkLst>
        </pc:spChg>
        <pc:spChg chg="mod">
          <ac:chgData name="Christopher  Morley" userId="956d9c3d-5bef-4f32-a742-25961893b5b0" providerId="ADAL" clId="{2F15254A-2052-45A1-96E4-6909857F0841}" dt="2024-01-28T18:41:59.603" v="1390"/>
          <ac:spMkLst>
            <pc:docMk/>
            <pc:sldMk cId="2536265072" sldId="785"/>
            <ac:spMk id="133" creationId="{613CAE20-1003-E3C7-C157-5940922E59B6}"/>
          </ac:spMkLst>
        </pc:spChg>
        <pc:spChg chg="mod">
          <ac:chgData name="Christopher  Morley" userId="956d9c3d-5bef-4f32-a742-25961893b5b0" providerId="ADAL" clId="{2F15254A-2052-45A1-96E4-6909857F0841}" dt="2024-01-28T18:41:59.603" v="1390"/>
          <ac:spMkLst>
            <pc:docMk/>
            <pc:sldMk cId="2536265072" sldId="785"/>
            <ac:spMk id="135" creationId="{A75B4D3C-5D2C-04E7-E8FF-36048BD4AD6A}"/>
          </ac:spMkLst>
        </pc:spChg>
        <pc:spChg chg="mod">
          <ac:chgData name="Christopher  Morley" userId="956d9c3d-5bef-4f32-a742-25961893b5b0" providerId="ADAL" clId="{2F15254A-2052-45A1-96E4-6909857F0841}" dt="2024-01-28T18:41:59.603" v="1390"/>
          <ac:spMkLst>
            <pc:docMk/>
            <pc:sldMk cId="2536265072" sldId="785"/>
            <ac:spMk id="139" creationId="{ADCB8D33-BCBA-A387-C929-1F6CD92CC015}"/>
          </ac:spMkLst>
        </pc:spChg>
        <pc:spChg chg="mod">
          <ac:chgData name="Christopher  Morley" userId="956d9c3d-5bef-4f32-a742-25961893b5b0" providerId="ADAL" clId="{2F15254A-2052-45A1-96E4-6909857F0841}" dt="2024-01-28T18:41:59.603" v="1390"/>
          <ac:spMkLst>
            <pc:docMk/>
            <pc:sldMk cId="2536265072" sldId="785"/>
            <ac:spMk id="143" creationId="{525FF8C8-459F-2022-7D3E-BF61BEBD0EDF}"/>
          </ac:spMkLst>
        </pc:spChg>
        <pc:spChg chg="mod">
          <ac:chgData name="Christopher  Morley" userId="956d9c3d-5bef-4f32-a742-25961893b5b0" providerId="ADAL" clId="{2F15254A-2052-45A1-96E4-6909857F0841}" dt="2024-01-28T18:41:59.603" v="1390"/>
          <ac:spMkLst>
            <pc:docMk/>
            <pc:sldMk cId="2536265072" sldId="785"/>
            <ac:spMk id="147" creationId="{1A297D85-F353-6917-38C7-67547B8941DB}"/>
          </ac:spMkLst>
        </pc:spChg>
        <pc:spChg chg="mod">
          <ac:chgData name="Christopher  Morley" userId="956d9c3d-5bef-4f32-a742-25961893b5b0" providerId="ADAL" clId="{2F15254A-2052-45A1-96E4-6909857F0841}" dt="2024-01-28T18:41:59.603" v="1390"/>
          <ac:spMkLst>
            <pc:docMk/>
            <pc:sldMk cId="2536265072" sldId="785"/>
            <ac:spMk id="149" creationId="{1E74BD24-59D7-62E4-E1BB-CE302BB5637F}"/>
          </ac:spMkLst>
        </pc:spChg>
        <pc:spChg chg="mod">
          <ac:chgData name="Christopher  Morley" userId="956d9c3d-5bef-4f32-a742-25961893b5b0" providerId="ADAL" clId="{2F15254A-2052-45A1-96E4-6909857F0841}" dt="2024-01-28T18:41:59.603" v="1390"/>
          <ac:spMkLst>
            <pc:docMk/>
            <pc:sldMk cId="2536265072" sldId="785"/>
            <ac:spMk id="151" creationId="{BF751E44-8DF7-51E6-A8D5-BDC61F9E1B0B}"/>
          </ac:spMkLst>
        </pc:spChg>
        <pc:spChg chg="mod">
          <ac:chgData name="Christopher  Morley" userId="956d9c3d-5bef-4f32-a742-25961893b5b0" providerId="ADAL" clId="{2F15254A-2052-45A1-96E4-6909857F0841}" dt="2024-01-28T18:41:59.603" v="1390"/>
          <ac:spMkLst>
            <pc:docMk/>
            <pc:sldMk cId="2536265072" sldId="785"/>
            <ac:spMk id="154" creationId="{B726D0DC-AF16-8927-F4D6-B50CFF6BC2F2}"/>
          </ac:spMkLst>
        </pc:spChg>
        <pc:spChg chg="mod">
          <ac:chgData name="Christopher  Morley" userId="956d9c3d-5bef-4f32-a742-25961893b5b0" providerId="ADAL" clId="{2F15254A-2052-45A1-96E4-6909857F0841}" dt="2024-01-28T18:41:59.603" v="1390"/>
          <ac:spMkLst>
            <pc:docMk/>
            <pc:sldMk cId="2536265072" sldId="785"/>
            <ac:spMk id="156" creationId="{4C4201A0-3791-2CA2-3772-7A98B41D9F06}"/>
          </ac:spMkLst>
        </pc:spChg>
        <pc:spChg chg="mod">
          <ac:chgData name="Christopher  Morley" userId="956d9c3d-5bef-4f32-a742-25961893b5b0" providerId="ADAL" clId="{2F15254A-2052-45A1-96E4-6909857F0841}" dt="2024-01-28T18:41:59.603" v="1390"/>
          <ac:spMkLst>
            <pc:docMk/>
            <pc:sldMk cId="2536265072" sldId="785"/>
            <ac:spMk id="158" creationId="{B438F4F1-E3C1-2F92-3A2E-83429797A7E0}"/>
          </ac:spMkLst>
        </pc:spChg>
        <pc:spChg chg="mod">
          <ac:chgData name="Christopher  Morley" userId="956d9c3d-5bef-4f32-a742-25961893b5b0" providerId="ADAL" clId="{2F15254A-2052-45A1-96E4-6909857F0841}" dt="2024-01-28T18:41:59.603" v="1390"/>
          <ac:spMkLst>
            <pc:docMk/>
            <pc:sldMk cId="2536265072" sldId="785"/>
            <ac:spMk id="160" creationId="{67C11BE5-CB7B-4081-8C30-D9C54157E95F}"/>
          </ac:spMkLst>
        </pc:spChg>
        <pc:spChg chg="mod">
          <ac:chgData name="Christopher  Morley" userId="956d9c3d-5bef-4f32-a742-25961893b5b0" providerId="ADAL" clId="{2F15254A-2052-45A1-96E4-6909857F0841}" dt="2024-01-28T18:41:59.603" v="1390"/>
          <ac:spMkLst>
            <pc:docMk/>
            <pc:sldMk cId="2536265072" sldId="785"/>
            <ac:spMk id="162" creationId="{18F40C2D-0840-2BAA-E0D0-12D95597C994}"/>
          </ac:spMkLst>
        </pc:spChg>
        <pc:spChg chg="mod">
          <ac:chgData name="Christopher  Morley" userId="956d9c3d-5bef-4f32-a742-25961893b5b0" providerId="ADAL" clId="{2F15254A-2052-45A1-96E4-6909857F0841}" dt="2024-01-28T18:41:59.603" v="1390"/>
          <ac:spMkLst>
            <pc:docMk/>
            <pc:sldMk cId="2536265072" sldId="785"/>
            <ac:spMk id="163" creationId="{DDB719A6-C421-D3D0-EE48-CD0851F330BF}"/>
          </ac:spMkLst>
        </pc:spChg>
        <pc:spChg chg="mod">
          <ac:chgData name="Christopher  Morley" userId="956d9c3d-5bef-4f32-a742-25961893b5b0" providerId="ADAL" clId="{2F15254A-2052-45A1-96E4-6909857F0841}" dt="2024-01-28T18:41:59.603" v="1390"/>
          <ac:spMkLst>
            <pc:docMk/>
            <pc:sldMk cId="2536265072" sldId="785"/>
            <ac:spMk id="164" creationId="{9FCE3DC9-3E62-4DD3-C496-1514271E62E8}"/>
          </ac:spMkLst>
        </pc:spChg>
        <pc:spChg chg="mod">
          <ac:chgData name="Christopher  Morley" userId="956d9c3d-5bef-4f32-a742-25961893b5b0" providerId="ADAL" clId="{2F15254A-2052-45A1-96E4-6909857F0841}" dt="2024-01-28T18:41:59.603" v="1390"/>
          <ac:spMkLst>
            <pc:docMk/>
            <pc:sldMk cId="2536265072" sldId="785"/>
            <ac:spMk id="165" creationId="{310C9400-E411-2BCF-1940-D0DD4D191E76}"/>
          </ac:spMkLst>
        </pc:spChg>
        <pc:spChg chg="mod">
          <ac:chgData name="Christopher  Morley" userId="956d9c3d-5bef-4f32-a742-25961893b5b0" providerId="ADAL" clId="{2F15254A-2052-45A1-96E4-6909857F0841}" dt="2024-01-28T18:41:59.603" v="1390"/>
          <ac:spMkLst>
            <pc:docMk/>
            <pc:sldMk cId="2536265072" sldId="785"/>
            <ac:spMk id="166" creationId="{BFD29C75-8530-EC10-0027-0F0B26D7C3DE}"/>
          </ac:spMkLst>
        </pc:spChg>
        <pc:spChg chg="mod">
          <ac:chgData name="Christopher  Morley" userId="956d9c3d-5bef-4f32-a742-25961893b5b0" providerId="ADAL" clId="{2F15254A-2052-45A1-96E4-6909857F0841}" dt="2024-01-28T18:41:59.603" v="1390"/>
          <ac:spMkLst>
            <pc:docMk/>
            <pc:sldMk cId="2536265072" sldId="785"/>
            <ac:spMk id="167" creationId="{922B7167-682E-B78B-1D7A-02B56000A2CC}"/>
          </ac:spMkLst>
        </pc:spChg>
        <pc:spChg chg="mod">
          <ac:chgData name="Christopher  Morley" userId="956d9c3d-5bef-4f32-a742-25961893b5b0" providerId="ADAL" clId="{2F15254A-2052-45A1-96E4-6909857F0841}" dt="2024-01-28T18:41:59.603" v="1390"/>
          <ac:spMkLst>
            <pc:docMk/>
            <pc:sldMk cId="2536265072" sldId="785"/>
            <ac:spMk id="168" creationId="{18DF730A-258B-2CF5-F167-C38A51823949}"/>
          </ac:spMkLst>
        </pc:spChg>
        <pc:spChg chg="mod">
          <ac:chgData name="Christopher  Morley" userId="956d9c3d-5bef-4f32-a742-25961893b5b0" providerId="ADAL" clId="{2F15254A-2052-45A1-96E4-6909857F0841}" dt="2024-01-28T18:41:59.603" v="1390"/>
          <ac:spMkLst>
            <pc:docMk/>
            <pc:sldMk cId="2536265072" sldId="785"/>
            <ac:spMk id="169" creationId="{93C95DB1-3CEF-11F6-9889-31C6B301436C}"/>
          </ac:spMkLst>
        </pc:spChg>
        <pc:spChg chg="mod">
          <ac:chgData name="Christopher  Morley" userId="956d9c3d-5bef-4f32-a742-25961893b5b0" providerId="ADAL" clId="{2F15254A-2052-45A1-96E4-6909857F0841}" dt="2024-01-28T18:41:59.603" v="1390"/>
          <ac:spMkLst>
            <pc:docMk/>
            <pc:sldMk cId="2536265072" sldId="785"/>
            <ac:spMk id="170" creationId="{471D97A5-BC32-D0D2-D796-54B56DA9E87C}"/>
          </ac:spMkLst>
        </pc:spChg>
        <pc:spChg chg="mod">
          <ac:chgData name="Christopher  Morley" userId="956d9c3d-5bef-4f32-a742-25961893b5b0" providerId="ADAL" clId="{2F15254A-2052-45A1-96E4-6909857F0841}" dt="2024-01-28T18:41:59.603" v="1390"/>
          <ac:spMkLst>
            <pc:docMk/>
            <pc:sldMk cId="2536265072" sldId="785"/>
            <ac:spMk id="179" creationId="{4B1AB95A-DD86-C2CE-4830-EC9C315D456F}"/>
          </ac:spMkLst>
        </pc:spChg>
        <pc:grpChg chg="mod">
          <ac:chgData name="Christopher  Morley" userId="956d9c3d-5bef-4f32-a742-25961893b5b0" providerId="ADAL" clId="{2F15254A-2052-45A1-96E4-6909857F0841}" dt="2024-01-28T18:41:59.603" v="1390"/>
          <ac:grpSpMkLst>
            <pc:docMk/>
            <pc:sldMk cId="2536265072" sldId="785"/>
            <ac:grpSpMk id="3" creationId="{436476DE-83BE-269A-A005-A16D7C481776}"/>
          </ac:grpSpMkLst>
        </pc:grpChg>
        <pc:picChg chg="mod">
          <ac:chgData name="Christopher  Morley" userId="956d9c3d-5bef-4f32-a742-25961893b5b0" providerId="ADAL" clId="{2F15254A-2052-45A1-96E4-6909857F0841}" dt="2024-01-28T18:41:59.603" v="1390"/>
          <ac:picMkLst>
            <pc:docMk/>
            <pc:sldMk cId="2536265072" sldId="785"/>
            <ac:picMk id="11" creationId="{99AFC361-9C2B-3297-B9FC-88E49F8CC3ED}"/>
          </ac:picMkLst>
        </pc:picChg>
        <pc:picChg chg="mod">
          <ac:chgData name="Christopher  Morley" userId="956d9c3d-5bef-4f32-a742-25961893b5b0" providerId="ADAL" clId="{2F15254A-2052-45A1-96E4-6909857F0841}" dt="2024-01-28T18:41:59.603" v="1390"/>
          <ac:picMkLst>
            <pc:docMk/>
            <pc:sldMk cId="2536265072" sldId="785"/>
            <ac:picMk id="12" creationId="{50FDA0AC-D240-3C10-E44E-9BB8BEE9037C}"/>
          </ac:picMkLst>
        </pc:picChg>
        <pc:picChg chg="mod">
          <ac:chgData name="Christopher  Morley" userId="956d9c3d-5bef-4f32-a742-25961893b5b0" providerId="ADAL" clId="{2F15254A-2052-45A1-96E4-6909857F0841}" dt="2024-01-28T18:41:59.603" v="1390"/>
          <ac:picMkLst>
            <pc:docMk/>
            <pc:sldMk cId="2536265072" sldId="785"/>
            <ac:picMk id="13" creationId="{FABD0D62-2A1D-A094-EFC5-3EFFAE00677D}"/>
          </ac:picMkLst>
        </pc:picChg>
        <pc:picChg chg="mod">
          <ac:chgData name="Christopher  Morley" userId="956d9c3d-5bef-4f32-a742-25961893b5b0" providerId="ADAL" clId="{2F15254A-2052-45A1-96E4-6909857F0841}" dt="2024-01-28T18:41:59.603" v="1390"/>
          <ac:picMkLst>
            <pc:docMk/>
            <pc:sldMk cId="2536265072" sldId="785"/>
            <ac:picMk id="15" creationId="{301147F9-14AE-577D-C1ED-5E1BCA4C2BC8}"/>
          </ac:picMkLst>
        </pc:picChg>
        <pc:picChg chg="mod">
          <ac:chgData name="Christopher  Morley" userId="956d9c3d-5bef-4f32-a742-25961893b5b0" providerId="ADAL" clId="{2F15254A-2052-45A1-96E4-6909857F0841}" dt="2024-01-28T18:41:59.603" v="1390"/>
          <ac:picMkLst>
            <pc:docMk/>
            <pc:sldMk cId="2536265072" sldId="785"/>
            <ac:picMk id="18" creationId="{271280AB-A44E-B6D5-7AB3-EBDB6ADCB8C0}"/>
          </ac:picMkLst>
        </pc:picChg>
        <pc:picChg chg="mod">
          <ac:chgData name="Christopher  Morley" userId="956d9c3d-5bef-4f32-a742-25961893b5b0" providerId="ADAL" clId="{2F15254A-2052-45A1-96E4-6909857F0841}" dt="2024-01-28T18:41:59.603" v="1390"/>
          <ac:picMkLst>
            <pc:docMk/>
            <pc:sldMk cId="2536265072" sldId="785"/>
            <ac:picMk id="19" creationId="{8836C469-4416-415D-C097-88EEA2C47A1D}"/>
          </ac:picMkLst>
        </pc:picChg>
        <pc:picChg chg="mod">
          <ac:chgData name="Christopher  Morley" userId="956d9c3d-5bef-4f32-a742-25961893b5b0" providerId="ADAL" clId="{2F15254A-2052-45A1-96E4-6909857F0841}" dt="2024-01-28T18:41:59.603" v="1390"/>
          <ac:picMkLst>
            <pc:docMk/>
            <pc:sldMk cId="2536265072" sldId="785"/>
            <ac:picMk id="21" creationId="{C3E41F84-A321-613D-8CD6-5CD807C9E9E3}"/>
          </ac:picMkLst>
        </pc:picChg>
        <pc:picChg chg="mod">
          <ac:chgData name="Christopher  Morley" userId="956d9c3d-5bef-4f32-a742-25961893b5b0" providerId="ADAL" clId="{2F15254A-2052-45A1-96E4-6909857F0841}" dt="2024-01-28T18:41:59.603" v="1390"/>
          <ac:picMkLst>
            <pc:docMk/>
            <pc:sldMk cId="2536265072" sldId="785"/>
            <ac:picMk id="23" creationId="{FE191FAD-D48C-6C99-5D40-26502A63ED5A}"/>
          </ac:picMkLst>
        </pc:picChg>
        <pc:picChg chg="mod">
          <ac:chgData name="Christopher  Morley" userId="956d9c3d-5bef-4f32-a742-25961893b5b0" providerId="ADAL" clId="{2F15254A-2052-45A1-96E4-6909857F0841}" dt="2024-01-28T18:41:59.603" v="1390"/>
          <ac:picMkLst>
            <pc:docMk/>
            <pc:sldMk cId="2536265072" sldId="785"/>
            <ac:picMk id="24" creationId="{CF16F4CC-6C28-9169-EBE8-6CDECED3900F}"/>
          </ac:picMkLst>
        </pc:picChg>
        <pc:picChg chg="mod">
          <ac:chgData name="Christopher  Morley" userId="956d9c3d-5bef-4f32-a742-25961893b5b0" providerId="ADAL" clId="{2F15254A-2052-45A1-96E4-6909857F0841}" dt="2024-01-28T18:41:59.603" v="1390"/>
          <ac:picMkLst>
            <pc:docMk/>
            <pc:sldMk cId="2536265072" sldId="785"/>
            <ac:picMk id="25" creationId="{8AB7CD24-2B25-68AC-560E-5C20B3A958ED}"/>
          </ac:picMkLst>
        </pc:picChg>
        <pc:picChg chg="mod">
          <ac:chgData name="Christopher  Morley" userId="956d9c3d-5bef-4f32-a742-25961893b5b0" providerId="ADAL" clId="{2F15254A-2052-45A1-96E4-6909857F0841}" dt="2024-01-28T18:41:59.603" v="1390"/>
          <ac:picMkLst>
            <pc:docMk/>
            <pc:sldMk cId="2536265072" sldId="785"/>
            <ac:picMk id="26" creationId="{726890F4-81AD-C431-E7C0-B2E6C485AE55}"/>
          </ac:picMkLst>
        </pc:picChg>
        <pc:picChg chg="mod">
          <ac:chgData name="Christopher  Morley" userId="956d9c3d-5bef-4f32-a742-25961893b5b0" providerId="ADAL" clId="{2F15254A-2052-45A1-96E4-6909857F0841}" dt="2024-01-28T18:41:59.603" v="1390"/>
          <ac:picMkLst>
            <pc:docMk/>
            <pc:sldMk cId="2536265072" sldId="785"/>
            <ac:picMk id="28" creationId="{61057993-FDB8-EF37-6142-ADBB9DEE1A0E}"/>
          </ac:picMkLst>
        </pc:picChg>
        <pc:picChg chg="mod">
          <ac:chgData name="Christopher  Morley" userId="956d9c3d-5bef-4f32-a742-25961893b5b0" providerId="ADAL" clId="{2F15254A-2052-45A1-96E4-6909857F0841}" dt="2024-01-28T18:41:59.603" v="1390"/>
          <ac:picMkLst>
            <pc:docMk/>
            <pc:sldMk cId="2536265072" sldId="785"/>
            <ac:picMk id="29" creationId="{BA5243D4-CE2C-3FFA-80EA-75213859D1ED}"/>
          </ac:picMkLst>
        </pc:picChg>
        <pc:picChg chg="mod">
          <ac:chgData name="Christopher  Morley" userId="956d9c3d-5bef-4f32-a742-25961893b5b0" providerId="ADAL" clId="{2F15254A-2052-45A1-96E4-6909857F0841}" dt="2024-01-28T18:41:59.603" v="1390"/>
          <ac:picMkLst>
            <pc:docMk/>
            <pc:sldMk cId="2536265072" sldId="785"/>
            <ac:picMk id="30" creationId="{8D9C46FC-27D0-1FF4-F39A-B44AF959E909}"/>
          </ac:picMkLst>
        </pc:picChg>
        <pc:picChg chg="mod">
          <ac:chgData name="Christopher  Morley" userId="956d9c3d-5bef-4f32-a742-25961893b5b0" providerId="ADAL" clId="{2F15254A-2052-45A1-96E4-6909857F0841}" dt="2024-01-28T18:41:59.603" v="1390"/>
          <ac:picMkLst>
            <pc:docMk/>
            <pc:sldMk cId="2536265072" sldId="785"/>
            <ac:picMk id="32" creationId="{86AB6D1A-097B-E32B-D71F-43DA52738108}"/>
          </ac:picMkLst>
        </pc:picChg>
        <pc:picChg chg="mod">
          <ac:chgData name="Christopher  Morley" userId="956d9c3d-5bef-4f32-a742-25961893b5b0" providerId="ADAL" clId="{2F15254A-2052-45A1-96E4-6909857F0841}" dt="2024-01-28T18:41:59.603" v="1390"/>
          <ac:picMkLst>
            <pc:docMk/>
            <pc:sldMk cId="2536265072" sldId="785"/>
            <ac:picMk id="33" creationId="{01AC7A84-AA7A-5AD7-757F-5518B7A74692}"/>
          </ac:picMkLst>
        </pc:picChg>
        <pc:picChg chg="mod">
          <ac:chgData name="Christopher  Morley" userId="956d9c3d-5bef-4f32-a742-25961893b5b0" providerId="ADAL" clId="{2F15254A-2052-45A1-96E4-6909857F0841}" dt="2024-01-28T18:41:59.603" v="1390"/>
          <ac:picMkLst>
            <pc:docMk/>
            <pc:sldMk cId="2536265072" sldId="785"/>
            <ac:picMk id="34" creationId="{F4AE6071-F46B-F7D6-3437-854E5415F8B8}"/>
          </ac:picMkLst>
        </pc:picChg>
        <pc:picChg chg="mod">
          <ac:chgData name="Christopher  Morley" userId="956d9c3d-5bef-4f32-a742-25961893b5b0" providerId="ADAL" clId="{2F15254A-2052-45A1-96E4-6909857F0841}" dt="2024-01-28T18:41:59.603" v="1390"/>
          <ac:picMkLst>
            <pc:docMk/>
            <pc:sldMk cId="2536265072" sldId="785"/>
            <ac:picMk id="35" creationId="{DFA43525-DB94-523C-F97A-BE2412B23A45}"/>
          </ac:picMkLst>
        </pc:picChg>
        <pc:picChg chg="mod">
          <ac:chgData name="Christopher  Morley" userId="956d9c3d-5bef-4f32-a742-25961893b5b0" providerId="ADAL" clId="{2F15254A-2052-45A1-96E4-6909857F0841}" dt="2024-01-28T18:41:59.603" v="1390"/>
          <ac:picMkLst>
            <pc:docMk/>
            <pc:sldMk cId="2536265072" sldId="785"/>
            <ac:picMk id="36" creationId="{12ADC282-3FDB-0EF4-4F71-D4B4A096832F}"/>
          </ac:picMkLst>
        </pc:picChg>
        <pc:picChg chg="mod">
          <ac:chgData name="Christopher  Morley" userId="956d9c3d-5bef-4f32-a742-25961893b5b0" providerId="ADAL" clId="{2F15254A-2052-45A1-96E4-6909857F0841}" dt="2024-01-28T18:41:59.603" v="1390"/>
          <ac:picMkLst>
            <pc:docMk/>
            <pc:sldMk cId="2536265072" sldId="785"/>
            <ac:picMk id="37" creationId="{A0296B52-BE60-2593-5ACF-B16907F8C614}"/>
          </ac:picMkLst>
        </pc:picChg>
        <pc:picChg chg="mod">
          <ac:chgData name="Christopher  Morley" userId="956d9c3d-5bef-4f32-a742-25961893b5b0" providerId="ADAL" clId="{2F15254A-2052-45A1-96E4-6909857F0841}" dt="2024-01-28T18:41:59.603" v="1390"/>
          <ac:picMkLst>
            <pc:docMk/>
            <pc:sldMk cId="2536265072" sldId="785"/>
            <ac:picMk id="38" creationId="{4EEE31E5-6432-3568-3567-2252D03606E3}"/>
          </ac:picMkLst>
        </pc:picChg>
        <pc:picChg chg="mod">
          <ac:chgData name="Christopher  Morley" userId="956d9c3d-5bef-4f32-a742-25961893b5b0" providerId="ADAL" clId="{2F15254A-2052-45A1-96E4-6909857F0841}" dt="2024-01-28T18:41:59.603" v="1390"/>
          <ac:picMkLst>
            <pc:docMk/>
            <pc:sldMk cId="2536265072" sldId="785"/>
            <ac:picMk id="39" creationId="{3DA86994-52C8-23CA-F722-634622AECD0A}"/>
          </ac:picMkLst>
        </pc:picChg>
        <pc:picChg chg="mod">
          <ac:chgData name="Christopher  Morley" userId="956d9c3d-5bef-4f32-a742-25961893b5b0" providerId="ADAL" clId="{2F15254A-2052-45A1-96E4-6909857F0841}" dt="2024-01-28T18:41:59.603" v="1390"/>
          <ac:picMkLst>
            <pc:docMk/>
            <pc:sldMk cId="2536265072" sldId="785"/>
            <ac:picMk id="40" creationId="{62E75640-C564-DDD1-00E8-978DEAC74A3B}"/>
          </ac:picMkLst>
        </pc:picChg>
        <pc:picChg chg="mod">
          <ac:chgData name="Christopher  Morley" userId="956d9c3d-5bef-4f32-a742-25961893b5b0" providerId="ADAL" clId="{2F15254A-2052-45A1-96E4-6909857F0841}" dt="2024-01-28T18:41:59.603" v="1390"/>
          <ac:picMkLst>
            <pc:docMk/>
            <pc:sldMk cId="2536265072" sldId="785"/>
            <ac:picMk id="41" creationId="{C185CD91-12CF-22E0-FC34-5EFE7C4F27F3}"/>
          </ac:picMkLst>
        </pc:picChg>
        <pc:picChg chg="mod">
          <ac:chgData name="Christopher  Morley" userId="956d9c3d-5bef-4f32-a742-25961893b5b0" providerId="ADAL" clId="{2F15254A-2052-45A1-96E4-6909857F0841}" dt="2024-01-28T18:41:59.603" v="1390"/>
          <ac:picMkLst>
            <pc:docMk/>
            <pc:sldMk cId="2536265072" sldId="785"/>
            <ac:picMk id="42" creationId="{53490BB9-E1F3-95BB-9B36-E3AC208786D8}"/>
          </ac:picMkLst>
        </pc:picChg>
        <pc:picChg chg="mod">
          <ac:chgData name="Christopher  Morley" userId="956d9c3d-5bef-4f32-a742-25961893b5b0" providerId="ADAL" clId="{2F15254A-2052-45A1-96E4-6909857F0841}" dt="2024-01-28T18:41:59.603" v="1390"/>
          <ac:picMkLst>
            <pc:docMk/>
            <pc:sldMk cId="2536265072" sldId="785"/>
            <ac:picMk id="43" creationId="{2B4E72F4-D71B-F169-DEB2-0BFA02AF065F}"/>
          </ac:picMkLst>
        </pc:picChg>
        <pc:picChg chg="mod">
          <ac:chgData name="Christopher  Morley" userId="956d9c3d-5bef-4f32-a742-25961893b5b0" providerId="ADAL" clId="{2F15254A-2052-45A1-96E4-6909857F0841}" dt="2024-01-28T18:41:59.603" v="1390"/>
          <ac:picMkLst>
            <pc:docMk/>
            <pc:sldMk cId="2536265072" sldId="785"/>
            <ac:picMk id="44" creationId="{2C1542A6-7455-2B04-A8B4-F28B84C247C3}"/>
          </ac:picMkLst>
        </pc:picChg>
        <pc:picChg chg="mod">
          <ac:chgData name="Christopher  Morley" userId="956d9c3d-5bef-4f32-a742-25961893b5b0" providerId="ADAL" clId="{2F15254A-2052-45A1-96E4-6909857F0841}" dt="2024-01-28T18:41:59.603" v="1390"/>
          <ac:picMkLst>
            <pc:docMk/>
            <pc:sldMk cId="2536265072" sldId="785"/>
            <ac:picMk id="45" creationId="{422819DD-DE52-6752-202D-D6294EA7E80E}"/>
          </ac:picMkLst>
        </pc:picChg>
        <pc:picChg chg="mod">
          <ac:chgData name="Christopher  Morley" userId="956d9c3d-5bef-4f32-a742-25961893b5b0" providerId="ADAL" clId="{2F15254A-2052-45A1-96E4-6909857F0841}" dt="2024-01-28T18:41:59.603" v="1390"/>
          <ac:picMkLst>
            <pc:docMk/>
            <pc:sldMk cId="2536265072" sldId="785"/>
            <ac:picMk id="46" creationId="{40EBAAA9-4562-777D-BCBD-DFB6582E884C}"/>
          </ac:picMkLst>
        </pc:picChg>
        <pc:picChg chg="mod">
          <ac:chgData name="Christopher  Morley" userId="956d9c3d-5bef-4f32-a742-25961893b5b0" providerId="ADAL" clId="{2F15254A-2052-45A1-96E4-6909857F0841}" dt="2024-01-28T18:41:59.603" v="1390"/>
          <ac:picMkLst>
            <pc:docMk/>
            <pc:sldMk cId="2536265072" sldId="785"/>
            <ac:picMk id="47" creationId="{701C2BDF-928F-CC03-9DF0-01AD5F31B29D}"/>
          </ac:picMkLst>
        </pc:picChg>
        <pc:picChg chg="mod">
          <ac:chgData name="Christopher  Morley" userId="956d9c3d-5bef-4f32-a742-25961893b5b0" providerId="ADAL" clId="{2F15254A-2052-45A1-96E4-6909857F0841}" dt="2024-01-28T18:41:59.603" v="1390"/>
          <ac:picMkLst>
            <pc:docMk/>
            <pc:sldMk cId="2536265072" sldId="785"/>
            <ac:picMk id="49" creationId="{AE6356BA-9ABF-AB5D-18EA-10DE59FB42CF}"/>
          </ac:picMkLst>
        </pc:picChg>
        <pc:picChg chg="mod">
          <ac:chgData name="Christopher  Morley" userId="956d9c3d-5bef-4f32-a742-25961893b5b0" providerId="ADAL" clId="{2F15254A-2052-45A1-96E4-6909857F0841}" dt="2024-01-28T18:41:59.603" v="1390"/>
          <ac:picMkLst>
            <pc:docMk/>
            <pc:sldMk cId="2536265072" sldId="785"/>
            <ac:picMk id="51" creationId="{293C6CB6-73B3-3410-3F5C-D23D42F35D9B}"/>
          </ac:picMkLst>
        </pc:picChg>
        <pc:picChg chg="mod">
          <ac:chgData name="Christopher  Morley" userId="956d9c3d-5bef-4f32-a742-25961893b5b0" providerId="ADAL" clId="{2F15254A-2052-45A1-96E4-6909857F0841}" dt="2024-01-28T18:41:59.603" v="1390"/>
          <ac:picMkLst>
            <pc:docMk/>
            <pc:sldMk cId="2536265072" sldId="785"/>
            <ac:picMk id="53" creationId="{49713CBC-1603-164D-6E5F-49ED0C8E5D8D}"/>
          </ac:picMkLst>
        </pc:picChg>
        <pc:picChg chg="mod">
          <ac:chgData name="Christopher  Morley" userId="956d9c3d-5bef-4f32-a742-25961893b5b0" providerId="ADAL" clId="{2F15254A-2052-45A1-96E4-6909857F0841}" dt="2024-01-28T18:41:59.603" v="1390"/>
          <ac:picMkLst>
            <pc:docMk/>
            <pc:sldMk cId="2536265072" sldId="785"/>
            <ac:picMk id="55" creationId="{407D54E1-6C74-A8F2-3BC0-DF40472FD643}"/>
          </ac:picMkLst>
        </pc:picChg>
        <pc:picChg chg="mod">
          <ac:chgData name="Christopher  Morley" userId="956d9c3d-5bef-4f32-a742-25961893b5b0" providerId="ADAL" clId="{2F15254A-2052-45A1-96E4-6909857F0841}" dt="2024-01-28T18:41:59.603" v="1390"/>
          <ac:picMkLst>
            <pc:docMk/>
            <pc:sldMk cId="2536265072" sldId="785"/>
            <ac:picMk id="57" creationId="{4C542FF4-F27E-2CA8-D32C-016F2246AB0B}"/>
          </ac:picMkLst>
        </pc:picChg>
        <pc:picChg chg="mod">
          <ac:chgData name="Christopher  Morley" userId="956d9c3d-5bef-4f32-a742-25961893b5b0" providerId="ADAL" clId="{2F15254A-2052-45A1-96E4-6909857F0841}" dt="2024-01-28T18:41:59.603" v="1390"/>
          <ac:picMkLst>
            <pc:docMk/>
            <pc:sldMk cId="2536265072" sldId="785"/>
            <ac:picMk id="59" creationId="{B8123033-8A91-468E-0C37-87CBAF856456}"/>
          </ac:picMkLst>
        </pc:picChg>
        <pc:picChg chg="mod">
          <ac:chgData name="Christopher  Morley" userId="956d9c3d-5bef-4f32-a742-25961893b5b0" providerId="ADAL" clId="{2F15254A-2052-45A1-96E4-6909857F0841}" dt="2024-01-28T18:41:59.603" v="1390"/>
          <ac:picMkLst>
            <pc:docMk/>
            <pc:sldMk cId="2536265072" sldId="785"/>
            <ac:picMk id="61" creationId="{4B14E568-F142-03E2-D5AB-4416FD9BF0CB}"/>
          </ac:picMkLst>
        </pc:picChg>
        <pc:picChg chg="mod">
          <ac:chgData name="Christopher  Morley" userId="956d9c3d-5bef-4f32-a742-25961893b5b0" providerId="ADAL" clId="{2F15254A-2052-45A1-96E4-6909857F0841}" dt="2024-01-28T18:41:59.603" v="1390"/>
          <ac:picMkLst>
            <pc:docMk/>
            <pc:sldMk cId="2536265072" sldId="785"/>
            <ac:picMk id="62" creationId="{E93C23DA-2042-5153-BDB5-28EFC5FA040A}"/>
          </ac:picMkLst>
        </pc:picChg>
        <pc:picChg chg="mod">
          <ac:chgData name="Christopher  Morley" userId="956d9c3d-5bef-4f32-a742-25961893b5b0" providerId="ADAL" clId="{2F15254A-2052-45A1-96E4-6909857F0841}" dt="2024-01-28T18:41:59.603" v="1390"/>
          <ac:picMkLst>
            <pc:docMk/>
            <pc:sldMk cId="2536265072" sldId="785"/>
            <ac:picMk id="63" creationId="{D6B4945D-CA46-B00D-95ED-D69F1D192BA0}"/>
          </ac:picMkLst>
        </pc:picChg>
        <pc:picChg chg="mod">
          <ac:chgData name="Christopher  Morley" userId="956d9c3d-5bef-4f32-a742-25961893b5b0" providerId="ADAL" clId="{2F15254A-2052-45A1-96E4-6909857F0841}" dt="2024-01-28T18:41:59.603" v="1390"/>
          <ac:picMkLst>
            <pc:docMk/>
            <pc:sldMk cId="2536265072" sldId="785"/>
            <ac:picMk id="65" creationId="{CDFD5A25-33F0-919A-44DC-5B7D6D9F12FC}"/>
          </ac:picMkLst>
        </pc:picChg>
        <pc:picChg chg="mod">
          <ac:chgData name="Christopher  Morley" userId="956d9c3d-5bef-4f32-a742-25961893b5b0" providerId="ADAL" clId="{2F15254A-2052-45A1-96E4-6909857F0841}" dt="2024-01-28T18:41:59.603" v="1390"/>
          <ac:picMkLst>
            <pc:docMk/>
            <pc:sldMk cId="2536265072" sldId="785"/>
            <ac:picMk id="66" creationId="{BD50C8F3-A55B-E15A-0FDB-311EE6A5AA47}"/>
          </ac:picMkLst>
        </pc:picChg>
        <pc:picChg chg="mod">
          <ac:chgData name="Christopher  Morley" userId="956d9c3d-5bef-4f32-a742-25961893b5b0" providerId="ADAL" clId="{2F15254A-2052-45A1-96E4-6909857F0841}" dt="2024-01-28T18:41:59.603" v="1390"/>
          <ac:picMkLst>
            <pc:docMk/>
            <pc:sldMk cId="2536265072" sldId="785"/>
            <ac:picMk id="67" creationId="{BDB352E9-5851-32FF-1925-76DE668C9A00}"/>
          </ac:picMkLst>
        </pc:picChg>
        <pc:picChg chg="mod">
          <ac:chgData name="Christopher  Morley" userId="956d9c3d-5bef-4f32-a742-25961893b5b0" providerId="ADAL" clId="{2F15254A-2052-45A1-96E4-6909857F0841}" dt="2024-01-28T18:41:59.603" v="1390"/>
          <ac:picMkLst>
            <pc:docMk/>
            <pc:sldMk cId="2536265072" sldId="785"/>
            <ac:picMk id="68" creationId="{2CD82627-250A-B8B1-1AE5-D0EBEF2BEAC9}"/>
          </ac:picMkLst>
        </pc:picChg>
        <pc:picChg chg="mod">
          <ac:chgData name="Christopher  Morley" userId="956d9c3d-5bef-4f32-a742-25961893b5b0" providerId="ADAL" clId="{2F15254A-2052-45A1-96E4-6909857F0841}" dt="2024-01-28T18:41:59.603" v="1390"/>
          <ac:picMkLst>
            <pc:docMk/>
            <pc:sldMk cId="2536265072" sldId="785"/>
            <ac:picMk id="69" creationId="{A65D74A5-D70E-7A10-1123-701D454EB50F}"/>
          </ac:picMkLst>
        </pc:picChg>
        <pc:picChg chg="mod">
          <ac:chgData name="Christopher  Morley" userId="956d9c3d-5bef-4f32-a742-25961893b5b0" providerId="ADAL" clId="{2F15254A-2052-45A1-96E4-6909857F0841}" dt="2024-01-28T18:41:59.603" v="1390"/>
          <ac:picMkLst>
            <pc:docMk/>
            <pc:sldMk cId="2536265072" sldId="785"/>
            <ac:picMk id="71" creationId="{0376138A-08BA-0EAA-20E8-FEDC63F6E979}"/>
          </ac:picMkLst>
        </pc:picChg>
        <pc:picChg chg="mod">
          <ac:chgData name="Christopher  Morley" userId="956d9c3d-5bef-4f32-a742-25961893b5b0" providerId="ADAL" clId="{2F15254A-2052-45A1-96E4-6909857F0841}" dt="2024-01-28T18:41:59.603" v="1390"/>
          <ac:picMkLst>
            <pc:docMk/>
            <pc:sldMk cId="2536265072" sldId="785"/>
            <ac:picMk id="72" creationId="{68703261-E911-F08A-EB3B-1CF170A6614C}"/>
          </ac:picMkLst>
        </pc:picChg>
        <pc:picChg chg="mod">
          <ac:chgData name="Christopher  Morley" userId="956d9c3d-5bef-4f32-a742-25961893b5b0" providerId="ADAL" clId="{2F15254A-2052-45A1-96E4-6909857F0841}" dt="2024-01-28T18:41:59.603" v="1390"/>
          <ac:picMkLst>
            <pc:docMk/>
            <pc:sldMk cId="2536265072" sldId="785"/>
            <ac:picMk id="74" creationId="{17134B2F-74DC-F720-7474-44F36CE8E38E}"/>
          </ac:picMkLst>
        </pc:picChg>
        <pc:picChg chg="mod">
          <ac:chgData name="Christopher  Morley" userId="956d9c3d-5bef-4f32-a742-25961893b5b0" providerId="ADAL" clId="{2F15254A-2052-45A1-96E4-6909857F0841}" dt="2024-01-28T18:41:59.603" v="1390"/>
          <ac:picMkLst>
            <pc:docMk/>
            <pc:sldMk cId="2536265072" sldId="785"/>
            <ac:picMk id="76" creationId="{30F22BBD-1DAB-F122-6A7F-F69866A1FA64}"/>
          </ac:picMkLst>
        </pc:picChg>
        <pc:picChg chg="mod">
          <ac:chgData name="Christopher  Morley" userId="956d9c3d-5bef-4f32-a742-25961893b5b0" providerId="ADAL" clId="{2F15254A-2052-45A1-96E4-6909857F0841}" dt="2024-01-28T18:41:59.603" v="1390"/>
          <ac:picMkLst>
            <pc:docMk/>
            <pc:sldMk cId="2536265072" sldId="785"/>
            <ac:picMk id="78" creationId="{D25CF8EA-5054-16DF-4863-5FF0296521A7}"/>
          </ac:picMkLst>
        </pc:picChg>
        <pc:picChg chg="mod">
          <ac:chgData name="Christopher  Morley" userId="956d9c3d-5bef-4f32-a742-25961893b5b0" providerId="ADAL" clId="{2F15254A-2052-45A1-96E4-6909857F0841}" dt="2024-01-28T18:41:59.603" v="1390"/>
          <ac:picMkLst>
            <pc:docMk/>
            <pc:sldMk cId="2536265072" sldId="785"/>
            <ac:picMk id="79" creationId="{E712A613-1695-07E0-058B-805C4EC385C3}"/>
          </ac:picMkLst>
        </pc:picChg>
        <pc:picChg chg="mod">
          <ac:chgData name="Christopher  Morley" userId="956d9c3d-5bef-4f32-a742-25961893b5b0" providerId="ADAL" clId="{2F15254A-2052-45A1-96E4-6909857F0841}" dt="2024-01-28T18:41:59.603" v="1390"/>
          <ac:picMkLst>
            <pc:docMk/>
            <pc:sldMk cId="2536265072" sldId="785"/>
            <ac:picMk id="81" creationId="{722C3AF2-86DD-FBA4-9DE1-749BE1CC14C7}"/>
          </ac:picMkLst>
        </pc:picChg>
        <pc:picChg chg="mod">
          <ac:chgData name="Christopher  Morley" userId="956d9c3d-5bef-4f32-a742-25961893b5b0" providerId="ADAL" clId="{2F15254A-2052-45A1-96E4-6909857F0841}" dt="2024-01-28T18:41:59.603" v="1390"/>
          <ac:picMkLst>
            <pc:docMk/>
            <pc:sldMk cId="2536265072" sldId="785"/>
            <ac:picMk id="83" creationId="{529D435C-1ADA-3E6B-70FC-4D2818A706CC}"/>
          </ac:picMkLst>
        </pc:picChg>
        <pc:picChg chg="mod">
          <ac:chgData name="Christopher  Morley" userId="956d9c3d-5bef-4f32-a742-25961893b5b0" providerId="ADAL" clId="{2F15254A-2052-45A1-96E4-6909857F0841}" dt="2024-01-28T18:41:59.603" v="1390"/>
          <ac:picMkLst>
            <pc:docMk/>
            <pc:sldMk cId="2536265072" sldId="785"/>
            <ac:picMk id="84" creationId="{4B2A729D-CF6D-300F-E340-7929F4543700}"/>
          </ac:picMkLst>
        </pc:picChg>
        <pc:picChg chg="mod">
          <ac:chgData name="Christopher  Morley" userId="956d9c3d-5bef-4f32-a742-25961893b5b0" providerId="ADAL" clId="{2F15254A-2052-45A1-96E4-6909857F0841}" dt="2024-01-28T18:41:59.603" v="1390"/>
          <ac:picMkLst>
            <pc:docMk/>
            <pc:sldMk cId="2536265072" sldId="785"/>
            <ac:picMk id="86" creationId="{FBE23BE0-32ED-6930-531E-417649FC3AB8}"/>
          </ac:picMkLst>
        </pc:picChg>
        <pc:picChg chg="mod">
          <ac:chgData name="Christopher  Morley" userId="956d9c3d-5bef-4f32-a742-25961893b5b0" providerId="ADAL" clId="{2F15254A-2052-45A1-96E4-6909857F0841}" dt="2024-01-28T18:41:59.603" v="1390"/>
          <ac:picMkLst>
            <pc:docMk/>
            <pc:sldMk cId="2536265072" sldId="785"/>
            <ac:picMk id="88" creationId="{255FD21A-22C3-7C53-A3AD-A32F2F581D73}"/>
          </ac:picMkLst>
        </pc:picChg>
        <pc:picChg chg="mod">
          <ac:chgData name="Christopher  Morley" userId="956d9c3d-5bef-4f32-a742-25961893b5b0" providerId="ADAL" clId="{2F15254A-2052-45A1-96E4-6909857F0841}" dt="2024-01-28T18:41:59.603" v="1390"/>
          <ac:picMkLst>
            <pc:docMk/>
            <pc:sldMk cId="2536265072" sldId="785"/>
            <ac:picMk id="89" creationId="{FC509D60-7212-05EE-F84E-9408B01291D0}"/>
          </ac:picMkLst>
        </pc:picChg>
        <pc:picChg chg="mod">
          <ac:chgData name="Christopher  Morley" userId="956d9c3d-5bef-4f32-a742-25961893b5b0" providerId="ADAL" clId="{2F15254A-2052-45A1-96E4-6909857F0841}" dt="2024-01-28T18:41:59.603" v="1390"/>
          <ac:picMkLst>
            <pc:docMk/>
            <pc:sldMk cId="2536265072" sldId="785"/>
            <ac:picMk id="91" creationId="{CE8A58DF-BB3E-A7CA-D3E8-4FE61BFF1BBF}"/>
          </ac:picMkLst>
        </pc:picChg>
        <pc:picChg chg="mod">
          <ac:chgData name="Christopher  Morley" userId="956d9c3d-5bef-4f32-a742-25961893b5b0" providerId="ADAL" clId="{2F15254A-2052-45A1-96E4-6909857F0841}" dt="2024-01-28T18:41:59.603" v="1390"/>
          <ac:picMkLst>
            <pc:docMk/>
            <pc:sldMk cId="2536265072" sldId="785"/>
            <ac:picMk id="92" creationId="{370888B4-CCF1-31BC-3E1E-38C62089216F}"/>
          </ac:picMkLst>
        </pc:picChg>
        <pc:picChg chg="mod">
          <ac:chgData name="Christopher  Morley" userId="956d9c3d-5bef-4f32-a742-25961893b5b0" providerId="ADAL" clId="{2F15254A-2052-45A1-96E4-6909857F0841}" dt="2024-01-28T18:41:59.603" v="1390"/>
          <ac:picMkLst>
            <pc:docMk/>
            <pc:sldMk cId="2536265072" sldId="785"/>
            <ac:picMk id="94" creationId="{6556324D-EE01-B95B-9DB2-1C6B14EA9202}"/>
          </ac:picMkLst>
        </pc:picChg>
        <pc:picChg chg="mod">
          <ac:chgData name="Christopher  Morley" userId="956d9c3d-5bef-4f32-a742-25961893b5b0" providerId="ADAL" clId="{2F15254A-2052-45A1-96E4-6909857F0841}" dt="2024-01-28T18:41:59.603" v="1390"/>
          <ac:picMkLst>
            <pc:docMk/>
            <pc:sldMk cId="2536265072" sldId="785"/>
            <ac:picMk id="95" creationId="{C380DC64-0A9F-609A-C68A-60C1B4482920}"/>
          </ac:picMkLst>
        </pc:picChg>
        <pc:picChg chg="mod">
          <ac:chgData name="Christopher  Morley" userId="956d9c3d-5bef-4f32-a742-25961893b5b0" providerId="ADAL" clId="{2F15254A-2052-45A1-96E4-6909857F0841}" dt="2024-01-28T18:41:59.603" v="1390"/>
          <ac:picMkLst>
            <pc:docMk/>
            <pc:sldMk cId="2536265072" sldId="785"/>
            <ac:picMk id="96" creationId="{CCC240C3-ED01-6E64-FD51-A21ADE921BD6}"/>
          </ac:picMkLst>
        </pc:picChg>
        <pc:picChg chg="mod">
          <ac:chgData name="Christopher  Morley" userId="956d9c3d-5bef-4f32-a742-25961893b5b0" providerId="ADAL" clId="{2F15254A-2052-45A1-96E4-6909857F0841}" dt="2024-01-28T18:41:59.603" v="1390"/>
          <ac:picMkLst>
            <pc:docMk/>
            <pc:sldMk cId="2536265072" sldId="785"/>
            <ac:picMk id="97" creationId="{171D187F-9732-FF2F-FA8D-DA753311F8D5}"/>
          </ac:picMkLst>
        </pc:picChg>
        <pc:picChg chg="mod">
          <ac:chgData name="Christopher  Morley" userId="956d9c3d-5bef-4f32-a742-25961893b5b0" providerId="ADAL" clId="{2F15254A-2052-45A1-96E4-6909857F0841}" dt="2024-01-28T18:41:59.603" v="1390"/>
          <ac:picMkLst>
            <pc:docMk/>
            <pc:sldMk cId="2536265072" sldId="785"/>
            <ac:picMk id="99" creationId="{150623BE-18EF-6652-E1A0-B6926B0ECD5F}"/>
          </ac:picMkLst>
        </pc:picChg>
        <pc:picChg chg="mod">
          <ac:chgData name="Christopher  Morley" userId="956d9c3d-5bef-4f32-a742-25961893b5b0" providerId="ADAL" clId="{2F15254A-2052-45A1-96E4-6909857F0841}" dt="2024-01-28T18:41:59.603" v="1390"/>
          <ac:picMkLst>
            <pc:docMk/>
            <pc:sldMk cId="2536265072" sldId="785"/>
            <ac:picMk id="100" creationId="{40D2917D-A1BD-8602-46EE-042908D3DB55}"/>
          </ac:picMkLst>
        </pc:picChg>
        <pc:picChg chg="mod">
          <ac:chgData name="Christopher  Morley" userId="956d9c3d-5bef-4f32-a742-25961893b5b0" providerId="ADAL" clId="{2F15254A-2052-45A1-96E4-6909857F0841}" dt="2024-01-28T18:41:59.603" v="1390"/>
          <ac:picMkLst>
            <pc:docMk/>
            <pc:sldMk cId="2536265072" sldId="785"/>
            <ac:picMk id="106" creationId="{BEB7E2EE-9BF8-E6AD-E8FE-C6AFF74D3F2F}"/>
          </ac:picMkLst>
        </pc:picChg>
        <pc:picChg chg="mod">
          <ac:chgData name="Christopher  Morley" userId="956d9c3d-5bef-4f32-a742-25961893b5b0" providerId="ADAL" clId="{2F15254A-2052-45A1-96E4-6909857F0841}" dt="2024-01-28T18:41:59.603" v="1390"/>
          <ac:picMkLst>
            <pc:docMk/>
            <pc:sldMk cId="2536265072" sldId="785"/>
            <ac:picMk id="108" creationId="{600E2D54-A04B-263B-C701-8D8897958EDA}"/>
          </ac:picMkLst>
        </pc:picChg>
        <pc:picChg chg="mod">
          <ac:chgData name="Christopher  Morley" userId="956d9c3d-5bef-4f32-a742-25961893b5b0" providerId="ADAL" clId="{2F15254A-2052-45A1-96E4-6909857F0841}" dt="2024-01-28T18:41:59.603" v="1390"/>
          <ac:picMkLst>
            <pc:docMk/>
            <pc:sldMk cId="2536265072" sldId="785"/>
            <ac:picMk id="112" creationId="{CFD5D301-50AC-8374-4ADB-FCDDE4443154}"/>
          </ac:picMkLst>
        </pc:picChg>
        <pc:picChg chg="mod">
          <ac:chgData name="Christopher  Morley" userId="956d9c3d-5bef-4f32-a742-25961893b5b0" providerId="ADAL" clId="{2F15254A-2052-45A1-96E4-6909857F0841}" dt="2024-01-28T18:41:59.603" v="1390"/>
          <ac:picMkLst>
            <pc:docMk/>
            <pc:sldMk cId="2536265072" sldId="785"/>
            <ac:picMk id="113" creationId="{C2519FCC-220C-E438-5787-1B5D191E8B1A}"/>
          </ac:picMkLst>
        </pc:picChg>
        <pc:picChg chg="mod">
          <ac:chgData name="Christopher  Morley" userId="956d9c3d-5bef-4f32-a742-25961893b5b0" providerId="ADAL" clId="{2F15254A-2052-45A1-96E4-6909857F0841}" dt="2024-01-28T18:41:59.603" v="1390"/>
          <ac:picMkLst>
            <pc:docMk/>
            <pc:sldMk cId="2536265072" sldId="785"/>
            <ac:picMk id="118" creationId="{4EB661DF-CFDD-B2D3-1F61-7E0E43AC9EF7}"/>
          </ac:picMkLst>
        </pc:picChg>
        <pc:picChg chg="mod">
          <ac:chgData name="Christopher  Morley" userId="956d9c3d-5bef-4f32-a742-25961893b5b0" providerId="ADAL" clId="{2F15254A-2052-45A1-96E4-6909857F0841}" dt="2024-01-28T18:41:59.603" v="1390"/>
          <ac:picMkLst>
            <pc:docMk/>
            <pc:sldMk cId="2536265072" sldId="785"/>
            <ac:picMk id="119" creationId="{FCC3A63B-F507-4E97-B2DD-B5894708115C}"/>
          </ac:picMkLst>
        </pc:picChg>
        <pc:picChg chg="mod">
          <ac:chgData name="Christopher  Morley" userId="956d9c3d-5bef-4f32-a742-25961893b5b0" providerId="ADAL" clId="{2F15254A-2052-45A1-96E4-6909857F0841}" dt="2024-01-28T18:41:59.603" v="1390"/>
          <ac:picMkLst>
            <pc:docMk/>
            <pc:sldMk cId="2536265072" sldId="785"/>
            <ac:picMk id="120" creationId="{4DED32C6-8A05-9EF4-AD2A-11A4B1D87395}"/>
          </ac:picMkLst>
        </pc:picChg>
        <pc:picChg chg="mod">
          <ac:chgData name="Christopher  Morley" userId="956d9c3d-5bef-4f32-a742-25961893b5b0" providerId="ADAL" clId="{2F15254A-2052-45A1-96E4-6909857F0841}" dt="2024-01-28T18:41:59.603" v="1390"/>
          <ac:picMkLst>
            <pc:docMk/>
            <pc:sldMk cId="2536265072" sldId="785"/>
            <ac:picMk id="122" creationId="{366CDD04-8E66-3CFB-EEA2-70A3029F86E0}"/>
          </ac:picMkLst>
        </pc:picChg>
        <pc:picChg chg="mod">
          <ac:chgData name="Christopher  Morley" userId="956d9c3d-5bef-4f32-a742-25961893b5b0" providerId="ADAL" clId="{2F15254A-2052-45A1-96E4-6909857F0841}" dt="2024-01-28T18:41:59.603" v="1390"/>
          <ac:picMkLst>
            <pc:docMk/>
            <pc:sldMk cId="2536265072" sldId="785"/>
            <ac:picMk id="123" creationId="{BF4E3042-BE3C-5C06-81DF-F078F8F4ABCF}"/>
          </ac:picMkLst>
        </pc:picChg>
        <pc:picChg chg="mod">
          <ac:chgData name="Christopher  Morley" userId="956d9c3d-5bef-4f32-a742-25961893b5b0" providerId="ADAL" clId="{2F15254A-2052-45A1-96E4-6909857F0841}" dt="2024-01-28T18:41:59.603" v="1390"/>
          <ac:picMkLst>
            <pc:docMk/>
            <pc:sldMk cId="2536265072" sldId="785"/>
            <ac:picMk id="125" creationId="{C224979C-224A-630D-BE9B-24BF624064C5}"/>
          </ac:picMkLst>
        </pc:picChg>
        <pc:picChg chg="mod">
          <ac:chgData name="Christopher  Morley" userId="956d9c3d-5bef-4f32-a742-25961893b5b0" providerId="ADAL" clId="{2F15254A-2052-45A1-96E4-6909857F0841}" dt="2024-01-28T18:41:59.603" v="1390"/>
          <ac:picMkLst>
            <pc:docMk/>
            <pc:sldMk cId="2536265072" sldId="785"/>
            <ac:picMk id="126" creationId="{D6955EC2-81F2-7B7D-6692-77F4BBA12D89}"/>
          </ac:picMkLst>
        </pc:picChg>
        <pc:picChg chg="mod">
          <ac:chgData name="Christopher  Morley" userId="956d9c3d-5bef-4f32-a742-25961893b5b0" providerId="ADAL" clId="{2F15254A-2052-45A1-96E4-6909857F0841}" dt="2024-01-28T18:41:59.603" v="1390"/>
          <ac:picMkLst>
            <pc:docMk/>
            <pc:sldMk cId="2536265072" sldId="785"/>
            <ac:picMk id="128" creationId="{268521BF-9106-549F-D476-20B8289C3D46}"/>
          </ac:picMkLst>
        </pc:picChg>
        <pc:picChg chg="mod">
          <ac:chgData name="Christopher  Morley" userId="956d9c3d-5bef-4f32-a742-25961893b5b0" providerId="ADAL" clId="{2F15254A-2052-45A1-96E4-6909857F0841}" dt="2024-01-28T18:41:59.603" v="1390"/>
          <ac:picMkLst>
            <pc:docMk/>
            <pc:sldMk cId="2536265072" sldId="785"/>
            <ac:picMk id="131" creationId="{4EBA3F2D-C063-6B62-7675-E27B7A293E3E}"/>
          </ac:picMkLst>
        </pc:picChg>
        <pc:picChg chg="mod">
          <ac:chgData name="Christopher  Morley" userId="956d9c3d-5bef-4f32-a742-25961893b5b0" providerId="ADAL" clId="{2F15254A-2052-45A1-96E4-6909857F0841}" dt="2024-01-28T18:41:59.603" v="1390"/>
          <ac:picMkLst>
            <pc:docMk/>
            <pc:sldMk cId="2536265072" sldId="785"/>
            <ac:picMk id="132" creationId="{1C019DF1-61EE-FDE8-31F7-4C4D20AAD418}"/>
          </ac:picMkLst>
        </pc:picChg>
        <pc:picChg chg="mod">
          <ac:chgData name="Christopher  Morley" userId="956d9c3d-5bef-4f32-a742-25961893b5b0" providerId="ADAL" clId="{2F15254A-2052-45A1-96E4-6909857F0841}" dt="2024-01-28T18:41:59.603" v="1390"/>
          <ac:picMkLst>
            <pc:docMk/>
            <pc:sldMk cId="2536265072" sldId="785"/>
            <ac:picMk id="134" creationId="{3FB29F25-9A7C-E6F3-6399-203C6B56BE6D}"/>
          </ac:picMkLst>
        </pc:picChg>
        <pc:picChg chg="mod">
          <ac:chgData name="Christopher  Morley" userId="956d9c3d-5bef-4f32-a742-25961893b5b0" providerId="ADAL" clId="{2F15254A-2052-45A1-96E4-6909857F0841}" dt="2024-01-28T18:41:59.603" v="1390"/>
          <ac:picMkLst>
            <pc:docMk/>
            <pc:sldMk cId="2536265072" sldId="785"/>
            <ac:picMk id="136" creationId="{E4A504F9-1E0F-3858-B38B-86D062D73504}"/>
          </ac:picMkLst>
        </pc:picChg>
        <pc:picChg chg="mod">
          <ac:chgData name="Christopher  Morley" userId="956d9c3d-5bef-4f32-a742-25961893b5b0" providerId="ADAL" clId="{2F15254A-2052-45A1-96E4-6909857F0841}" dt="2024-01-28T18:41:59.603" v="1390"/>
          <ac:picMkLst>
            <pc:docMk/>
            <pc:sldMk cId="2536265072" sldId="785"/>
            <ac:picMk id="137" creationId="{E9B8519D-8C52-71CF-EA49-B1296C91DD4F}"/>
          </ac:picMkLst>
        </pc:picChg>
        <pc:picChg chg="mod">
          <ac:chgData name="Christopher  Morley" userId="956d9c3d-5bef-4f32-a742-25961893b5b0" providerId="ADAL" clId="{2F15254A-2052-45A1-96E4-6909857F0841}" dt="2024-01-28T18:41:59.603" v="1390"/>
          <ac:picMkLst>
            <pc:docMk/>
            <pc:sldMk cId="2536265072" sldId="785"/>
            <ac:picMk id="138" creationId="{741E67DA-74F9-F8A3-AA5E-58B2BE7F20F5}"/>
          </ac:picMkLst>
        </pc:picChg>
        <pc:picChg chg="mod">
          <ac:chgData name="Christopher  Morley" userId="956d9c3d-5bef-4f32-a742-25961893b5b0" providerId="ADAL" clId="{2F15254A-2052-45A1-96E4-6909857F0841}" dt="2024-01-28T18:41:59.603" v="1390"/>
          <ac:picMkLst>
            <pc:docMk/>
            <pc:sldMk cId="2536265072" sldId="785"/>
            <ac:picMk id="140" creationId="{155849C8-E372-9108-9B7A-C7778ACCB47E}"/>
          </ac:picMkLst>
        </pc:picChg>
        <pc:picChg chg="mod">
          <ac:chgData name="Christopher  Morley" userId="956d9c3d-5bef-4f32-a742-25961893b5b0" providerId="ADAL" clId="{2F15254A-2052-45A1-96E4-6909857F0841}" dt="2024-01-28T18:41:59.603" v="1390"/>
          <ac:picMkLst>
            <pc:docMk/>
            <pc:sldMk cId="2536265072" sldId="785"/>
            <ac:picMk id="141" creationId="{8B9BDC04-D83D-59D7-673B-6F0E311FF227}"/>
          </ac:picMkLst>
        </pc:picChg>
        <pc:picChg chg="mod">
          <ac:chgData name="Christopher  Morley" userId="956d9c3d-5bef-4f32-a742-25961893b5b0" providerId="ADAL" clId="{2F15254A-2052-45A1-96E4-6909857F0841}" dt="2024-01-28T18:41:59.603" v="1390"/>
          <ac:picMkLst>
            <pc:docMk/>
            <pc:sldMk cId="2536265072" sldId="785"/>
            <ac:picMk id="142" creationId="{312CCFE2-12C4-965F-CC60-E949C3C0720F}"/>
          </ac:picMkLst>
        </pc:picChg>
        <pc:picChg chg="mod">
          <ac:chgData name="Christopher  Morley" userId="956d9c3d-5bef-4f32-a742-25961893b5b0" providerId="ADAL" clId="{2F15254A-2052-45A1-96E4-6909857F0841}" dt="2024-01-28T18:41:59.603" v="1390"/>
          <ac:picMkLst>
            <pc:docMk/>
            <pc:sldMk cId="2536265072" sldId="785"/>
            <ac:picMk id="144" creationId="{F22A4804-4AE9-5BF6-FFCB-05843AFE5E30}"/>
          </ac:picMkLst>
        </pc:picChg>
        <pc:picChg chg="mod">
          <ac:chgData name="Christopher  Morley" userId="956d9c3d-5bef-4f32-a742-25961893b5b0" providerId="ADAL" clId="{2F15254A-2052-45A1-96E4-6909857F0841}" dt="2024-01-28T18:41:59.603" v="1390"/>
          <ac:picMkLst>
            <pc:docMk/>
            <pc:sldMk cId="2536265072" sldId="785"/>
            <ac:picMk id="145" creationId="{2067DC4C-3E5B-085B-2271-B4843EAF8862}"/>
          </ac:picMkLst>
        </pc:picChg>
        <pc:picChg chg="mod">
          <ac:chgData name="Christopher  Morley" userId="956d9c3d-5bef-4f32-a742-25961893b5b0" providerId="ADAL" clId="{2F15254A-2052-45A1-96E4-6909857F0841}" dt="2024-01-28T18:41:59.603" v="1390"/>
          <ac:picMkLst>
            <pc:docMk/>
            <pc:sldMk cId="2536265072" sldId="785"/>
            <ac:picMk id="146" creationId="{6618CF5E-AF0E-F0AD-262F-D4E89071C038}"/>
          </ac:picMkLst>
        </pc:picChg>
        <pc:picChg chg="mod">
          <ac:chgData name="Christopher  Morley" userId="956d9c3d-5bef-4f32-a742-25961893b5b0" providerId="ADAL" clId="{2F15254A-2052-45A1-96E4-6909857F0841}" dt="2024-01-28T18:41:59.603" v="1390"/>
          <ac:picMkLst>
            <pc:docMk/>
            <pc:sldMk cId="2536265072" sldId="785"/>
            <ac:picMk id="148" creationId="{4C0275EF-42FF-9E69-379C-C9389029602F}"/>
          </ac:picMkLst>
        </pc:picChg>
        <pc:picChg chg="mod">
          <ac:chgData name="Christopher  Morley" userId="956d9c3d-5bef-4f32-a742-25961893b5b0" providerId="ADAL" clId="{2F15254A-2052-45A1-96E4-6909857F0841}" dt="2024-01-28T18:41:59.603" v="1390"/>
          <ac:picMkLst>
            <pc:docMk/>
            <pc:sldMk cId="2536265072" sldId="785"/>
            <ac:picMk id="150" creationId="{9F0BF70B-136E-7633-3E5A-77A6C95C8C96}"/>
          </ac:picMkLst>
        </pc:picChg>
        <pc:picChg chg="mod">
          <ac:chgData name="Christopher  Morley" userId="956d9c3d-5bef-4f32-a742-25961893b5b0" providerId="ADAL" clId="{2F15254A-2052-45A1-96E4-6909857F0841}" dt="2024-01-28T18:41:59.603" v="1390"/>
          <ac:picMkLst>
            <pc:docMk/>
            <pc:sldMk cId="2536265072" sldId="785"/>
            <ac:picMk id="152" creationId="{99B2696E-F980-792A-ACF4-BA645EBFC5E0}"/>
          </ac:picMkLst>
        </pc:picChg>
        <pc:picChg chg="mod">
          <ac:chgData name="Christopher  Morley" userId="956d9c3d-5bef-4f32-a742-25961893b5b0" providerId="ADAL" clId="{2F15254A-2052-45A1-96E4-6909857F0841}" dt="2024-01-28T18:41:59.603" v="1390"/>
          <ac:picMkLst>
            <pc:docMk/>
            <pc:sldMk cId="2536265072" sldId="785"/>
            <ac:picMk id="153" creationId="{8D0311C8-77DC-EF27-09F7-71D3334C5D3E}"/>
          </ac:picMkLst>
        </pc:picChg>
        <pc:picChg chg="mod">
          <ac:chgData name="Christopher  Morley" userId="956d9c3d-5bef-4f32-a742-25961893b5b0" providerId="ADAL" clId="{2F15254A-2052-45A1-96E4-6909857F0841}" dt="2024-01-28T18:41:59.603" v="1390"/>
          <ac:picMkLst>
            <pc:docMk/>
            <pc:sldMk cId="2536265072" sldId="785"/>
            <ac:picMk id="155" creationId="{2104E31D-97B7-5725-6B7D-8500B5C86046}"/>
          </ac:picMkLst>
        </pc:picChg>
        <pc:picChg chg="mod">
          <ac:chgData name="Christopher  Morley" userId="956d9c3d-5bef-4f32-a742-25961893b5b0" providerId="ADAL" clId="{2F15254A-2052-45A1-96E4-6909857F0841}" dt="2024-01-28T18:41:59.603" v="1390"/>
          <ac:picMkLst>
            <pc:docMk/>
            <pc:sldMk cId="2536265072" sldId="785"/>
            <ac:picMk id="157" creationId="{2392A747-8332-42D5-BD7D-C72B577FBB8E}"/>
          </ac:picMkLst>
        </pc:picChg>
        <pc:picChg chg="mod">
          <ac:chgData name="Christopher  Morley" userId="956d9c3d-5bef-4f32-a742-25961893b5b0" providerId="ADAL" clId="{2F15254A-2052-45A1-96E4-6909857F0841}" dt="2024-01-28T18:41:59.603" v="1390"/>
          <ac:picMkLst>
            <pc:docMk/>
            <pc:sldMk cId="2536265072" sldId="785"/>
            <ac:picMk id="159" creationId="{86A86A4E-020D-E64C-33BA-B179B47E90C7}"/>
          </ac:picMkLst>
        </pc:picChg>
        <pc:picChg chg="mod">
          <ac:chgData name="Christopher  Morley" userId="956d9c3d-5bef-4f32-a742-25961893b5b0" providerId="ADAL" clId="{2F15254A-2052-45A1-96E4-6909857F0841}" dt="2024-01-28T18:41:59.603" v="1390"/>
          <ac:picMkLst>
            <pc:docMk/>
            <pc:sldMk cId="2536265072" sldId="785"/>
            <ac:picMk id="161" creationId="{571E804E-AB92-83D2-F055-56C174EBDD3D}"/>
          </ac:picMkLst>
        </pc:picChg>
        <pc:cxnChg chg="mod">
          <ac:chgData name="Christopher  Morley" userId="956d9c3d-5bef-4f32-a742-25961893b5b0" providerId="ADAL" clId="{2F15254A-2052-45A1-96E4-6909857F0841}" dt="2024-01-28T18:41:59.603" v="1390"/>
          <ac:cxnSpMkLst>
            <pc:docMk/>
            <pc:sldMk cId="2536265072" sldId="785"/>
            <ac:cxnSpMk id="171" creationId="{6A851227-F3A4-8C3A-DF39-710A9F897A92}"/>
          </ac:cxnSpMkLst>
        </pc:cxnChg>
        <pc:cxnChg chg="mod">
          <ac:chgData name="Christopher  Morley" userId="956d9c3d-5bef-4f32-a742-25961893b5b0" providerId="ADAL" clId="{2F15254A-2052-45A1-96E4-6909857F0841}" dt="2024-01-28T18:41:59.603" v="1390"/>
          <ac:cxnSpMkLst>
            <pc:docMk/>
            <pc:sldMk cId="2536265072" sldId="785"/>
            <ac:cxnSpMk id="172" creationId="{7E489EA5-E7B5-FF40-2AF4-1C4C6B4A7EEB}"/>
          </ac:cxnSpMkLst>
        </pc:cxnChg>
        <pc:cxnChg chg="mod">
          <ac:chgData name="Christopher  Morley" userId="956d9c3d-5bef-4f32-a742-25961893b5b0" providerId="ADAL" clId="{2F15254A-2052-45A1-96E4-6909857F0841}" dt="2024-01-28T18:41:59.603" v="1390"/>
          <ac:cxnSpMkLst>
            <pc:docMk/>
            <pc:sldMk cId="2536265072" sldId="785"/>
            <ac:cxnSpMk id="180" creationId="{9FCE71E1-2140-2B91-F6B3-9EDDFFAFCA5C}"/>
          </ac:cxnSpMkLst>
        </pc:cxnChg>
      </pc:sldChg>
      <pc:sldChg chg="modSp modNotes">
        <pc:chgData name="Christopher  Morley" userId="956d9c3d-5bef-4f32-a742-25961893b5b0" providerId="ADAL" clId="{2F15254A-2052-45A1-96E4-6909857F0841}" dt="2024-01-28T18:41:59.603" v="1390"/>
        <pc:sldMkLst>
          <pc:docMk/>
          <pc:sldMk cId="2076646685" sldId="786"/>
        </pc:sldMkLst>
        <pc:spChg chg="mod">
          <ac:chgData name="Christopher  Morley" userId="956d9c3d-5bef-4f32-a742-25961893b5b0" providerId="ADAL" clId="{2F15254A-2052-45A1-96E4-6909857F0841}" dt="2024-01-28T18:41:59.603" v="1390"/>
          <ac:spMkLst>
            <pc:docMk/>
            <pc:sldMk cId="2076646685" sldId="786"/>
            <ac:spMk id="5" creationId="{2A170683-96E0-4F7E-A208-818681E361F3}"/>
          </ac:spMkLst>
        </pc:spChg>
        <pc:spChg chg="mod">
          <ac:chgData name="Christopher  Morley" userId="956d9c3d-5bef-4f32-a742-25961893b5b0" providerId="ADAL" clId="{2F15254A-2052-45A1-96E4-6909857F0841}" dt="2024-01-28T18:41:59.603" v="1390"/>
          <ac:spMkLst>
            <pc:docMk/>
            <pc:sldMk cId="2076646685" sldId="786"/>
            <ac:spMk id="11" creationId="{DF3125F4-C377-DD87-9A3C-0AD2A6AA6349}"/>
          </ac:spMkLst>
        </pc:spChg>
        <pc:spChg chg="mod">
          <ac:chgData name="Christopher  Morley" userId="956d9c3d-5bef-4f32-a742-25961893b5b0" providerId="ADAL" clId="{2F15254A-2052-45A1-96E4-6909857F0841}" dt="2024-01-28T18:41:59.603" v="1390"/>
          <ac:spMkLst>
            <pc:docMk/>
            <pc:sldMk cId="2076646685" sldId="786"/>
            <ac:spMk id="16" creationId="{91F2F6E9-932B-450E-B7DB-BD100A8EF27B}"/>
          </ac:spMkLst>
        </pc:spChg>
        <pc:picChg chg="mod">
          <ac:chgData name="Christopher  Morley" userId="956d9c3d-5bef-4f32-a742-25961893b5b0" providerId="ADAL" clId="{2F15254A-2052-45A1-96E4-6909857F0841}" dt="2024-01-28T18:41:59.603" v="1390"/>
          <ac:picMkLst>
            <pc:docMk/>
            <pc:sldMk cId="2076646685" sldId="786"/>
            <ac:picMk id="8" creationId="{87B776BA-F3CC-4AD5-B8AA-F727C1643ABF}"/>
          </ac:picMkLst>
        </pc:picChg>
        <pc:cxnChg chg="mod">
          <ac:chgData name="Christopher  Morley" userId="956d9c3d-5bef-4f32-a742-25961893b5b0" providerId="ADAL" clId="{2F15254A-2052-45A1-96E4-6909857F0841}" dt="2024-01-28T18:41:59.603" v="1390"/>
          <ac:cxnSpMkLst>
            <pc:docMk/>
            <pc:sldMk cId="2076646685" sldId="786"/>
            <ac:cxnSpMk id="2" creationId="{20425F3F-F0FC-EED1-B83F-D6D19EF570C0}"/>
          </ac:cxnSpMkLst>
        </pc:cxnChg>
        <pc:cxnChg chg="mod">
          <ac:chgData name="Christopher  Morley" userId="956d9c3d-5bef-4f32-a742-25961893b5b0" providerId="ADAL" clId="{2F15254A-2052-45A1-96E4-6909857F0841}" dt="2024-01-28T18:41:59.603" v="1390"/>
          <ac:cxnSpMkLst>
            <pc:docMk/>
            <pc:sldMk cId="2076646685" sldId="786"/>
            <ac:cxnSpMk id="3" creationId="{D0AB1AF8-8B0D-DD9A-BA0D-0DBA313CE3AE}"/>
          </ac:cxnSpMkLst>
        </pc:cxnChg>
      </pc:sldChg>
      <pc:sldChg chg="modSp modNotes">
        <pc:chgData name="Christopher  Morley" userId="956d9c3d-5bef-4f32-a742-25961893b5b0" providerId="ADAL" clId="{2F15254A-2052-45A1-96E4-6909857F0841}" dt="2024-01-28T18:41:59.603" v="1390"/>
        <pc:sldMkLst>
          <pc:docMk/>
          <pc:sldMk cId="561830850" sldId="787"/>
        </pc:sldMkLst>
        <pc:spChg chg="mod">
          <ac:chgData name="Christopher  Morley" userId="956d9c3d-5bef-4f32-a742-25961893b5b0" providerId="ADAL" clId="{2F15254A-2052-45A1-96E4-6909857F0841}" dt="2024-01-28T18:41:59.603" v="1390"/>
          <ac:spMkLst>
            <pc:docMk/>
            <pc:sldMk cId="561830850" sldId="787"/>
            <ac:spMk id="3" creationId="{CD929879-3AC9-6135-8901-B1C794AA6B73}"/>
          </ac:spMkLst>
        </pc:spChg>
        <pc:spChg chg="mod">
          <ac:chgData name="Christopher  Morley" userId="956d9c3d-5bef-4f32-a742-25961893b5b0" providerId="ADAL" clId="{2F15254A-2052-45A1-96E4-6909857F0841}" dt="2024-01-28T18:41:59.603" v="1390"/>
          <ac:spMkLst>
            <pc:docMk/>
            <pc:sldMk cId="561830850" sldId="787"/>
            <ac:spMk id="5" creationId="{2A170683-96E0-4F7E-A208-818681E361F3}"/>
          </ac:spMkLst>
        </pc:spChg>
        <pc:spChg chg="mod">
          <ac:chgData name="Christopher  Morley" userId="956d9c3d-5bef-4f32-a742-25961893b5b0" providerId="ADAL" clId="{2F15254A-2052-45A1-96E4-6909857F0841}" dt="2024-01-28T18:41:59.603" v="1390"/>
          <ac:spMkLst>
            <pc:docMk/>
            <pc:sldMk cId="561830850" sldId="787"/>
            <ac:spMk id="16" creationId="{91F2F6E9-932B-450E-B7DB-BD100A8EF27B}"/>
          </ac:spMkLst>
        </pc:spChg>
        <pc:picChg chg="mod">
          <ac:chgData name="Christopher  Morley" userId="956d9c3d-5bef-4f32-a742-25961893b5b0" providerId="ADAL" clId="{2F15254A-2052-45A1-96E4-6909857F0841}" dt="2024-01-28T18:41:59.603" v="1390"/>
          <ac:picMkLst>
            <pc:docMk/>
            <pc:sldMk cId="561830850" sldId="787"/>
            <ac:picMk id="2" creationId="{3FDC5261-1362-B2DA-C64A-B54900E9236A}"/>
          </ac:picMkLst>
        </pc:picChg>
        <pc:cxnChg chg="mod">
          <ac:chgData name="Christopher  Morley" userId="956d9c3d-5bef-4f32-a742-25961893b5b0" providerId="ADAL" clId="{2F15254A-2052-45A1-96E4-6909857F0841}" dt="2024-01-28T18:41:59.603" v="1390"/>
          <ac:cxnSpMkLst>
            <pc:docMk/>
            <pc:sldMk cId="561830850" sldId="787"/>
            <ac:cxnSpMk id="4" creationId="{B44697AC-6F2F-B1FA-51FF-322837BA5D5E}"/>
          </ac:cxnSpMkLst>
        </pc:cxnChg>
      </pc:sldChg>
      <pc:sldChg chg="modSp modNotes">
        <pc:chgData name="Christopher  Morley" userId="956d9c3d-5bef-4f32-a742-25961893b5b0" providerId="ADAL" clId="{2F15254A-2052-45A1-96E4-6909857F0841}" dt="2024-01-28T18:41:59.603" v="1390"/>
        <pc:sldMkLst>
          <pc:docMk/>
          <pc:sldMk cId="2273656536" sldId="788"/>
        </pc:sldMkLst>
        <pc:spChg chg="mod">
          <ac:chgData name="Christopher  Morley" userId="956d9c3d-5bef-4f32-a742-25961893b5b0" providerId="ADAL" clId="{2F15254A-2052-45A1-96E4-6909857F0841}" dt="2024-01-28T18:41:59.603" v="1390"/>
          <ac:spMkLst>
            <pc:docMk/>
            <pc:sldMk cId="2273656536" sldId="788"/>
            <ac:spMk id="5" creationId="{2A170683-96E0-4F7E-A208-818681E361F3}"/>
          </ac:spMkLst>
        </pc:spChg>
        <pc:spChg chg="mod">
          <ac:chgData name="Christopher  Morley" userId="956d9c3d-5bef-4f32-a742-25961893b5b0" providerId="ADAL" clId="{2F15254A-2052-45A1-96E4-6909857F0841}" dt="2024-01-28T18:41:59.603" v="1390"/>
          <ac:spMkLst>
            <pc:docMk/>
            <pc:sldMk cId="2273656536" sldId="788"/>
            <ac:spMk id="6" creationId="{2F78C35B-5B5D-5B18-9B47-24275C29C358}"/>
          </ac:spMkLst>
        </pc:spChg>
        <pc:spChg chg="mod">
          <ac:chgData name="Christopher  Morley" userId="956d9c3d-5bef-4f32-a742-25961893b5b0" providerId="ADAL" clId="{2F15254A-2052-45A1-96E4-6909857F0841}" dt="2024-01-28T18:41:59.603" v="1390"/>
          <ac:spMkLst>
            <pc:docMk/>
            <pc:sldMk cId="2273656536" sldId="788"/>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273656536" sldId="788"/>
            <ac:graphicFrameMk id="3" creationId="{1AE48CA4-FBEB-727F-A944-8B4A2E5C05FD}"/>
          </ac:graphicFrameMkLst>
        </pc:graphicFrameChg>
      </pc:sldChg>
      <pc:sldChg chg="modSp modNotes">
        <pc:chgData name="Christopher  Morley" userId="956d9c3d-5bef-4f32-a742-25961893b5b0" providerId="ADAL" clId="{2F15254A-2052-45A1-96E4-6909857F0841}" dt="2024-01-28T18:41:59.603" v="1390"/>
        <pc:sldMkLst>
          <pc:docMk/>
          <pc:sldMk cId="265560579" sldId="789"/>
        </pc:sldMkLst>
        <pc:spChg chg="mod">
          <ac:chgData name="Christopher  Morley" userId="956d9c3d-5bef-4f32-a742-25961893b5b0" providerId="ADAL" clId="{2F15254A-2052-45A1-96E4-6909857F0841}" dt="2024-01-28T18:41:59.603" v="1390"/>
          <ac:spMkLst>
            <pc:docMk/>
            <pc:sldMk cId="265560579" sldId="789"/>
            <ac:spMk id="5" creationId="{2A170683-96E0-4F7E-A208-818681E361F3}"/>
          </ac:spMkLst>
        </pc:spChg>
        <pc:spChg chg="mod">
          <ac:chgData name="Christopher  Morley" userId="956d9c3d-5bef-4f32-a742-25961893b5b0" providerId="ADAL" clId="{2F15254A-2052-45A1-96E4-6909857F0841}" dt="2024-01-28T18:41:59.603" v="1390"/>
          <ac:spMkLst>
            <pc:docMk/>
            <pc:sldMk cId="265560579" sldId="789"/>
            <ac:spMk id="6" creationId="{2F78C35B-5B5D-5B18-9B47-24275C29C358}"/>
          </ac:spMkLst>
        </pc:spChg>
        <pc:spChg chg="mod">
          <ac:chgData name="Christopher  Morley" userId="956d9c3d-5bef-4f32-a742-25961893b5b0" providerId="ADAL" clId="{2F15254A-2052-45A1-96E4-6909857F0841}" dt="2024-01-28T18:41:59.603" v="1390"/>
          <ac:spMkLst>
            <pc:docMk/>
            <pc:sldMk cId="265560579" sldId="789"/>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265560579" sldId="789"/>
            <ac:graphicFrameMk id="2" creationId="{9A1A83D6-1C7C-07E9-534E-41BD76245B83}"/>
          </ac:graphicFrameMkLst>
        </pc:graphicFrameChg>
      </pc:sldChg>
      <pc:sldChg chg="modSp modNotes">
        <pc:chgData name="Christopher  Morley" userId="956d9c3d-5bef-4f32-a742-25961893b5b0" providerId="ADAL" clId="{2F15254A-2052-45A1-96E4-6909857F0841}" dt="2024-01-28T18:41:59.603" v="1390"/>
        <pc:sldMkLst>
          <pc:docMk/>
          <pc:sldMk cId="772959159" sldId="790"/>
        </pc:sldMkLst>
        <pc:spChg chg="mod">
          <ac:chgData name="Christopher  Morley" userId="956d9c3d-5bef-4f32-a742-25961893b5b0" providerId="ADAL" clId="{2F15254A-2052-45A1-96E4-6909857F0841}" dt="2024-01-28T18:41:59.603" v="1390"/>
          <ac:spMkLst>
            <pc:docMk/>
            <pc:sldMk cId="772959159" sldId="790"/>
            <ac:spMk id="5" creationId="{2A170683-96E0-4F7E-A208-818681E361F3}"/>
          </ac:spMkLst>
        </pc:spChg>
        <pc:spChg chg="mod">
          <ac:chgData name="Christopher  Morley" userId="956d9c3d-5bef-4f32-a742-25961893b5b0" providerId="ADAL" clId="{2F15254A-2052-45A1-96E4-6909857F0841}" dt="2024-01-28T18:41:59.603" v="1390"/>
          <ac:spMkLst>
            <pc:docMk/>
            <pc:sldMk cId="772959159" sldId="790"/>
            <ac:spMk id="9" creationId="{4401BBB6-EC47-4FD2-5F89-FAC2CC3A4243}"/>
          </ac:spMkLst>
        </pc:spChg>
        <pc:spChg chg="mod">
          <ac:chgData name="Christopher  Morley" userId="956d9c3d-5bef-4f32-a742-25961893b5b0" providerId="ADAL" clId="{2F15254A-2052-45A1-96E4-6909857F0841}" dt="2024-01-28T18:41:59.603" v="1390"/>
          <ac:spMkLst>
            <pc:docMk/>
            <pc:sldMk cId="772959159" sldId="790"/>
            <ac:spMk id="16" creationId="{91F2F6E9-932B-450E-B7DB-BD100A8EF27B}"/>
          </ac:spMkLst>
        </pc:spChg>
        <pc:spChg chg="mod">
          <ac:chgData name="Christopher  Morley" userId="956d9c3d-5bef-4f32-a742-25961893b5b0" providerId="ADAL" clId="{2F15254A-2052-45A1-96E4-6909857F0841}" dt="2024-01-28T18:41:59.603" v="1390"/>
          <ac:spMkLst>
            <pc:docMk/>
            <pc:sldMk cId="772959159" sldId="790"/>
            <ac:spMk id="17" creationId="{7455A98A-43DD-989E-7035-29B390579B38}"/>
          </ac:spMkLst>
        </pc:spChg>
        <pc:spChg chg="mod">
          <ac:chgData name="Christopher  Morley" userId="956d9c3d-5bef-4f32-a742-25961893b5b0" providerId="ADAL" clId="{2F15254A-2052-45A1-96E4-6909857F0841}" dt="2024-01-28T18:41:59.603" v="1390"/>
          <ac:spMkLst>
            <pc:docMk/>
            <pc:sldMk cId="772959159" sldId="790"/>
            <ac:spMk id="18" creationId="{215A7A50-E711-5BE7-579B-E173F1B55A33}"/>
          </ac:spMkLst>
        </pc:spChg>
        <pc:spChg chg="mod">
          <ac:chgData name="Christopher  Morley" userId="956d9c3d-5bef-4f32-a742-25961893b5b0" providerId="ADAL" clId="{2F15254A-2052-45A1-96E4-6909857F0841}" dt="2024-01-28T18:41:59.603" v="1390"/>
          <ac:spMkLst>
            <pc:docMk/>
            <pc:sldMk cId="772959159" sldId="790"/>
            <ac:spMk id="19" creationId="{D44CFD45-F10C-9D3C-3941-520EB670974E}"/>
          </ac:spMkLst>
        </pc:spChg>
        <pc:picChg chg="mod">
          <ac:chgData name="Christopher  Morley" userId="956d9c3d-5bef-4f32-a742-25961893b5b0" providerId="ADAL" clId="{2F15254A-2052-45A1-96E4-6909857F0841}" dt="2024-01-28T18:41:59.603" v="1390"/>
          <ac:picMkLst>
            <pc:docMk/>
            <pc:sldMk cId="772959159" sldId="790"/>
            <ac:picMk id="4" creationId="{BA9CB1CA-AE51-F290-EDCB-97B02F0764FA}"/>
          </ac:picMkLst>
        </pc:picChg>
        <pc:picChg chg="mod">
          <ac:chgData name="Christopher  Morley" userId="956d9c3d-5bef-4f32-a742-25961893b5b0" providerId="ADAL" clId="{2F15254A-2052-45A1-96E4-6909857F0841}" dt="2024-01-28T18:41:59.603" v="1390"/>
          <ac:picMkLst>
            <pc:docMk/>
            <pc:sldMk cId="772959159" sldId="790"/>
            <ac:picMk id="7" creationId="{E37D8183-DDA1-3077-EF2C-3EB9F7431C76}"/>
          </ac:picMkLst>
        </pc:picChg>
        <pc:picChg chg="mod">
          <ac:chgData name="Christopher  Morley" userId="956d9c3d-5bef-4f32-a742-25961893b5b0" providerId="ADAL" clId="{2F15254A-2052-45A1-96E4-6909857F0841}" dt="2024-01-28T18:41:59.603" v="1390"/>
          <ac:picMkLst>
            <pc:docMk/>
            <pc:sldMk cId="772959159" sldId="790"/>
            <ac:picMk id="8" creationId="{70F68DD6-EB99-C210-0F14-1B3C93E2D527}"/>
          </ac:picMkLst>
        </pc:picChg>
        <pc:picChg chg="mod">
          <ac:chgData name="Christopher  Morley" userId="956d9c3d-5bef-4f32-a742-25961893b5b0" providerId="ADAL" clId="{2F15254A-2052-45A1-96E4-6909857F0841}" dt="2024-01-28T18:41:59.603" v="1390"/>
          <ac:picMkLst>
            <pc:docMk/>
            <pc:sldMk cId="772959159" sldId="790"/>
            <ac:picMk id="15" creationId="{9F7CAF1A-B6DF-9AF4-BA76-97338059918A}"/>
          </ac:picMkLst>
        </pc:picChg>
        <pc:cxnChg chg="mod">
          <ac:chgData name="Christopher  Morley" userId="956d9c3d-5bef-4f32-a742-25961893b5b0" providerId="ADAL" clId="{2F15254A-2052-45A1-96E4-6909857F0841}" dt="2024-01-28T18:41:59.603" v="1390"/>
          <ac:cxnSpMkLst>
            <pc:docMk/>
            <pc:sldMk cId="772959159" sldId="790"/>
            <ac:cxnSpMk id="10" creationId="{0D85B91B-C83E-AB43-B1D7-8ED7C14B69CD}"/>
          </ac:cxnSpMkLst>
        </pc:cxnChg>
        <pc:cxnChg chg="mod">
          <ac:chgData name="Christopher  Morley" userId="956d9c3d-5bef-4f32-a742-25961893b5b0" providerId="ADAL" clId="{2F15254A-2052-45A1-96E4-6909857F0841}" dt="2024-01-28T18:41:59.603" v="1390"/>
          <ac:cxnSpMkLst>
            <pc:docMk/>
            <pc:sldMk cId="772959159" sldId="790"/>
            <ac:cxnSpMk id="20" creationId="{488748BC-00ED-8E61-4F19-F02D3779C0AB}"/>
          </ac:cxnSpMkLst>
        </pc:cxnChg>
        <pc:cxnChg chg="mod">
          <ac:chgData name="Christopher  Morley" userId="956d9c3d-5bef-4f32-a742-25961893b5b0" providerId="ADAL" clId="{2F15254A-2052-45A1-96E4-6909857F0841}" dt="2024-01-28T18:41:59.603" v="1390"/>
          <ac:cxnSpMkLst>
            <pc:docMk/>
            <pc:sldMk cId="772959159" sldId="790"/>
            <ac:cxnSpMk id="23" creationId="{FBEC0F6D-8494-18C8-14FD-7CDC05A44E75}"/>
          </ac:cxnSpMkLst>
        </pc:cxnChg>
        <pc:cxnChg chg="mod">
          <ac:chgData name="Christopher  Morley" userId="956d9c3d-5bef-4f32-a742-25961893b5b0" providerId="ADAL" clId="{2F15254A-2052-45A1-96E4-6909857F0841}" dt="2024-01-28T18:41:59.603" v="1390"/>
          <ac:cxnSpMkLst>
            <pc:docMk/>
            <pc:sldMk cId="772959159" sldId="790"/>
            <ac:cxnSpMk id="24" creationId="{DAF0AED3-55D3-22B9-6BCD-981721B20708}"/>
          </ac:cxnSpMkLst>
        </pc:cxnChg>
        <pc:cxnChg chg="mod">
          <ac:chgData name="Christopher  Morley" userId="956d9c3d-5bef-4f32-a742-25961893b5b0" providerId="ADAL" clId="{2F15254A-2052-45A1-96E4-6909857F0841}" dt="2024-01-28T18:41:59.603" v="1390"/>
          <ac:cxnSpMkLst>
            <pc:docMk/>
            <pc:sldMk cId="772959159" sldId="790"/>
            <ac:cxnSpMk id="25" creationId="{402BEF83-A093-5AF1-9BCD-7263A3705337}"/>
          </ac:cxnSpMkLst>
        </pc:cxnChg>
      </pc:sldChg>
      <pc:sldChg chg="modSp modNotes">
        <pc:chgData name="Christopher  Morley" userId="956d9c3d-5bef-4f32-a742-25961893b5b0" providerId="ADAL" clId="{2F15254A-2052-45A1-96E4-6909857F0841}" dt="2024-01-28T18:41:59.603" v="1390"/>
        <pc:sldMkLst>
          <pc:docMk/>
          <pc:sldMk cId="2928069758" sldId="791"/>
        </pc:sldMkLst>
        <pc:spChg chg="mod">
          <ac:chgData name="Christopher  Morley" userId="956d9c3d-5bef-4f32-a742-25961893b5b0" providerId="ADAL" clId="{2F15254A-2052-45A1-96E4-6909857F0841}" dt="2024-01-28T18:41:59.603" v="1390"/>
          <ac:spMkLst>
            <pc:docMk/>
            <pc:sldMk cId="2928069758" sldId="791"/>
            <ac:spMk id="5" creationId="{2A170683-96E0-4F7E-A208-818681E361F3}"/>
          </ac:spMkLst>
        </pc:spChg>
        <pc:spChg chg="mod">
          <ac:chgData name="Christopher  Morley" userId="956d9c3d-5bef-4f32-a742-25961893b5b0" providerId="ADAL" clId="{2F15254A-2052-45A1-96E4-6909857F0841}" dt="2024-01-28T18:41:59.603" v="1390"/>
          <ac:spMkLst>
            <pc:docMk/>
            <pc:sldMk cId="2928069758" sldId="791"/>
            <ac:spMk id="11" creationId="{DF3125F4-C377-DD87-9A3C-0AD2A6AA6349}"/>
          </ac:spMkLst>
        </pc:spChg>
        <pc:spChg chg="mod">
          <ac:chgData name="Christopher  Morley" userId="956d9c3d-5bef-4f32-a742-25961893b5b0" providerId="ADAL" clId="{2F15254A-2052-45A1-96E4-6909857F0841}" dt="2024-01-28T18:41:59.603" v="1390"/>
          <ac:spMkLst>
            <pc:docMk/>
            <pc:sldMk cId="2928069758" sldId="791"/>
            <ac:spMk id="16" creationId="{91F2F6E9-932B-450E-B7DB-BD100A8EF27B}"/>
          </ac:spMkLst>
        </pc:spChg>
        <pc:picChg chg="mod">
          <ac:chgData name="Christopher  Morley" userId="956d9c3d-5bef-4f32-a742-25961893b5b0" providerId="ADAL" clId="{2F15254A-2052-45A1-96E4-6909857F0841}" dt="2024-01-28T18:41:59.603" v="1390"/>
          <ac:picMkLst>
            <pc:docMk/>
            <pc:sldMk cId="2928069758" sldId="791"/>
            <ac:picMk id="8" creationId="{87B776BA-F3CC-4AD5-B8AA-F727C1643ABF}"/>
          </ac:picMkLst>
        </pc:picChg>
        <pc:cxnChg chg="mod">
          <ac:chgData name="Christopher  Morley" userId="956d9c3d-5bef-4f32-a742-25961893b5b0" providerId="ADAL" clId="{2F15254A-2052-45A1-96E4-6909857F0841}" dt="2024-01-28T18:41:59.603" v="1390"/>
          <ac:cxnSpMkLst>
            <pc:docMk/>
            <pc:sldMk cId="2928069758" sldId="791"/>
            <ac:cxnSpMk id="2" creationId="{20425F3F-F0FC-EED1-B83F-D6D19EF570C0}"/>
          </ac:cxnSpMkLst>
        </pc:cxnChg>
        <pc:cxnChg chg="mod">
          <ac:chgData name="Christopher  Morley" userId="956d9c3d-5bef-4f32-a742-25961893b5b0" providerId="ADAL" clId="{2F15254A-2052-45A1-96E4-6909857F0841}" dt="2024-01-28T18:41:59.603" v="1390"/>
          <ac:cxnSpMkLst>
            <pc:docMk/>
            <pc:sldMk cId="2928069758" sldId="791"/>
            <ac:cxnSpMk id="3" creationId="{D0AB1AF8-8B0D-DD9A-BA0D-0DBA313CE3AE}"/>
          </ac:cxnSpMkLst>
        </pc:cxnChg>
      </pc:sldChg>
      <pc:sldChg chg="modSp modNotes">
        <pc:chgData name="Christopher  Morley" userId="956d9c3d-5bef-4f32-a742-25961893b5b0" providerId="ADAL" clId="{2F15254A-2052-45A1-96E4-6909857F0841}" dt="2024-01-28T18:41:59.603" v="1390"/>
        <pc:sldMkLst>
          <pc:docMk/>
          <pc:sldMk cId="635087219" sldId="792"/>
        </pc:sldMkLst>
        <pc:spChg chg="mod">
          <ac:chgData name="Christopher  Morley" userId="956d9c3d-5bef-4f32-a742-25961893b5b0" providerId="ADAL" clId="{2F15254A-2052-45A1-96E4-6909857F0841}" dt="2024-01-28T18:41:59.603" v="1390"/>
          <ac:spMkLst>
            <pc:docMk/>
            <pc:sldMk cId="635087219" sldId="792"/>
            <ac:spMk id="5" creationId="{2A170683-96E0-4F7E-A208-818681E361F3}"/>
          </ac:spMkLst>
        </pc:spChg>
        <pc:spChg chg="mod">
          <ac:chgData name="Christopher  Morley" userId="956d9c3d-5bef-4f32-a742-25961893b5b0" providerId="ADAL" clId="{2F15254A-2052-45A1-96E4-6909857F0841}" dt="2024-01-28T18:41:59.603" v="1390"/>
          <ac:spMkLst>
            <pc:docMk/>
            <pc:sldMk cId="635087219" sldId="792"/>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635087219" sldId="792"/>
            <ac:graphicFrameMk id="2" creationId="{3E4E212B-62D4-8800-BAE2-52714A0F5797}"/>
          </ac:graphicFrameMkLst>
        </pc:graphicFrameChg>
      </pc:sldChg>
      <pc:sldChg chg="modSp modNotes">
        <pc:chgData name="Christopher  Morley" userId="956d9c3d-5bef-4f32-a742-25961893b5b0" providerId="ADAL" clId="{2F15254A-2052-45A1-96E4-6909857F0841}" dt="2024-01-28T18:41:59.603" v="1390"/>
        <pc:sldMkLst>
          <pc:docMk/>
          <pc:sldMk cId="1624573456" sldId="793"/>
        </pc:sldMkLst>
        <pc:spChg chg="mod">
          <ac:chgData name="Christopher  Morley" userId="956d9c3d-5bef-4f32-a742-25961893b5b0" providerId="ADAL" clId="{2F15254A-2052-45A1-96E4-6909857F0841}" dt="2024-01-28T18:41:59.603" v="1390"/>
          <ac:spMkLst>
            <pc:docMk/>
            <pc:sldMk cId="1624573456" sldId="793"/>
            <ac:spMk id="5" creationId="{2A170683-96E0-4F7E-A208-818681E361F3}"/>
          </ac:spMkLst>
        </pc:spChg>
        <pc:spChg chg="mod">
          <ac:chgData name="Christopher  Morley" userId="956d9c3d-5bef-4f32-a742-25961893b5b0" providerId="ADAL" clId="{2F15254A-2052-45A1-96E4-6909857F0841}" dt="2024-01-28T18:41:59.603" v="1390"/>
          <ac:spMkLst>
            <pc:docMk/>
            <pc:sldMk cId="1624573456" sldId="793"/>
            <ac:spMk id="16" creationId="{91F2F6E9-932B-450E-B7DB-BD100A8EF27B}"/>
          </ac:spMkLst>
        </pc:spChg>
        <pc:graphicFrameChg chg="mod">
          <ac:chgData name="Christopher  Morley" userId="956d9c3d-5bef-4f32-a742-25961893b5b0" providerId="ADAL" clId="{2F15254A-2052-45A1-96E4-6909857F0841}" dt="2024-01-28T18:41:59.603" v="1390"/>
          <ac:graphicFrameMkLst>
            <pc:docMk/>
            <pc:sldMk cId="1624573456" sldId="793"/>
            <ac:graphicFrameMk id="2" creationId="{3E4E212B-62D4-8800-BAE2-52714A0F5797}"/>
          </ac:graphicFrameMkLst>
        </pc:graphicFrameChg>
      </pc:sldChg>
      <pc:sldChg chg="modSp modNotes">
        <pc:chgData name="Christopher  Morley" userId="956d9c3d-5bef-4f32-a742-25961893b5b0" providerId="ADAL" clId="{2F15254A-2052-45A1-96E4-6909857F0841}" dt="2024-01-28T18:41:59.603" v="1390"/>
        <pc:sldMkLst>
          <pc:docMk/>
          <pc:sldMk cId="2304033007" sldId="794"/>
        </pc:sldMkLst>
        <pc:spChg chg="mod">
          <ac:chgData name="Christopher  Morley" userId="956d9c3d-5bef-4f32-a742-25961893b5b0" providerId="ADAL" clId="{2F15254A-2052-45A1-96E4-6909857F0841}" dt="2024-01-28T18:41:59.603" v="1390"/>
          <ac:spMkLst>
            <pc:docMk/>
            <pc:sldMk cId="2304033007" sldId="794"/>
            <ac:spMk id="2" creationId="{A3E66601-BDA4-6851-BA9E-247D9870E848}"/>
          </ac:spMkLst>
        </pc:spChg>
        <pc:spChg chg="mod">
          <ac:chgData name="Christopher  Morley" userId="956d9c3d-5bef-4f32-a742-25961893b5b0" providerId="ADAL" clId="{2F15254A-2052-45A1-96E4-6909857F0841}" dt="2024-01-28T18:41:59.603" v="1390"/>
          <ac:spMkLst>
            <pc:docMk/>
            <pc:sldMk cId="2304033007" sldId="794"/>
            <ac:spMk id="3" creationId="{21B4793C-8AAE-EA37-EA92-094C6D287F90}"/>
          </ac:spMkLst>
        </pc:spChg>
        <pc:spChg chg="mod">
          <ac:chgData name="Christopher  Morley" userId="956d9c3d-5bef-4f32-a742-25961893b5b0" providerId="ADAL" clId="{2F15254A-2052-45A1-96E4-6909857F0841}" dt="2024-01-28T18:41:59.603" v="1390"/>
          <ac:spMkLst>
            <pc:docMk/>
            <pc:sldMk cId="2304033007" sldId="794"/>
            <ac:spMk id="4" creationId="{66A47668-896C-17FD-5E05-8DD016AB03EE}"/>
          </ac:spMkLst>
        </pc:spChg>
        <pc:spChg chg="mod">
          <ac:chgData name="Christopher  Morley" userId="956d9c3d-5bef-4f32-a742-25961893b5b0" providerId="ADAL" clId="{2F15254A-2052-45A1-96E4-6909857F0841}" dt="2024-01-28T18:41:59.603" v="1390"/>
          <ac:spMkLst>
            <pc:docMk/>
            <pc:sldMk cId="2304033007" sldId="794"/>
            <ac:spMk id="6" creationId="{322C9516-59D0-4ADF-A941-0DC05D791057}"/>
          </ac:spMkLst>
        </pc:spChg>
        <pc:spChg chg="mod">
          <ac:chgData name="Christopher  Morley" userId="956d9c3d-5bef-4f32-a742-25961893b5b0" providerId="ADAL" clId="{2F15254A-2052-45A1-96E4-6909857F0841}" dt="2024-01-28T18:41:59.603" v="1390"/>
          <ac:spMkLst>
            <pc:docMk/>
            <pc:sldMk cId="2304033007" sldId="794"/>
            <ac:spMk id="7" creationId="{5D6B1C9C-3651-ECA9-F12D-AC94357BB519}"/>
          </ac:spMkLst>
        </pc:spChg>
        <pc:spChg chg="mod">
          <ac:chgData name="Christopher  Morley" userId="956d9c3d-5bef-4f32-a742-25961893b5b0" providerId="ADAL" clId="{2F15254A-2052-45A1-96E4-6909857F0841}" dt="2024-01-28T18:41:59.603" v="1390"/>
          <ac:spMkLst>
            <pc:docMk/>
            <pc:sldMk cId="2304033007" sldId="794"/>
            <ac:spMk id="8" creationId="{EBE29338-44DD-F987-0461-246B92949E86}"/>
          </ac:spMkLst>
        </pc:spChg>
        <pc:spChg chg="mod">
          <ac:chgData name="Christopher  Morley" userId="956d9c3d-5bef-4f32-a742-25961893b5b0" providerId="ADAL" clId="{2F15254A-2052-45A1-96E4-6909857F0841}" dt="2024-01-28T18:41:59.603" v="1390"/>
          <ac:spMkLst>
            <pc:docMk/>
            <pc:sldMk cId="2304033007" sldId="794"/>
            <ac:spMk id="9" creationId="{8B019866-F738-39DE-129E-9DFBB63BB4E2}"/>
          </ac:spMkLst>
        </pc:spChg>
        <pc:spChg chg="mod">
          <ac:chgData name="Christopher  Morley" userId="956d9c3d-5bef-4f32-a742-25961893b5b0" providerId="ADAL" clId="{2F15254A-2052-45A1-96E4-6909857F0841}" dt="2024-01-28T18:41:59.603" v="1390"/>
          <ac:spMkLst>
            <pc:docMk/>
            <pc:sldMk cId="2304033007" sldId="794"/>
            <ac:spMk id="10" creationId="{2D8DD32A-C370-51AF-820A-D8FFA8A0FD31}"/>
          </ac:spMkLst>
        </pc:spChg>
        <pc:spChg chg="mod">
          <ac:chgData name="Christopher  Morley" userId="956d9c3d-5bef-4f32-a742-25961893b5b0" providerId="ADAL" clId="{2F15254A-2052-45A1-96E4-6909857F0841}" dt="2024-01-28T18:41:59.603" v="1390"/>
          <ac:spMkLst>
            <pc:docMk/>
            <pc:sldMk cId="2304033007" sldId="794"/>
            <ac:spMk id="11" creationId="{726E99B7-F162-D941-C3B8-5257B4D6BDDF}"/>
          </ac:spMkLst>
        </pc:spChg>
        <pc:spChg chg="mod">
          <ac:chgData name="Christopher  Morley" userId="956d9c3d-5bef-4f32-a742-25961893b5b0" providerId="ADAL" clId="{2F15254A-2052-45A1-96E4-6909857F0841}" dt="2024-01-28T18:41:59.603" v="1390"/>
          <ac:spMkLst>
            <pc:docMk/>
            <pc:sldMk cId="2304033007" sldId="794"/>
            <ac:spMk id="95" creationId="{6BB83938-C63B-446E-B412-AC832581EA47}"/>
          </ac:spMkLst>
        </pc:spChg>
        <pc:spChg chg="mod">
          <ac:chgData name="Christopher  Morley" userId="956d9c3d-5bef-4f32-a742-25961893b5b0" providerId="ADAL" clId="{2F15254A-2052-45A1-96E4-6909857F0841}" dt="2024-01-28T18:41:59.603" v="1390"/>
          <ac:spMkLst>
            <pc:docMk/>
            <pc:sldMk cId="2304033007" sldId="794"/>
            <ac:spMk id="96" creationId="{277DDF56-F3F2-474D-80C3-C782478EE3C8}"/>
          </ac:spMkLst>
        </pc:spChg>
        <pc:spChg chg="mod">
          <ac:chgData name="Christopher  Morley" userId="956d9c3d-5bef-4f32-a742-25961893b5b0" providerId="ADAL" clId="{2F15254A-2052-45A1-96E4-6909857F0841}" dt="2024-01-28T18:41:59.603" v="1390"/>
          <ac:spMkLst>
            <pc:docMk/>
            <pc:sldMk cId="2304033007" sldId="794"/>
            <ac:spMk id="102" creationId="{540652B5-EDA3-4D17-B89A-D32B07C0816A}"/>
          </ac:spMkLst>
        </pc:spChg>
        <pc:spChg chg="mod">
          <ac:chgData name="Christopher  Morley" userId="956d9c3d-5bef-4f32-a742-25961893b5b0" providerId="ADAL" clId="{2F15254A-2052-45A1-96E4-6909857F0841}" dt="2024-01-28T18:41:59.603" v="1390"/>
          <ac:spMkLst>
            <pc:docMk/>
            <pc:sldMk cId="2304033007" sldId="794"/>
            <ac:spMk id="103" creationId="{B97E2474-7441-4DED-B170-180D83E6B502}"/>
          </ac:spMkLst>
        </pc:spChg>
        <pc:spChg chg="mod">
          <ac:chgData name="Christopher  Morley" userId="956d9c3d-5bef-4f32-a742-25961893b5b0" providerId="ADAL" clId="{2F15254A-2052-45A1-96E4-6909857F0841}" dt="2024-01-28T18:41:59.603" v="1390"/>
          <ac:spMkLst>
            <pc:docMk/>
            <pc:sldMk cId="2304033007" sldId="794"/>
            <ac:spMk id="104" creationId="{E0340D17-1FE7-4234-B66A-32AF8F804869}"/>
          </ac:spMkLst>
        </pc:spChg>
        <pc:spChg chg="mod">
          <ac:chgData name="Christopher  Morley" userId="956d9c3d-5bef-4f32-a742-25961893b5b0" providerId="ADAL" clId="{2F15254A-2052-45A1-96E4-6909857F0841}" dt="2024-01-28T18:41:59.603" v="1390"/>
          <ac:spMkLst>
            <pc:docMk/>
            <pc:sldMk cId="2304033007" sldId="794"/>
            <ac:spMk id="105" creationId="{ED955BB7-6A7B-4A37-B275-AF94342EBD8D}"/>
          </ac:spMkLst>
        </pc:spChg>
        <pc:spChg chg="mod">
          <ac:chgData name="Christopher  Morley" userId="956d9c3d-5bef-4f32-a742-25961893b5b0" providerId="ADAL" clId="{2F15254A-2052-45A1-96E4-6909857F0841}" dt="2024-01-28T18:41:59.603" v="1390"/>
          <ac:spMkLst>
            <pc:docMk/>
            <pc:sldMk cId="2304033007" sldId="794"/>
            <ac:spMk id="106" creationId="{88FE15EF-E4CA-499F-9E74-7CB6C1C326D9}"/>
          </ac:spMkLst>
        </pc:spChg>
        <pc:spChg chg="mod">
          <ac:chgData name="Christopher  Morley" userId="956d9c3d-5bef-4f32-a742-25961893b5b0" providerId="ADAL" clId="{2F15254A-2052-45A1-96E4-6909857F0841}" dt="2024-01-28T18:41:59.603" v="1390"/>
          <ac:spMkLst>
            <pc:docMk/>
            <pc:sldMk cId="2304033007" sldId="794"/>
            <ac:spMk id="107" creationId="{CD5EC4FD-ECE5-4FCD-A263-5D1B64FB5685}"/>
          </ac:spMkLst>
        </pc:spChg>
        <pc:spChg chg="mod">
          <ac:chgData name="Christopher  Morley" userId="956d9c3d-5bef-4f32-a742-25961893b5b0" providerId="ADAL" clId="{2F15254A-2052-45A1-96E4-6909857F0841}" dt="2024-01-28T18:41:59.603" v="1390"/>
          <ac:spMkLst>
            <pc:docMk/>
            <pc:sldMk cId="2304033007" sldId="794"/>
            <ac:spMk id="108" creationId="{133967A4-62E0-40C3-9CF0-02FDB251AB58}"/>
          </ac:spMkLst>
        </pc:spChg>
        <pc:spChg chg="mod">
          <ac:chgData name="Christopher  Morley" userId="956d9c3d-5bef-4f32-a742-25961893b5b0" providerId="ADAL" clId="{2F15254A-2052-45A1-96E4-6909857F0841}" dt="2024-01-28T18:41:59.603" v="1390"/>
          <ac:spMkLst>
            <pc:docMk/>
            <pc:sldMk cId="2304033007" sldId="794"/>
            <ac:spMk id="109" creationId="{191F1518-49AA-43A6-906F-D86D2D4143C9}"/>
          </ac:spMkLst>
        </pc:spChg>
        <pc:spChg chg="mod">
          <ac:chgData name="Christopher  Morley" userId="956d9c3d-5bef-4f32-a742-25961893b5b0" providerId="ADAL" clId="{2F15254A-2052-45A1-96E4-6909857F0841}" dt="2024-01-28T18:41:59.603" v="1390"/>
          <ac:spMkLst>
            <pc:docMk/>
            <pc:sldMk cId="2304033007" sldId="794"/>
            <ac:spMk id="110" creationId="{EA82E5DE-BCE6-4235-B5AF-F310D996FB24}"/>
          </ac:spMkLst>
        </pc:spChg>
        <pc:spChg chg="mod">
          <ac:chgData name="Christopher  Morley" userId="956d9c3d-5bef-4f32-a742-25961893b5b0" providerId="ADAL" clId="{2F15254A-2052-45A1-96E4-6909857F0841}" dt="2024-01-28T18:41:59.603" v="1390"/>
          <ac:spMkLst>
            <pc:docMk/>
            <pc:sldMk cId="2304033007" sldId="794"/>
            <ac:spMk id="111" creationId="{ED128517-05EB-4E91-83C8-48186E9D81E1}"/>
          </ac:spMkLst>
        </pc:spChg>
        <pc:spChg chg="mod">
          <ac:chgData name="Christopher  Morley" userId="956d9c3d-5bef-4f32-a742-25961893b5b0" providerId="ADAL" clId="{2F15254A-2052-45A1-96E4-6909857F0841}" dt="2024-01-28T18:41:59.603" v="1390"/>
          <ac:spMkLst>
            <pc:docMk/>
            <pc:sldMk cId="2304033007" sldId="794"/>
            <ac:spMk id="112" creationId="{03F8E138-C7A9-4B60-9180-03B978C23CF8}"/>
          </ac:spMkLst>
        </pc:spChg>
        <pc:spChg chg="mod">
          <ac:chgData name="Christopher  Morley" userId="956d9c3d-5bef-4f32-a742-25961893b5b0" providerId="ADAL" clId="{2F15254A-2052-45A1-96E4-6909857F0841}" dt="2024-01-28T18:41:59.603" v="1390"/>
          <ac:spMkLst>
            <pc:docMk/>
            <pc:sldMk cId="2304033007" sldId="794"/>
            <ac:spMk id="113" creationId="{2BE6ECC1-1B2C-4D52-9ED3-914771BC800B}"/>
          </ac:spMkLst>
        </pc:spChg>
        <pc:spChg chg="mod">
          <ac:chgData name="Christopher  Morley" userId="956d9c3d-5bef-4f32-a742-25961893b5b0" providerId="ADAL" clId="{2F15254A-2052-45A1-96E4-6909857F0841}" dt="2024-01-28T18:41:59.603" v="1390"/>
          <ac:spMkLst>
            <pc:docMk/>
            <pc:sldMk cId="2304033007" sldId="794"/>
            <ac:spMk id="115" creationId="{B5FBE1D6-EC1C-4FA4-9A9E-98D309F96A57}"/>
          </ac:spMkLst>
        </pc:spChg>
        <pc:spChg chg="mod">
          <ac:chgData name="Christopher  Morley" userId="956d9c3d-5bef-4f32-a742-25961893b5b0" providerId="ADAL" clId="{2F15254A-2052-45A1-96E4-6909857F0841}" dt="2024-01-28T18:41:59.603" v="1390"/>
          <ac:spMkLst>
            <pc:docMk/>
            <pc:sldMk cId="2304033007" sldId="794"/>
            <ac:spMk id="116" creationId="{8230B230-E7D4-485E-80D2-457B5CA2C3F3}"/>
          </ac:spMkLst>
        </pc:spChg>
        <pc:spChg chg="mod">
          <ac:chgData name="Christopher  Morley" userId="956d9c3d-5bef-4f32-a742-25961893b5b0" providerId="ADAL" clId="{2F15254A-2052-45A1-96E4-6909857F0841}" dt="2024-01-28T18:41:59.603" v="1390"/>
          <ac:spMkLst>
            <pc:docMk/>
            <pc:sldMk cId="2304033007" sldId="794"/>
            <ac:spMk id="117" creationId="{9BCED09E-4413-4956-BEB3-5D0E72988DC4}"/>
          </ac:spMkLst>
        </pc:spChg>
        <pc:spChg chg="mod">
          <ac:chgData name="Christopher  Morley" userId="956d9c3d-5bef-4f32-a742-25961893b5b0" providerId="ADAL" clId="{2F15254A-2052-45A1-96E4-6909857F0841}" dt="2024-01-28T18:41:59.603" v="1390"/>
          <ac:spMkLst>
            <pc:docMk/>
            <pc:sldMk cId="2304033007" sldId="794"/>
            <ac:spMk id="118" creationId="{6539E8E0-0DC9-4330-BB40-30F2AFA4D451}"/>
          </ac:spMkLst>
        </pc:spChg>
        <pc:spChg chg="mod">
          <ac:chgData name="Christopher  Morley" userId="956d9c3d-5bef-4f32-a742-25961893b5b0" providerId="ADAL" clId="{2F15254A-2052-45A1-96E4-6909857F0841}" dt="2024-01-28T18:41:59.603" v="1390"/>
          <ac:spMkLst>
            <pc:docMk/>
            <pc:sldMk cId="2304033007" sldId="794"/>
            <ac:spMk id="119" creationId="{E848FD26-1136-409B-BCD8-34615ED43B34}"/>
          </ac:spMkLst>
        </pc:spChg>
        <pc:spChg chg="mod">
          <ac:chgData name="Christopher  Morley" userId="956d9c3d-5bef-4f32-a742-25961893b5b0" providerId="ADAL" clId="{2F15254A-2052-45A1-96E4-6909857F0841}" dt="2024-01-28T18:41:59.603" v="1390"/>
          <ac:spMkLst>
            <pc:docMk/>
            <pc:sldMk cId="2304033007" sldId="794"/>
            <ac:spMk id="120" creationId="{66C66913-13C9-45EF-9FC5-5EADF9D2DCA9}"/>
          </ac:spMkLst>
        </pc:spChg>
        <pc:spChg chg="mod">
          <ac:chgData name="Christopher  Morley" userId="956d9c3d-5bef-4f32-a742-25961893b5b0" providerId="ADAL" clId="{2F15254A-2052-45A1-96E4-6909857F0841}" dt="2024-01-28T18:41:59.603" v="1390"/>
          <ac:spMkLst>
            <pc:docMk/>
            <pc:sldMk cId="2304033007" sldId="794"/>
            <ac:spMk id="121" creationId="{15879C28-C58A-4A1A-8560-39699D9D63EB}"/>
          </ac:spMkLst>
        </pc:spChg>
        <pc:spChg chg="mod">
          <ac:chgData name="Christopher  Morley" userId="956d9c3d-5bef-4f32-a742-25961893b5b0" providerId="ADAL" clId="{2F15254A-2052-45A1-96E4-6909857F0841}" dt="2024-01-28T18:41:59.603" v="1390"/>
          <ac:spMkLst>
            <pc:docMk/>
            <pc:sldMk cId="2304033007" sldId="794"/>
            <ac:spMk id="122" creationId="{2F35DEC3-59D6-4A2F-A6B3-B295DE1187D1}"/>
          </ac:spMkLst>
        </pc:spChg>
        <pc:spChg chg="mod">
          <ac:chgData name="Christopher  Morley" userId="956d9c3d-5bef-4f32-a742-25961893b5b0" providerId="ADAL" clId="{2F15254A-2052-45A1-96E4-6909857F0841}" dt="2024-01-28T18:41:59.603" v="1390"/>
          <ac:spMkLst>
            <pc:docMk/>
            <pc:sldMk cId="2304033007" sldId="794"/>
            <ac:spMk id="123" creationId="{018C1BA6-938E-4146-9660-CB27CB80E14B}"/>
          </ac:spMkLst>
        </pc:spChg>
        <pc:spChg chg="mod">
          <ac:chgData name="Christopher  Morley" userId="956d9c3d-5bef-4f32-a742-25961893b5b0" providerId="ADAL" clId="{2F15254A-2052-45A1-96E4-6909857F0841}" dt="2024-01-28T18:41:59.603" v="1390"/>
          <ac:spMkLst>
            <pc:docMk/>
            <pc:sldMk cId="2304033007" sldId="794"/>
            <ac:spMk id="124" creationId="{D84544A0-5DEB-45E6-810C-3871443F9CC4}"/>
          </ac:spMkLst>
        </pc:spChg>
        <pc:spChg chg="mod">
          <ac:chgData name="Christopher  Morley" userId="956d9c3d-5bef-4f32-a742-25961893b5b0" providerId="ADAL" clId="{2F15254A-2052-45A1-96E4-6909857F0841}" dt="2024-01-28T18:41:59.603" v="1390"/>
          <ac:spMkLst>
            <pc:docMk/>
            <pc:sldMk cId="2304033007" sldId="794"/>
            <ac:spMk id="125" creationId="{27C9A0C7-5D3B-43A4-906A-958E42DE441F}"/>
          </ac:spMkLst>
        </pc:spChg>
        <pc:spChg chg="mod">
          <ac:chgData name="Christopher  Morley" userId="956d9c3d-5bef-4f32-a742-25961893b5b0" providerId="ADAL" clId="{2F15254A-2052-45A1-96E4-6909857F0841}" dt="2024-01-28T18:41:59.603" v="1390"/>
          <ac:spMkLst>
            <pc:docMk/>
            <pc:sldMk cId="2304033007" sldId="794"/>
            <ac:spMk id="127" creationId="{8D35330A-6164-4299-ABA5-E897BD5FF5B7}"/>
          </ac:spMkLst>
        </pc:spChg>
        <pc:spChg chg="mod">
          <ac:chgData name="Christopher  Morley" userId="956d9c3d-5bef-4f32-a742-25961893b5b0" providerId="ADAL" clId="{2F15254A-2052-45A1-96E4-6909857F0841}" dt="2024-01-28T18:41:59.603" v="1390"/>
          <ac:spMkLst>
            <pc:docMk/>
            <pc:sldMk cId="2304033007" sldId="794"/>
            <ac:spMk id="128" creationId="{54AED9A6-A6FF-4E1B-BE24-3D5FB5C0BCCA}"/>
          </ac:spMkLst>
        </pc:spChg>
        <pc:spChg chg="mod">
          <ac:chgData name="Christopher  Morley" userId="956d9c3d-5bef-4f32-a742-25961893b5b0" providerId="ADAL" clId="{2F15254A-2052-45A1-96E4-6909857F0841}" dt="2024-01-28T18:41:59.603" v="1390"/>
          <ac:spMkLst>
            <pc:docMk/>
            <pc:sldMk cId="2304033007" sldId="794"/>
            <ac:spMk id="129" creationId="{84153FF6-7B08-4A91-AA97-F25BC0A9C9A2}"/>
          </ac:spMkLst>
        </pc:spChg>
        <pc:spChg chg="mod">
          <ac:chgData name="Christopher  Morley" userId="956d9c3d-5bef-4f32-a742-25961893b5b0" providerId="ADAL" clId="{2F15254A-2052-45A1-96E4-6909857F0841}" dt="2024-01-28T18:41:59.603" v="1390"/>
          <ac:spMkLst>
            <pc:docMk/>
            <pc:sldMk cId="2304033007" sldId="794"/>
            <ac:spMk id="131" creationId="{543ED7B4-9AB2-4C51-8BC6-68A57EB1172E}"/>
          </ac:spMkLst>
        </pc:spChg>
        <pc:spChg chg="mod">
          <ac:chgData name="Christopher  Morley" userId="956d9c3d-5bef-4f32-a742-25961893b5b0" providerId="ADAL" clId="{2F15254A-2052-45A1-96E4-6909857F0841}" dt="2024-01-28T18:41:59.603" v="1390"/>
          <ac:spMkLst>
            <pc:docMk/>
            <pc:sldMk cId="2304033007" sldId="794"/>
            <ac:spMk id="133" creationId="{B906D2A6-46BE-471D-994E-AC35FDB970D2}"/>
          </ac:spMkLst>
        </pc:spChg>
        <pc:spChg chg="mod">
          <ac:chgData name="Christopher  Morley" userId="956d9c3d-5bef-4f32-a742-25961893b5b0" providerId="ADAL" clId="{2F15254A-2052-45A1-96E4-6909857F0841}" dt="2024-01-28T18:41:59.603" v="1390"/>
          <ac:spMkLst>
            <pc:docMk/>
            <pc:sldMk cId="2304033007" sldId="794"/>
            <ac:spMk id="137" creationId="{B38B7703-5F28-4375-A604-418620D7C596}"/>
          </ac:spMkLst>
        </pc:spChg>
        <pc:spChg chg="mod">
          <ac:chgData name="Christopher  Morley" userId="956d9c3d-5bef-4f32-a742-25961893b5b0" providerId="ADAL" clId="{2F15254A-2052-45A1-96E4-6909857F0841}" dt="2024-01-28T18:41:59.603" v="1390"/>
          <ac:spMkLst>
            <pc:docMk/>
            <pc:sldMk cId="2304033007" sldId="794"/>
            <ac:spMk id="138" creationId="{E36BD46D-2EDA-48D8-9728-45518E082753}"/>
          </ac:spMkLst>
        </pc:spChg>
        <pc:spChg chg="mod">
          <ac:chgData name="Christopher  Morley" userId="956d9c3d-5bef-4f32-a742-25961893b5b0" providerId="ADAL" clId="{2F15254A-2052-45A1-96E4-6909857F0841}" dt="2024-01-28T18:41:59.603" v="1390"/>
          <ac:spMkLst>
            <pc:docMk/>
            <pc:sldMk cId="2304033007" sldId="794"/>
            <ac:spMk id="140" creationId="{A5C11693-E15C-4E6E-A2BD-CFA3FDB8CF08}"/>
          </ac:spMkLst>
        </pc:spChg>
        <pc:spChg chg="mod">
          <ac:chgData name="Christopher  Morley" userId="956d9c3d-5bef-4f32-a742-25961893b5b0" providerId="ADAL" clId="{2F15254A-2052-45A1-96E4-6909857F0841}" dt="2024-01-28T18:41:59.603" v="1390"/>
          <ac:spMkLst>
            <pc:docMk/>
            <pc:sldMk cId="2304033007" sldId="794"/>
            <ac:spMk id="141" creationId="{D846C03F-93C7-4A7D-BF15-19101A188E46}"/>
          </ac:spMkLst>
        </pc:spChg>
        <pc:spChg chg="mod">
          <ac:chgData name="Christopher  Morley" userId="956d9c3d-5bef-4f32-a742-25961893b5b0" providerId="ADAL" clId="{2F15254A-2052-45A1-96E4-6909857F0841}" dt="2024-01-28T18:41:59.603" v="1390"/>
          <ac:spMkLst>
            <pc:docMk/>
            <pc:sldMk cId="2304033007" sldId="794"/>
            <ac:spMk id="143" creationId="{99500592-5257-4227-9DB8-95CD350FDB66}"/>
          </ac:spMkLst>
        </pc:spChg>
        <pc:spChg chg="mod">
          <ac:chgData name="Christopher  Morley" userId="956d9c3d-5bef-4f32-a742-25961893b5b0" providerId="ADAL" clId="{2F15254A-2052-45A1-96E4-6909857F0841}" dt="2024-01-28T18:41:59.603" v="1390"/>
          <ac:spMkLst>
            <pc:docMk/>
            <pc:sldMk cId="2304033007" sldId="794"/>
            <ac:spMk id="145" creationId="{7CF9264E-3441-4F51-A072-FA8CE8BD2936}"/>
          </ac:spMkLst>
        </pc:spChg>
        <pc:spChg chg="mod">
          <ac:chgData name="Christopher  Morley" userId="956d9c3d-5bef-4f32-a742-25961893b5b0" providerId="ADAL" clId="{2F15254A-2052-45A1-96E4-6909857F0841}" dt="2024-01-28T18:41:59.603" v="1390"/>
          <ac:spMkLst>
            <pc:docMk/>
            <pc:sldMk cId="2304033007" sldId="794"/>
            <ac:spMk id="173058" creationId="{C50E6286-5A12-4092-ACBE-738B9DF65191}"/>
          </ac:spMkLst>
        </pc:spChg>
        <pc:spChg chg="mod">
          <ac:chgData name="Christopher  Morley" userId="956d9c3d-5bef-4f32-a742-25961893b5b0" providerId="ADAL" clId="{2F15254A-2052-45A1-96E4-6909857F0841}" dt="2024-01-28T18:41:59.603" v="1390"/>
          <ac:spMkLst>
            <pc:docMk/>
            <pc:sldMk cId="2304033007" sldId="794"/>
            <ac:spMk id="173059" creationId="{76BC5830-B4EA-4E23-86F1-B416A1B63529}"/>
          </ac:spMkLst>
        </pc:spChg>
        <pc:grpChg chg="mod">
          <ac:chgData name="Christopher  Morley" userId="956d9c3d-5bef-4f32-a742-25961893b5b0" providerId="ADAL" clId="{2F15254A-2052-45A1-96E4-6909857F0841}" dt="2024-01-28T18:41:59.603" v="1390"/>
          <ac:grpSpMkLst>
            <pc:docMk/>
            <pc:sldMk cId="2304033007" sldId="794"/>
            <ac:grpSpMk id="97" creationId="{A25A822D-9063-4235-9032-75BD2F8A4819}"/>
          </ac:grpSpMkLst>
        </pc:grpChg>
        <pc:grpChg chg="mod">
          <ac:chgData name="Christopher  Morley" userId="956d9c3d-5bef-4f32-a742-25961893b5b0" providerId="ADAL" clId="{2F15254A-2052-45A1-96E4-6909857F0841}" dt="2024-01-28T18:41:59.603" v="1390"/>
          <ac:grpSpMkLst>
            <pc:docMk/>
            <pc:sldMk cId="2304033007" sldId="794"/>
            <ac:grpSpMk id="98" creationId="{294F7A10-5A24-4E09-A335-E7F2A7167757}"/>
          </ac:grpSpMkLst>
        </pc:grpChg>
        <pc:grpChg chg="mod">
          <ac:chgData name="Christopher  Morley" userId="956d9c3d-5bef-4f32-a742-25961893b5b0" providerId="ADAL" clId="{2F15254A-2052-45A1-96E4-6909857F0841}" dt="2024-01-28T18:41:59.603" v="1390"/>
          <ac:grpSpMkLst>
            <pc:docMk/>
            <pc:sldMk cId="2304033007" sldId="794"/>
            <ac:grpSpMk id="99" creationId="{D6DCE0DA-F2F5-4F92-AFCB-F0864A7CCDC3}"/>
          </ac:grpSpMkLst>
        </pc:grpChg>
        <pc:grpChg chg="mod">
          <ac:chgData name="Christopher  Morley" userId="956d9c3d-5bef-4f32-a742-25961893b5b0" providerId="ADAL" clId="{2F15254A-2052-45A1-96E4-6909857F0841}" dt="2024-01-28T18:41:59.603" v="1390"/>
          <ac:grpSpMkLst>
            <pc:docMk/>
            <pc:sldMk cId="2304033007" sldId="794"/>
            <ac:grpSpMk id="100" creationId="{51B9FEB5-E506-4ED1-91F1-45C1FF7D4CA4}"/>
          </ac:grpSpMkLst>
        </pc:grpChg>
        <pc:grpChg chg="mod">
          <ac:chgData name="Christopher  Morley" userId="956d9c3d-5bef-4f32-a742-25961893b5b0" providerId="ADAL" clId="{2F15254A-2052-45A1-96E4-6909857F0841}" dt="2024-01-28T18:41:59.603" v="1390"/>
          <ac:grpSpMkLst>
            <pc:docMk/>
            <pc:sldMk cId="2304033007" sldId="794"/>
            <ac:grpSpMk id="101" creationId="{3D350212-777F-4D6F-84BD-412DAFCCC325}"/>
          </ac:grpSpMkLst>
        </pc:grpChg>
        <pc:grpChg chg="mod">
          <ac:chgData name="Christopher  Morley" userId="956d9c3d-5bef-4f32-a742-25961893b5b0" providerId="ADAL" clId="{2F15254A-2052-45A1-96E4-6909857F0841}" dt="2024-01-28T18:41:59.603" v="1390"/>
          <ac:grpSpMkLst>
            <pc:docMk/>
            <pc:sldMk cId="2304033007" sldId="794"/>
            <ac:grpSpMk id="132" creationId="{C0AAA34D-3C30-4123-815E-0C26E114C9EF}"/>
          </ac:grpSpMkLst>
        </pc:grpChg>
        <pc:picChg chg="mod">
          <ac:chgData name="Christopher  Morley" userId="956d9c3d-5bef-4f32-a742-25961893b5b0" providerId="ADAL" clId="{2F15254A-2052-45A1-96E4-6909857F0841}" dt="2024-01-28T18:41:59.603" v="1390"/>
          <ac:picMkLst>
            <pc:docMk/>
            <pc:sldMk cId="2304033007" sldId="794"/>
            <ac:picMk id="130" creationId="{A2FF67F5-4401-4092-BDDB-D447D9866EB5}"/>
          </ac:picMkLst>
        </pc:picChg>
        <pc:cxnChg chg="mod">
          <ac:chgData name="Christopher  Morley" userId="956d9c3d-5bef-4f32-a742-25961893b5b0" providerId="ADAL" clId="{2F15254A-2052-45A1-96E4-6909857F0841}" dt="2024-01-28T18:41:59.603" v="1390"/>
          <ac:cxnSpMkLst>
            <pc:docMk/>
            <pc:sldMk cId="2304033007" sldId="794"/>
            <ac:cxnSpMk id="5" creationId="{08BAEF81-8F1D-4A97-B709-7C684FE6E5CD}"/>
          </ac:cxnSpMkLst>
        </pc:cxnChg>
        <pc:cxnChg chg="mod">
          <ac:chgData name="Christopher  Morley" userId="956d9c3d-5bef-4f32-a742-25961893b5b0" providerId="ADAL" clId="{2F15254A-2052-45A1-96E4-6909857F0841}" dt="2024-01-28T18:41:59.603" v="1390"/>
          <ac:cxnSpMkLst>
            <pc:docMk/>
            <pc:sldMk cId="2304033007" sldId="794"/>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2304033007" sldId="794"/>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2304033007" sldId="794"/>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4115631658" sldId="795"/>
        </pc:sldMkLst>
        <pc:spChg chg="mod">
          <ac:chgData name="Christopher  Morley" userId="956d9c3d-5bef-4f32-a742-25961893b5b0" providerId="ADAL" clId="{2F15254A-2052-45A1-96E4-6909857F0841}" dt="2024-01-28T18:41:59.603" v="1390"/>
          <ac:spMkLst>
            <pc:docMk/>
            <pc:sldMk cId="4115631658" sldId="795"/>
            <ac:spMk id="2" creationId="{A8D6E171-E778-1015-C5F8-23B35C2EFA0D}"/>
          </ac:spMkLst>
        </pc:spChg>
        <pc:spChg chg="mod">
          <ac:chgData name="Christopher  Morley" userId="956d9c3d-5bef-4f32-a742-25961893b5b0" providerId="ADAL" clId="{2F15254A-2052-45A1-96E4-6909857F0841}" dt="2024-01-28T18:41:59.603" v="1390"/>
          <ac:spMkLst>
            <pc:docMk/>
            <pc:sldMk cId="4115631658" sldId="795"/>
            <ac:spMk id="4" creationId="{13A39F7D-F8B5-1DCB-9D8A-99FFEB1F5F14}"/>
          </ac:spMkLst>
        </pc:spChg>
        <pc:spChg chg="mod">
          <ac:chgData name="Christopher  Morley" userId="956d9c3d-5bef-4f32-a742-25961893b5b0" providerId="ADAL" clId="{2F15254A-2052-45A1-96E4-6909857F0841}" dt="2024-01-28T18:41:59.603" v="1390"/>
          <ac:spMkLst>
            <pc:docMk/>
            <pc:sldMk cId="4115631658" sldId="795"/>
            <ac:spMk id="5" creationId="{C1CBD0CD-BF6A-2BB5-F932-43974E6960BC}"/>
          </ac:spMkLst>
        </pc:spChg>
        <pc:spChg chg="mod">
          <ac:chgData name="Christopher  Morley" userId="956d9c3d-5bef-4f32-a742-25961893b5b0" providerId="ADAL" clId="{2F15254A-2052-45A1-96E4-6909857F0841}" dt="2024-01-28T18:41:59.603" v="1390"/>
          <ac:spMkLst>
            <pc:docMk/>
            <pc:sldMk cId="4115631658" sldId="795"/>
            <ac:spMk id="6" creationId="{DAA87A0F-0391-483B-806B-97DA02367626}"/>
          </ac:spMkLst>
        </pc:spChg>
        <pc:spChg chg="mod">
          <ac:chgData name="Christopher  Morley" userId="956d9c3d-5bef-4f32-a742-25961893b5b0" providerId="ADAL" clId="{2F15254A-2052-45A1-96E4-6909857F0841}" dt="2024-01-28T18:41:59.603" v="1390"/>
          <ac:spMkLst>
            <pc:docMk/>
            <pc:sldMk cId="4115631658" sldId="795"/>
            <ac:spMk id="7" creationId="{91CD96AE-4C94-B3F1-1B8A-516912E78BFE}"/>
          </ac:spMkLst>
        </pc:spChg>
        <pc:spChg chg="mod">
          <ac:chgData name="Christopher  Morley" userId="956d9c3d-5bef-4f32-a742-25961893b5b0" providerId="ADAL" clId="{2F15254A-2052-45A1-96E4-6909857F0841}" dt="2024-01-28T18:41:59.603" v="1390"/>
          <ac:spMkLst>
            <pc:docMk/>
            <pc:sldMk cId="4115631658" sldId="795"/>
            <ac:spMk id="8" creationId="{74DEDB7C-3A2C-C3D9-5513-9A86EB40BE34}"/>
          </ac:spMkLst>
        </pc:spChg>
        <pc:spChg chg="mod">
          <ac:chgData name="Christopher  Morley" userId="956d9c3d-5bef-4f32-a742-25961893b5b0" providerId="ADAL" clId="{2F15254A-2052-45A1-96E4-6909857F0841}" dt="2024-01-28T18:41:59.603" v="1390"/>
          <ac:spMkLst>
            <pc:docMk/>
            <pc:sldMk cId="4115631658" sldId="795"/>
            <ac:spMk id="9" creationId="{3A3E952C-6BEE-B2D7-AE6E-4179F5E3B8E7}"/>
          </ac:spMkLst>
        </pc:spChg>
        <pc:spChg chg="mod">
          <ac:chgData name="Christopher  Morley" userId="956d9c3d-5bef-4f32-a742-25961893b5b0" providerId="ADAL" clId="{2F15254A-2052-45A1-96E4-6909857F0841}" dt="2024-01-28T18:41:59.603" v="1390"/>
          <ac:spMkLst>
            <pc:docMk/>
            <pc:sldMk cId="4115631658" sldId="795"/>
            <ac:spMk id="10" creationId="{3C32EA22-2D56-AF74-EFB3-D905E95FA578}"/>
          </ac:spMkLst>
        </pc:spChg>
        <pc:spChg chg="mod">
          <ac:chgData name="Christopher  Morley" userId="956d9c3d-5bef-4f32-a742-25961893b5b0" providerId="ADAL" clId="{2F15254A-2052-45A1-96E4-6909857F0841}" dt="2024-01-28T18:41:59.603" v="1390"/>
          <ac:spMkLst>
            <pc:docMk/>
            <pc:sldMk cId="4115631658" sldId="795"/>
            <ac:spMk id="11" creationId="{ABA9A952-3955-7B56-CFE6-9BC0F0BE0F24}"/>
          </ac:spMkLst>
        </pc:spChg>
        <pc:spChg chg="mod">
          <ac:chgData name="Christopher  Morley" userId="956d9c3d-5bef-4f32-a742-25961893b5b0" providerId="ADAL" clId="{2F15254A-2052-45A1-96E4-6909857F0841}" dt="2024-01-28T18:41:59.603" v="1390"/>
          <ac:spMkLst>
            <pc:docMk/>
            <pc:sldMk cId="4115631658" sldId="795"/>
            <ac:spMk id="12" creationId="{40483EE6-49F9-1C85-E806-F553AFE08FB4}"/>
          </ac:spMkLst>
        </pc:spChg>
        <pc:spChg chg="mod">
          <ac:chgData name="Christopher  Morley" userId="956d9c3d-5bef-4f32-a742-25961893b5b0" providerId="ADAL" clId="{2F15254A-2052-45A1-96E4-6909857F0841}" dt="2024-01-28T18:41:59.603" v="1390"/>
          <ac:spMkLst>
            <pc:docMk/>
            <pc:sldMk cId="4115631658" sldId="795"/>
            <ac:spMk id="13" creationId="{F4BBB8EE-754C-BA02-76F8-1B2C75B71BAE}"/>
          </ac:spMkLst>
        </pc:spChg>
        <pc:spChg chg="mod">
          <ac:chgData name="Christopher  Morley" userId="956d9c3d-5bef-4f32-a742-25961893b5b0" providerId="ADAL" clId="{2F15254A-2052-45A1-96E4-6909857F0841}" dt="2024-01-28T18:41:59.603" v="1390"/>
          <ac:spMkLst>
            <pc:docMk/>
            <pc:sldMk cId="4115631658" sldId="795"/>
            <ac:spMk id="16" creationId="{91F2F6E9-932B-450E-B7DB-BD100A8EF27B}"/>
          </ac:spMkLst>
        </pc:spChg>
        <pc:spChg chg="mod">
          <ac:chgData name="Christopher  Morley" userId="956d9c3d-5bef-4f32-a742-25961893b5b0" providerId="ADAL" clId="{2F15254A-2052-45A1-96E4-6909857F0841}" dt="2024-01-28T18:41:59.603" v="1390"/>
          <ac:spMkLst>
            <pc:docMk/>
            <pc:sldMk cId="4115631658" sldId="795"/>
            <ac:spMk id="46082" creationId="{96DBE0A7-C9B2-4B13-B4A3-FD471848D970}"/>
          </ac:spMkLst>
        </pc:spChg>
        <pc:spChg chg="mod">
          <ac:chgData name="Christopher  Morley" userId="956d9c3d-5bef-4f32-a742-25961893b5b0" providerId="ADAL" clId="{2F15254A-2052-45A1-96E4-6909857F0841}" dt="2024-01-28T18:41:59.603" v="1390"/>
          <ac:spMkLst>
            <pc:docMk/>
            <pc:sldMk cId="4115631658" sldId="795"/>
            <ac:spMk id="46085" creationId="{E946512A-3EF1-41C8-BC4C-1979ECCCA385}"/>
          </ac:spMkLst>
        </pc:spChg>
        <pc:picChg chg="mod">
          <ac:chgData name="Christopher  Morley" userId="956d9c3d-5bef-4f32-a742-25961893b5b0" providerId="ADAL" clId="{2F15254A-2052-45A1-96E4-6909857F0841}" dt="2024-01-28T18:41:59.603" v="1390"/>
          <ac:picMkLst>
            <pc:docMk/>
            <pc:sldMk cId="4115631658" sldId="795"/>
            <ac:picMk id="3" creationId="{77CAAF62-C337-7F51-52CF-C7AEB5C46429}"/>
          </ac:picMkLst>
        </pc:picChg>
      </pc:sldChg>
      <pc:sldChg chg="modSp modNotes">
        <pc:chgData name="Christopher  Morley" userId="956d9c3d-5bef-4f32-a742-25961893b5b0" providerId="ADAL" clId="{2F15254A-2052-45A1-96E4-6909857F0841}" dt="2024-01-28T18:41:59.603" v="1390"/>
        <pc:sldMkLst>
          <pc:docMk/>
          <pc:sldMk cId="2762425026" sldId="796"/>
        </pc:sldMkLst>
        <pc:spChg chg="mod">
          <ac:chgData name="Christopher  Morley" userId="956d9c3d-5bef-4f32-a742-25961893b5b0" providerId="ADAL" clId="{2F15254A-2052-45A1-96E4-6909857F0841}" dt="2024-01-28T18:41:59.603" v="1390"/>
          <ac:spMkLst>
            <pc:docMk/>
            <pc:sldMk cId="2762425026" sldId="796"/>
            <ac:spMk id="6" creationId="{DAA87A0F-0391-483B-806B-97DA02367626}"/>
          </ac:spMkLst>
        </pc:spChg>
        <pc:spChg chg="mod">
          <ac:chgData name="Christopher  Morley" userId="956d9c3d-5bef-4f32-a742-25961893b5b0" providerId="ADAL" clId="{2F15254A-2052-45A1-96E4-6909857F0841}" dt="2024-01-28T18:41:59.603" v="1390"/>
          <ac:spMkLst>
            <pc:docMk/>
            <pc:sldMk cId="2762425026" sldId="796"/>
            <ac:spMk id="16" creationId="{91F2F6E9-932B-450E-B7DB-BD100A8EF27B}"/>
          </ac:spMkLst>
        </pc:spChg>
        <pc:spChg chg="mod">
          <ac:chgData name="Christopher  Morley" userId="956d9c3d-5bef-4f32-a742-25961893b5b0" providerId="ADAL" clId="{2F15254A-2052-45A1-96E4-6909857F0841}" dt="2024-01-28T18:41:59.603" v="1390"/>
          <ac:spMkLst>
            <pc:docMk/>
            <pc:sldMk cId="2762425026" sldId="796"/>
            <ac:spMk id="21" creationId="{97AF2650-759D-B7D0-7620-02237C6DC759}"/>
          </ac:spMkLst>
        </pc:spChg>
        <pc:spChg chg="mod">
          <ac:chgData name="Christopher  Morley" userId="956d9c3d-5bef-4f32-a742-25961893b5b0" providerId="ADAL" clId="{2F15254A-2052-45A1-96E4-6909857F0841}" dt="2024-01-28T18:41:59.603" v="1390"/>
          <ac:spMkLst>
            <pc:docMk/>
            <pc:sldMk cId="2762425026" sldId="796"/>
            <ac:spMk id="23" creationId="{ED9218E4-1109-95D4-117F-BBA3346EA532}"/>
          </ac:spMkLst>
        </pc:spChg>
        <pc:spChg chg="mod">
          <ac:chgData name="Christopher  Morley" userId="956d9c3d-5bef-4f32-a742-25961893b5b0" providerId="ADAL" clId="{2F15254A-2052-45A1-96E4-6909857F0841}" dt="2024-01-28T18:41:59.603" v="1390"/>
          <ac:spMkLst>
            <pc:docMk/>
            <pc:sldMk cId="2762425026" sldId="796"/>
            <ac:spMk id="24" creationId="{2380E0AE-9DB0-A954-295A-10DEE1AC1CB7}"/>
          </ac:spMkLst>
        </pc:spChg>
        <pc:spChg chg="mod">
          <ac:chgData name="Christopher  Morley" userId="956d9c3d-5bef-4f32-a742-25961893b5b0" providerId="ADAL" clId="{2F15254A-2052-45A1-96E4-6909857F0841}" dt="2024-01-28T18:41:59.603" v="1390"/>
          <ac:spMkLst>
            <pc:docMk/>
            <pc:sldMk cId="2762425026" sldId="796"/>
            <ac:spMk id="25" creationId="{F3E0E259-4371-2FEC-006A-BAF71FC39CC4}"/>
          </ac:spMkLst>
        </pc:spChg>
        <pc:spChg chg="mod">
          <ac:chgData name="Christopher  Morley" userId="956d9c3d-5bef-4f32-a742-25961893b5b0" providerId="ADAL" clId="{2F15254A-2052-45A1-96E4-6909857F0841}" dt="2024-01-28T18:41:59.603" v="1390"/>
          <ac:spMkLst>
            <pc:docMk/>
            <pc:sldMk cId="2762425026" sldId="796"/>
            <ac:spMk id="26" creationId="{5EE20DEB-7E32-97BB-1CC6-7A99E756FC43}"/>
          </ac:spMkLst>
        </pc:spChg>
        <pc:spChg chg="mod">
          <ac:chgData name="Christopher  Morley" userId="956d9c3d-5bef-4f32-a742-25961893b5b0" providerId="ADAL" clId="{2F15254A-2052-45A1-96E4-6909857F0841}" dt="2024-01-28T18:41:59.603" v="1390"/>
          <ac:spMkLst>
            <pc:docMk/>
            <pc:sldMk cId="2762425026" sldId="796"/>
            <ac:spMk id="46082" creationId="{96DBE0A7-C9B2-4B13-B4A3-FD471848D970}"/>
          </ac:spMkLst>
        </pc:spChg>
        <pc:spChg chg="mod">
          <ac:chgData name="Christopher  Morley" userId="956d9c3d-5bef-4f32-a742-25961893b5b0" providerId="ADAL" clId="{2F15254A-2052-45A1-96E4-6909857F0841}" dt="2024-01-28T18:41:59.603" v="1390"/>
          <ac:spMkLst>
            <pc:docMk/>
            <pc:sldMk cId="2762425026" sldId="796"/>
            <ac:spMk id="46085" creationId="{E946512A-3EF1-41C8-BC4C-1979ECCCA385}"/>
          </ac:spMkLst>
        </pc:spChg>
        <pc:picChg chg="mod">
          <ac:chgData name="Christopher  Morley" userId="956d9c3d-5bef-4f32-a742-25961893b5b0" providerId="ADAL" clId="{2F15254A-2052-45A1-96E4-6909857F0841}" dt="2024-01-28T18:41:59.603" v="1390"/>
          <ac:picMkLst>
            <pc:docMk/>
            <pc:sldMk cId="2762425026" sldId="796"/>
            <ac:picMk id="22" creationId="{2857CD1B-2E3D-B686-2DFB-353154FF0E66}"/>
          </ac:picMkLst>
        </pc:picChg>
      </pc:sldChg>
      <pc:sldChg chg="modSp modNotes">
        <pc:chgData name="Christopher  Morley" userId="956d9c3d-5bef-4f32-a742-25961893b5b0" providerId="ADAL" clId="{2F15254A-2052-45A1-96E4-6909857F0841}" dt="2024-01-28T18:41:59.603" v="1390"/>
        <pc:sldMkLst>
          <pc:docMk/>
          <pc:sldMk cId="992558303" sldId="797"/>
        </pc:sldMkLst>
        <pc:spChg chg="mod">
          <ac:chgData name="Christopher  Morley" userId="956d9c3d-5bef-4f32-a742-25961893b5b0" providerId="ADAL" clId="{2F15254A-2052-45A1-96E4-6909857F0841}" dt="2024-01-28T18:41:59.603" v="1390"/>
          <ac:spMkLst>
            <pc:docMk/>
            <pc:sldMk cId="992558303" sldId="797"/>
            <ac:spMk id="3" creationId="{502DEA16-4045-2B76-486C-5718BE1463F6}"/>
          </ac:spMkLst>
        </pc:spChg>
        <pc:spChg chg="mod">
          <ac:chgData name="Christopher  Morley" userId="956d9c3d-5bef-4f32-a742-25961893b5b0" providerId="ADAL" clId="{2F15254A-2052-45A1-96E4-6909857F0841}" dt="2024-01-28T18:41:59.603" v="1390"/>
          <ac:spMkLst>
            <pc:docMk/>
            <pc:sldMk cId="992558303" sldId="797"/>
            <ac:spMk id="4" creationId="{03369497-B68F-4D4C-0503-8BC343B1FA2F}"/>
          </ac:spMkLst>
        </pc:spChg>
        <pc:spChg chg="mod">
          <ac:chgData name="Christopher  Morley" userId="956d9c3d-5bef-4f32-a742-25961893b5b0" providerId="ADAL" clId="{2F15254A-2052-45A1-96E4-6909857F0841}" dt="2024-01-28T18:41:59.603" v="1390"/>
          <ac:spMkLst>
            <pc:docMk/>
            <pc:sldMk cId="992558303" sldId="797"/>
            <ac:spMk id="5" creationId="{FBDA1AA5-17D9-DA23-A0FE-1480E6164429}"/>
          </ac:spMkLst>
        </pc:spChg>
        <pc:spChg chg="mod">
          <ac:chgData name="Christopher  Morley" userId="956d9c3d-5bef-4f32-a742-25961893b5b0" providerId="ADAL" clId="{2F15254A-2052-45A1-96E4-6909857F0841}" dt="2024-01-28T18:41:59.603" v="1390"/>
          <ac:spMkLst>
            <pc:docMk/>
            <pc:sldMk cId="992558303" sldId="797"/>
            <ac:spMk id="6" creationId="{DAA87A0F-0391-483B-806B-97DA02367626}"/>
          </ac:spMkLst>
        </pc:spChg>
        <pc:spChg chg="mod">
          <ac:chgData name="Christopher  Morley" userId="956d9c3d-5bef-4f32-a742-25961893b5b0" providerId="ADAL" clId="{2F15254A-2052-45A1-96E4-6909857F0841}" dt="2024-01-28T18:41:59.603" v="1390"/>
          <ac:spMkLst>
            <pc:docMk/>
            <pc:sldMk cId="992558303" sldId="797"/>
            <ac:spMk id="7" creationId="{6C6EEAD3-700E-32FE-4029-0A6BD1FA11F5}"/>
          </ac:spMkLst>
        </pc:spChg>
        <pc:spChg chg="mod">
          <ac:chgData name="Christopher  Morley" userId="956d9c3d-5bef-4f32-a742-25961893b5b0" providerId="ADAL" clId="{2F15254A-2052-45A1-96E4-6909857F0841}" dt="2024-01-28T18:41:59.603" v="1390"/>
          <ac:spMkLst>
            <pc:docMk/>
            <pc:sldMk cId="992558303" sldId="797"/>
            <ac:spMk id="15" creationId="{AADAA599-CDF5-D623-E08E-009F93EDC21D}"/>
          </ac:spMkLst>
        </pc:spChg>
        <pc:spChg chg="mod">
          <ac:chgData name="Christopher  Morley" userId="956d9c3d-5bef-4f32-a742-25961893b5b0" providerId="ADAL" clId="{2F15254A-2052-45A1-96E4-6909857F0841}" dt="2024-01-28T18:41:59.603" v="1390"/>
          <ac:spMkLst>
            <pc:docMk/>
            <pc:sldMk cId="992558303" sldId="797"/>
            <ac:spMk id="16" creationId="{91F2F6E9-932B-450E-B7DB-BD100A8EF27B}"/>
          </ac:spMkLst>
        </pc:spChg>
        <pc:spChg chg="mod">
          <ac:chgData name="Christopher  Morley" userId="956d9c3d-5bef-4f32-a742-25961893b5b0" providerId="ADAL" clId="{2F15254A-2052-45A1-96E4-6909857F0841}" dt="2024-01-28T18:41:59.603" v="1390"/>
          <ac:spMkLst>
            <pc:docMk/>
            <pc:sldMk cId="992558303" sldId="797"/>
            <ac:spMk id="46082" creationId="{96DBE0A7-C9B2-4B13-B4A3-FD471848D970}"/>
          </ac:spMkLst>
        </pc:spChg>
        <pc:spChg chg="mod">
          <ac:chgData name="Christopher  Morley" userId="956d9c3d-5bef-4f32-a742-25961893b5b0" providerId="ADAL" clId="{2F15254A-2052-45A1-96E4-6909857F0841}" dt="2024-01-28T18:41:59.603" v="1390"/>
          <ac:spMkLst>
            <pc:docMk/>
            <pc:sldMk cId="992558303" sldId="797"/>
            <ac:spMk id="46085" creationId="{E946512A-3EF1-41C8-BC4C-1979ECCCA385}"/>
          </ac:spMkLst>
        </pc:spChg>
        <pc:picChg chg="mod">
          <ac:chgData name="Christopher  Morley" userId="956d9c3d-5bef-4f32-a742-25961893b5b0" providerId="ADAL" clId="{2F15254A-2052-45A1-96E4-6909857F0841}" dt="2024-01-28T18:41:59.603" v="1390"/>
          <ac:picMkLst>
            <pc:docMk/>
            <pc:sldMk cId="992558303" sldId="797"/>
            <ac:picMk id="2" creationId="{CAD739FB-33E1-DAFB-7F45-A186B3564626}"/>
          </ac:picMkLst>
        </pc:picChg>
        <pc:cxnChg chg="mod">
          <ac:chgData name="Christopher  Morley" userId="956d9c3d-5bef-4f32-a742-25961893b5b0" providerId="ADAL" clId="{2F15254A-2052-45A1-96E4-6909857F0841}" dt="2024-01-28T18:41:59.603" v="1390"/>
          <ac:cxnSpMkLst>
            <pc:docMk/>
            <pc:sldMk cId="992558303" sldId="797"/>
            <ac:cxnSpMk id="9" creationId="{19BAD374-D55E-80A7-2D28-41B8025D8C87}"/>
          </ac:cxnSpMkLst>
        </pc:cxnChg>
        <pc:cxnChg chg="mod">
          <ac:chgData name="Christopher  Morley" userId="956d9c3d-5bef-4f32-a742-25961893b5b0" providerId="ADAL" clId="{2F15254A-2052-45A1-96E4-6909857F0841}" dt="2024-01-28T18:41:59.603" v="1390"/>
          <ac:cxnSpMkLst>
            <pc:docMk/>
            <pc:sldMk cId="992558303" sldId="797"/>
            <ac:cxnSpMk id="10" creationId="{57FFD35A-162F-5109-89F0-177E426539C9}"/>
          </ac:cxnSpMkLst>
        </pc:cxnChg>
      </pc:sldChg>
      <pc:sldChg chg="modSp modNotes">
        <pc:chgData name="Christopher  Morley" userId="956d9c3d-5bef-4f32-a742-25961893b5b0" providerId="ADAL" clId="{2F15254A-2052-45A1-96E4-6909857F0841}" dt="2024-01-28T18:41:59.603" v="1390"/>
        <pc:sldMkLst>
          <pc:docMk/>
          <pc:sldMk cId="39003664" sldId="798"/>
        </pc:sldMkLst>
        <pc:spChg chg="mod">
          <ac:chgData name="Christopher  Morley" userId="956d9c3d-5bef-4f32-a742-25961893b5b0" providerId="ADAL" clId="{2F15254A-2052-45A1-96E4-6909857F0841}" dt="2024-01-28T18:41:59.603" v="1390"/>
          <ac:spMkLst>
            <pc:docMk/>
            <pc:sldMk cId="39003664" sldId="798"/>
            <ac:spMk id="2" creationId="{C8287788-F042-AB6B-48BA-A06046C99B46}"/>
          </ac:spMkLst>
        </pc:spChg>
        <pc:spChg chg="mod">
          <ac:chgData name="Christopher  Morley" userId="956d9c3d-5bef-4f32-a742-25961893b5b0" providerId="ADAL" clId="{2F15254A-2052-45A1-96E4-6909857F0841}" dt="2024-01-28T18:41:59.603" v="1390"/>
          <ac:spMkLst>
            <pc:docMk/>
            <pc:sldMk cId="39003664" sldId="798"/>
            <ac:spMk id="3" creationId="{1F86554A-37A1-00A2-3712-B80D9F423319}"/>
          </ac:spMkLst>
        </pc:spChg>
        <pc:spChg chg="mod">
          <ac:chgData name="Christopher  Morley" userId="956d9c3d-5bef-4f32-a742-25961893b5b0" providerId="ADAL" clId="{2F15254A-2052-45A1-96E4-6909857F0841}" dt="2024-01-28T18:41:59.603" v="1390"/>
          <ac:spMkLst>
            <pc:docMk/>
            <pc:sldMk cId="39003664" sldId="798"/>
            <ac:spMk id="6" creationId="{DAA87A0F-0391-483B-806B-97DA02367626}"/>
          </ac:spMkLst>
        </pc:spChg>
        <pc:spChg chg="mod">
          <ac:chgData name="Christopher  Morley" userId="956d9c3d-5bef-4f32-a742-25961893b5b0" providerId="ADAL" clId="{2F15254A-2052-45A1-96E4-6909857F0841}" dt="2024-01-28T18:41:59.603" v="1390"/>
          <ac:spMkLst>
            <pc:docMk/>
            <pc:sldMk cId="39003664" sldId="798"/>
            <ac:spMk id="16" creationId="{91F2F6E9-932B-450E-B7DB-BD100A8EF27B}"/>
          </ac:spMkLst>
        </pc:spChg>
        <pc:spChg chg="mod">
          <ac:chgData name="Christopher  Morley" userId="956d9c3d-5bef-4f32-a742-25961893b5b0" providerId="ADAL" clId="{2F15254A-2052-45A1-96E4-6909857F0841}" dt="2024-01-28T18:41:59.603" v="1390"/>
          <ac:spMkLst>
            <pc:docMk/>
            <pc:sldMk cId="39003664" sldId="798"/>
            <ac:spMk id="46082" creationId="{96DBE0A7-C9B2-4B13-B4A3-FD471848D970}"/>
          </ac:spMkLst>
        </pc:spChg>
        <pc:spChg chg="mod">
          <ac:chgData name="Christopher  Morley" userId="956d9c3d-5bef-4f32-a742-25961893b5b0" providerId="ADAL" clId="{2F15254A-2052-45A1-96E4-6909857F0841}" dt="2024-01-28T18:41:59.603" v="1390"/>
          <ac:spMkLst>
            <pc:docMk/>
            <pc:sldMk cId="39003664" sldId="798"/>
            <ac:spMk id="46085" creationId="{E946512A-3EF1-41C8-BC4C-1979ECCCA385}"/>
          </ac:spMkLst>
        </pc:spChg>
        <pc:picChg chg="mod">
          <ac:chgData name="Christopher  Morley" userId="956d9c3d-5bef-4f32-a742-25961893b5b0" providerId="ADAL" clId="{2F15254A-2052-45A1-96E4-6909857F0841}" dt="2024-01-28T18:41:59.603" v="1390"/>
          <ac:picMkLst>
            <pc:docMk/>
            <pc:sldMk cId="39003664" sldId="798"/>
            <ac:picMk id="4" creationId="{38427EB4-F2D0-9255-022D-254BF7FA7990}"/>
          </ac:picMkLst>
        </pc:picChg>
      </pc:sldChg>
      <pc:sldChg chg="modSp modNotes">
        <pc:chgData name="Christopher  Morley" userId="956d9c3d-5bef-4f32-a742-25961893b5b0" providerId="ADAL" clId="{2F15254A-2052-45A1-96E4-6909857F0841}" dt="2024-01-28T18:41:59.603" v="1390"/>
        <pc:sldMkLst>
          <pc:docMk/>
          <pc:sldMk cId="3959405876" sldId="799"/>
        </pc:sldMkLst>
        <pc:spChg chg="mod">
          <ac:chgData name="Christopher  Morley" userId="956d9c3d-5bef-4f32-a742-25961893b5b0" providerId="ADAL" clId="{2F15254A-2052-45A1-96E4-6909857F0841}" dt="2024-01-28T18:41:59.603" v="1390"/>
          <ac:spMkLst>
            <pc:docMk/>
            <pc:sldMk cId="3959405876" sldId="799"/>
            <ac:spMk id="3" creationId="{3ED9389E-0C8A-1726-97A2-76715B706B3C}"/>
          </ac:spMkLst>
        </pc:spChg>
        <pc:spChg chg="mod">
          <ac:chgData name="Christopher  Morley" userId="956d9c3d-5bef-4f32-a742-25961893b5b0" providerId="ADAL" clId="{2F15254A-2052-45A1-96E4-6909857F0841}" dt="2024-01-28T18:41:59.603" v="1390"/>
          <ac:spMkLst>
            <pc:docMk/>
            <pc:sldMk cId="3959405876" sldId="799"/>
            <ac:spMk id="5" creationId="{6AB5CFB8-8CEA-0DCA-6018-B1C1B3B4C475}"/>
          </ac:spMkLst>
        </pc:spChg>
        <pc:spChg chg="mod">
          <ac:chgData name="Christopher  Morley" userId="956d9c3d-5bef-4f32-a742-25961893b5b0" providerId="ADAL" clId="{2F15254A-2052-45A1-96E4-6909857F0841}" dt="2024-01-28T18:41:59.603" v="1390"/>
          <ac:spMkLst>
            <pc:docMk/>
            <pc:sldMk cId="3959405876" sldId="799"/>
            <ac:spMk id="6" creationId="{DAA87A0F-0391-483B-806B-97DA02367626}"/>
          </ac:spMkLst>
        </pc:spChg>
        <pc:spChg chg="mod">
          <ac:chgData name="Christopher  Morley" userId="956d9c3d-5bef-4f32-a742-25961893b5b0" providerId="ADAL" clId="{2F15254A-2052-45A1-96E4-6909857F0841}" dt="2024-01-28T18:41:59.603" v="1390"/>
          <ac:spMkLst>
            <pc:docMk/>
            <pc:sldMk cId="3959405876" sldId="799"/>
            <ac:spMk id="7" creationId="{81F6DC19-BC75-E96E-4FBD-821FA7C6F850}"/>
          </ac:spMkLst>
        </pc:spChg>
        <pc:spChg chg="mod">
          <ac:chgData name="Christopher  Morley" userId="956d9c3d-5bef-4f32-a742-25961893b5b0" providerId="ADAL" clId="{2F15254A-2052-45A1-96E4-6909857F0841}" dt="2024-01-28T18:41:59.603" v="1390"/>
          <ac:spMkLst>
            <pc:docMk/>
            <pc:sldMk cId="3959405876" sldId="799"/>
            <ac:spMk id="16" creationId="{91F2F6E9-932B-450E-B7DB-BD100A8EF27B}"/>
          </ac:spMkLst>
        </pc:spChg>
        <pc:spChg chg="mod">
          <ac:chgData name="Christopher  Morley" userId="956d9c3d-5bef-4f32-a742-25961893b5b0" providerId="ADAL" clId="{2F15254A-2052-45A1-96E4-6909857F0841}" dt="2024-01-28T18:41:59.603" v="1390"/>
          <ac:spMkLst>
            <pc:docMk/>
            <pc:sldMk cId="3959405876" sldId="799"/>
            <ac:spMk id="46082" creationId="{96DBE0A7-C9B2-4B13-B4A3-FD471848D970}"/>
          </ac:spMkLst>
        </pc:spChg>
        <pc:spChg chg="mod">
          <ac:chgData name="Christopher  Morley" userId="956d9c3d-5bef-4f32-a742-25961893b5b0" providerId="ADAL" clId="{2F15254A-2052-45A1-96E4-6909857F0841}" dt="2024-01-28T18:41:59.603" v="1390"/>
          <ac:spMkLst>
            <pc:docMk/>
            <pc:sldMk cId="3959405876" sldId="799"/>
            <ac:spMk id="46085" creationId="{E946512A-3EF1-41C8-BC4C-1979ECCCA385}"/>
          </ac:spMkLst>
        </pc:spChg>
        <pc:graphicFrameChg chg="mod">
          <ac:chgData name="Christopher  Morley" userId="956d9c3d-5bef-4f32-a742-25961893b5b0" providerId="ADAL" clId="{2F15254A-2052-45A1-96E4-6909857F0841}" dt="2024-01-28T18:41:59.603" v="1390"/>
          <ac:graphicFrameMkLst>
            <pc:docMk/>
            <pc:sldMk cId="3959405876" sldId="799"/>
            <ac:graphicFrameMk id="4" creationId="{5D9D325D-709C-F494-CD64-EEB781B0BE6D}"/>
          </ac:graphicFrameMkLst>
        </pc:graphicFrameChg>
      </pc:sldChg>
      <pc:sldChg chg="modSp modNotes">
        <pc:chgData name="Christopher  Morley" userId="956d9c3d-5bef-4f32-a742-25961893b5b0" providerId="ADAL" clId="{2F15254A-2052-45A1-96E4-6909857F0841}" dt="2024-01-28T18:41:59.603" v="1390"/>
        <pc:sldMkLst>
          <pc:docMk/>
          <pc:sldMk cId="2319402996" sldId="800"/>
        </pc:sldMkLst>
        <pc:spChg chg="mod">
          <ac:chgData name="Christopher  Morley" userId="956d9c3d-5bef-4f32-a742-25961893b5b0" providerId="ADAL" clId="{2F15254A-2052-45A1-96E4-6909857F0841}" dt="2024-01-28T18:41:59.603" v="1390"/>
          <ac:spMkLst>
            <pc:docMk/>
            <pc:sldMk cId="2319402996" sldId="800"/>
            <ac:spMk id="6" creationId="{DAA87A0F-0391-483B-806B-97DA02367626}"/>
          </ac:spMkLst>
        </pc:spChg>
        <pc:spChg chg="mod">
          <ac:chgData name="Christopher  Morley" userId="956d9c3d-5bef-4f32-a742-25961893b5b0" providerId="ADAL" clId="{2F15254A-2052-45A1-96E4-6909857F0841}" dt="2024-01-28T18:41:59.603" v="1390"/>
          <ac:spMkLst>
            <pc:docMk/>
            <pc:sldMk cId="2319402996" sldId="800"/>
            <ac:spMk id="7" creationId="{27EC2C06-9FFF-E7C1-490B-75D27EAC29C4}"/>
          </ac:spMkLst>
        </pc:spChg>
        <pc:spChg chg="mod">
          <ac:chgData name="Christopher  Morley" userId="956d9c3d-5bef-4f32-a742-25961893b5b0" providerId="ADAL" clId="{2F15254A-2052-45A1-96E4-6909857F0841}" dt="2024-01-28T18:41:59.603" v="1390"/>
          <ac:spMkLst>
            <pc:docMk/>
            <pc:sldMk cId="2319402996" sldId="800"/>
            <ac:spMk id="10" creationId="{C3E8EBCC-3C1C-68A9-CDEF-874CD6685D94}"/>
          </ac:spMkLst>
        </pc:spChg>
        <pc:spChg chg="mod">
          <ac:chgData name="Christopher  Morley" userId="956d9c3d-5bef-4f32-a742-25961893b5b0" providerId="ADAL" clId="{2F15254A-2052-45A1-96E4-6909857F0841}" dt="2024-01-28T18:41:59.603" v="1390"/>
          <ac:spMkLst>
            <pc:docMk/>
            <pc:sldMk cId="2319402996" sldId="800"/>
            <ac:spMk id="16" creationId="{91F2F6E9-932B-450E-B7DB-BD100A8EF27B}"/>
          </ac:spMkLst>
        </pc:spChg>
        <pc:spChg chg="mod">
          <ac:chgData name="Christopher  Morley" userId="956d9c3d-5bef-4f32-a742-25961893b5b0" providerId="ADAL" clId="{2F15254A-2052-45A1-96E4-6909857F0841}" dt="2024-01-28T18:41:59.603" v="1390"/>
          <ac:spMkLst>
            <pc:docMk/>
            <pc:sldMk cId="2319402996" sldId="800"/>
            <ac:spMk id="46082" creationId="{96DBE0A7-C9B2-4B13-B4A3-FD471848D970}"/>
          </ac:spMkLst>
        </pc:spChg>
        <pc:spChg chg="mod">
          <ac:chgData name="Christopher  Morley" userId="956d9c3d-5bef-4f32-a742-25961893b5b0" providerId="ADAL" clId="{2F15254A-2052-45A1-96E4-6909857F0841}" dt="2024-01-28T18:41:59.603" v="1390"/>
          <ac:spMkLst>
            <pc:docMk/>
            <pc:sldMk cId="2319402996" sldId="800"/>
            <ac:spMk id="46085" creationId="{E946512A-3EF1-41C8-BC4C-1979ECCCA385}"/>
          </ac:spMkLst>
        </pc:spChg>
        <pc:grpChg chg="mod">
          <ac:chgData name="Christopher  Morley" userId="956d9c3d-5bef-4f32-a742-25961893b5b0" providerId="ADAL" clId="{2F15254A-2052-45A1-96E4-6909857F0841}" dt="2024-01-28T18:41:59.603" v="1390"/>
          <ac:grpSpMkLst>
            <pc:docMk/>
            <pc:sldMk cId="2319402996" sldId="800"/>
            <ac:grpSpMk id="4" creationId="{EF9533E3-C7B3-8207-4953-AE0E63C835BF}"/>
          </ac:grpSpMkLst>
        </pc:grpChg>
        <pc:grpChg chg="mod">
          <ac:chgData name="Christopher  Morley" userId="956d9c3d-5bef-4f32-a742-25961893b5b0" providerId="ADAL" clId="{2F15254A-2052-45A1-96E4-6909857F0841}" dt="2024-01-28T18:41:59.603" v="1390"/>
          <ac:grpSpMkLst>
            <pc:docMk/>
            <pc:sldMk cId="2319402996" sldId="800"/>
            <ac:grpSpMk id="8" creationId="{5F649405-4C8C-9B84-43FC-389166C39B1F}"/>
          </ac:grpSpMkLst>
        </pc:grpChg>
        <pc:graphicFrameChg chg="mod">
          <ac:chgData name="Christopher  Morley" userId="956d9c3d-5bef-4f32-a742-25961893b5b0" providerId="ADAL" clId="{2F15254A-2052-45A1-96E4-6909857F0841}" dt="2024-01-28T18:41:59.603" v="1390"/>
          <ac:graphicFrameMkLst>
            <pc:docMk/>
            <pc:sldMk cId="2319402996" sldId="800"/>
            <ac:graphicFrameMk id="11" creationId="{A0519BF0-4A14-5E0F-4456-8E3A4EC1D020}"/>
          </ac:graphicFrameMkLst>
        </pc:graphicFrameChg>
        <pc:picChg chg="mod">
          <ac:chgData name="Christopher  Morley" userId="956d9c3d-5bef-4f32-a742-25961893b5b0" providerId="ADAL" clId="{2F15254A-2052-45A1-96E4-6909857F0841}" dt="2024-01-28T18:41:59.603" v="1390"/>
          <ac:picMkLst>
            <pc:docMk/>
            <pc:sldMk cId="2319402996" sldId="800"/>
            <ac:picMk id="3" creationId="{C657F804-19F7-59DB-3F7B-4C1B86143FE5}"/>
          </ac:picMkLst>
        </pc:picChg>
        <pc:picChg chg="mod">
          <ac:chgData name="Christopher  Morley" userId="956d9c3d-5bef-4f32-a742-25961893b5b0" providerId="ADAL" clId="{2F15254A-2052-45A1-96E4-6909857F0841}" dt="2024-01-28T18:41:59.603" v="1390"/>
          <ac:picMkLst>
            <pc:docMk/>
            <pc:sldMk cId="2319402996" sldId="800"/>
            <ac:picMk id="5" creationId="{B6040695-B999-452A-29BB-20E84CD5F72C}"/>
          </ac:picMkLst>
        </pc:picChg>
        <pc:picChg chg="mod">
          <ac:chgData name="Christopher  Morley" userId="956d9c3d-5bef-4f32-a742-25961893b5b0" providerId="ADAL" clId="{2F15254A-2052-45A1-96E4-6909857F0841}" dt="2024-01-28T18:41:59.603" v="1390"/>
          <ac:picMkLst>
            <pc:docMk/>
            <pc:sldMk cId="2319402996" sldId="800"/>
            <ac:picMk id="9" creationId="{5E8C3FF9-B538-3CC8-3345-446E999E974D}"/>
          </ac:picMkLst>
        </pc:picChg>
      </pc:sldChg>
      <pc:sldChg chg="modSp">
        <pc:chgData name="Christopher  Morley" userId="956d9c3d-5bef-4f32-a742-25961893b5b0" providerId="ADAL" clId="{2F15254A-2052-45A1-96E4-6909857F0841}" dt="2024-01-28T18:41:59.603" v="1390"/>
        <pc:sldMkLst>
          <pc:docMk/>
          <pc:sldMk cId="1591118493" sldId="801"/>
        </pc:sldMkLst>
        <pc:spChg chg="mod">
          <ac:chgData name="Christopher  Morley" userId="956d9c3d-5bef-4f32-a742-25961893b5b0" providerId="ADAL" clId="{2F15254A-2052-45A1-96E4-6909857F0841}" dt="2024-01-28T18:41:59.603" v="1390"/>
          <ac:spMkLst>
            <pc:docMk/>
            <pc:sldMk cId="1591118493" sldId="801"/>
            <ac:spMk id="2"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3"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4"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5"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6"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36" creationId="{7BF99018-054F-AACA-04F8-263B685BF1D5}"/>
          </ac:spMkLst>
        </pc:spChg>
        <pc:spChg chg="mod">
          <ac:chgData name="Christopher  Morley" userId="956d9c3d-5bef-4f32-a742-25961893b5b0" providerId="ADAL" clId="{2F15254A-2052-45A1-96E4-6909857F0841}" dt="2024-01-28T18:41:59.603" v="1390"/>
          <ac:spMkLst>
            <pc:docMk/>
            <pc:sldMk cId="1591118493" sldId="801"/>
            <ac:spMk id="40"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41"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42"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43" creationId="{00000000-0000-0000-0000-000000000000}"/>
          </ac:spMkLst>
        </pc:spChg>
        <pc:spChg chg="mod">
          <ac:chgData name="Christopher  Morley" userId="956d9c3d-5bef-4f32-a742-25961893b5b0" providerId="ADAL" clId="{2F15254A-2052-45A1-96E4-6909857F0841}" dt="2024-01-28T18:41:59.603" v="1390"/>
          <ac:spMkLst>
            <pc:docMk/>
            <pc:sldMk cId="1591118493" sldId="801"/>
            <ac:spMk id="45" creationId="{00000000-0000-0000-0000-000000000000}"/>
          </ac:spMkLst>
        </pc:spChg>
        <pc:picChg chg="mod">
          <ac:chgData name="Christopher  Morley" userId="956d9c3d-5bef-4f32-a742-25961893b5b0" providerId="ADAL" clId="{2F15254A-2052-45A1-96E4-6909857F0841}" dt="2024-01-28T18:41:59.603" v="1390"/>
          <ac:picMkLst>
            <pc:docMk/>
            <pc:sldMk cId="1591118493" sldId="801"/>
            <ac:picMk id="39" creationId="{00000000-0000-0000-0000-000000000000}"/>
          </ac:picMkLst>
        </pc:picChg>
      </pc:sldChg>
      <pc:sldChg chg="modSp modNotes">
        <pc:chgData name="Christopher  Morley" userId="956d9c3d-5bef-4f32-a742-25961893b5b0" providerId="ADAL" clId="{2F15254A-2052-45A1-96E4-6909857F0841}" dt="2024-01-28T18:41:59.603" v="1390"/>
        <pc:sldMkLst>
          <pc:docMk/>
          <pc:sldMk cId="224473638" sldId="802"/>
        </pc:sldMkLst>
        <pc:spChg chg="mod">
          <ac:chgData name="Christopher  Morley" userId="956d9c3d-5bef-4f32-a742-25961893b5b0" providerId="ADAL" clId="{2F15254A-2052-45A1-96E4-6909857F0841}" dt="2024-01-28T18:41:59.603" v="1390"/>
          <ac:spMkLst>
            <pc:docMk/>
            <pc:sldMk cId="224473638" sldId="802"/>
            <ac:spMk id="3" creationId="{4A4299A2-1C25-05B4-B79F-24112F58D8A8}"/>
          </ac:spMkLst>
        </pc:spChg>
        <pc:spChg chg="mod">
          <ac:chgData name="Christopher  Morley" userId="956d9c3d-5bef-4f32-a742-25961893b5b0" providerId="ADAL" clId="{2F15254A-2052-45A1-96E4-6909857F0841}" dt="2024-01-28T18:41:59.603" v="1390"/>
          <ac:spMkLst>
            <pc:docMk/>
            <pc:sldMk cId="224473638" sldId="802"/>
            <ac:spMk id="4" creationId="{43DBB5E2-244D-CDF5-2A92-DB319EF266F6}"/>
          </ac:spMkLst>
        </pc:spChg>
        <pc:spChg chg="mod">
          <ac:chgData name="Christopher  Morley" userId="956d9c3d-5bef-4f32-a742-25961893b5b0" providerId="ADAL" clId="{2F15254A-2052-45A1-96E4-6909857F0841}" dt="2024-01-28T18:41:59.603" v="1390"/>
          <ac:spMkLst>
            <pc:docMk/>
            <pc:sldMk cId="224473638" sldId="802"/>
            <ac:spMk id="6" creationId="{322C9516-59D0-4ADF-A941-0DC05D791057}"/>
          </ac:spMkLst>
        </pc:spChg>
        <pc:spChg chg="mod">
          <ac:chgData name="Christopher  Morley" userId="956d9c3d-5bef-4f32-a742-25961893b5b0" providerId="ADAL" clId="{2F15254A-2052-45A1-96E4-6909857F0841}" dt="2024-01-28T18:41:59.603" v="1390"/>
          <ac:spMkLst>
            <pc:docMk/>
            <pc:sldMk cId="224473638" sldId="802"/>
            <ac:spMk id="7" creationId="{C59AC8D7-5DF5-29A0-8156-2A21859C688E}"/>
          </ac:spMkLst>
        </pc:spChg>
        <pc:spChg chg="mod">
          <ac:chgData name="Christopher  Morley" userId="956d9c3d-5bef-4f32-a742-25961893b5b0" providerId="ADAL" clId="{2F15254A-2052-45A1-96E4-6909857F0841}" dt="2024-01-28T18:41:59.603" v="1390"/>
          <ac:spMkLst>
            <pc:docMk/>
            <pc:sldMk cId="224473638" sldId="802"/>
            <ac:spMk id="8" creationId="{5A26536F-D284-25D3-2F9F-D5407E9FF62B}"/>
          </ac:spMkLst>
        </pc:spChg>
        <pc:spChg chg="mod">
          <ac:chgData name="Christopher  Morley" userId="956d9c3d-5bef-4f32-a742-25961893b5b0" providerId="ADAL" clId="{2F15254A-2052-45A1-96E4-6909857F0841}" dt="2024-01-28T18:41:59.603" v="1390"/>
          <ac:spMkLst>
            <pc:docMk/>
            <pc:sldMk cId="224473638" sldId="802"/>
            <ac:spMk id="9" creationId="{3C15D3AA-E6F6-2692-5D54-62BEC0E2A4DC}"/>
          </ac:spMkLst>
        </pc:spChg>
        <pc:spChg chg="mod">
          <ac:chgData name="Christopher  Morley" userId="956d9c3d-5bef-4f32-a742-25961893b5b0" providerId="ADAL" clId="{2F15254A-2052-45A1-96E4-6909857F0841}" dt="2024-01-28T18:41:59.603" v="1390"/>
          <ac:spMkLst>
            <pc:docMk/>
            <pc:sldMk cId="224473638" sldId="802"/>
            <ac:spMk id="10" creationId="{64EA22CE-C999-E5D0-1C9A-DDC2177B0549}"/>
          </ac:spMkLst>
        </pc:spChg>
        <pc:spChg chg="mod">
          <ac:chgData name="Christopher  Morley" userId="956d9c3d-5bef-4f32-a742-25961893b5b0" providerId="ADAL" clId="{2F15254A-2052-45A1-96E4-6909857F0841}" dt="2024-01-28T18:41:59.603" v="1390"/>
          <ac:spMkLst>
            <pc:docMk/>
            <pc:sldMk cId="224473638" sldId="802"/>
            <ac:spMk id="11" creationId="{251883CC-13F1-DFEB-020F-4779A4005521}"/>
          </ac:spMkLst>
        </pc:spChg>
        <pc:spChg chg="mod">
          <ac:chgData name="Christopher  Morley" userId="956d9c3d-5bef-4f32-a742-25961893b5b0" providerId="ADAL" clId="{2F15254A-2052-45A1-96E4-6909857F0841}" dt="2024-01-28T18:41:59.603" v="1390"/>
          <ac:spMkLst>
            <pc:docMk/>
            <pc:sldMk cId="224473638" sldId="802"/>
            <ac:spMk id="12" creationId="{4B0D64BB-F088-EF6E-0A79-9D680F486673}"/>
          </ac:spMkLst>
        </pc:spChg>
        <pc:spChg chg="mod">
          <ac:chgData name="Christopher  Morley" userId="956d9c3d-5bef-4f32-a742-25961893b5b0" providerId="ADAL" clId="{2F15254A-2052-45A1-96E4-6909857F0841}" dt="2024-01-28T18:41:59.603" v="1390"/>
          <ac:spMkLst>
            <pc:docMk/>
            <pc:sldMk cId="224473638" sldId="802"/>
            <ac:spMk id="13" creationId="{5595B626-2F00-AE56-E3BA-8E576BFA9081}"/>
          </ac:spMkLst>
        </pc:spChg>
        <pc:spChg chg="mod">
          <ac:chgData name="Christopher  Morley" userId="956d9c3d-5bef-4f32-a742-25961893b5b0" providerId="ADAL" clId="{2F15254A-2052-45A1-96E4-6909857F0841}" dt="2024-01-28T18:41:59.603" v="1390"/>
          <ac:spMkLst>
            <pc:docMk/>
            <pc:sldMk cId="224473638" sldId="802"/>
            <ac:spMk id="14" creationId="{21ADADF3-0234-D7E4-3DE2-9599F217B495}"/>
          </ac:spMkLst>
        </pc:spChg>
        <pc:spChg chg="mod">
          <ac:chgData name="Christopher  Morley" userId="956d9c3d-5bef-4f32-a742-25961893b5b0" providerId="ADAL" clId="{2F15254A-2052-45A1-96E4-6909857F0841}" dt="2024-01-28T18:41:59.603" v="1390"/>
          <ac:spMkLst>
            <pc:docMk/>
            <pc:sldMk cId="224473638" sldId="802"/>
            <ac:spMk id="15" creationId="{500E3164-893C-33E7-4800-28C457B26A6A}"/>
          </ac:spMkLst>
        </pc:spChg>
        <pc:spChg chg="mod">
          <ac:chgData name="Christopher  Morley" userId="956d9c3d-5bef-4f32-a742-25961893b5b0" providerId="ADAL" clId="{2F15254A-2052-45A1-96E4-6909857F0841}" dt="2024-01-28T18:41:59.603" v="1390"/>
          <ac:spMkLst>
            <pc:docMk/>
            <pc:sldMk cId="224473638" sldId="802"/>
            <ac:spMk id="125" creationId="{27C9A0C7-5D3B-43A4-906A-958E42DE441F}"/>
          </ac:spMkLst>
        </pc:spChg>
        <pc:spChg chg="mod">
          <ac:chgData name="Christopher  Morley" userId="956d9c3d-5bef-4f32-a742-25961893b5b0" providerId="ADAL" clId="{2F15254A-2052-45A1-96E4-6909857F0841}" dt="2024-01-28T18:41:59.603" v="1390"/>
          <ac:spMkLst>
            <pc:docMk/>
            <pc:sldMk cId="224473638" sldId="802"/>
            <ac:spMk id="141" creationId="{D846C03F-93C7-4A7D-BF15-19101A188E46}"/>
          </ac:spMkLst>
        </pc:spChg>
        <pc:spChg chg="mod">
          <ac:chgData name="Christopher  Morley" userId="956d9c3d-5bef-4f32-a742-25961893b5b0" providerId="ADAL" clId="{2F15254A-2052-45A1-96E4-6909857F0841}" dt="2024-01-28T18:41:59.603" v="1390"/>
          <ac:spMkLst>
            <pc:docMk/>
            <pc:sldMk cId="224473638" sldId="802"/>
            <ac:spMk id="143" creationId="{99500592-5257-4227-9DB8-95CD350FDB66}"/>
          </ac:spMkLst>
        </pc:spChg>
        <pc:spChg chg="mod">
          <ac:chgData name="Christopher  Morley" userId="956d9c3d-5bef-4f32-a742-25961893b5b0" providerId="ADAL" clId="{2F15254A-2052-45A1-96E4-6909857F0841}" dt="2024-01-28T18:41:59.603" v="1390"/>
          <ac:spMkLst>
            <pc:docMk/>
            <pc:sldMk cId="224473638" sldId="802"/>
            <ac:spMk id="145" creationId="{7CF9264E-3441-4F51-A072-FA8CE8BD2936}"/>
          </ac:spMkLst>
        </pc:spChg>
        <pc:spChg chg="mod">
          <ac:chgData name="Christopher  Morley" userId="956d9c3d-5bef-4f32-a742-25961893b5b0" providerId="ADAL" clId="{2F15254A-2052-45A1-96E4-6909857F0841}" dt="2024-01-28T18:41:59.603" v="1390"/>
          <ac:spMkLst>
            <pc:docMk/>
            <pc:sldMk cId="224473638" sldId="802"/>
            <ac:spMk id="199" creationId="{DD2DE4F6-6820-48FB-822A-94709F1BAF20}"/>
          </ac:spMkLst>
        </pc:spChg>
        <pc:spChg chg="mod">
          <ac:chgData name="Christopher  Morley" userId="956d9c3d-5bef-4f32-a742-25961893b5b0" providerId="ADAL" clId="{2F15254A-2052-45A1-96E4-6909857F0841}" dt="2024-01-28T18:41:59.603" v="1390"/>
          <ac:spMkLst>
            <pc:docMk/>
            <pc:sldMk cId="224473638" sldId="802"/>
            <ac:spMk id="201" creationId="{DBBEEA3B-9B45-4D41-B4B0-5B240D3DA42F}"/>
          </ac:spMkLst>
        </pc:spChg>
        <pc:spChg chg="mod">
          <ac:chgData name="Christopher  Morley" userId="956d9c3d-5bef-4f32-a742-25961893b5b0" providerId="ADAL" clId="{2F15254A-2052-45A1-96E4-6909857F0841}" dt="2024-01-28T18:41:59.603" v="1390"/>
          <ac:spMkLst>
            <pc:docMk/>
            <pc:sldMk cId="224473638" sldId="802"/>
            <ac:spMk id="202" creationId="{E2D7445F-F060-4310-AFD9-44DFB6C00B32}"/>
          </ac:spMkLst>
        </pc:spChg>
        <pc:spChg chg="mod">
          <ac:chgData name="Christopher  Morley" userId="956d9c3d-5bef-4f32-a742-25961893b5b0" providerId="ADAL" clId="{2F15254A-2052-45A1-96E4-6909857F0841}" dt="2024-01-28T18:41:59.603" v="1390"/>
          <ac:spMkLst>
            <pc:docMk/>
            <pc:sldMk cId="224473638" sldId="802"/>
            <ac:spMk id="251" creationId="{9E64FC11-C010-4475-AA48-4ED252AB8308}"/>
          </ac:spMkLst>
        </pc:spChg>
        <pc:spChg chg="mod">
          <ac:chgData name="Christopher  Morley" userId="956d9c3d-5bef-4f32-a742-25961893b5b0" providerId="ADAL" clId="{2F15254A-2052-45A1-96E4-6909857F0841}" dt="2024-01-28T18:41:59.603" v="1390"/>
          <ac:spMkLst>
            <pc:docMk/>
            <pc:sldMk cId="224473638" sldId="802"/>
            <ac:spMk id="252" creationId="{EA682BE2-3455-4186-83D4-E05F1192F845}"/>
          </ac:spMkLst>
        </pc:spChg>
        <pc:spChg chg="mod">
          <ac:chgData name="Christopher  Morley" userId="956d9c3d-5bef-4f32-a742-25961893b5b0" providerId="ADAL" clId="{2F15254A-2052-45A1-96E4-6909857F0841}" dt="2024-01-28T18:41:59.603" v="1390"/>
          <ac:spMkLst>
            <pc:docMk/>
            <pc:sldMk cId="224473638" sldId="802"/>
            <ac:spMk id="253" creationId="{14BE99D8-473D-4A0D-A172-044059446312}"/>
          </ac:spMkLst>
        </pc:spChg>
        <pc:spChg chg="mod">
          <ac:chgData name="Christopher  Morley" userId="956d9c3d-5bef-4f32-a742-25961893b5b0" providerId="ADAL" clId="{2F15254A-2052-45A1-96E4-6909857F0841}" dt="2024-01-28T18:41:59.603" v="1390"/>
          <ac:spMkLst>
            <pc:docMk/>
            <pc:sldMk cId="224473638" sldId="802"/>
            <ac:spMk id="254" creationId="{8E3757FC-6FD6-432A-AD46-C7FA8D97EA5C}"/>
          </ac:spMkLst>
        </pc:spChg>
        <pc:spChg chg="mod">
          <ac:chgData name="Christopher  Morley" userId="956d9c3d-5bef-4f32-a742-25961893b5b0" providerId="ADAL" clId="{2F15254A-2052-45A1-96E4-6909857F0841}" dt="2024-01-28T18:41:59.603" v="1390"/>
          <ac:spMkLst>
            <pc:docMk/>
            <pc:sldMk cId="224473638" sldId="802"/>
            <ac:spMk id="255" creationId="{7D743695-D0D6-4918-9B4F-1EE4890B6F61}"/>
          </ac:spMkLst>
        </pc:spChg>
        <pc:spChg chg="mod">
          <ac:chgData name="Christopher  Morley" userId="956d9c3d-5bef-4f32-a742-25961893b5b0" providerId="ADAL" clId="{2F15254A-2052-45A1-96E4-6909857F0841}" dt="2024-01-28T18:41:59.603" v="1390"/>
          <ac:spMkLst>
            <pc:docMk/>
            <pc:sldMk cId="224473638" sldId="802"/>
            <ac:spMk id="256" creationId="{3CDFB235-DA24-4525-8EB9-B0BF43AEFF80}"/>
          </ac:spMkLst>
        </pc:spChg>
        <pc:spChg chg="mod">
          <ac:chgData name="Christopher  Morley" userId="956d9c3d-5bef-4f32-a742-25961893b5b0" providerId="ADAL" clId="{2F15254A-2052-45A1-96E4-6909857F0841}" dt="2024-01-28T18:41:59.603" v="1390"/>
          <ac:spMkLst>
            <pc:docMk/>
            <pc:sldMk cId="224473638" sldId="802"/>
            <ac:spMk id="257" creationId="{A4D4B7C4-17B5-456C-886F-98A4503BA336}"/>
          </ac:spMkLst>
        </pc:spChg>
        <pc:spChg chg="mod">
          <ac:chgData name="Christopher  Morley" userId="956d9c3d-5bef-4f32-a742-25961893b5b0" providerId="ADAL" clId="{2F15254A-2052-45A1-96E4-6909857F0841}" dt="2024-01-28T18:41:59.603" v="1390"/>
          <ac:spMkLst>
            <pc:docMk/>
            <pc:sldMk cId="224473638" sldId="802"/>
            <ac:spMk id="258" creationId="{C3456AFF-4324-4F38-A621-C9EB364905C5}"/>
          </ac:spMkLst>
        </pc:spChg>
        <pc:spChg chg="mod">
          <ac:chgData name="Christopher  Morley" userId="956d9c3d-5bef-4f32-a742-25961893b5b0" providerId="ADAL" clId="{2F15254A-2052-45A1-96E4-6909857F0841}" dt="2024-01-28T18:41:59.603" v="1390"/>
          <ac:spMkLst>
            <pc:docMk/>
            <pc:sldMk cId="224473638" sldId="802"/>
            <ac:spMk id="259" creationId="{1741405B-DC4E-49EA-940E-BDCF01C135AD}"/>
          </ac:spMkLst>
        </pc:spChg>
        <pc:spChg chg="mod">
          <ac:chgData name="Christopher  Morley" userId="956d9c3d-5bef-4f32-a742-25961893b5b0" providerId="ADAL" clId="{2F15254A-2052-45A1-96E4-6909857F0841}" dt="2024-01-28T18:41:59.603" v="1390"/>
          <ac:spMkLst>
            <pc:docMk/>
            <pc:sldMk cId="224473638" sldId="802"/>
            <ac:spMk id="260" creationId="{10EE144E-89D3-4C80-9E0D-C35F4E2C4B9F}"/>
          </ac:spMkLst>
        </pc:spChg>
        <pc:spChg chg="mod">
          <ac:chgData name="Christopher  Morley" userId="956d9c3d-5bef-4f32-a742-25961893b5b0" providerId="ADAL" clId="{2F15254A-2052-45A1-96E4-6909857F0841}" dt="2024-01-28T18:41:59.603" v="1390"/>
          <ac:spMkLst>
            <pc:docMk/>
            <pc:sldMk cId="224473638" sldId="802"/>
            <ac:spMk id="261" creationId="{E838F790-AC12-4CBD-A59F-693E2ED66ED6}"/>
          </ac:spMkLst>
        </pc:spChg>
        <pc:spChg chg="mod">
          <ac:chgData name="Christopher  Morley" userId="956d9c3d-5bef-4f32-a742-25961893b5b0" providerId="ADAL" clId="{2F15254A-2052-45A1-96E4-6909857F0841}" dt="2024-01-28T18:41:59.603" v="1390"/>
          <ac:spMkLst>
            <pc:docMk/>
            <pc:sldMk cId="224473638" sldId="802"/>
            <ac:spMk id="262" creationId="{872C6683-4DB7-41A8-B315-3D2A196E2724}"/>
          </ac:spMkLst>
        </pc:spChg>
        <pc:spChg chg="mod">
          <ac:chgData name="Christopher  Morley" userId="956d9c3d-5bef-4f32-a742-25961893b5b0" providerId="ADAL" clId="{2F15254A-2052-45A1-96E4-6909857F0841}" dt="2024-01-28T18:41:59.603" v="1390"/>
          <ac:spMkLst>
            <pc:docMk/>
            <pc:sldMk cId="224473638" sldId="802"/>
            <ac:spMk id="263" creationId="{625CB575-6AB1-4E8E-B14F-4A3ED34A3E8D}"/>
          </ac:spMkLst>
        </pc:spChg>
        <pc:spChg chg="mod">
          <ac:chgData name="Christopher  Morley" userId="956d9c3d-5bef-4f32-a742-25961893b5b0" providerId="ADAL" clId="{2F15254A-2052-45A1-96E4-6909857F0841}" dt="2024-01-28T18:41:59.603" v="1390"/>
          <ac:spMkLst>
            <pc:docMk/>
            <pc:sldMk cId="224473638" sldId="802"/>
            <ac:spMk id="264" creationId="{A9D107A4-3434-492C-A745-38B904B957FC}"/>
          </ac:spMkLst>
        </pc:spChg>
        <pc:spChg chg="mod">
          <ac:chgData name="Christopher  Morley" userId="956d9c3d-5bef-4f32-a742-25961893b5b0" providerId="ADAL" clId="{2F15254A-2052-45A1-96E4-6909857F0841}" dt="2024-01-28T18:41:59.603" v="1390"/>
          <ac:spMkLst>
            <pc:docMk/>
            <pc:sldMk cId="224473638" sldId="802"/>
            <ac:spMk id="265" creationId="{1D674406-0A1C-4FAE-BD69-BD0AD33D6E1A}"/>
          </ac:spMkLst>
        </pc:spChg>
        <pc:spChg chg="mod">
          <ac:chgData name="Christopher  Morley" userId="956d9c3d-5bef-4f32-a742-25961893b5b0" providerId="ADAL" clId="{2F15254A-2052-45A1-96E4-6909857F0841}" dt="2024-01-28T18:41:59.603" v="1390"/>
          <ac:spMkLst>
            <pc:docMk/>
            <pc:sldMk cId="224473638" sldId="802"/>
            <ac:spMk id="266" creationId="{410CD3F8-0D7B-482C-A122-1F2954C8326A}"/>
          </ac:spMkLst>
        </pc:spChg>
        <pc:spChg chg="mod">
          <ac:chgData name="Christopher  Morley" userId="956d9c3d-5bef-4f32-a742-25961893b5b0" providerId="ADAL" clId="{2F15254A-2052-45A1-96E4-6909857F0841}" dt="2024-01-28T18:41:59.603" v="1390"/>
          <ac:spMkLst>
            <pc:docMk/>
            <pc:sldMk cId="224473638" sldId="802"/>
            <ac:spMk id="267" creationId="{65953482-7A37-43D1-A614-43D059BB57BF}"/>
          </ac:spMkLst>
        </pc:spChg>
        <pc:spChg chg="mod">
          <ac:chgData name="Christopher  Morley" userId="956d9c3d-5bef-4f32-a742-25961893b5b0" providerId="ADAL" clId="{2F15254A-2052-45A1-96E4-6909857F0841}" dt="2024-01-28T18:41:59.603" v="1390"/>
          <ac:spMkLst>
            <pc:docMk/>
            <pc:sldMk cId="224473638" sldId="802"/>
            <ac:spMk id="268" creationId="{8979EFC0-188C-4A01-8E69-380E8F6CB6A9}"/>
          </ac:spMkLst>
        </pc:spChg>
        <pc:spChg chg="mod">
          <ac:chgData name="Christopher  Morley" userId="956d9c3d-5bef-4f32-a742-25961893b5b0" providerId="ADAL" clId="{2F15254A-2052-45A1-96E4-6909857F0841}" dt="2024-01-28T18:41:59.603" v="1390"/>
          <ac:spMkLst>
            <pc:docMk/>
            <pc:sldMk cId="224473638" sldId="802"/>
            <ac:spMk id="269" creationId="{347F4683-59F7-4BDD-BA61-EE401494E175}"/>
          </ac:spMkLst>
        </pc:spChg>
        <pc:spChg chg="mod">
          <ac:chgData name="Christopher  Morley" userId="956d9c3d-5bef-4f32-a742-25961893b5b0" providerId="ADAL" clId="{2F15254A-2052-45A1-96E4-6909857F0841}" dt="2024-01-28T18:41:59.603" v="1390"/>
          <ac:spMkLst>
            <pc:docMk/>
            <pc:sldMk cId="224473638" sldId="802"/>
            <ac:spMk id="270" creationId="{64B2731D-57DD-46E2-9A7D-0E544FF48CCC}"/>
          </ac:spMkLst>
        </pc:spChg>
        <pc:spChg chg="mod">
          <ac:chgData name="Christopher  Morley" userId="956d9c3d-5bef-4f32-a742-25961893b5b0" providerId="ADAL" clId="{2F15254A-2052-45A1-96E4-6909857F0841}" dt="2024-01-28T18:41:59.603" v="1390"/>
          <ac:spMkLst>
            <pc:docMk/>
            <pc:sldMk cId="224473638" sldId="802"/>
            <ac:spMk id="271" creationId="{5A80233B-75A6-4346-89F2-22565A91DF45}"/>
          </ac:spMkLst>
        </pc:spChg>
        <pc:spChg chg="mod">
          <ac:chgData name="Christopher  Morley" userId="956d9c3d-5bef-4f32-a742-25961893b5b0" providerId="ADAL" clId="{2F15254A-2052-45A1-96E4-6909857F0841}" dt="2024-01-28T18:41:59.603" v="1390"/>
          <ac:spMkLst>
            <pc:docMk/>
            <pc:sldMk cId="224473638" sldId="802"/>
            <ac:spMk id="272" creationId="{01F46713-6AF8-4478-9AE2-B9540E38ED53}"/>
          </ac:spMkLst>
        </pc:spChg>
        <pc:spChg chg="mod">
          <ac:chgData name="Christopher  Morley" userId="956d9c3d-5bef-4f32-a742-25961893b5b0" providerId="ADAL" clId="{2F15254A-2052-45A1-96E4-6909857F0841}" dt="2024-01-28T18:41:59.603" v="1390"/>
          <ac:spMkLst>
            <pc:docMk/>
            <pc:sldMk cId="224473638" sldId="802"/>
            <ac:spMk id="273" creationId="{8C7406E1-7D52-49BF-8BFF-146C80EAF949}"/>
          </ac:spMkLst>
        </pc:spChg>
        <pc:spChg chg="mod">
          <ac:chgData name="Christopher  Morley" userId="956d9c3d-5bef-4f32-a742-25961893b5b0" providerId="ADAL" clId="{2F15254A-2052-45A1-96E4-6909857F0841}" dt="2024-01-28T18:41:59.603" v="1390"/>
          <ac:spMkLst>
            <pc:docMk/>
            <pc:sldMk cId="224473638" sldId="802"/>
            <ac:spMk id="274" creationId="{73BA199B-E363-4D0E-B16B-7F3A13712D3D}"/>
          </ac:spMkLst>
        </pc:spChg>
        <pc:spChg chg="mod">
          <ac:chgData name="Christopher  Morley" userId="956d9c3d-5bef-4f32-a742-25961893b5b0" providerId="ADAL" clId="{2F15254A-2052-45A1-96E4-6909857F0841}" dt="2024-01-28T18:41:59.603" v="1390"/>
          <ac:spMkLst>
            <pc:docMk/>
            <pc:sldMk cId="224473638" sldId="802"/>
            <ac:spMk id="275" creationId="{E76B56F6-A24C-4194-B9F9-D7FCECA1E01C}"/>
          </ac:spMkLst>
        </pc:spChg>
        <pc:spChg chg="mod">
          <ac:chgData name="Christopher  Morley" userId="956d9c3d-5bef-4f32-a742-25961893b5b0" providerId="ADAL" clId="{2F15254A-2052-45A1-96E4-6909857F0841}" dt="2024-01-28T18:41:59.603" v="1390"/>
          <ac:spMkLst>
            <pc:docMk/>
            <pc:sldMk cId="224473638" sldId="802"/>
            <ac:spMk id="276" creationId="{5AF1B36D-5EE8-47BB-BE18-DB6A48D33E37}"/>
          </ac:spMkLst>
        </pc:spChg>
        <pc:spChg chg="mod">
          <ac:chgData name="Christopher  Morley" userId="956d9c3d-5bef-4f32-a742-25961893b5b0" providerId="ADAL" clId="{2F15254A-2052-45A1-96E4-6909857F0841}" dt="2024-01-28T18:41:59.603" v="1390"/>
          <ac:spMkLst>
            <pc:docMk/>
            <pc:sldMk cId="224473638" sldId="802"/>
            <ac:spMk id="277" creationId="{76723E5F-BED2-438B-A88F-D197F3E190FB}"/>
          </ac:spMkLst>
        </pc:spChg>
        <pc:spChg chg="mod">
          <ac:chgData name="Christopher  Morley" userId="956d9c3d-5bef-4f32-a742-25961893b5b0" providerId="ADAL" clId="{2F15254A-2052-45A1-96E4-6909857F0841}" dt="2024-01-28T18:41:59.603" v="1390"/>
          <ac:spMkLst>
            <pc:docMk/>
            <pc:sldMk cId="224473638" sldId="802"/>
            <ac:spMk id="279" creationId="{4798FF07-F6F5-434A-91CC-902A0607AFBD}"/>
          </ac:spMkLst>
        </pc:spChg>
        <pc:spChg chg="mod">
          <ac:chgData name="Christopher  Morley" userId="956d9c3d-5bef-4f32-a742-25961893b5b0" providerId="ADAL" clId="{2F15254A-2052-45A1-96E4-6909857F0841}" dt="2024-01-28T18:41:59.603" v="1390"/>
          <ac:spMkLst>
            <pc:docMk/>
            <pc:sldMk cId="224473638" sldId="802"/>
            <ac:spMk id="280" creationId="{0DF60EED-2B2C-4886-9005-1CB1937B7971}"/>
          </ac:spMkLst>
        </pc:spChg>
        <pc:spChg chg="mod">
          <ac:chgData name="Christopher  Morley" userId="956d9c3d-5bef-4f32-a742-25961893b5b0" providerId="ADAL" clId="{2F15254A-2052-45A1-96E4-6909857F0841}" dt="2024-01-28T18:41:59.603" v="1390"/>
          <ac:spMkLst>
            <pc:docMk/>
            <pc:sldMk cId="224473638" sldId="802"/>
            <ac:spMk id="281" creationId="{2370A523-A5C8-4E7C-8911-BA62AA2D18DF}"/>
          </ac:spMkLst>
        </pc:spChg>
        <pc:spChg chg="mod">
          <ac:chgData name="Christopher  Morley" userId="956d9c3d-5bef-4f32-a742-25961893b5b0" providerId="ADAL" clId="{2F15254A-2052-45A1-96E4-6909857F0841}" dt="2024-01-28T18:41:59.603" v="1390"/>
          <ac:spMkLst>
            <pc:docMk/>
            <pc:sldMk cId="224473638" sldId="802"/>
            <ac:spMk id="173058" creationId="{C50E6286-5A12-4092-ACBE-738B9DF65191}"/>
          </ac:spMkLst>
        </pc:spChg>
        <pc:spChg chg="mod">
          <ac:chgData name="Christopher  Morley" userId="956d9c3d-5bef-4f32-a742-25961893b5b0" providerId="ADAL" clId="{2F15254A-2052-45A1-96E4-6909857F0841}" dt="2024-01-28T18:41:59.603" v="1390"/>
          <ac:spMkLst>
            <pc:docMk/>
            <pc:sldMk cId="224473638" sldId="802"/>
            <ac:spMk id="173059" creationId="{76BC5830-B4EA-4E23-86F1-B416A1B63529}"/>
          </ac:spMkLst>
        </pc:spChg>
        <pc:grpChg chg="mod">
          <ac:chgData name="Christopher  Morley" userId="956d9c3d-5bef-4f32-a742-25961893b5b0" providerId="ADAL" clId="{2F15254A-2052-45A1-96E4-6909857F0841}" dt="2024-01-28T18:41:59.603" v="1390"/>
          <ac:grpSpMkLst>
            <pc:docMk/>
            <pc:sldMk cId="224473638" sldId="802"/>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224473638" sldId="802"/>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224473638" sldId="802"/>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224473638" sldId="802"/>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224473638" sldId="802"/>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224473638" sldId="802"/>
            <ac:grpSpMk id="278" creationId="{4C97D062-E498-426F-AC54-4C8BD548116A}"/>
          </ac:grpSpMkLst>
        </pc:grpChg>
        <pc:picChg chg="mod">
          <ac:chgData name="Christopher  Morley" userId="956d9c3d-5bef-4f32-a742-25961893b5b0" providerId="ADAL" clId="{2F15254A-2052-45A1-96E4-6909857F0841}" dt="2024-01-28T18:41:59.603" v="1390"/>
          <ac:picMkLst>
            <pc:docMk/>
            <pc:sldMk cId="224473638" sldId="802"/>
            <ac:picMk id="130" creationId="{A2FF67F5-4401-4092-BDDB-D447D9866EB5}"/>
          </ac:picMkLst>
        </pc:picChg>
        <pc:cxnChg chg="mod">
          <ac:chgData name="Christopher  Morley" userId="956d9c3d-5bef-4f32-a742-25961893b5b0" providerId="ADAL" clId="{2F15254A-2052-45A1-96E4-6909857F0841}" dt="2024-01-28T18:41:59.603" v="1390"/>
          <ac:cxnSpMkLst>
            <pc:docMk/>
            <pc:sldMk cId="224473638" sldId="802"/>
            <ac:cxnSpMk id="5" creationId="{08BAEF81-8F1D-4A97-B709-7C684FE6E5CD}"/>
          </ac:cxnSpMkLst>
        </pc:cxnChg>
        <pc:cxnChg chg="mod">
          <ac:chgData name="Christopher  Morley" userId="956d9c3d-5bef-4f32-a742-25961893b5b0" providerId="ADAL" clId="{2F15254A-2052-45A1-96E4-6909857F0841}" dt="2024-01-28T18:41:59.603" v="1390"/>
          <ac:cxnSpMkLst>
            <pc:docMk/>
            <pc:sldMk cId="224473638" sldId="802"/>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224473638" sldId="802"/>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224473638" sldId="802"/>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92398062" sldId="803"/>
        </pc:sldMkLst>
        <pc:spChg chg="mod">
          <ac:chgData name="Christopher  Morley" userId="956d9c3d-5bef-4f32-a742-25961893b5b0" providerId="ADAL" clId="{2F15254A-2052-45A1-96E4-6909857F0841}" dt="2024-01-28T18:41:59.603" v="1390"/>
          <ac:spMkLst>
            <pc:docMk/>
            <pc:sldMk cId="92398062" sldId="803"/>
            <ac:spMk id="2" creationId="{EC67A75C-2510-2B14-3AB8-7C600664E6E4}"/>
          </ac:spMkLst>
        </pc:spChg>
        <pc:spChg chg="mod">
          <ac:chgData name="Christopher  Morley" userId="956d9c3d-5bef-4f32-a742-25961893b5b0" providerId="ADAL" clId="{2F15254A-2052-45A1-96E4-6909857F0841}" dt="2024-01-28T18:41:59.603" v="1390"/>
          <ac:spMkLst>
            <pc:docMk/>
            <pc:sldMk cId="92398062" sldId="803"/>
            <ac:spMk id="3" creationId="{6EC0037B-AF0E-115C-2A15-258369B122F5}"/>
          </ac:spMkLst>
        </pc:spChg>
        <pc:spChg chg="mod">
          <ac:chgData name="Christopher  Morley" userId="956d9c3d-5bef-4f32-a742-25961893b5b0" providerId="ADAL" clId="{2F15254A-2052-45A1-96E4-6909857F0841}" dt="2024-01-28T18:41:59.603" v="1390"/>
          <ac:spMkLst>
            <pc:docMk/>
            <pc:sldMk cId="92398062" sldId="803"/>
            <ac:spMk id="4" creationId="{B4D1C39D-CA61-C760-739D-00333E14EF5E}"/>
          </ac:spMkLst>
        </pc:spChg>
        <pc:spChg chg="mod">
          <ac:chgData name="Christopher  Morley" userId="956d9c3d-5bef-4f32-a742-25961893b5b0" providerId="ADAL" clId="{2F15254A-2052-45A1-96E4-6909857F0841}" dt="2024-01-28T18:41:59.603" v="1390"/>
          <ac:spMkLst>
            <pc:docMk/>
            <pc:sldMk cId="92398062" sldId="803"/>
            <ac:spMk id="6" creationId="{322C9516-59D0-4ADF-A941-0DC05D791057}"/>
          </ac:spMkLst>
        </pc:spChg>
        <pc:spChg chg="mod">
          <ac:chgData name="Christopher  Morley" userId="956d9c3d-5bef-4f32-a742-25961893b5b0" providerId="ADAL" clId="{2F15254A-2052-45A1-96E4-6909857F0841}" dt="2024-01-28T18:41:59.603" v="1390"/>
          <ac:spMkLst>
            <pc:docMk/>
            <pc:sldMk cId="92398062" sldId="803"/>
            <ac:spMk id="7" creationId="{A73EEE9A-1506-2BF2-B4BD-E8F843AE0CDE}"/>
          </ac:spMkLst>
        </pc:spChg>
        <pc:spChg chg="mod">
          <ac:chgData name="Christopher  Morley" userId="956d9c3d-5bef-4f32-a742-25961893b5b0" providerId="ADAL" clId="{2F15254A-2052-45A1-96E4-6909857F0841}" dt="2024-01-28T18:41:59.603" v="1390"/>
          <ac:spMkLst>
            <pc:docMk/>
            <pc:sldMk cId="92398062" sldId="803"/>
            <ac:spMk id="8" creationId="{2EDD2D0C-5443-34A0-18C2-2DDFCB182DA6}"/>
          </ac:spMkLst>
        </pc:spChg>
        <pc:spChg chg="mod">
          <ac:chgData name="Christopher  Morley" userId="956d9c3d-5bef-4f32-a742-25961893b5b0" providerId="ADAL" clId="{2F15254A-2052-45A1-96E4-6909857F0841}" dt="2024-01-28T18:41:59.603" v="1390"/>
          <ac:spMkLst>
            <pc:docMk/>
            <pc:sldMk cId="92398062" sldId="803"/>
            <ac:spMk id="9" creationId="{2FD2AB76-02B0-8506-7148-4A5DC9E285D4}"/>
          </ac:spMkLst>
        </pc:spChg>
        <pc:spChg chg="mod">
          <ac:chgData name="Christopher  Morley" userId="956d9c3d-5bef-4f32-a742-25961893b5b0" providerId="ADAL" clId="{2F15254A-2052-45A1-96E4-6909857F0841}" dt="2024-01-28T18:41:59.603" v="1390"/>
          <ac:spMkLst>
            <pc:docMk/>
            <pc:sldMk cId="92398062" sldId="803"/>
            <ac:spMk id="10" creationId="{22E16932-31D7-CEEB-4F81-1CD54C246A64}"/>
          </ac:spMkLst>
        </pc:spChg>
        <pc:spChg chg="mod">
          <ac:chgData name="Christopher  Morley" userId="956d9c3d-5bef-4f32-a742-25961893b5b0" providerId="ADAL" clId="{2F15254A-2052-45A1-96E4-6909857F0841}" dt="2024-01-28T18:41:59.603" v="1390"/>
          <ac:spMkLst>
            <pc:docMk/>
            <pc:sldMk cId="92398062" sldId="803"/>
            <ac:spMk id="11" creationId="{4E215403-B93E-610E-78AA-4CEAE0E8D11B}"/>
          </ac:spMkLst>
        </pc:spChg>
        <pc:spChg chg="mod">
          <ac:chgData name="Christopher  Morley" userId="956d9c3d-5bef-4f32-a742-25961893b5b0" providerId="ADAL" clId="{2F15254A-2052-45A1-96E4-6909857F0841}" dt="2024-01-28T18:41:59.603" v="1390"/>
          <ac:spMkLst>
            <pc:docMk/>
            <pc:sldMk cId="92398062" sldId="803"/>
            <ac:spMk id="12" creationId="{7B2FBF41-2717-15E1-9E9B-A996145F4FD4}"/>
          </ac:spMkLst>
        </pc:spChg>
        <pc:spChg chg="mod">
          <ac:chgData name="Christopher  Morley" userId="956d9c3d-5bef-4f32-a742-25961893b5b0" providerId="ADAL" clId="{2F15254A-2052-45A1-96E4-6909857F0841}" dt="2024-01-28T18:41:59.603" v="1390"/>
          <ac:spMkLst>
            <pc:docMk/>
            <pc:sldMk cId="92398062" sldId="803"/>
            <ac:spMk id="13" creationId="{A4554C72-FA07-BF7A-9794-378BEF5A75CF}"/>
          </ac:spMkLst>
        </pc:spChg>
        <pc:spChg chg="mod">
          <ac:chgData name="Christopher  Morley" userId="956d9c3d-5bef-4f32-a742-25961893b5b0" providerId="ADAL" clId="{2F15254A-2052-45A1-96E4-6909857F0841}" dt="2024-01-28T18:41:59.603" v="1390"/>
          <ac:spMkLst>
            <pc:docMk/>
            <pc:sldMk cId="92398062" sldId="803"/>
            <ac:spMk id="14" creationId="{9F93E61E-01D3-8199-95EC-785AE6A7D596}"/>
          </ac:spMkLst>
        </pc:spChg>
        <pc:spChg chg="mod">
          <ac:chgData name="Christopher  Morley" userId="956d9c3d-5bef-4f32-a742-25961893b5b0" providerId="ADAL" clId="{2F15254A-2052-45A1-96E4-6909857F0841}" dt="2024-01-28T18:41:59.603" v="1390"/>
          <ac:spMkLst>
            <pc:docMk/>
            <pc:sldMk cId="92398062" sldId="803"/>
            <ac:spMk id="16" creationId="{902C6C1C-DA3C-D877-E42E-229C569D805B}"/>
          </ac:spMkLst>
        </pc:spChg>
        <pc:spChg chg="mod">
          <ac:chgData name="Christopher  Morley" userId="956d9c3d-5bef-4f32-a742-25961893b5b0" providerId="ADAL" clId="{2F15254A-2052-45A1-96E4-6909857F0841}" dt="2024-01-28T18:41:59.603" v="1390"/>
          <ac:spMkLst>
            <pc:docMk/>
            <pc:sldMk cId="92398062" sldId="803"/>
            <ac:spMk id="17" creationId="{02C761E8-A25E-2BAA-97E2-950189E9F211}"/>
          </ac:spMkLst>
        </pc:spChg>
        <pc:spChg chg="mod">
          <ac:chgData name="Christopher  Morley" userId="956d9c3d-5bef-4f32-a742-25961893b5b0" providerId="ADAL" clId="{2F15254A-2052-45A1-96E4-6909857F0841}" dt="2024-01-28T18:41:59.603" v="1390"/>
          <ac:spMkLst>
            <pc:docMk/>
            <pc:sldMk cId="92398062" sldId="803"/>
            <ac:spMk id="18" creationId="{58775770-07BA-2509-0694-16DF3D6BD423}"/>
          </ac:spMkLst>
        </pc:spChg>
        <pc:spChg chg="mod">
          <ac:chgData name="Christopher  Morley" userId="956d9c3d-5bef-4f32-a742-25961893b5b0" providerId="ADAL" clId="{2F15254A-2052-45A1-96E4-6909857F0841}" dt="2024-01-28T18:41:59.603" v="1390"/>
          <ac:spMkLst>
            <pc:docMk/>
            <pc:sldMk cId="92398062" sldId="803"/>
            <ac:spMk id="125" creationId="{27C9A0C7-5D3B-43A4-906A-958E42DE441F}"/>
          </ac:spMkLst>
        </pc:spChg>
        <pc:spChg chg="mod">
          <ac:chgData name="Christopher  Morley" userId="956d9c3d-5bef-4f32-a742-25961893b5b0" providerId="ADAL" clId="{2F15254A-2052-45A1-96E4-6909857F0841}" dt="2024-01-28T18:41:59.603" v="1390"/>
          <ac:spMkLst>
            <pc:docMk/>
            <pc:sldMk cId="92398062" sldId="803"/>
            <ac:spMk id="141" creationId="{D846C03F-93C7-4A7D-BF15-19101A188E46}"/>
          </ac:spMkLst>
        </pc:spChg>
        <pc:spChg chg="mod">
          <ac:chgData name="Christopher  Morley" userId="956d9c3d-5bef-4f32-a742-25961893b5b0" providerId="ADAL" clId="{2F15254A-2052-45A1-96E4-6909857F0841}" dt="2024-01-28T18:41:59.603" v="1390"/>
          <ac:spMkLst>
            <pc:docMk/>
            <pc:sldMk cId="92398062" sldId="803"/>
            <ac:spMk id="143" creationId="{99500592-5257-4227-9DB8-95CD350FDB66}"/>
          </ac:spMkLst>
        </pc:spChg>
        <pc:spChg chg="mod">
          <ac:chgData name="Christopher  Morley" userId="956d9c3d-5bef-4f32-a742-25961893b5b0" providerId="ADAL" clId="{2F15254A-2052-45A1-96E4-6909857F0841}" dt="2024-01-28T18:41:59.603" v="1390"/>
          <ac:spMkLst>
            <pc:docMk/>
            <pc:sldMk cId="92398062" sldId="803"/>
            <ac:spMk id="145" creationId="{7CF9264E-3441-4F51-A072-FA8CE8BD2936}"/>
          </ac:spMkLst>
        </pc:spChg>
        <pc:spChg chg="mod">
          <ac:chgData name="Christopher  Morley" userId="956d9c3d-5bef-4f32-a742-25961893b5b0" providerId="ADAL" clId="{2F15254A-2052-45A1-96E4-6909857F0841}" dt="2024-01-28T18:41:59.603" v="1390"/>
          <ac:spMkLst>
            <pc:docMk/>
            <pc:sldMk cId="92398062" sldId="803"/>
            <ac:spMk id="199" creationId="{DD2DE4F6-6820-48FB-822A-94709F1BAF20}"/>
          </ac:spMkLst>
        </pc:spChg>
        <pc:spChg chg="mod">
          <ac:chgData name="Christopher  Morley" userId="956d9c3d-5bef-4f32-a742-25961893b5b0" providerId="ADAL" clId="{2F15254A-2052-45A1-96E4-6909857F0841}" dt="2024-01-28T18:41:59.603" v="1390"/>
          <ac:spMkLst>
            <pc:docMk/>
            <pc:sldMk cId="92398062" sldId="803"/>
            <ac:spMk id="201" creationId="{DBBEEA3B-9B45-4D41-B4B0-5B240D3DA42F}"/>
          </ac:spMkLst>
        </pc:spChg>
        <pc:spChg chg="mod">
          <ac:chgData name="Christopher  Morley" userId="956d9c3d-5bef-4f32-a742-25961893b5b0" providerId="ADAL" clId="{2F15254A-2052-45A1-96E4-6909857F0841}" dt="2024-01-28T18:41:59.603" v="1390"/>
          <ac:spMkLst>
            <pc:docMk/>
            <pc:sldMk cId="92398062" sldId="803"/>
            <ac:spMk id="202" creationId="{E2D7445F-F060-4310-AFD9-44DFB6C00B32}"/>
          </ac:spMkLst>
        </pc:spChg>
        <pc:spChg chg="mod">
          <ac:chgData name="Christopher  Morley" userId="956d9c3d-5bef-4f32-a742-25961893b5b0" providerId="ADAL" clId="{2F15254A-2052-45A1-96E4-6909857F0841}" dt="2024-01-28T18:41:59.603" v="1390"/>
          <ac:spMkLst>
            <pc:docMk/>
            <pc:sldMk cId="92398062" sldId="803"/>
            <ac:spMk id="252" creationId="{EA682BE2-3455-4186-83D4-E05F1192F845}"/>
          </ac:spMkLst>
        </pc:spChg>
        <pc:spChg chg="mod">
          <ac:chgData name="Christopher  Morley" userId="956d9c3d-5bef-4f32-a742-25961893b5b0" providerId="ADAL" clId="{2F15254A-2052-45A1-96E4-6909857F0841}" dt="2024-01-28T18:41:59.603" v="1390"/>
          <ac:spMkLst>
            <pc:docMk/>
            <pc:sldMk cId="92398062" sldId="803"/>
            <ac:spMk id="253" creationId="{14BE99D8-473D-4A0D-A172-044059446312}"/>
          </ac:spMkLst>
        </pc:spChg>
        <pc:spChg chg="mod">
          <ac:chgData name="Christopher  Morley" userId="956d9c3d-5bef-4f32-a742-25961893b5b0" providerId="ADAL" clId="{2F15254A-2052-45A1-96E4-6909857F0841}" dt="2024-01-28T18:41:59.603" v="1390"/>
          <ac:spMkLst>
            <pc:docMk/>
            <pc:sldMk cId="92398062" sldId="803"/>
            <ac:spMk id="256" creationId="{3CDFB235-DA24-4525-8EB9-B0BF43AEFF80}"/>
          </ac:spMkLst>
        </pc:spChg>
        <pc:spChg chg="mod">
          <ac:chgData name="Christopher  Morley" userId="956d9c3d-5bef-4f32-a742-25961893b5b0" providerId="ADAL" clId="{2F15254A-2052-45A1-96E4-6909857F0841}" dt="2024-01-28T18:41:59.603" v="1390"/>
          <ac:spMkLst>
            <pc:docMk/>
            <pc:sldMk cId="92398062" sldId="803"/>
            <ac:spMk id="258" creationId="{C3456AFF-4324-4F38-A621-C9EB364905C5}"/>
          </ac:spMkLst>
        </pc:spChg>
        <pc:spChg chg="mod">
          <ac:chgData name="Christopher  Morley" userId="956d9c3d-5bef-4f32-a742-25961893b5b0" providerId="ADAL" clId="{2F15254A-2052-45A1-96E4-6909857F0841}" dt="2024-01-28T18:41:59.603" v="1390"/>
          <ac:spMkLst>
            <pc:docMk/>
            <pc:sldMk cId="92398062" sldId="803"/>
            <ac:spMk id="259" creationId="{1741405B-DC4E-49EA-940E-BDCF01C135AD}"/>
          </ac:spMkLst>
        </pc:spChg>
        <pc:spChg chg="mod">
          <ac:chgData name="Christopher  Morley" userId="956d9c3d-5bef-4f32-a742-25961893b5b0" providerId="ADAL" clId="{2F15254A-2052-45A1-96E4-6909857F0841}" dt="2024-01-28T18:41:59.603" v="1390"/>
          <ac:spMkLst>
            <pc:docMk/>
            <pc:sldMk cId="92398062" sldId="803"/>
            <ac:spMk id="260" creationId="{10EE144E-89D3-4C80-9E0D-C35F4E2C4B9F}"/>
          </ac:spMkLst>
        </pc:spChg>
        <pc:spChg chg="mod">
          <ac:chgData name="Christopher  Morley" userId="956d9c3d-5bef-4f32-a742-25961893b5b0" providerId="ADAL" clId="{2F15254A-2052-45A1-96E4-6909857F0841}" dt="2024-01-28T18:41:59.603" v="1390"/>
          <ac:spMkLst>
            <pc:docMk/>
            <pc:sldMk cId="92398062" sldId="803"/>
            <ac:spMk id="261" creationId="{E838F790-AC12-4CBD-A59F-693E2ED66ED6}"/>
          </ac:spMkLst>
        </pc:spChg>
        <pc:spChg chg="mod">
          <ac:chgData name="Christopher  Morley" userId="956d9c3d-5bef-4f32-a742-25961893b5b0" providerId="ADAL" clId="{2F15254A-2052-45A1-96E4-6909857F0841}" dt="2024-01-28T18:41:59.603" v="1390"/>
          <ac:spMkLst>
            <pc:docMk/>
            <pc:sldMk cId="92398062" sldId="803"/>
            <ac:spMk id="262" creationId="{872C6683-4DB7-41A8-B315-3D2A196E2724}"/>
          </ac:spMkLst>
        </pc:spChg>
        <pc:spChg chg="mod">
          <ac:chgData name="Christopher  Morley" userId="956d9c3d-5bef-4f32-a742-25961893b5b0" providerId="ADAL" clId="{2F15254A-2052-45A1-96E4-6909857F0841}" dt="2024-01-28T18:41:59.603" v="1390"/>
          <ac:spMkLst>
            <pc:docMk/>
            <pc:sldMk cId="92398062" sldId="803"/>
            <ac:spMk id="263" creationId="{625CB575-6AB1-4E8E-B14F-4A3ED34A3E8D}"/>
          </ac:spMkLst>
        </pc:spChg>
        <pc:spChg chg="mod">
          <ac:chgData name="Christopher  Morley" userId="956d9c3d-5bef-4f32-a742-25961893b5b0" providerId="ADAL" clId="{2F15254A-2052-45A1-96E4-6909857F0841}" dt="2024-01-28T18:41:59.603" v="1390"/>
          <ac:spMkLst>
            <pc:docMk/>
            <pc:sldMk cId="92398062" sldId="803"/>
            <ac:spMk id="264" creationId="{A9D107A4-3434-492C-A745-38B904B957FC}"/>
          </ac:spMkLst>
        </pc:spChg>
        <pc:spChg chg="mod">
          <ac:chgData name="Christopher  Morley" userId="956d9c3d-5bef-4f32-a742-25961893b5b0" providerId="ADAL" clId="{2F15254A-2052-45A1-96E4-6909857F0841}" dt="2024-01-28T18:41:59.603" v="1390"/>
          <ac:spMkLst>
            <pc:docMk/>
            <pc:sldMk cId="92398062" sldId="803"/>
            <ac:spMk id="265" creationId="{1D674406-0A1C-4FAE-BD69-BD0AD33D6E1A}"/>
          </ac:spMkLst>
        </pc:spChg>
        <pc:spChg chg="mod">
          <ac:chgData name="Christopher  Morley" userId="956d9c3d-5bef-4f32-a742-25961893b5b0" providerId="ADAL" clId="{2F15254A-2052-45A1-96E4-6909857F0841}" dt="2024-01-28T18:41:59.603" v="1390"/>
          <ac:spMkLst>
            <pc:docMk/>
            <pc:sldMk cId="92398062" sldId="803"/>
            <ac:spMk id="266" creationId="{410CD3F8-0D7B-482C-A122-1F2954C8326A}"/>
          </ac:spMkLst>
        </pc:spChg>
        <pc:spChg chg="mod">
          <ac:chgData name="Christopher  Morley" userId="956d9c3d-5bef-4f32-a742-25961893b5b0" providerId="ADAL" clId="{2F15254A-2052-45A1-96E4-6909857F0841}" dt="2024-01-28T18:41:59.603" v="1390"/>
          <ac:spMkLst>
            <pc:docMk/>
            <pc:sldMk cId="92398062" sldId="803"/>
            <ac:spMk id="267" creationId="{65953482-7A37-43D1-A614-43D059BB57BF}"/>
          </ac:spMkLst>
        </pc:spChg>
        <pc:spChg chg="mod">
          <ac:chgData name="Christopher  Morley" userId="956d9c3d-5bef-4f32-a742-25961893b5b0" providerId="ADAL" clId="{2F15254A-2052-45A1-96E4-6909857F0841}" dt="2024-01-28T18:41:59.603" v="1390"/>
          <ac:spMkLst>
            <pc:docMk/>
            <pc:sldMk cId="92398062" sldId="803"/>
            <ac:spMk id="268" creationId="{8979EFC0-188C-4A01-8E69-380E8F6CB6A9}"/>
          </ac:spMkLst>
        </pc:spChg>
        <pc:spChg chg="mod">
          <ac:chgData name="Christopher  Morley" userId="956d9c3d-5bef-4f32-a742-25961893b5b0" providerId="ADAL" clId="{2F15254A-2052-45A1-96E4-6909857F0841}" dt="2024-01-28T18:41:59.603" v="1390"/>
          <ac:spMkLst>
            <pc:docMk/>
            <pc:sldMk cId="92398062" sldId="803"/>
            <ac:spMk id="269" creationId="{347F4683-59F7-4BDD-BA61-EE401494E175}"/>
          </ac:spMkLst>
        </pc:spChg>
        <pc:spChg chg="mod">
          <ac:chgData name="Christopher  Morley" userId="956d9c3d-5bef-4f32-a742-25961893b5b0" providerId="ADAL" clId="{2F15254A-2052-45A1-96E4-6909857F0841}" dt="2024-01-28T18:41:59.603" v="1390"/>
          <ac:spMkLst>
            <pc:docMk/>
            <pc:sldMk cId="92398062" sldId="803"/>
            <ac:spMk id="270" creationId="{64B2731D-57DD-46E2-9A7D-0E544FF48CCC}"/>
          </ac:spMkLst>
        </pc:spChg>
        <pc:spChg chg="mod">
          <ac:chgData name="Christopher  Morley" userId="956d9c3d-5bef-4f32-a742-25961893b5b0" providerId="ADAL" clId="{2F15254A-2052-45A1-96E4-6909857F0841}" dt="2024-01-28T18:41:59.603" v="1390"/>
          <ac:spMkLst>
            <pc:docMk/>
            <pc:sldMk cId="92398062" sldId="803"/>
            <ac:spMk id="271" creationId="{5A80233B-75A6-4346-89F2-22565A91DF45}"/>
          </ac:spMkLst>
        </pc:spChg>
        <pc:spChg chg="mod">
          <ac:chgData name="Christopher  Morley" userId="956d9c3d-5bef-4f32-a742-25961893b5b0" providerId="ADAL" clId="{2F15254A-2052-45A1-96E4-6909857F0841}" dt="2024-01-28T18:41:59.603" v="1390"/>
          <ac:spMkLst>
            <pc:docMk/>
            <pc:sldMk cId="92398062" sldId="803"/>
            <ac:spMk id="272" creationId="{01F46713-6AF8-4478-9AE2-B9540E38ED53}"/>
          </ac:spMkLst>
        </pc:spChg>
        <pc:spChg chg="mod">
          <ac:chgData name="Christopher  Morley" userId="956d9c3d-5bef-4f32-a742-25961893b5b0" providerId="ADAL" clId="{2F15254A-2052-45A1-96E4-6909857F0841}" dt="2024-01-28T18:41:59.603" v="1390"/>
          <ac:spMkLst>
            <pc:docMk/>
            <pc:sldMk cId="92398062" sldId="803"/>
            <ac:spMk id="273" creationId="{8C7406E1-7D52-49BF-8BFF-146C80EAF949}"/>
          </ac:spMkLst>
        </pc:spChg>
        <pc:spChg chg="mod">
          <ac:chgData name="Christopher  Morley" userId="956d9c3d-5bef-4f32-a742-25961893b5b0" providerId="ADAL" clId="{2F15254A-2052-45A1-96E4-6909857F0841}" dt="2024-01-28T18:41:59.603" v="1390"/>
          <ac:spMkLst>
            <pc:docMk/>
            <pc:sldMk cId="92398062" sldId="803"/>
            <ac:spMk id="274" creationId="{73BA199B-E363-4D0E-B16B-7F3A13712D3D}"/>
          </ac:spMkLst>
        </pc:spChg>
        <pc:spChg chg="mod">
          <ac:chgData name="Christopher  Morley" userId="956d9c3d-5bef-4f32-a742-25961893b5b0" providerId="ADAL" clId="{2F15254A-2052-45A1-96E4-6909857F0841}" dt="2024-01-28T18:41:59.603" v="1390"/>
          <ac:spMkLst>
            <pc:docMk/>
            <pc:sldMk cId="92398062" sldId="803"/>
            <ac:spMk id="275" creationId="{E76B56F6-A24C-4194-B9F9-D7FCECA1E01C}"/>
          </ac:spMkLst>
        </pc:spChg>
        <pc:spChg chg="mod">
          <ac:chgData name="Christopher  Morley" userId="956d9c3d-5bef-4f32-a742-25961893b5b0" providerId="ADAL" clId="{2F15254A-2052-45A1-96E4-6909857F0841}" dt="2024-01-28T18:41:59.603" v="1390"/>
          <ac:spMkLst>
            <pc:docMk/>
            <pc:sldMk cId="92398062" sldId="803"/>
            <ac:spMk id="276" creationId="{5AF1B36D-5EE8-47BB-BE18-DB6A48D33E37}"/>
          </ac:spMkLst>
        </pc:spChg>
        <pc:spChg chg="mod">
          <ac:chgData name="Christopher  Morley" userId="956d9c3d-5bef-4f32-a742-25961893b5b0" providerId="ADAL" clId="{2F15254A-2052-45A1-96E4-6909857F0841}" dt="2024-01-28T18:41:59.603" v="1390"/>
          <ac:spMkLst>
            <pc:docMk/>
            <pc:sldMk cId="92398062" sldId="803"/>
            <ac:spMk id="277" creationId="{76723E5F-BED2-438B-A88F-D197F3E190FB}"/>
          </ac:spMkLst>
        </pc:spChg>
        <pc:spChg chg="mod">
          <ac:chgData name="Christopher  Morley" userId="956d9c3d-5bef-4f32-a742-25961893b5b0" providerId="ADAL" clId="{2F15254A-2052-45A1-96E4-6909857F0841}" dt="2024-01-28T18:41:59.603" v="1390"/>
          <ac:spMkLst>
            <pc:docMk/>
            <pc:sldMk cId="92398062" sldId="803"/>
            <ac:spMk id="279" creationId="{4798FF07-F6F5-434A-91CC-902A0607AFBD}"/>
          </ac:spMkLst>
        </pc:spChg>
        <pc:spChg chg="mod">
          <ac:chgData name="Christopher  Morley" userId="956d9c3d-5bef-4f32-a742-25961893b5b0" providerId="ADAL" clId="{2F15254A-2052-45A1-96E4-6909857F0841}" dt="2024-01-28T18:41:59.603" v="1390"/>
          <ac:spMkLst>
            <pc:docMk/>
            <pc:sldMk cId="92398062" sldId="803"/>
            <ac:spMk id="280" creationId="{0DF60EED-2B2C-4886-9005-1CB1937B7971}"/>
          </ac:spMkLst>
        </pc:spChg>
        <pc:spChg chg="mod">
          <ac:chgData name="Christopher  Morley" userId="956d9c3d-5bef-4f32-a742-25961893b5b0" providerId="ADAL" clId="{2F15254A-2052-45A1-96E4-6909857F0841}" dt="2024-01-28T18:41:59.603" v="1390"/>
          <ac:spMkLst>
            <pc:docMk/>
            <pc:sldMk cId="92398062" sldId="803"/>
            <ac:spMk id="281" creationId="{2370A523-A5C8-4E7C-8911-BA62AA2D18DF}"/>
          </ac:spMkLst>
        </pc:spChg>
        <pc:spChg chg="mod">
          <ac:chgData name="Christopher  Morley" userId="956d9c3d-5bef-4f32-a742-25961893b5b0" providerId="ADAL" clId="{2F15254A-2052-45A1-96E4-6909857F0841}" dt="2024-01-28T18:41:59.603" v="1390"/>
          <ac:spMkLst>
            <pc:docMk/>
            <pc:sldMk cId="92398062" sldId="803"/>
            <ac:spMk id="173058" creationId="{C50E6286-5A12-4092-ACBE-738B9DF65191}"/>
          </ac:spMkLst>
        </pc:spChg>
        <pc:spChg chg="mod">
          <ac:chgData name="Christopher  Morley" userId="956d9c3d-5bef-4f32-a742-25961893b5b0" providerId="ADAL" clId="{2F15254A-2052-45A1-96E4-6909857F0841}" dt="2024-01-28T18:41:59.603" v="1390"/>
          <ac:spMkLst>
            <pc:docMk/>
            <pc:sldMk cId="92398062" sldId="803"/>
            <ac:spMk id="173059" creationId="{76BC5830-B4EA-4E23-86F1-B416A1B63529}"/>
          </ac:spMkLst>
        </pc:spChg>
        <pc:grpChg chg="mod">
          <ac:chgData name="Christopher  Morley" userId="956d9c3d-5bef-4f32-a742-25961893b5b0" providerId="ADAL" clId="{2F15254A-2052-45A1-96E4-6909857F0841}" dt="2024-01-28T18:41:59.603" v="1390"/>
          <ac:grpSpMkLst>
            <pc:docMk/>
            <pc:sldMk cId="92398062" sldId="803"/>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92398062" sldId="803"/>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92398062" sldId="803"/>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92398062" sldId="803"/>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92398062" sldId="803"/>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92398062" sldId="803"/>
            <ac:grpSpMk id="278" creationId="{4C97D062-E498-426F-AC54-4C8BD548116A}"/>
          </ac:grpSpMkLst>
        </pc:grpChg>
        <pc:picChg chg="mod">
          <ac:chgData name="Christopher  Morley" userId="956d9c3d-5bef-4f32-a742-25961893b5b0" providerId="ADAL" clId="{2F15254A-2052-45A1-96E4-6909857F0841}" dt="2024-01-28T18:41:59.603" v="1390"/>
          <ac:picMkLst>
            <pc:docMk/>
            <pc:sldMk cId="92398062" sldId="803"/>
            <ac:picMk id="130" creationId="{A2FF67F5-4401-4092-BDDB-D447D9866EB5}"/>
          </ac:picMkLst>
        </pc:picChg>
        <pc:cxnChg chg="mod">
          <ac:chgData name="Christopher  Morley" userId="956d9c3d-5bef-4f32-a742-25961893b5b0" providerId="ADAL" clId="{2F15254A-2052-45A1-96E4-6909857F0841}" dt="2024-01-28T18:41:59.603" v="1390"/>
          <ac:cxnSpMkLst>
            <pc:docMk/>
            <pc:sldMk cId="92398062" sldId="803"/>
            <ac:cxnSpMk id="5" creationId="{08BAEF81-8F1D-4A97-B709-7C684FE6E5CD}"/>
          </ac:cxnSpMkLst>
        </pc:cxnChg>
        <pc:cxnChg chg="mod">
          <ac:chgData name="Christopher  Morley" userId="956d9c3d-5bef-4f32-a742-25961893b5b0" providerId="ADAL" clId="{2F15254A-2052-45A1-96E4-6909857F0841}" dt="2024-01-28T18:41:59.603" v="1390"/>
          <ac:cxnSpMkLst>
            <pc:docMk/>
            <pc:sldMk cId="92398062" sldId="803"/>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92398062" sldId="803"/>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92398062" sldId="803"/>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92398062" sldId="803"/>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63984327" sldId="804"/>
        </pc:sldMkLst>
        <pc:spChg chg="mod">
          <ac:chgData name="Christopher  Morley" userId="956d9c3d-5bef-4f32-a742-25961893b5b0" providerId="ADAL" clId="{2F15254A-2052-45A1-96E4-6909857F0841}" dt="2024-01-28T18:41:59.603" v="1390"/>
          <ac:spMkLst>
            <pc:docMk/>
            <pc:sldMk cId="63984327" sldId="804"/>
            <ac:spMk id="2" creationId="{EC67A75C-2510-2B14-3AB8-7C600664E6E4}"/>
          </ac:spMkLst>
        </pc:spChg>
        <pc:spChg chg="mod">
          <ac:chgData name="Christopher  Morley" userId="956d9c3d-5bef-4f32-a742-25961893b5b0" providerId="ADAL" clId="{2F15254A-2052-45A1-96E4-6909857F0841}" dt="2024-01-28T18:41:59.603" v="1390"/>
          <ac:spMkLst>
            <pc:docMk/>
            <pc:sldMk cId="63984327" sldId="804"/>
            <ac:spMk id="3" creationId="{6EC0037B-AF0E-115C-2A15-258369B122F5}"/>
          </ac:spMkLst>
        </pc:spChg>
        <pc:spChg chg="mod">
          <ac:chgData name="Christopher  Morley" userId="956d9c3d-5bef-4f32-a742-25961893b5b0" providerId="ADAL" clId="{2F15254A-2052-45A1-96E4-6909857F0841}" dt="2024-01-28T18:41:59.603" v="1390"/>
          <ac:spMkLst>
            <pc:docMk/>
            <pc:sldMk cId="63984327" sldId="804"/>
            <ac:spMk id="4" creationId="{B4D1C39D-CA61-C760-739D-00333E14EF5E}"/>
          </ac:spMkLst>
        </pc:spChg>
        <pc:spChg chg="mod">
          <ac:chgData name="Christopher  Morley" userId="956d9c3d-5bef-4f32-a742-25961893b5b0" providerId="ADAL" clId="{2F15254A-2052-45A1-96E4-6909857F0841}" dt="2024-01-28T18:41:59.603" v="1390"/>
          <ac:spMkLst>
            <pc:docMk/>
            <pc:sldMk cId="63984327" sldId="804"/>
            <ac:spMk id="6" creationId="{322C9516-59D0-4ADF-A941-0DC05D791057}"/>
          </ac:spMkLst>
        </pc:spChg>
        <pc:spChg chg="mod">
          <ac:chgData name="Christopher  Morley" userId="956d9c3d-5bef-4f32-a742-25961893b5b0" providerId="ADAL" clId="{2F15254A-2052-45A1-96E4-6909857F0841}" dt="2024-01-28T18:41:59.603" v="1390"/>
          <ac:spMkLst>
            <pc:docMk/>
            <pc:sldMk cId="63984327" sldId="804"/>
            <ac:spMk id="7" creationId="{A73EEE9A-1506-2BF2-B4BD-E8F843AE0CDE}"/>
          </ac:spMkLst>
        </pc:spChg>
        <pc:spChg chg="mod">
          <ac:chgData name="Christopher  Morley" userId="956d9c3d-5bef-4f32-a742-25961893b5b0" providerId="ADAL" clId="{2F15254A-2052-45A1-96E4-6909857F0841}" dt="2024-01-28T18:41:59.603" v="1390"/>
          <ac:spMkLst>
            <pc:docMk/>
            <pc:sldMk cId="63984327" sldId="804"/>
            <ac:spMk id="8" creationId="{2EDD2D0C-5443-34A0-18C2-2DDFCB182DA6}"/>
          </ac:spMkLst>
        </pc:spChg>
        <pc:spChg chg="mod">
          <ac:chgData name="Christopher  Morley" userId="956d9c3d-5bef-4f32-a742-25961893b5b0" providerId="ADAL" clId="{2F15254A-2052-45A1-96E4-6909857F0841}" dt="2024-01-28T18:41:59.603" v="1390"/>
          <ac:spMkLst>
            <pc:docMk/>
            <pc:sldMk cId="63984327" sldId="804"/>
            <ac:spMk id="9" creationId="{2FD2AB76-02B0-8506-7148-4A5DC9E285D4}"/>
          </ac:spMkLst>
        </pc:spChg>
        <pc:spChg chg="mod">
          <ac:chgData name="Christopher  Morley" userId="956d9c3d-5bef-4f32-a742-25961893b5b0" providerId="ADAL" clId="{2F15254A-2052-45A1-96E4-6909857F0841}" dt="2024-01-28T18:41:59.603" v="1390"/>
          <ac:spMkLst>
            <pc:docMk/>
            <pc:sldMk cId="63984327" sldId="804"/>
            <ac:spMk id="10" creationId="{22E16932-31D7-CEEB-4F81-1CD54C246A64}"/>
          </ac:spMkLst>
        </pc:spChg>
        <pc:spChg chg="mod">
          <ac:chgData name="Christopher  Morley" userId="956d9c3d-5bef-4f32-a742-25961893b5b0" providerId="ADAL" clId="{2F15254A-2052-45A1-96E4-6909857F0841}" dt="2024-01-28T18:41:59.603" v="1390"/>
          <ac:spMkLst>
            <pc:docMk/>
            <pc:sldMk cId="63984327" sldId="804"/>
            <ac:spMk id="11" creationId="{4E215403-B93E-610E-78AA-4CEAE0E8D11B}"/>
          </ac:spMkLst>
        </pc:spChg>
        <pc:spChg chg="mod">
          <ac:chgData name="Christopher  Morley" userId="956d9c3d-5bef-4f32-a742-25961893b5b0" providerId="ADAL" clId="{2F15254A-2052-45A1-96E4-6909857F0841}" dt="2024-01-28T18:41:59.603" v="1390"/>
          <ac:spMkLst>
            <pc:docMk/>
            <pc:sldMk cId="63984327" sldId="804"/>
            <ac:spMk id="12" creationId="{7B2FBF41-2717-15E1-9E9B-A996145F4FD4}"/>
          </ac:spMkLst>
        </pc:spChg>
        <pc:spChg chg="mod">
          <ac:chgData name="Christopher  Morley" userId="956d9c3d-5bef-4f32-a742-25961893b5b0" providerId="ADAL" clId="{2F15254A-2052-45A1-96E4-6909857F0841}" dt="2024-01-28T18:41:59.603" v="1390"/>
          <ac:spMkLst>
            <pc:docMk/>
            <pc:sldMk cId="63984327" sldId="804"/>
            <ac:spMk id="13" creationId="{A4554C72-FA07-BF7A-9794-378BEF5A75CF}"/>
          </ac:spMkLst>
        </pc:spChg>
        <pc:spChg chg="mod">
          <ac:chgData name="Christopher  Morley" userId="956d9c3d-5bef-4f32-a742-25961893b5b0" providerId="ADAL" clId="{2F15254A-2052-45A1-96E4-6909857F0841}" dt="2024-01-28T18:41:59.603" v="1390"/>
          <ac:spMkLst>
            <pc:docMk/>
            <pc:sldMk cId="63984327" sldId="804"/>
            <ac:spMk id="16" creationId="{902C6C1C-DA3C-D877-E42E-229C569D805B}"/>
          </ac:spMkLst>
        </pc:spChg>
        <pc:spChg chg="mod">
          <ac:chgData name="Christopher  Morley" userId="956d9c3d-5bef-4f32-a742-25961893b5b0" providerId="ADAL" clId="{2F15254A-2052-45A1-96E4-6909857F0841}" dt="2024-01-28T18:41:59.603" v="1390"/>
          <ac:spMkLst>
            <pc:docMk/>
            <pc:sldMk cId="63984327" sldId="804"/>
            <ac:spMk id="17" creationId="{02C761E8-A25E-2BAA-97E2-950189E9F211}"/>
          </ac:spMkLst>
        </pc:spChg>
        <pc:spChg chg="mod">
          <ac:chgData name="Christopher  Morley" userId="956d9c3d-5bef-4f32-a742-25961893b5b0" providerId="ADAL" clId="{2F15254A-2052-45A1-96E4-6909857F0841}" dt="2024-01-28T18:41:59.603" v="1390"/>
          <ac:spMkLst>
            <pc:docMk/>
            <pc:sldMk cId="63984327" sldId="804"/>
            <ac:spMk id="18" creationId="{58775770-07BA-2509-0694-16DF3D6BD423}"/>
          </ac:spMkLst>
        </pc:spChg>
        <pc:spChg chg="mod">
          <ac:chgData name="Christopher  Morley" userId="956d9c3d-5bef-4f32-a742-25961893b5b0" providerId="ADAL" clId="{2F15254A-2052-45A1-96E4-6909857F0841}" dt="2024-01-28T18:41:59.603" v="1390"/>
          <ac:spMkLst>
            <pc:docMk/>
            <pc:sldMk cId="63984327" sldId="804"/>
            <ac:spMk id="19" creationId="{77898114-895C-1EDC-9FB4-5E273456D98A}"/>
          </ac:spMkLst>
        </pc:spChg>
        <pc:spChg chg="mod">
          <ac:chgData name="Christopher  Morley" userId="956d9c3d-5bef-4f32-a742-25961893b5b0" providerId="ADAL" clId="{2F15254A-2052-45A1-96E4-6909857F0841}" dt="2024-01-28T18:41:59.603" v="1390"/>
          <ac:spMkLst>
            <pc:docMk/>
            <pc:sldMk cId="63984327" sldId="804"/>
            <ac:spMk id="20" creationId="{8C66EA41-96B1-54A6-72BA-BEDC932A8C9C}"/>
          </ac:spMkLst>
        </pc:spChg>
        <pc:spChg chg="mod">
          <ac:chgData name="Christopher  Morley" userId="956d9c3d-5bef-4f32-a742-25961893b5b0" providerId="ADAL" clId="{2F15254A-2052-45A1-96E4-6909857F0841}" dt="2024-01-28T18:41:59.603" v="1390"/>
          <ac:spMkLst>
            <pc:docMk/>
            <pc:sldMk cId="63984327" sldId="804"/>
            <ac:spMk id="125" creationId="{27C9A0C7-5D3B-43A4-906A-958E42DE441F}"/>
          </ac:spMkLst>
        </pc:spChg>
        <pc:spChg chg="mod">
          <ac:chgData name="Christopher  Morley" userId="956d9c3d-5bef-4f32-a742-25961893b5b0" providerId="ADAL" clId="{2F15254A-2052-45A1-96E4-6909857F0841}" dt="2024-01-28T18:41:59.603" v="1390"/>
          <ac:spMkLst>
            <pc:docMk/>
            <pc:sldMk cId="63984327" sldId="804"/>
            <ac:spMk id="141" creationId="{D846C03F-93C7-4A7D-BF15-19101A188E46}"/>
          </ac:spMkLst>
        </pc:spChg>
        <pc:spChg chg="mod">
          <ac:chgData name="Christopher  Morley" userId="956d9c3d-5bef-4f32-a742-25961893b5b0" providerId="ADAL" clId="{2F15254A-2052-45A1-96E4-6909857F0841}" dt="2024-01-28T18:41:59.603" v="1390"/>
          <ac:spMkLst>
            <pc:docMk/>
            <pc:sldMk cId="63984327" sldId="804"/>
            <ac:spMk id="143" creationId="{99500592-5257-4227-9DB8-95CD350FDB66}"/>
          </ac:spMkLst>
        </pc:spChg>
        <pc:spChg chg="mod">
          <ac:chgData name="Christopher  Morley" userId="956d9c3d-5bef-4f32-a742-25961893b5b0" providerId="ADAL" clId="{2F15254A-2052-45A1-96E4-6909857F0841}" dt="2024-01-28T18:41:59.603" v="1390"/>
          <ac:spMkLst>
            <pc:docMk/>
            <pc:sldMk cId="63984327" sldId="804"/>
            <ac:spMk id="145" creationId="{7CF9264E-3441-4F51-A072-FA8CE8BD2936}"/>
          </ac:spMkLst>
        </pc:spChg>
        <pc:spChg chg="mod">
          <ac:chgData name="Christopher  Morley" userId="956d9c3d-5bef-4f32-a742-25961893b5b0" providerId="ADAL" clId="{2F15254A-2052-45A1-96E4-6909857F0841}" dt="2024-01-28T18:41:59.603" v="1390"/>
          <ac:spMkLst>
            <pc:docMk/>
            <pc:sldMk cId="63984327" sldId="804"/>
            <ac:spMk id="199" creationId="{DD2DE4F6-6820-48FB-822A-94709F1BAF20}"/>
          </ac:spMkLst>
        </pc:spChg>
        <pc:spChg chg="mod">
          <ac:chgData name="Christopher  Morley" userId="956d9c3d-5bef-4f32-a742-25961893b5b0" providerId="ADAL" clId="{2F15254A-2052-45A1-96E4-6909857F0841}" dt="2024-01-28T18:41:59.603" v="1390"/>
          <ac:spMkLst>
            <pc:docMk/>
            <pc:sldMk cId="63984327" sldId="804"/>
            <ac:spMk id="201" creationId="{DBBEEA3B-9B45-4D41-B4B0-5B240D3DA42F}"/>
          </ac:spMkLst>
        </pc:spChg>
        <pc:spChg chg="mod">
          <ac:chgData name="Christopher  Morley" userId="956d9c3d-5bef-4f32-a742-25961893b5b0" providerId="ADAL" clId="{2F15254A-2052-45A1-96E4-6909857F0841}" dt="2024-01-28T18:41:59.603" v="1390"/>
          <ac:spMkLst>
            <pc:docMk/>
            <pc:sldMk cId="63984327" sldId="804"/>
            <ac:spMk id="202" creationId="{E2D7445F-F060-4310-AFD9-44DFB6C00B32}"/>
          </ac:spMkLst>
        </pc:spChg>
        <pc:spChg chg="mod">
          <ac:chgData name="Christopher  Morley" userId="956d9c3d-5bef-4f32-a742-25961893b5b0" providerId="ADAL" clId="{2F15254A-2052-45A1-96E4-6909857F0841}" dt="2024-01-28T18:41:59.603" v="1390"/>
          <ac:spMkLst>
            <pc:docMk/>
            <pc:sldMk cId="63984327" sldId="804"/>
            <ac:spMk id="252" creationId="{EA682BE2-3455-4186-83D4-E05F1192F845}"/>
          </ac:spMkLst>
        </pc:spChg>
        <pc:spChg chg="mod">
          <ac:chgData name="Christopher  Morley" userId="956d9c3d-5bef-4f32-a742-25961893b5b0" providerId="ADAL" clId="{2F15254A-2052-45A1-96E4-6909857F0841}" dt="2024-01-28T18:41:59.603" v="1390"/>
          <ac:spMkLst>
            <pc:docMk/>
            <pc:sldMk cId="63984327" sldId="804"/>
            <ac:spMk id="253" creationId="{14BE99D8-473D-4A0D-A172-044059446312}"/>
          </ac:spMkLst>
        </pc:spChg>
        <pc:spChg chg="mod">
          <ac:chgData name="Christopher  Morley" userId="956d9c3d-5bef-4f32-a742-25961893b5b0" providerId="ADAL" clId="{2F15254A-2052-45A1-96E4-6909857F0841}" dt="2024-01-28T18:41:59.603" v="1390"/>
          <ac:spMkLst>
            <pc:docMk/>
            <pc:sldMk cId="63984327" sldId="804"/>
            <ac:spMk id="256" creationId="{3CDFB235-DA24-4525-8EB9-B0BF43AEFF80}"/>
          </ac:spMkLst>
        </pc:spChg>
        <pc:spChg chg="mod">
          <ac:chgData name="Christopher  Morley" userId="956d9c3d-5bef-4f32-a742-25961893b5b0" providerId="ADAL" clId="{2F15254A-2052-45A1-96E4-6909857F0841}" dt="2024-01-28T18:41:59.603" v="1390"/>
          <ac:spMkLst>
            <pc:docMk/>
            <pc:sldMk cId="63984327" sldId="804"/>
            <ac:spMk id="258" creationId="{C3456AFF-4324-4F38-A621-C9EB364905C5}"/>
          </ac:spMkLst>
        </pc:spChg>
        <pc:spChg chg="mod">
          <ac:chgData name="Christopher  Morley" userId="956d9c3d-5bef-4f32-a742-25961893b5b0" providerId="ADAL" clId="{2F15254A-2052-45A1-96E4-6909857F0841}" dt="2024-01-28T18:41:59.603" v="1390"/>
          <ac:spMkLst>
            <pc:docMk/>
            <pc:sldMk cId="63984327" sldId="804"/>
            <ac:spMk id="259" creationId="{1741405B-DC4E-49EA-940E-BDCF01C135AD}"/>
          </ac:spMkLst>
        </pc:spChg>
        <pc:spChg chg="mod">
          <ac:chgData name="Christopher  Morley" userId="956d9c3d-5bef-4f32-a742-25961893b5b0" providerId="ADAL" clId="{2F15254A-2052-45A1-96E4-6909857F0841}" dt="2024-01-28T18:41:59.603" v="1390"/>
          <ac:spMkLst>
            <pc:docMk/>
            <pc:sldMk cId="63984327" sldId="804"/>
            <ac:spMk id="260" creationId="{10EE144E-89D3-4C80-9E0D-C35F4E2C4B9F}"/>
          </ac:spMkLst>
        </pc:spChg>
        <pc:spChg chg="mod">
          <ac:chgData name="Christopher  Morley" userId="956d9c3d-5bef-4f32-a742-25961893b5b0" providerId="ADAL" clId="{2F15254A-2052-45A1-96E4-6909857F0841}" dt="2024-01-28T18:41:59.603" v="1390"/>
          <ac:spMkLst>
            <pc:docMk/>
            <pc:sldMk cId="63984327" sldId="804"/>
            <ac:spMk id="261" creationId="{E838F790-AC12-4CBD-A59F-693E2ED66ED6}"/>
          </ac:spMkLst>
        </pc:spChg>
        <pc:spChg chg="mod">
          <ac:chgData name="Christopher  Morley" userId="956d9c3d-5bef-4f32-a742-25961893b5b0" providerId="ADAL" clId="{2F15254A-2052-45A1-96E4-6909857F0841}" dt="2024-01-28T18:41:59.603" v="1390"/>
          <ac:spMkLst>
            <pc:docMk/>
            <pc:sldMk cId="63984327" sldId="804"/>
            <ac:spMk id="263" creationId="{625CB575-6AB1-4E8E-B14F-4A3ED34A3E8D}"/>
          </ac:spMkLst>
        </pc:spChg>
        <pc:spChg chg="mod">
          <ac:chgData name="Christopher  Morley" userId="956d9c3d-5bef-4f32-a742-25961893b5b0" providerId="ADAL" clId="{2F15254A-2052-45A1-96E4-6909857F0841}" dt="2024-01-28T18:41:59.603" v="1390"/>
          <ac:spMkLst>
            <pc:docMk/>
            <pc:sldMk cId="63984327" sldId="804"/>
            <ac:spMk id="264" creationId="{A9D107A4-3434-492C-A745-38B904B957FC}"/>
          </ac:spMkLst>
        </pc:spChg>
        <pc:spChg chg="mod">
          <ac:chgData name="Christopher  Morley" userId="956d9c3d-5bef-4f32-a742-25961893b5b0" providerId="ADAL" clId="{2F15254A-2052-45A1-96E4-6909857F0841}" dt="2024-01-28T18:41:59.603" v="1390"/>
          <ac:spMkLst>
            <pc:docMk/>
            <pc:sldMk cId="63984327" sldId="804"/>
            <ac:spMk id="265" creationId="{1D674406-0A1C-4FAE-BD69-BD0AD33D6E1A}"/>
          </ac:spMkLst>
        </pc:spChg>
        <pc:spChg chg="mod">
          <ac:chgData name="Christopher  Morley" userId="956d9c3d-5bef-4f32-a742-25961893b5b0" providerId="ADAL" clId="{2F15254A-2052-45A1-96E4-6909857F0841}" dt="2024-01-28T18:41:59.603" v="1390"/>
          <ac:spMkLst>
            <pc:docMk/>
            <pc:sldMk cId="63984327" sldId="804"/>
            <ac:spMk id="266" creationId="{410CD3F8-0D7B-482C-A122-1F2954C8326A}"/>
          </ac:spMkLst>
        </pc:spChg>
        <pc:spChg chg="mod">
          <ac:chgData name="Christopher  Morley" userId="956d9c3d-5bef-4f32-a742-25961893b5b0" providerId="ADAL" clId="{2F15254A-2052-45A1-96E4-6909857F0841}" dt="2024-01-28T18:41:59.603" v="1390"/>
          <ac:spMkLst>
            <pc:docMk/>
            <pc:sldMk cId="63984327" sldId="804"/>
            <ac:spMk id="267" creationId="{65953482-7A37-43D1-A614-43D059BB57BF}"/>
          </ac:spMkLst>
        </pc:spChg>
        <pc:spChg chg="mod">
          <ac:chgData name="Christopher  Morley" userId="956d9c3d-5bef-4f32-a742-25961893b5b0" providerId="ADAL" clId="{2F15254A-2052-45A1-96E4-6909857F0841}" dt="2024-01-28T18:41:59.603" v="1390"/>
          <ac:spMkLst>
            <pc:docMk/>
            <pc:sldMk cId="63984327" sldId="804"/>
            <ac:spMk id="268" creationId="{8979EFC0-188C-4A01-8E69-380E8F6CB6A9}"/>
          </ac:spMkLst>
        </pc:spChg>
        <pc:spChg chg="mod">
          <ac:chgData name="Christopher  Morley" userId="956d9c3d-5bef-4f32-a742-25961893b5b0" providerId="ADAL" clId="{2F15254A-2052-45A1-96E4-6909857F0841}" dt="2024-01-28T18:41:59.603" v="1390"/>
          <ac:spMkLst>
            <pc:docMk/>
            <pc:sldMk cId="63984327" sldId="804"/>
            <ac:spMk id="269" creationId="{347F4683-59F7-4BDD-BA61-EE401494E175}"/>
          </ac:spMkLst>
        </pc:spChg>
        <pc:spChg chg="mod">
          <ac:chgData name="Christopher  Morley" userId="956d9c3d-5bef-4f32-a742-25961893b5b0" providerId="ADAL" clId="{2F15254A-2052-45A1-96E4-6909857F0841}" dt="2024-01-28T18:41:59.603" v="1390"/>
          <ac:spMkLst>
            <pc:docMk/>
            <pc:sldMk cId="63984327" sldId="804"/>
            <ac:spMk id="270" creationId="{64B2731D-57DD-46E2-9A7D-0E544FF48CCC}"/>
          </ac:spMkLst>
        </pc:spChg>
        <pc:spChg chg="mod">
          <ac:chgData name="Christopher  Morley" userId="956d9c3d-5bef-4f32-a742-25961893b5b0" providerId="ADAL" clId="{2F15254A-2052-45A1-96E4-6909857F0841}" dt="2024-01-28T18:41:59.603" v="1390"/>
          <ac:spMkLst>
            <pc:docMk/>
            <pc:sldMk cId="63984327" sldId="804"/>
            <ac:spMk id="271" creationId="{5A80233B-75A6-4346-89F2-22565A91DF45}"/>
          </ac:spMkLst>
        </pc:spChg>
        <pc:spChg chg="mod">
          <ac:chgData name="Christopher  Morley" userId="956d9c3d-5bef-4f32-a742-25961893b5b0" providerId="ADAL" clId="{2F15254A-2052-45A1-96E4-6909857F0841}" dt="2024-01-28T18:41:59.603" v="1390"/>
          <ac:spMkLst>
            <pc:docMk/>
            <pc:sldMk cId="63984327" sldId="804"/>
            <ac:spMk id="272" creationId="{01F46713-6AF8-4478-9AE2-B9540E38ED53}"/>
          </ac:spMkLst>
        </pc:spChg>
        <pc:spChg chg="mod">
          <ac:chgData name="Christopher  Morley" userId="956d9c3d-5bef-4f32-a742-25961893b5b0" providerId="ADAL" clId="{2F15254A-2052-45A1-96E4-6909857F0841}" dt="2024-01-28T18:41:59.603" v="1390"/>
          <ac:spMkLst>
            <pc:docMk/>
            <pc:sldMk cId="63984327" sldId="804"/>
            <ac:spMk id="273" creationId="{8C7406E1-7D52-49BF-8BFF-146C80EAF949}"/>
          </ac:spMkLst>
        </pc:spChg>
        <pc:spChg chg="mod">
          <ac:chgData name="Christopher  Morley" userId="956d9c3d-5bef-4f32-a742-25961893b5b0" providerId="ADAL" clId="{2F15254A-2052-45A1-96E4-6909857F0841}" dt="2024-01-28T18:41:59.603" v="1390"/>
          <ac:spMkLst>
            <pc:docMk/>
            <pc:sldMk cId="63984327" sldId="804"/>
            <ac:spMk id="274" creationId="{73BA199B-E363-4D0E-B16B-7F3A13712D3D}"/>
          </ac:spMkLst>
        </pc:spChg>
        <pc:spChg chg="mod">
          <ac:chgData name="Christopher  Morley" userId="956d9c3d-5bef-4f32-a742-25961893b5b0" providerId="ADAL" clId="{2F15254A-2052-45A1-96E4-6909857F0841}" dt="2024-01-28T18:41:59.603" v="1390"/>
          <ac:spMkLst>
            <pc:docMk/>
            <pc:sldMk cId="63984327" sldId="804"/>
            <ac:spMk id="275" creationId="{E76B56F6-A24C-4194-B9F9-D7FCECA1E01C}"/>
          </ac:spMkLst>
        </pc:spChg>
        <pc:spChg chg="mod">
          <ac:chgData name="Christopher  Morley" userId="956d9c3d-5bef-4f32-a742-25961893b5b0" providerId="ADAL" clId="{2F15254A-2052-45A1-96E4-6909857F0841}" dt="2024-01-28T18:41:59.603" v="1390"/>
          <ac:spMkLst>
            <pc:docMk/>
            <pc:sldMk cId="63984327" sldId="804"/>
            <ac:spMk id="276" creationId="{5AF1B36D-5EE8-47BB-BE18-DB6A48D33E37}"/>
          </ac:spMkLst>
        </pc:spChg>
        <pc:spChg chg="mod">
          <ac:chgData name="Christopher  Morley" userId="956d9c3d-5bef-4f32-a742-25961893b5b0" providerId="ADAL" clId="{2F15254A-2052-45A1-96E4-6909857F0841}" dt="2024-01-28T18:41:59.603" v="1390"/>
          <ac:spMkLst>
            <pc:docMk/>
            <pc:sldMk cId="63984327" sldId="804"/>
            <ac:spMk id="277" creationId="{76723E5F-BED2-438B-A88F-D197F3E190FB}"/>
          </ac:spMkLst>
        </pc:spChg>
        <pc:spChg chg="mod">
          <ac:chgData name="Christopher  Morley" userId="956d9c3d-5bef-4f32-a742-25961893b5b0" providerId="ADAL" clId="{2F15254A-2052-45A1-96E4-6909857F0841}" dt="2024-01-28T18:41:59.603" v="1390"/>
          <ac:spMkLst>
            <pc:docMk/>
            <pc:sldMk cId="63984327" sldId="804"/>
            <ac:spMk id="279" creationId="{4798FF07-F6F5-434A-91CC-902A0607AFBD}"/>
          </ac:spMkLst>
        </pc:spChg>
        <pc:spChg chg="mod">
          <ac:chgData name="Christopher  Morley" userId="956d9c3d-5bef-4f32-a742-25961893b5b0" providerId="ADAL" clId="{2F15254A-2052-45A1-96E4-6909857F0841}" dt="2024-01-28T18:41:59.603" v="1390"/>
          <ac:spMkLst>
            <pc:docMk/>
            <pc:sldMk cId="63984327" sldId="804"/>
            <ac:spMk id="280" creationId="{0DF60EED-2B2C-4886-9005-1CB1937B7971}"/>
          </ac:spMkLst>
        </pc:spChg>
        <pc:spChg chg="mod">
          <ac:chgData name="Christopher  Morley" userId="956d9c3d-5bef-4f32-a742-25961893b5b0" providerId="ADAL" clId="{2F15254A-2052-45A1-96E4-6909857F0841}" dt="2024-01-28T18:41:59.603" v="1390"/>
          <ac:spMkLst>
            <pc:docMk/>
            <pc:sldMk cId="63984327" sldId="804"/>
            <ac:spMk id="281" creationId="{2370A523-A5C8-4E7C-8911-BA62AA2D18DF}"/>
          </ac:spMkLst>
        </pc:spChg>
        <pc:spChg chg="mod">
          <ac:chgData name="Christopher  Morley" userId="956d9c3d-5bef-4f32-a742-25961893b5b0" providerId="ADAL" clId="{2F15254A-2052-45A1-96E4-6909857F0841}" dt="2024-01-28T18:41:59.603" v="1390"/>
          <ac:spMkLst>
            <pc:docMk/>
            <pc:sldMk cId="63984327" sldId="804"/>
            <ac:spMk id="173058" creationId="{C50E6286-5A12-4092-ACBE-738B9DF65191}"/>
          </ac:spMkLst>
        </pc:spChg>
        <pc:spChg chg="mod">
          <ac:chgData name="Christopher  Morley" userId="956d9c3d-5bef-4f32-a742-25961893b5b0" providerId="ADAL" clId="{2F15254A-2052-45A1-96E4-6909857F0841}" dt="2024-01-28T18:41:59.603" v="1390"/>
          <ac:spMkLst>
            <pc:docMk/>
            <pc:sldMk cId="63984327" sldId="804"/>
            <ac:spMk id="173059" creationId="{76BC5830-B4EA-4E23-86F1-B416A1B63529}"/>
          </ac:spMkLst>
        </pc:spChg>
        <pc:grpChg chg="mod">
          <ac:chgData name="Christopher  Morley" userId="956d9c3d-5bef-4f32-a742-25961893b5b0" providerId="ADAL" clId="{2F15254A-2052-45A1-96E4-6909857F0841}" dt="2024-01-28T18:41:59.603" v="1390"/>
          <ac:grpSpMkLst>
            <pc:docMk/>
            <pc:sldMk cId="63984327" sldId="804"/>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63984327" sldId="804"/>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63984327" sldId="804"/>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63984327" sldId="804"/>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63984327" sldId="804"/>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63984327" sldId="804"/>
            <ac:grpSpMk id="278" creationId="{4C97D062-E498-426F-AC54-4C8BD548116A}"/>
          </ac:grpSpMkLst>
        </pc:grpChg>
        <pc:picChg chg="mod">
          <ac:chgData name="Christopher  Morley" userId="956d9c3d-5bef-4f32-a742-25961893b5b0" providerId="ADAL" clId="{2F15254A-2052-45A1-96E4-6909857F0841}" dt="2024-01-28T18:41:59.603" v="1390"/>
          <ac:picMkLst>
            <pc:docMk/>
            <pc:sldMk cId="63984327" sldId="804"/>
            <ac:picMk id="130" creationId="{A2FF67F5-4401-4092-BDDB-D447D9866EB5}"/>
          </ac:picMkLst>
        </pc:picChg>
        <pc:cxnChg chg="mod">
          <ac:chgData name="Christopher  Morley" userId="956d9c3d-5bef-4f32-a742-25961893b5b0" providerId="ADAL" clId="{2F15254A-2052-45A1-96E4-6909857F0841}" dt="2024-01-28T18:41:59.603" v="1390"/>
          <ac:cxnSpMkLst>
            <pc:docMk/>
            <pc:sldMk cId="63984327" sldId="804"/>
            <ac:cxnSpMk id="5" creationId="{08BAEF81-8F1D-4A97-B709-7C684FE6E5CD}"/>
          </ac:cxnSpMkLst>
        </pc:cxnChg>
        <pc:cxnChg chg="mod">
          <ac:chgData name="Christopher  Morley" userId="956d9c3d-5bef-4f32-a742-25961893b5b0" providerId="ADAL" clId="{2F15254A-2052-45A1-96E4-6909857F0841}" dt="2024-01-28T18:41:59.603" v="1390"/>
          <ac:cxnSpMkLst>
            <pc:docMk/>
            <pc:sldMk cId="63984327" sldId="804"/>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63984327" sldId="804"/>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63984327" sldId="804"/>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63984327" sldId="804"/>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1691221719" sldId="805"/>
        </pc:sldMkLst>
        <pc:spChg chg="mod">
          <ac:chgData name="Christopher  Morley" userId="956d9c3d-5bef-4f32-a742-25961893b5b0" providerId="ADAL" clId="{2F15254A-2052-45A1-96E4-6909857F0841}" dt="2024-01-28T18:41:59.603" v="1390"/>
          <ac:spMkLst>
            <pc:docMk/>
            <pc:sldMk cId="1691221719" sldId="805"/>
            <ac:spMk id="2" creationId="{EC67A75C-2510-2B14-3AB8-7C600664E6E4}"/>
          </ac:spMkLst>
        </pc:spChg>
        <pc:spChg chg="mod">
          <ac:chgData name="Christopher  Morley" userId="956d9c3d-5bef-4f32-a742-25961893b5b0" providerId="ADAL" clId="{2F15254A-2052-45A1-96E4-6909857F0841}" dt="2024-01-28T18:41:59.603" v="1390"/>
          <ac:spMkLst>
            <pc:docMk/>
            <pc:sldMk cId="1691221719" sldId="805"/>
            <ac:spMk id="3" creationId="{6EC0037B-AF0E-115C-2A15-258369B122F5}"/>
          </ac:spMkLst>
        </pc:spChg>
        <pc:spChg chg="mod">
          <ac:chgData name="Christopher  Morley" userId="956d9c3d-5bef-4f32-a742-25961893b5b0" providerId="ADAL" clId="{2F15254A-2052-45A1-96E4-6909857F0841}" dt="2024-01-28T18:41:59.603" v="1390"/>
          <ac:spMkLst>
            <pc:docMk/>
            <pc:sldMk cId="1691221719" sldId="805"/>
            <ac:spMk id="4" creationId="{B4D1C39D-CA61-C760-739D-00333E14EF5E}"/>
          </ac:spMkLst>
        </pc:spChg>
        <pc:spChg chg="mod">
          <ac:chgData name="Christopher  Morley" userId="956d9c3d-5bef-4f32-a742-25961893b5b0" providerId="ADAL" clId="{2F15254A-2052-45A1-96E4-6909857F0841}" dt="2024-01-28T18:41:59.603" v="1390"/>
          <ac:spMkLst>
            <pc:docMk/>
            <pc:sldMk cId="1691221719" sldId="805"/>
            <ac:spMk id="6" creationId="{322C9516-59D0-4ADF-A941-0DC05D791057}"/>
          </ac:spMkLst>
        </pc:spChg>
        <pc:spChg chg="mod">
          <ac:chgData name="Christopher  Morley" userId="956d9c3d-5bef-4f32-a742-25961893b5b0" providerId="ADAL" clId="{2F15254A-2052-45A1-96E4-6909857F0841}" dt="2024-01-28T18:41:59.603" v="1390"/>
          <ac:spMkLst>
            <pc:docMk/>
            <pc:sldMk cId="1691221719" sldId="805"/>
            <ac:spMk id="7" creationId="{A73EEE9A-1506-2BF2-B4BD-E8F843AE0CDE}"/>
          </ac:spMkLst>
        </pc:spChg>
        <pc:spChg chg="mod">
          <ac:chgData name="Christopher  Morley" userId="956d9c3d-5bef-4f32-a742-25961893b5b0" providerId="ADAL" clId="{2F15254A-2052-45A1-96E4-6909857F0841}" dt="2024-01-28T18:41:59.603" v="1390"/>
          <ac:spMkLst>
            <pc:docMk/>
            <pc:sldMk cId="1691221719" sldId="805"/>
            <ac:spMk id="8" creationId="{2EDD2D0C-5443-34A0-18C2-2DDFCB182DA6}"/>
          </ac:spMkLst>
        </pc:spChg>
        <pc:spChg chg="mod">
          <ac:chgData name="Christopher  Morley" userId="956d9c3d-5bef-4f32-a742-25961893b5b0" providerId="ADAL" clId="{2F15254A-2052-45A1-96E4-6909857F0841}" dt="2024-01-28T18:41:59.603" v="1390"/>
          <ac:spMkLst>
            <pc:docMk/>
            <pc:sldMk cId="1691221719" sldId="805"/>
            <ac:spMk id="9" creationId="{2FD2AB76-02B0-8506-7148-4A5DC9E285D4}"/>
          </ac:spMkLst>
        </pc:spChg>
        <pc:spChg chg="mod">
          <ac:chgData name="Christopher  Morley" userId="956d9c3d-5bef-4f32-a742-25961893b5b0" providerId="ADAL" clId="{2F15254A-2052-45A1-96E4-6909857F0841}" dt="2024-01-28T18:41:59.603" v="1390"/>
          <ac:spMkLst>
            <pc:docMk/>
            <pc:sldMk cId="1691221719" sldId="805"/>
            <ac:spMk id="10" creationId="{22E16932-31D7-CEEB-4F81-1CD54C246A64}"/>
          </ac:spMkLst>
        </pc:spChg>
        <pc:spChg chg="mod">
          <ac:chgData name="Christopher  Morley" userId="956d9c3d-5bef-4f32-a742-25961893b5b0" providerId="ADAL" clId="{2F15254A-2052-45A1-96E4-6909857F0841}" dt="2024-01-28T18:41:59.603" v="1390"/>
          <ac:spMkLst>
            <pc:docMk/>
            <pc:sldMk cId="1691221719" sldId="805"/>
            <ac:spMk id="11" creationId="{4E215403-B93E-610E-78AA-4CEAE0E8D11B}"/>
          </ac:spMkLst>
        </pc:spChg>
        <pc:spChg chg="mod">
          <ac:chgData name="Christopher  Morley" userId="956d9c3d-5bef-4f32-a742-25961893b5b0" providerId="ADAL" clId="{2F15254A-2052-45A1-96E4-6909857F0841}" dt="2024-01-28T18:41:59.603" v="1390"/>
          <ac:spMkLst>
            <pc:docMk/>
            <pc:sldMk cId="1691221719" sldId="805"/>
            <ac:spMk id="12" creationId="{7B2FBF41-2717-15E1-9E9B-A996145F4FD4}"/>
          </ac:spMkLst>
        </pc:spChg>
        <pc:spChg chg="mod">
          <ac:chgData name="Christopher  Morley" userId="956d9c3d-5bef-4f32-a742-25961893b5b0" providerId="ADAL" clId="{2F15254A-2052-45A1-96E4-6909857F0841}" dt="2024-01-28T18:41:59.603" v="1390"/>
          <ac:spMkLst>
            <pc:docMk/>
            <pc:sldMk cId="1691221719" sldId="805"/>
            <ac:spMk id="13" creationId="{A4554C72-FA07-BF7A-9794-378BEF5A75CF}"/>
          </ac:spMkLst>
        </pc:spChg>
        <pc:spChg chg="mod">
          <ac:chgData name="Christopher  Morley" userId="956d9c3d-5bef-4f32-a742-25961893b5b0" providerId="ADAL" clId="{2F15254A-2052-45A1-96E4-6909857F0841}" dt="2024-01-28T18:41:59.603" v="1390"/>
          <ac:spMkLst>
            <pc:docMk/>
            <pc:sldMk cId="1691221719" sldId="805"/>
            <ac:spMk id="14" creationId="{9F93E61E-01D3-8199-95EC-785AE6A7D596}"/>
          </ac:spMkLst>
        </pc:spChg>
        <pc:spChg chg="mod">
          <ac:chgData name="Christopher  Morley" userId="956d9c3d-5bef-4f32-a742-25961893b5b0" providerId="ADAL" clId="{2F15254A-2052-45A1-96E4-6909857F0841}" dt="2024-01-28T18:41:59.603" v="1390"/>
          <ac:spMkLst>
            <pc:docMk/>
            <pc:sldMk cId="1691221719" sldId="805"/>
            <ac:spMk id="16" creationId="{902C6C1C-DA3C-D877-E42E-229C569D805B}"/>
          </ac:spMkLst>
        </pc:spChg>
        <pc:spChg chg="mod">
          <ac:chgData name="Christopher  Morley" userId="956d9c3d-5bef-4f32-a742-25961893b5b0" providerId="ADAL" clId="{2F15254A-2052-45A1-96E4-6909857F0841}" dt="2024-01-28T18:41:59.603" v="1390"/>
          <ac:spMkLst>
            <pc:docMk/>
            <pc:sldMk cId="1691221719" sldId="805"/>
            <ac:spMk id="19" creationId="{876B55CC-06D3-06A1-026A-1581539D7DF0}"/>
          </ac:spMkLst>
        </pc:spChg>
        <pc:spChg chg="mod">
          <ac:chgData name="Christopher  Morley" userId="956d9c3d-5bef-4f32-a742-25961893b5b0" providerId="ADAL" clId="{2F15254A-2052-45A1-96E4-6909857F0841}" dt="2024-01-28T18:41:59.603" v="1390"/>
          <ac:spMkLst>
            <pc:docMk/>
            <pc:sldMk cId="1691221719" sldId="805"/>
            <ac:spMk id="125" creationId="{27C9A0C7-5D3B-43A4-906A-958E42DE441F}"/>
          </ac:spMkLst>
        </pc:spChg>
        <pc:spChg chg="mod">
          <ac:chgData name="Christopher  Morley" userId="956d9c3d-5bef-4f32-a742-25961893b5b0" providerId="ADAL" clId="{2F15254A-2052-45A1-96E4-6909857F0841}" dt="2024-01-28T18:41:59.603" v="1390"/>
          <ac:spMkLst>
            <pc:docMk/>
            <pc:sldMk cId="1691221719" sldId="805"/>
            <ac:spMk id="141" creationId="{D846C03F-93C7-4A7D-BF15-19101A188E46}"/>
          </ac:spMkLst>
        </pc:spChg>
        <pc:spChg chg="mod">
          <ac:chgData name="Christopher  Morley" userId="956d9c3d-5bef-4f32-a742-25961893b5b0" providerId="ADAL" clId="{2F15254A-2052-45A1-96E4-6909857F0841}" dt="2024-01-28T18:41:59.603" v="1390"/>
          <ac:spMkLst>
            <pc:docMk/>
            <pc:sldMk cId="1691221719" sldId="805"/>
            <ac:spMk id="143" creationId="{99500592-5257-4227-9DB8-95CD350FDB66}"/>
          </ac:spMkLst>
        </pc:spChg>
        <pc:spChg chg="mod">
          <ac:chgData name="Christopher  Morley" userId="956d9c3d-5bef-4f32-a742-25961893b5b0" providerId="ADAL" clId="{2F15254A-2052-45A1-96E4-6909857F0841}" dt="2024-01-28T18:41:59.603" v="1390"/>
          <ac:spMkLst>
            <pc:docMk/>
            <pc:sldMk cId="1691221719" sldId="805"/>
            <ac:spMk id="145" creationId="{7CF9264E-3441-4F51-A072-FA8CE8BD2936}"/>
          </ac:spMkLst>
        </pc:spChg>
        <pc:spChg chg="mod">
          <ac:chgData name="Christopher  Morley" userId="956d9c3d-5bef-4f32-a742-25961893b5b0" providerId="ADAL" clId="{2F15254A-2052-45A1-96E4-6909857F0841}" dt="2024-01-28T18:41:59.603" v="1390"/>
          <ac:spMkLst>
            <pc:docMk/>
            <pc:sldMk cId="1691221719" sldId="805"/>
            <ac:spMk id="199" creationId="{DD2DE4F6-6820-48FB-822A-94709F1BAF20}"/>
          </ac:spMkLst>
        </pc:spChg>
        <pc:spChg chg="mod">
          <ac:chgData name="Christopher  Morley" userId="956d9c3d-5bef-4f32-a742-25961893b5b0" providerId="ADAL" clId="{2F15254A-2052-45A1-96E4-6909857F0841}" dt="2024-01-28T18:41:59.603" v="1390"/>
          <ac:spMkLst>
            <pc:docMk/>
            <pc:sldMk cId="1691221719" sldId="805"/>
            <ac:spMk id="201" creationId="{DBBEEA3B-9B45-4D41-B4B0-5B240D3DA42F}"/>
          </ac:spMkLst>
        </pc:spChg>
        <pc:spChg chg="mod">
          <ac:chgData name="Christopher  Morley" userId="956d9c3d-5bef-4f32-a742-25961893b5b0" providerId="ADAL" clId="{2F15254A-2052-45A1-96E4-6909857F0841}" dt="2024-01-28T18:41:59.603" v="1390"/>
          <ac:spMkLst>
            <pc:docMk/>
            <pc:sldMk cId="1691221719" sldId="805"/>
            <ac:spMk id="202" creationId="{E2D7445F-F060-4310-AFD9-44DFB6C00B32}"/>
          </ac:spMkLst>
        </pc:spChg>
        <pc:spChg chg="mod">
          <ac:chgData name="Christopher  Morley" userId="956d9c3d-5bef-4f32-a742-25961893b5b0" providerId="ADAL" clId="{2F15254A-2052-45A1-96E4-6909857F0841}" dt="2024-01-28T18:41:59.603" v="1390"/>
          <ac:spMkLst>
            <pc:docMk/>
            <pc:sldMk cId="1691221719" sldId="805"/>
            <ac:spMk id="252" creationId="{EA682BE2-3455-4186-83D4-E05F1192F845}"/>
          </ac:spMkLst>
        </pc:spChg>
        <pc:spChg chg="mod">
          <ac:chgData name="Christopher  Morley" userId="956d9c3d-5bef-4f32-a742-25961893b5b0" providerId="ADAL" clId="{2F15254A-2052-45A1-96E4-6909857F0841}" dt="2024-01-28T18:41:59.603" v="1390"/>
          <ac:spMkLst>
            <pc:docMk/>
            <pc:sldMk cId="1691221719" sldId="805"/>
            <ac:spMk id="253" creationId="{14BE99D8-473D-4A0D-A172-044059446312}"/>
          </ac:spMkLst>
        </pc:spChg>
        <pc:spChg chg="mod">
          <ac:chgData name="Christopher  Morley" userId="956d9c3d-5bef-4f32-a742-25961893b5b0" providerId="ADAL" clId="{2F15254A-2052-45A1-96E4-6909857F0841}" dt="2024-01-28T18:41:59.603" v="1390"/>
          <ac:spMkLst>
            <pc:docMk/>
            <pc:sldMk cId="1691221719" sldId="805"/>
            <ac:spMk id="256" creationId="{3CDFB235-DA24-4525-8EB9-B0BF43AEFF80}"/>
          </ac:spMkLst>
        </pc:spChg>
        <pc:spChg chg="mod">
          <ac:chgData name="Christopher  Morley" userId="956d9c3d-5bef-4f32-a742-25961893b5b0" providerId="ADAL" clId="{2F15254A-2052-45A1-96E4-6909857F0841}" dt="2024-01-28T18:41:59.603" v="1390"/>
          <ac:spMkLst>
            <pc:docMk/>
            <pc:sldMk cId="1691221719" sldId="805"/>
            <ac:spMk id="258" creationId="{C3456AFF-4324-4F38-A621-C9EB364905C5}"/>
          </ac:spMkLst>
        </pc:spChg>
        <pc:spChg chg="mod">
          <ac:chgData name="Christopher  Morley" userId="956d9c3d-5bef-4f32-a742-25961893b5b0" providerId="ADAL" clId="{2F15254A-2052-45A1-96E4-6909857F0841}" dt="2024-01-28T18:41:59.603" v="1390"/>
          <ac:spMkLst>
            <pc:docMk/>
            <pc:sldMk cId="1691221719" sldId="805"/>
            <ac:spMk id="259" creationId="{1741405B-DC4E-49EA-940E-BDCF01C135AD}"/>
          </ac:spMkLst>
        </pc:spChg>
        <pc:spChg chg="mod">
          <ac:chgData name="Christopher  Morley" userId="956d9c3d-5bef-4f32-a742-25961893b5b0" providerId="ADAL" clId="{2F15254A-2052-45A1-96E4-6909857F0841}" dt="2024-01-28T18:41:59.603" v="1390"/>
          <ac:spMkLst>
            <pc:docMk/>
            <pc:sldMk cId="1691221719" sldId="805"/>
            <ac:spMk id="260" creationId="{10EE144E-89D3-4C80-9E0D-C35F4E2C4B9F}"/>
          </ac:spMkLst>
        </pc:spChg>
        <pc:spChg chg="mod">
          <ac:chgData name="Christopher  Morley" userId="956d9c3d-5bef-4f32-a742-25961893b5b0" providerId="ADAL" clId="{2F15254A-2052-45A1-96E4-6909857F0841}" dt="2024-01-28T18:41:59.603" v="1390"/>
          <ac:spMkLst>
            <pc:docMk/>
            <pc:sldMk cId="1691221719" sldId="805"/>
            <ac:spMk id="261" creationId="{E838F790-AC12-4CBD-A59F-693E2ED66ED6}"/>
          </ac:spMkLst>
        </pc:spChg>
        <pc:spChg chg="mod">
          <ac:chgData name="Christopher  Morley" userId="956d9c3d-5bef-4f32-a742-25961893b5b0" providerId="ADAL" clId="{2F15254A-2052-45A1-96E4-6909857F0841}" dt="2024-01-28T18:41:59.603" v="1390"/>
          <ac:spMkLst>
            <pc:docMk/>
            <pc:sldMk cId="1691221719" sldId="805"/>
            <ac:spMk id="262" creationId="{872C6683-4DB7-41A8-B315-3D2A196E2724}"/>
          </ac:spMkLst>
        </pc:spChg>
        <pc:spChg chg="mod">
          <ac:chgData name="Christopher  Morley" userId="956d9c3d-5bef-4f32-a742-25961893b5b0" providerId="ADAL" clId="{2F15254A-2052-45A1-96E4-6909857F0841}" dt="2024-01-28T18:41:59.603" v="1390"/>
          <ac:spMkLst>
            <pc:docMk/>
            <pc:sldMk cId="1691221719" sldId="805"/>
            <ac:spMk id="263" creationId="{625CB575-6AB1-4E8E-B14F-4A3ED34A3E8D}"/>
          </ac:spMkLst>
        </pc:spChg>
        <pc:spChg chg="mod">
          <ac:chgData name="Christopher  Morley" userId="956d9c3d-5bef-4f32-a742-25961893b5b0" providerId="ADAL" clId="{2F15254A-2052-45A1-96E4-6909857F0841}" dt="2024-01-28T18:41:59.603" v="1390"/>
          <ac:spMkLst>
            <pc:docMk/>
            <pc:sldMk cId="1691221719" sldId="805"/>
            <ac:spMk id="264" creationId="{A9D107A4-3434-492C-A745-38B904B957FC}"/>
          </ac:spMkLst>
        </pc:spChg>
        <pc:spChg chg="mod">
          <ac:chgData name="Christopher  Morley" userId="956d9c3d-5bef-4f32-a742-25961893b5b0" providerId="ADAL" clId="{2F15254A-2052-45A1-96E4-6909857F0841}" dt="2024-01-28T18:41:59.603" v="1390"/>
          <ac:spMkLst>
            <pc:docMk/>
            <pc:sldMk cId="1691221719" sldId="805"/>
            <ac:spMk id="265" creationId="{1D674406-0A1C-4FAE-BD69-BD0AD33D6E1A}"/>
          </ac:spMkLst>
        </pc:spChg>
        <pc:spChg chg="mod">
          <ac:chgData name="Christopher  Morley" userId="956d9c3d-5bef-4f32-a742-25961893b5b0" providerId="ADAL" clId="{2F15254A-2052-45A1-96E4-6909857F0841}" dt="2024-01-28T18:41:59.603" v="1390"/>
          <ac:spMkLst>
            <pc:docMk/>
            <pc:sldMk cId="1691221719" sldId="805"/>
            <ac:spMk id="266" creationId="{410CD3F8-0D7B-482C-A122-1F2954C8326A}"/>
          </ac:spMkLst>
        </pc:spChg>
        <pc:spChg chg="mod">
          <ac:chgData name="Christopher  Morley" userId="956d9c3d-5bef-4f32-a742-25961893b5b0" providerId="ADAL" clId="{2F15254A-2052-45A1-96E4-6909857F0841}" dt="2024-01-28T18:41:59.603" v="1390"/>
          <ac:spMkLst>
            <pc:docMk/>
            <pc:sldMk cId="1691221719" sldId="805"/>
            <ac:spMk id="267" creationId="{65953482-7A37-43D1-A614-43D059BB57BF}"/>
          </ac:spMkLst>
        </pc:spChg>
        <pc:spChg chg="mod">
          <ac:chgData name="Christopher  Morley" userId="956d9c3d-5bef-4f32-a742-25961893b5b0" providerId="ADAL" clId="{2F15254A-2052-45A1-96E4-6909857F0841}" dt="2024-01-28T18:41:59.603" v="1390"/>
          <ac:spMkLst>
            <pc:docMk/>
            <pc:sldMk cId="1691221719" sldId="805"/>
            <ac:spMk id="268" creationId="{8979EFC0-188C-4A01-8E69-380E8F6CB6A9}"/>
          </ac:spMkLst>
        </pc:spChg>
        <pc:spChg chg="mod">
          <ac:chgData name="Christopher  Morley" userId="956d9c3d-5bef-4f32-a742-25961893b5b0" providerId="ADAL" clId="{2F15254A-2052-45A1-96E4-6909857F0841}" dt="2024-01-28T18:41:59.603" v="1390"/>
          <ac:spMkLst>
            <pc:docMk/>
            <pc:sldMk cId="1691221719" sldId="805"/>
            <ac:spMk id="269" creationId="{347F4683-59F7-4BDD-BA61-EE401494E175}"/>
          </ac:spMkLst>
        </pc:spChg>
        <pc:spChg chg="mod">
          <ac:chgData name="Christopher  Morley" userId="956d9c3d-5bef-4f32-a742-25961893b5b0" providerId="ADAL" clId="{2F15254A-2052-45A1-96E4-6909857F0841}" dt="2024-01-28T18:41:59.603" v="1390"/>
          <ac:spMkLst>
            <pc:docMk/>
            <pc:sldMk cId="1691221719" sldId="805"/>
            <ac:spMk id="270" creationId="{64B2731D-57DD-46E2-9A7D-0E544FF48CCC}"/>
          </ac:spMkLst>
        </pc:spChg>
        <pc:spChg chg="mod">
          <ac:chgData name="Christopher  Morley" userId="956d9c3d-5bef-4f32-a742-25961893b5b0" providerId="ADAL" clId="{2F15254A-2052-45A1-96E4-6909857F0841}" dt="2024-01-28T18:41:59.603" v="1390"/>
          <ac:spMkLst>
            <pc:docMk/>
            <pc:sldMk cId="1691221719" sldId="805"/>
            <ac:spMk id="271" creationId="{5A80233B-75A6-4346-89F2-22565A91DF45}"/>
          </ac:spMkLst>
        </pc:spChg>
        <pc:spChg chg="mod">
          <ac:chgData name="Christopher  Morley" userId="956d9c3d-5bef-4f32-a742-25961893b5b0" providerId="ADAL" clId="{2F15254A-2052-45A1-96E4-6909857F0841}" dt="2024-01-28T18:41:59.603" v="1390"/>
          <ac:spMkLst>
            <pc:docMk/>
            <pc:sldMk cId="1691221719" sldId="805"/>
            <ac:spMk id="272" creationId="{01F46713-6AF8-4478-9AE2-B9540E38ED53}"/>
          </ac:spMkLst>
        </pc:spChg>
        <pc:spChg chg="mod">
          <ac:chgData name="Christopher  Morley" userId="956d9c3d-5bef-4f32-a742-25961893b5b0" providerId="ADAL" clId="{2F15254A-2052-45A1-96E4-6909857F0841}" dt="2024-01-28T18:41:59.603" v="1390"/>
          <ac:spMkLst>
            <pc:docMk/>
            <pc:sldMk cId="1691221719" sldId="805"/>
            <ac:spMk id="273" creationId="{8C7406E1-7D52-49BF-8BFF-146C80EAF949}"/>
          </ac:spMkLst>
        </pc:spChg>
        <pc:spChg chg="mod">
          <ac:chgData name="Christopher  Morley" userId="956d9c3d-5bef-4f32-a742-25961893b5b0" providerId="ADAL" clId="{2F15254A-2052-45A1-96E4-6909857F0841}" dt="2024-01-28T18:41:59.603" v="1390"/>
          <ac:spMkLst>
            <pc:docMk/>
            <pc:sldMk cId="1691221719" sldId="805"/>
            <ac:spMk id="274" creationId="{73BA199B-E363-4D0E-B16B-7F3A13712D3D}"/>
          </ac:spMkLst>
        </pc:spChg>
        <pc:spChg chg="mod">
          <ac:chgData name="Christopher  Morley" userId="956d9c3d-5bef-4f32-a742-25961893b5b0" providerId="ADAL" clId="{2F15254A-2052-45A1-96E4-6909857F0841}" dt="2024-01-28T18:41:59.603" v="1390"/>
          <ac:spMkLst>
            <pc:docMk/>
            <pc:sldMk cId="1691221719" sldId="805"/>
            <ac:spMk id="275" creationId="{E76B56F6-A24C-4194-B9F9-D7FCECA1E01C}"/>
          </ac:spMkLst>
        </pc:spChg>
        <pc:spChg chg="mod">
          <ac:chgData name="Christopher  Morley" userId="956d9c3d-5bef-4f32-a742-25961893b5b0" providerId="ADAL" clId="{2F15254A-2052-45A1-96E4-6909857F0841}" dt="2024-01-28T18:41:59.603" v="1390"/>
          <ac:spMkLst>
            <pc:docMk/>
            <pc:sldMk cId="1691221719" sldId="805"/>
            <ac:spMk id="276" creationId="{5AF1B36D-5EE8-47BB-BE18-DB6A48D33E37}"/>
          </ac:spMkLst>
        </pc:spChg>
        <pc:spChg chg="mod">
          <ac:chgData name="Christopher  Morley" userId="956d9c3d-5bef-4f32-a742-25961893b5b0" providerId="ADAL" clId="{2F15254A-2052-45A1-96E4-6909857F0841}" dt="2024-01-28T18:41:59.603" v="1390"/>
          <ac:spMkLst>
            <pc:docMk/>
            <pc:sldMk cId="1691221719" sldId="805"/>
            <ac:spMk id="277" creationId="{76723E5F-BED2-438B-A88F-D197F3E190FB}"/>
          </ac:spMkLst>
        </pc:spChg>
        <pc:spChg chg="mod">
          <ac:chgData name="Christopher  Morley" userId="956d9c3d-5bef-4f32-a742-25961893b5b0" providerId="ADAL" clId="{2F15254A-2052-45A1-96E4-6909857F0841}" dt="2024-01-28T18:41:59.603" v="1390"/>
          <ac:spMkLst>
            <pc:docMk/>
            <pc:sldMk cId="1691221719" sldId="805"/>
            <ac:spMk id="279" creationId="{4798FF07-F6F5-434A-91CC-902A0607AFBD}"/>
          </ac:spMkLst>
        </pc:spChg>
        <pc:spChg chg="mod">
          <ac:chgData name="Christopher  Morley" userId="956d9c3d-5bef-4f32-a742-25961893b5b0" providerId="ADAL" clId="{2F15254A-2052-45A1-96E4-6909857F0841}" dt="2024-01-28T18:41:59.603" v="1390"/>
          <ac:spMkLst>
            <pc:docMk/>
            <pc:sldMk cId="1691221719" sldId="805"/>
            <ac:spMk id="280" creationId="{0DF60EED-2B2C-4886-9005-1CB1937B7971}"/>
          </ac:spMkLst>
        </pc:spChg>
        <pc:spChg chg="mod">
          <ac:chgData name="Christopher  Morley" userId="956d9c3d-5bef-4f32-a742-25961893b5b0" providerId="ADAL" clId="{2F15254A-2052-45A1-96E4-6909857F0841}" dt="2024-01-28T18:41:59.603" v="1390"/>
          <ac:spMkLst>
            <pc:docMk/>
            <pc:sldMk cId="1691221719" sldId="805"/>
            <ac:spMk id="281" creationId="{2370A523-A5C8-4E7C-8911-BA62AA2D18DF}"/>
          </ac:spMkLst>
        </pc:spChg>
        <pc:spChg chg="mod">
          <ac:chgData name="Christopher  Morley" userId="956d9c3d-5bef-4f32-a742-25961893b5b0" providerId="ADAL" clId="{2F15254A-2052-45A1-96E4-6909857F0841}" dt="2024-01-28T18:41:59.603" v="1390"/>
          <ac:spMkLst>
            <pc:docMk/>
            <pc:sldMk cId="1691221719" sldId="805"/>
            <ac:spMk id="173058" creationId="{C50E6286-5A12-4092-ACBE-738B9DF65191}"/>
          </ac:spMkLst>
        </pc:spChg>
        <pc:spChg chg="mod">
          <ac:chgData name="Christopher  Morley" userId="956d9c3d-5bef-4f32-a742-25961893b5b0" providerId="ADAL" clId="{2F15254A-2052-45A1-96E4-6909857F0841}" dt="2024-01-28T18:41:59.603" v="1390"/>
          <ac:spMkLst>
            <pc:docMk/>
            <pc:sldMk cId="1691221719" sldId="805"/>
            <ac:spMk id="173059" creationId="{76BC5830-B4EA-4E23-86F1-B416A1B63529}"/>
          </ac:spMkLst>
        </pc:spChg>
        <pc:grpChg chg="mod">
          <ac:chgData name="Christopher  Morley" userId="956d9c3d-5bef-4f32-a742-25961893b5b0" providerId="ADAL" clId="{2F15254A-2052-45A1-96E4-6909857F0841}" dt="2024-01-28T18:41:59.603" v="1390"/>
          <ac:grpSpMkLst>
            <pc:docMk/>
            <pc:sldMk cId="1691221719" sldId="805"/>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1691221719" sldId="805"/>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1691221719" sldId="805"/>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1691221719" sldId="805"/>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1691221719" sldId="805"/>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1691221719" sldId="805"/>
            <ac:grpSpMk id="278" creationId="{4C97D062-E498-426F-AC54-4C8BD548116A}"/>
          </ac:grpSpMkLst>
        </pc:grpChg>
        <pc:picChg chg="mod">
          <ac:chgData name="Christopher  Morley" userId="956d9c3d-5bef-4f32-a742-25961893b5b0" providerId="ADAL" clId="{2F15254A-2052-45A1-96E4-6909857F0841}" dt="2024-01-28T18:41:59.603" v="1390"/>
          <ac:picMkLst>
            <pc:docMk/>
            <pc:sldMk cId="1691221719" sldId="805"/>
            <ac:picMk id="130" creationId="{A2FF67F5-4401-4092-BDDB-D447D9866EB5}"/>
          </ac:picMkLst>
        </pc:picChg>
        <pc:cxnChg chg="mod">
          <ac:chgData name="Christopher  Morley" userId="956d9c3d-5bef-4f32-a742-25961893b5b0" providerId="ADAL" clId="{2F15254A-2052-45A1-96E4-6909857F0841}" dt="2024-01-28T18:41:59.603" v="1390"/>
          <ac:cxnSpMkLst>
            <pc:docMk/>
            <pc:sldMk cId="1691221719" sldId="805"/>
            <ac:cxnSpMk id="5" creationId="{08BAEF81-8F1D-4A97-B709-7C684FE6E5CD}"/>
          </ac:cxnSpMkLst>
        </pc:cxnChg>
        <pc:cxnChg chg="mod">
          <ac:chgData name="Christopher  Morley" userId="956d9c3d-5bef-4f32-a742-25961893b5b0" providerId="ADAL" clId="{2F15254A-2052-45A1-96E4-6909857F0841}" dt="2024-01-28T18:41:59.603" v="1390"/>
          <ac:cxnSpMkLst>
            <pc:docMk/>
            <pc:sldMk cId="1691221719" sldId="805"/>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1691221719" sldId="805"/>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1691221719" sldId="805"/>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1691221719" sldId="805"/>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1174277649" sldId="806"/>
        </pc:sldMkLst>
        <pc:spChg chg="mod">
          <ac:chgData name="Christopher  Morley" userId="956d9c3d-5bef-4f32-a742-25961893b5b0" providerId="ADAL" clId="{2F15254A-2052-45A1-96E4-6909857F0841}" dt="2024-01-28T18:41:59.603" v="1390"/>
          <ac:spMkLst>
            <pc:docMk/>
            <pc:sldMk cId="1174277649" sldId="806"/>
            <ac:spMk id="2" creationId="{EC67A75C-2510-2B14-3AB8-7C600664E6E4}"/>
          </ac:spMkLst>
        </pc:spChg>
        <pc:spChg chg="mod">
          <ac:chgData name="Christopher  Morley" userId="956d9c3d-5bef-4f32-a742-25961893b5b0" providerId="ADAL" clId="{2F15254A-2052-45A1-96E4-6909857F0841}" dt="2024-01-28T18:41:59.603" v="1390"/>
          <ac:spMkLst>
            <pc:docMk/>
            <pc:sldMk cId="1174277649" sldId="806"/>
            <ac:spMk id="3" creationId="{6EC0037B-AF0E-115C-2A15-258369B122F5}"/>
          </ac:spMkLst>
        </pc:spChg>
        <pc:spChg chg="mod">
          <ac:chgData name="Christopher  Morley" userId="956d9c3d-5bef-4f32-a742-25961893b5b0" providerId="ADAL" clId="{2F15254A-2052-45A1-96E4-6909857F0841}" dt="2024-01-28T18:41:59.603" v="1390"/>
          <ac:spMkLst>
            <pc:docMk/>
            <pc:sldMk cId="1174277649" sldId="806"/>
            <ac:spMk id="4" creationId="{B4D1C39D-CA61-C760-739D-00333E14EF5E}"/>
          </ac:spMkLst>
        </pc:spChg>
        <pc:spChg chg="mod">
          <ac:chgData name="Christopher  Morley" userId="956d9c3d-5bef-4f32-a742-25961893b5b0" providerId="ADAL" clId="{2F15254A-2052-45A1-96E4-6909857F0841}" dt="2024-01-28T18:41:59.603" v="1390"/>
          <ac:spMkLst>
            <pc:docMk/>
            <pc:sldMk cId="1174277649" sldId="806"/>
            <ac:spMk id="6" creationId="{322C9516-59D0-4ADF-A941-0DC05D791057}"/>
          </ac:spMkLst>
        </pc:spChg>
        <pc:spChg chg="mod">
          <ac:chgData name="Christopher  Morley" userId="956d9c3d-5bef-4f32-a742-25961893b5b0" providerId="ADAL" clId="{2F15254A-2052-45A1-96E4-6909857F0841}" dt="2024-01-28T18:41:59.603" v="1390"/>
          <ac:spMkLst>
            <pc:docMk/>
            <pc:sldMk cId="1174277649" sldId="806"/>
            <ac:spMk id="7" creationId="{A73EEE9A-1506-2BF2-B4BD-E8F843AE0CDE}"/>
          </ac:spMkLst>
        </pc:spChg>
        <pc:spChg chg="mod">
          <ac:chgData name="Christopher  Morley" userId="956d9c3d-5bef-4f32-a742-25961893b5b0" providerId="ADAL" clId="{2F15254A-2052-45A1-96E4-6909857F0841}" dt="2024-01-28T18:41:59.603" v="1390"/>
          <ac:spMkLst>
            <pc:docMk/>
            <pc:sldMk cId="1174277649" sldId="806"/>
            <ac:spMk id="8" creationId="{2EDD2D0C-5443-34A0-18C2-2DDFCB182DA6}"/>
          </ac:spMkLst>
        </pc:spChg>
        <pc:spChg chg="mod">
          <ac:chgData name="Christopher  Morley" userId="956d9c3d-5bef-4f32-a742-25961893b5b0" providerId="ADAL" clId="{2F15254A-2052-45A1-96E4-6909857F0841}" dt="2024-01-28T18:41:59.603" v="1390"/>
          <ac:spMkLst>
            <pc:docMk/>
            <pc:sldMk cId="1174277649" sldId="806"/>
            <ac:spMk id="9" creationId="{2FD2AB76-02B0-8506-7148-4A5DC9E285D4}"/>
          </ac:spMkLst>
        </pc:spChg>
        <pc:spChg chg="mod">
          <ac:chgData name="Christopher  Morley" userId="956d9c3d-5bef-4f32-a742-25961893b5b0" providerId="ADAL" clId="{2F15254A-2052-45A1-96E4-6909857F0841}" dt="2024-01-28T18:41:59.603" v="1390"/>
          <ac:spMkLst>
            <pc:docMk/>
            <pc:sldMk cId="1174277649" sldId="806"/>
            <ac:spMk id="10" creationId="{22E16932-31D7-CEEB-4F81-1CD54C246A64}"/>
          </ac:spMkLst>
        </pc:spChg>
        <pc:spChg chg="mod">
          <ac:chgData name="Christopher  Morley" userId="956d9c3d-5bef-4f32-a742-25961893b5b0" providerId="ADAL" clId="{2F15254A-2052-45A1-96E4-6909857F0841}" dt="2024-01-28T18:41:59.603" v="1390"/>
          <ac:spMkLst>
            <pc:docMk/>
            <pc:sldMk cId="1174277649" sldId="806"/>
            <ac:spMk id="11" creationId="{4E215403-B93E-610E-78AA-4CEAE0E8D11B}"/>
          </ac:spMkLst>
        </pc:spChg>
        <pc:spChg chg="mod">
          <ac:chgData name="Christopher  Morley" userId="956d9c3d-5bef-4f32-a742-25961893b5b0" providerId="ADAL" clId="{2F15254A-2052-45A1-96E4-6909857F0841}" dt="2024-01-28T18:41:59.603" v="1390"/>
          <ac:spMkLst>
            <pc:docMk/>
            <pc:sldMk cId="1174277649" sldId="806"/>
            <ac:spMk id="12" creationId="{7B2FBF41-2717-15E1-9E9B-A996145F4FD4}"/>
          </ac:spMkLst>
        </pc:spChg>
        <pc:spChg chg="mod">
          <ac:chgData name="Christopher  Morley" userId="956d9c3d-5bef-4f32-a742-25961893b5b0" providerId="ADAL" clId="{2F15254A-2052-45A1-96E4-6909857F0841}" dt="2024-01-28T18:41:59.603" v="1390"/>
          <ac:spMkLst>
            <pc:docMk/>
            <pc:sldMk cId="1174277649" sldId="806"/>
            <ac:spMk id="14" creationId="{9F93E61E-01D3-8199-95EC-785AE6A7D596}"/>
          </ac:spMkLst>
        </pc:spChg>
        <pc:spChg chg="mod">
          <ac:chgData name="Christopher  Morley" userId="956d9c3d-5bef-4f32-a742-25961893b5b0" providerId="ADAL" clId="{2F15254A-2052-45A1-96E4-6909857F0841}" dt="2024-01-28T18:41:59.603" v="1390"/>
          <ac:spMkLst>
            <pc:docMk/>
            <pc:sldMk cId="1174277649" sldId="806"/>
            <ac:spMk id="16" creationId="{902C6C1C-DA3C-D877-E42E-229C569D805B}"/>
          </ac:spMkLst>
        </pc:spChg>
        <pc:spChg chg="mod">
          <ac:chgData name="Christopher  Morley" userId="956d9c3d-5bef-4f32-a742-25961893b5b0" providerId="ADAL" clId="{2F15254A-2052-45A1-96E4-6909857F0841}" dt="2024-01-28T18:41:59.603" v="1390"/>
          <ac:spMkLst>
            <pc:docMk/>
            <pc:sldMk cId="1174277649" sldId="806"/>
            <ac:spMk id="17" creationId="{30F9C97F-EEC6-91F7-9906-B2E5A994624D}"/>
          </ac:spMkLst>
        </pc:spChg>
        <pc:spChg chg="mod">
          <ac:chgData name="Christopher  Morley" userId="956d9c3d-5bef-4f32-a742-25961893b5b0" providerId="ADAL" clId="{2F15254A-2052-45A1-96E4-6909857F0841}" dt="2024-01-28T18:41:59.603" v="1390"/>
          <ac:spMkLst>
            <pc:docMk/>
            <pc:sldMk cId="1174277649" sldId="806"/>
            <ac:spMk id="18" creationId="{B956C3A6-A9EC-BA61-9129-BDB64C185C2A}"/>
          </ac:spMkLst>
        </pc:spChg>
        <pc:spChg chg="mod">
          <ac:chgData name="Christopher  Morley" userId="956d9c3d-5bef-4f32-a742-25961893b5b0" providerId="ADAL" clId="{2F15254A-2052-45A1-96E4-6909857F0841}" dt="2024-01-28T18:41:59.603" v="1390"/>
          <ac:spMkLst>
            <pc:docMk/>
            <pc:sldMk cId="1174277649" sldId="806"/>
            <ac:spMk id="19" creationId="{876B55CC-06D3-06A1-026A-1581539D7DF0}"/>
          </ac:spMkLst>
        </pc:spChg>
        <pc:spChg chg="mod">
          <ac:chgData name="Christopher  Morley" userId="956d9c3d-5bef-4f32-a742-25961893b5b0" providerId="ADAL" clId="{2F15254A-2052-45A1-96E4-6909857F0841}" dt="2024-01-28T18:41:59.603" v="1390"/>
          <ac:spMkLst>
            <pc:docMk/>
            <pc:sldMk cId="1174277649" sldId="806"/>
            <ac:spMk id="125" creationId="{27C9A0C7-5D3B-43A4-906A-958E42DE441F}"/>
          </ac:spMkLst>
        </pc:spChg>
        <pc:spChg chg="mod">
          <ac:chgData name="Christopher  Morley" userId="956d9c3d-5bef-4f32-a742-25961893b5b0" providerId="ADAL" clId="{2F15254A-2052-45A1-96E4-6909857F0841}" dt="2024-01-28T18:41:59.603" v="1390"/>
          <ac:spMkLst>
            <pc:docMk/>
            <pc:sldMk cId="1174277649" sldId="806"/>
            <ac:spMk id="141" creationId="{D846C03F-93C7-4A7D-BF15-19101A188E46}"/>
          </ac:spMkLst>
        </pc:spChg>
        <pc:spChg chg="mod">
          <ac:chgData name="Christopher  Morley" userId="956d9c3d-5bef-4f32-a742-25961893b5b0" providerId="ADAL" clId="{2F15254A-2052-45A1-96E4-6909857F0841}" dt="2024-01-28T18:41:59.603" v="1390"/>
          <ac:spMkLst>
            <pc:docMk/>
            <pc:sldMk cId="1174277649" sldId="806"/>
            <ac:spMk id="143" creationId="{99500592-5257-4227-9DB8-95CD350FDB66}"/>
          </ac:spMkLst>
        </pc:spChg>
        <pc:spChg chg="mod">
          <ac:chgData name="Christopher  Morley" userId="956d9c3d-5bef-4f32-a742-25961893b5b0" providerId="ADAL" clId="{2F15254A-2052-45A1-96E4-6909857F0841}" dt="2024-01-28T18:41:59.603" v="1390"/>
          <ac:spMkLst>
            <pc:docMk/>
            <pc:sldMk cId="1174277649" sldId="806"/>
            <ac:spMk id="145" creationId="{7CF9264E-3441-4F51-A072-FA8CE8BD2936}"/>
          </ac:spMkLst>
        </pc:spChg>
        <pc:spChg chg="mod">
          <ac:chgData name="Christopher  Morley" userId="956d9c3d-5bef-4f32-a742-25961893b5b0" providerId="ADAL" clId="{2F15254A-2052-45A1-96E4-6909857F0841}" dt="2024-01-28T18:41:59.603" v="1390"/>
          <ac:spMkLst>
            <pc:docMk/>
            <pc:sldMk cId="1174277649" sldId="806"/>
            <ac:spMk id="199" creationId="{DD2DE4F6-6820-48FB-822A-94709F1BAF20}"/>
          </ac:spMkLst>
        </pc:spChg>
        <pc:spChg chg="mod">
          <ac:chgData name="Christopher  Morley" userId="956d9c3d-5bef-4f32-a742-25961893b5b0" providerId="ADAL" clId="{2F15254A-2052-45A1-96E4-6909857F0841}" dt="2024-01-28T18:41:59.603" v="1390"/>
          <ac:spMkLst>
            <pc:docMk/>
            <pc:sldMk cId="1174277649" sldId="806"/>
            <ac:spMk id="201" creationId="{DBBEEA3B-9B45-4D41-B4B0-5B240D3DA42F}"/>
          </ac:spMkLst>
        </pc:spChg>
        <pc:spChg chg="mod">
          <ac:chgData name="Christopher  Morley" userId="956d9c3d-5bef-4f32-a742-25961893b5b0" providerId="ADAL" clId="{2F15254A-2052-45A1-96E4-6909857F0841}" dt="2024-01-28T18:41:59.603" v="1390"/>
          <ac:spMkLst>
            <pc:docMk/>
            <pc:sldMk cId="1174277649" sldId="806"/>
            <ac:spMk id="202" creationId="{E2D7445F-F060-4310-AFD9-44DFB6C00B32}"/>
          </ac:spMkLst>
        </pc:spChg>
        <pc:spChg chg="mod">
          <ac:chgData name="Christopher  Morley" userId="956d9c3d-5bef-4f32-a742-25961893b5b0" providerId="ADAL" clId="{2F15254A-2052-45A1-96E4-6909857F0841}" dt="2024-01-28T18:41:59.603" v="1390"/>
          <ac:spMkLst>
            <pc:docMk/>
            <pc:sldMk cId="1174277649" sldId="806"/>
            <ac:spMk id="252" creationId="{EA682BE2-3455-4186-83D4-E05F1192F845}"/>
          </ac:spMkLst>
        </pc:spChg>
        <pc:spChg chg="mod">
          <ac:chgData name="Christopher  Morley" userId="956d9c3d-5bef-4f32-a742-25961893b5b0" providerId="ADAL" clId="{2F15254A-2052-45A1-96E4-6909857F0841}" dt="2024-01-28T18:41:59.603" v="1390"/>
          <ac:spMkLst>
            <pc:docMk/>
            <pc:sldMk cId="1174277649" sldId="806"/>
            <ac:spMk id="253" creationId="{14BE99D8-473D-4A0D-A172-044059446312}"/>
          </ac:spMkLst>
        </pc:spChg>
        <pc:spChg chg="mod">
          <ac:chgData name="Christopher  Morley" userId="956d9c3d-5bef-4f32-a742-25961893b5b0" providerId="ADAL" clId="{2F15254A-2052-45A1-96E4-6909857F0841}" dt="2024-01-28T18:41:59.603" v="1390"/>
          <ac:spMkLst>
            <pc:docMk/>
            <pc:sldMk cId="1174277649" sldId="806"/>
            <ac:spMk id="256" creationId="{3CDFB235-DA24-4525-8EB9-B0BF43AEFF80}"/>
          </ac:spMkLst>
        </pc:spChg>
        <pc:spChg chg="mod">
          <ac:chgData name="Christopher  Morley" userId="956d9c3d-5bef-4f32-a742-25961893b5b0" providerId="ADAL" clId="{2F15254A-2052-45A1-96E4-6909857F0841}" dt="2024-01-28T18:41:59.603" v="1390"/>
          <ac:spMkLst>
            <pc:docMk/>
            <pc:sldMk cId="1174277649" sldId="806"/>
            <ac:spMk id="258" creationId="{C3456AFF-4324-4F38-A621-C9EB364905C5}"/>
          </ac:spMkLst>
        </pc:spChg>
        <pc:spChg chg="mod">
          <ac:chgData name="Christopher  Morley" userId="956d9c3d-5bef-4f32-a742-25961893b5b0" providerId="ADAL" clId="{2F15254A-2052-45A1-96E4-6909857F0841}" dt="2024-01-28T18:41:59.603" v="1390"/>
          <ac:spMkLst>
            <pc:docMk/>
            <pc:sldMk cId="1174277649" sldId="806"/>
            <ac:spMk id="259" creationId="{1741405B-DC4E-49EA-940E-BDCF01C135AD}"/>
          </ac:spMkLst>
        </pc:spChg>
        <pc:spChg chg="mod">
          <ac:chgData name="Christopher  Morley" userId="956d9c3d-5bef-4f32-a742-25961893b5b0" providerId="ADAL" clId="{2F15254A-2052-45A1-96E4-6909857F0841}" dt="2024-01-28T18:41:59.603" v="1390"/>
          <ac:spMkLst>
            <pc:docMk/>
            <pc:sldMk cId="1174277649" sldId="806"/>
            <ac:spMk id="260" creationId="{10EE144E-89D3-4C80-9E0D-C35F4E2C4B9F}"/>
          </ac:spMkLst>
        </pc:spChg>
        <pc:spChg chg="mod">
          <ac:chgData name="Christopher  Morley" userId="956d9c3d-5bef-4f32-a742-25961893b5b0" providerId="ADAL" clId="{2F15254A-2052-45A1-96E4-6909857F0841}" dt="2024-01-28T18:41:59.603" v="1390"/>
          <ac:spMkLst>
            <pc:docMk/>
            <pc:sldMk cId="1174277649" sldId="806"/>
            <ac:spMk id="261" creationId="{E838F790-AC12-4CBD-A59F-693E2ED66ED6}"/>
          </ac:spMkLst>
        </pc:spChg>
        <pc:spChg chg="mod">
          <ac:chgData name="Christopher  Morley" userId="956d9c3d-5bef-4f32-a742-25961893b5b0" providerId="ADAL" clId="{2F15254A-2052-45A1-96E4-6909857F0841}" dt="2024-01-28T18:41:59.603" v="1390"/>
          <ac:spMkLst>
            <pc:docMk/>
            <pc:sldMk cId="1174277649" sldId="806"/>
            <ac:spMk id="262" creationId="{872C6683-4DB7-41A8-B315-3D2A196E2724}"/>
          </ac:spMkLst>
        </pc:spChg>
        <pc:spChg chg="mod">
          <ac:chgData name="Christopher  Morley" userId="956d9c3d-5bef-4f32-a742-25961893b5b0" providerId="ADAL" clId="{2F15254A-2052-45A1-96E4-6909857F0841}" dt="2024-01-28T18:41:59.603" v="1390"/>
          <ac:spMkLst>
            <pc:docMk/>
            <pc:sldMk cId="1174277649" sldId="806"/>
            <ac:spMk id="263" creationId="{625CB575-6AB1-4E8E-B14F-4A3ED34A3E8D}"/>
          </ac:spMkLst>
        </pc:spChg>
        <pc:spChg chg="mod">
          <ac:chgData name="Christopher  Morley" userId="956d9c3d-5bef-4f32-a742-25961893b5b0" providerId="ADAL" clId="{2F15254A-2052-45A1-96E4-6909857F0841}" dt="2024-01-28T18:41:59.603" v="1390"/>
          <ac:spMkLst>
            <pc:docMk/>
            <pc:sldMk cId="1174277649" sldId="806"/>
            <ac:spMk id="264" creationId="{A9D107A4-3434-492C-A745-38B904B957FC}"/>
          </ac:spMkLst>
        </pc:spChg>
        <pc:spChg chg="mod">
          <ac:chgData name="Christopher  Morley" userId="956d9c3d-5bef-4f32-a742-25961893b5b0" providerId="ADAL" clId="{2F15254A-2052-45A1-96E4-6909857F0841}" dt="2024-01-28T18:41:59.603" v="1390"/>
          <ac:spMkLst>
            <pc:docMk/>
            <pc:sldMk cId="1174277649" sldId="806"/>
            <ac:spMk id="265" creationId="{1D674406-0A1C-4FAE-BD69-BD0AD33D6E1A}"/>
          </ac:spMkLst>
        </pc:spChg>
        <pc:spChg chg="mod">
          <ac:chgData name="Christopher  Morley" userId="956d9c3d-5bef-4f32-a742-25961893b5b0" providerId="ADAL" clId="{2F15254A-2052-45A1-96E4-6909857F0841}" dt="2024-01-28T18:41:59.603" v="1390"/>
          <ac:spMkLst>
            <pc:docMk/>
            <pc:sldMk cId="1174277649" sldId="806"/>
            <ac:spMk id="266" creationId="{410CD3F8-0D7B-482C-A122-1F2954C8326A}"/>
          </ac:spMkLst>
        </pc:spChg>
        <pc:spChg chg="mod">
          <ac:chgData name="Christopher  Morley" userId="956d9c3d-5bef-4f32-a742-25961893b5b0" providerId="ADAL" clId="{2F15254A-2052-45A1-96E4-6909857F0841}" dt="2024-01-28T18:41:59.603" v="1390"/>
          <ac:spMkLst>
            <pc:docMk/>
            <pc:sldMk cId="1174277649" sldId="806"/>
            <ac:spMk id="267" creationId="{65953482-7A37-43D1-A614-43D059BB57BF}"/>
          </ac:spMkLst>
        </pc:spChg>
        <pc:spChg chg="mod">
          <ac:chgData name="Christopher  Morley" userId="956d9c3d-5bef-4f32-a742-25961893b5b0" providerId="ADAL" clId="{2F15254A-2052-45A1-96E4-6909857F0841}" dt="2024-01-28T18:41:59.603" v="1390"/>
          <ac:spMkLst>
            <pc:docMk/>
            <pc:sldMk cId="1174277649" sldId="806"/>
            <ac:spMk id="268" creationId="{8979EFC0-188C-4A01-8E69-380E8F6CB6A9}"/>
          </ac:spMkLst>
        </pc:spChg>
        <pc:spChg chg="mod">
          <ac:chgData name="Christopher  Morley" userId="956d9c3d-5bef-4f32-a742-25961893b5b0" providerId="ADAL" clId="{2F15254A-2052-45A1-96E4-6909857F0841}" dt="2024-01-28T18:41:59.603" v="1390"/>
          <ac:spMkLst>
            <pc:docMk/>
            <pc:sldMk cId="1174277649" sldId="806"/>
            <ac:spMk id="269" creationId="{347F4683-59F7-4BDD-BA61-EE401494E175}"/>
          </ac:spMkLst>
        </pc:spChg>
        <pc:spChg chg="mod">
          <ac:chgData name="Christopher  Morley" userId="956d9c3d-5bef-4f32-a742-25961893b5b0" providerId="ADAL" clId="{2F15254A-2052-45A1-96E4-6909857F0841}" dt="2024-01-28T18:41:59.603" v="1390"/>
          <ac:spMkLst>
            <pc:docMk/>
            <pc:sldMk cId="1174277649" sldId="806"/>
            <ac:spMk id="270" creationId="{64B2731D-57DD-46E2-9A7D-0E544FF48CCC}"/>
          </ac:spMkLst>
        </pc:spChg>
        <pc:spChg chg="mod">
          <ac:chgData name="Christopher  Morley" userId="956d9c3d-5bef-4f32-a742-25961893b5b0" providerId="ADAL" clId="{2F15254A-2052-45A1-96E4-6909857F0841}" dt="2024-01-28T18:41:59.603" v="1390"/>
          <ac:spMkLst>
            <pc:docMk/>
            <pc:sldMk cId="1174277649" sldId="806"/>
            <ac:spMk id="271" creationId="{5A80233B-75A6-4346-89F2-22565A91DF45}"/>
          </ac:spMkLst>
        </pc:spChg>
        <pc:spChg chg="mod">
          <ac:chgData name="Christopher  Morley" userId="956d9c3d-5bef-4f32-a742-25961893b5b0" providerId="ADAL" clId="{2F15254A-2052-45A1-96E4-6909857F0841}" dt="2024-01-28T18:41:59.603" v="1390"/>
          <ac:spMkLst>
            <pc:docMk/>
            <pc:sldMk cId="1174277649" sldId="806"/>
            <ac:spMk id="272" creationId="{01F46713-6AF8-4478-9AE2-B9540E38ED53}"/>
          </ac:spMkLst>
        </pc:spChg>
        <pc:spChg chg="mod">
          <ac:chgData name="Christopher  Morley" userId="956d9c3d-5bef-4f32-a742-25961893b5b0" providerId="ADAL" clId="{2F15254A-2052-45A1-96E4-6909857F0841}" dt="2024-01-28T18:41:59.603" v="1390"/>
          <ac:spMkLst>
            <pc:docMk/>
            <pc:sldMk cId="1174277649" sldId="806"/>
            <ac:spMk id="273" creationId="{8C7406E1-7D52-49BF-8BFF-146C80EAF949}"/>
          </ac:spMkLst>
        </pc:spChg>
        <pc:spChg chg="mod">
          <ac:chgData name="Christopher  Morley" userId="956d9c3d-5bef-4f32-a742-25961893b5b0" providerId="ADAL" clId="{2F15254A-2052-45A1-96E4-6909857F0841}" dt="2024-01-28T18:41:59.603" v="1390"/>
          <ac:spMkLst>
            <pc:docMk/>
            <pc:sldMk cId="1174277649" sldId="806"/>
            <ac:spMk id="274" creationId="{73BA199B-E363-4D0E-B16B-7F3A13712D3D}"/>
          </ac:spMkLst>
        </pc:spChg>
        <pc:spChg chg="mod">
          <ac:chgData name="Christopher  Morley" userId="956d9c3d-5bef-4f32-a742-25961893b5b0" providerId="ADAL" clId="{2F15254A-2052-45A1-96E4-6909857F0841}" dt="2024-01-28T18:41:59.603" v="1390"/>
          <ac:spMkLst>
            <pc:docMk/>
            <pc:sldMk cId="1174277649" sldId="806"/>
            <ac:spMk id="275" creationId="{E76B56F6-A24C-4194-B9F9-D7FCECA1E01C}"/>
          </ac:spMkLst>
        </pc:spChg>
        <pc:spChg chg="mod">
          <ac:chgData name="Christopher  Morley" userId="956d9c3d-5bef-4f32-a742-25961893b5b0" providerId="ADAL" clId="{2F15254A-2052-45A1-96E4-6909857F0841}" dt="2024-01-28T18:41:59.603" v="1390"/>
          <ac:spMkLst>
            <pc:docMk/>
            <pc:sldMk cId="1174277649" sldId="806"/>
            <ac:spMk id="276" creationId="{5AF1B36D-5EE8-47BB-BE18-DB6A48D33E37}"/>
          </ac:spMkLst>
        </pc:spChg>
        <pc:spChg chg="mod">
          <ac:chgData name="Christopher  Morley" userId="956d9c3d-5bef-4f32-a742-25961893b5b0" providerId="ADAL" clId="{2F15254A-2052-45A1-96E4-6909857F0841}" dt="2024-01-28T18:41:59.603" v="1390"/>
          <ac:spMkLst>
            <pc:docMk/>
            <pc:sldMk cId="1174277649" sldId="806"/>
            <ac:spMk id="277" creationId="{76723E5F-BED2-438B-A88F-D197F3E190FB}"/>
          </ac:spMkLst>
        </pc:spChg>
        <pc:spChg chg="mod">
          <ac:chgData name="Christopher  Morley" userId="956d9c3d-5bef-4f32-a742-25961893b5b0" providerId="ADAL" clId="{2F15254A-2052-45A1-96E4-6909857F0841}" dt="2024-01-28T18:41:59.603" v="1390"/>
          <ac:spMkLst>
            <pc:docMk/>
            <pc:sldMk cId="1174277649" sldId="806"/>
            <ac:spMk id="279" creationId="{4798FF07-F6F5-434A-91CC-902A0607AFBD}"/>
          </ac:spMkLst>
        </pc:spChg>
        <pc:spChg chg="mod">
          <ac:chgData name="Christopher  Morley" userId="956d9c3d-5bef-4f32-a742-25961893b5b0" providerId="ADAL" clId="{2F15254A-2052-45A1-96E4-6909857F0841}" dt="2024-01-28T18:41:59.603" v="1390"/>
          <ac:spMkLst>
            <pc:docMk/>
            <pc:sldMk cId="1174277649" sldId="806"/>
            <ac:spMk id="280" creationId="{0DF60EED-2B2C-4886-9005-1CB1937B7971}"/>
          </ac:spMkLst>
        </pc:spChg>
        <pc:spChg chg="mod">
          <ac:chgData name="Christopher  Morley" userId="956d9c3d-5bef-4f32-a742-25961893b5b0" providerId="ADAL" clId="{2F15254A-2052-45A1-96E4-6909857F0841}" dt="2024-01-28T18:41:59.603" v="1390"/>
          <ac:spMkLst>
            <pc:docMk/>
            <pc:sldMk cId="1174277649" sldId="806"/>
            <ac:spMk id="281" creationId="{2370A523-A5C8-4E7C-8911-BA62AA2D18DF}"/>
          </ac:spMkLst>
        </pc:spChg>
        <pc:spChg chg="mod">
          <ac:chgData name="Christopher  Morley" userId="956d9c3d-5bef-4f32-a742-25961893b5b0" providerId="ADAL" clId="{2F15254A-2052-45A1-96E4-6909857F0841}" dt="2024-01-28T18:41:59.603" v="1390"/>
          <ac:spMkLst>
            <pc:docMk/>
            <pc:sldMk cId="1174277649" sldId="806"/>
            <ac:spMk id="173058" creationId="{C50E6286-5A12-4092-ACBE-738B9DF65191}"/>
          </ac:spMkLst>
        </pc:spChg>
        <pc:spChg chg="mod">
          <ac:chgData name="Christopher  Morley" userId="956d9c3d-5bef-4f32-a742-25961893b5b0" providerId="ADAL" clId="{2F15254A-2052-45A1-96E4-6909857F0841}" dt="2024-01-28T18:41:59.603" v="1390"/>
          <ac:spMkLst>
            <pc:docMk/>
            <pc:sldMk cId="1174277649" sldId="806"/>
            <ac:spMk id="173059" creationId="{76BC5830-B4EA-4E23-86F1-B416A1B63529}"/>
          </ac:spMkLst>
        </pc:spChg>
        <pc:grpChg chg="mod">
          <ac:chgData name="Christopher  Morley" userId="956d9c3d-5bef-4f32-a742-25961893b5b0" providerId="ADAL" clId="{2F15254A-2052-45A1-96E4-6909857F0841}" dt="2024-01-28T18:41:59.603" v="1390"/>
          <ac:grpSpMkLst>
            <pc:docMk/>
            <pc:sldMk cId="1174277649" sldId="806"/>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1174277649" sldId="806"/>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1174277649" sldId="806"/>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1174277649" sldId="806"/>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1174277649" sldId="806"/>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1174277649" sldId="806"/>
            <ac:grpSpMk id="278" creationId="{4C97D062-E498-426F-AC54-4C8BD548116A}"/>
          </ac:grpSpMkLst>
        </pc:grpChg>
        <pc:picChg chg="mod">
          <ac:chgData name="Christopher  Morley" userId="956d9c3d-5bef-4f32-a742-25961893b5b0" providerId="ADAL" clId="{2F15254A-2052-45A1-96E4-6909857F0841}" dt="2024-01-28T18:41:59.603" v="1390"/>
          <ac:picMkLst>
            <pc:docMk/>
            <pc:sldMk cId="1174277649" sldId="806"/>
            <ac:picMk id="130" creationId="{A2FF67F5-4401-4092-BDDB-D447D9866EB5}"/>
          </ac:picMkLst>
        </pc:picChg>
        <pc:cxnChg chg="mod">
          <ac:chgData name="Christopher  Morley" userId="956d9c3d-5bef-4f32-a742-25961893b5b0" providerId="ADAL" clId="{2F15254A-2052-45A1-96E4-6909857F0841}" dt="2024-01-28T18:41:59.603" v="1390"/>
          <ac:cxnSpMkLst>
            <pc:docMk/>
            <pc:sldMk cId="1174277649" sldId="806"/>
            <ac:cxnSpMk id="5" creationId="{08BAEF81-8F1D-4A97-B709-7C684FE6E5CD}"/>
          </ac:cxnSpMkLst>
        </pc:cxnChg>
        <pc:cxnChg chg="mod">
          <ac:chgData name="Christopher  Morley" userId="956d9c3d-5bef-4f32-a742-25961893b5b0" providerId="ADAL" clId="{2F15254A-2052-45A1-96E4-6909857F0841}" dt="2024-01-28T18:41:59.603" v="1390"/>
          <ac:cxnSpMkLst>
            <pc:docMk/>
            <pc:sldMk cId="1174277649" sldId="806"/>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1174277649" sldId="806"/>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1174277649" sldId="806"/>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1174277649" sldId="806"/>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2180863854" sldId="807"/>
        </pc:sldMkLst>
        <pc:spChg chg="mod">
          <ac:chgData name="Christopher  Morley" userId="956d9c3d-5bef-4f32-a742-25961893b5b0" providerId="ADAL" clId="{2F15254A-2052-45A1-96E4-6909857F0841}" dt="2024-01-28T18:41:59.603" v="1390"/>
          <ac:spMkLst>
            <pc:docMk/>
            <pc:sldMk cId="2180863854" sldId="807"/>
            <ac:spMk id="2" creationId="{EC67A75C-2510-2B14-3AB8-7C600664E6E4}"/>
          </ac:spMkLst>
        </pc:spChg>
        <pc:spChg chg="mod">
          <ac:chgData name="Christopher  Morley" userId="956d9c3d-5bef-4f32-a742-25961893b5b0" providerId="ADAL" clId="{2F15254A-2052-45A1-96E4-6909857F0841}" dt="2024-01-28T18:41:59.603" v="1390"/>
          <ac:spMkLst>
            <pc:docMk/>
            <pc:sldMk cId="2180863854" sldId="807"/>
            <ac:spMk id="3" creationId="{6EC0037B-AF0E-115C-2A15-258369B122F5}"/>
          </ac:spMkLst>
        </pc:spChg>
        <pc:spChg chg="mod">
          <ac:chgData name="Christopher  Morley" userId="956d9c3d-5bef-4f32-a742-25961893b5b0" providerId="ADAL" clId="{2F15254A-2052-45A1-96E4-6909857F0841}" dt="2024-01-28T18:41:59.603" v="1390"/>
          <ac:spMkLst>
            <pc:docMk/>
            <pc:sldMk cId="2180863854" sldId="807"/>
            <ac:spMk id="4" creationId="{B4D1C39D-CA61-C760-739D-00333E14EF5E}"/>
          </ac:spMkLst>
        </pc:spChg>
        <pc:spChg chg="mod">
          <ac:chgData name="Christopher  Morley" userId="956d9c3d-5bef-4f32-a742-25961893b5b0" providerId="ADAL" clId="{2F15254A-2052-45A1-96E4-6909857F0841}" dt="2024-01-28T18:41:59.603" v="1390"/>
          <ac:spMkLst>
            <pc:docMk/>
            <pc:sldMk cId="2180863854" sldId="807"/>
            <ac:spMk id="6" creationId="{322C9516-59D0-4ADF-A941-0DC05D791057}"/>
          </ac:spMkLst>
        </pc:spChg>
        <pc:spChg chg="mod">
          <ac:chgData name="Christopher  Morley" userId="956d9c3d-5bef-4f32-a742-25961893b5b0" providerId="ADAL" clId="{2F15254A-2052-45A1-96E4-6909857F0841}" dt="2024-01-28T18:41:59.603" v="1390"/>
          <ac:spMkLst>
            <pc:docMk/>
            <pc:sldMk cId="2180863854" sldId="807"/>
            <ac:spMk id="7" creationId="{A73EEE9A-1506-2BF2-B4BD-E8F843AE0CDE}"/>
          </ac:spMkLst>
        </pc:spChg>
        <pc:spChg chg="mod">
          <ac:chgData name="Christopher  Morley" userId="956d9c3d-5bef-4f32-a742-25961893b5b0" providerId="ADAL" clId="{2F15254A-2052-45A1-96E4-6909857F0841}" dt="2024-01-28T18:41:59.603" v="1390"/>
          <ac:spMkLst>
            <pc:docMk/>
            <pc:sldMk cId="2180863854" sldId="807"/>
            <ac:spMk id="8" creationId="{2EDD2D0C-5443-34A0-18C2-2DDFCB182DA6}"/>
          </ac:spMkLst>
        </pc:spChg>
        <pc:spChg chg="mod">
          <ac:chgData name="Christopher  Morley" userId="956d9c3d-5bef-4f32-a742-25961893b5b0" providerId="ADAL" clId="{2F15254A-2052-45A1-96E4-6909857F0841}" dt="2024-01-28T18:41:59.603" v="1390"/>
          <ac:spMkLst>
            <pc:docMk/>
            <pc:sldMk cId="2180863854" sldId="807"/>
            <ac:spMk id="9" creationId="{2FD2AB76-02B0-8506-7148-4A5DC9E285D4}"/>
          </ac:spMkLst>
        </pc:spChg>
        <pc:spChg chg="mod">
          <ac:chgData name="Christopher  Morley" userId="956d9c3d-5bef-4f32-a742-25961893b5b0" providerId="ADAL" clId="{2F15254A-2052-45A1-96E4-6909857F0841}" dt="2024-01-28T18:41:59.603" v="1390"/>
          <ac:spMkLst>
            <pc:docMk/>
            <pc:sldMk cId="2180863854" sldId="807"/>
            <ac:spMk id="10" creationId="{22E16932-31D7-CEEB-4F81-1CD54C246A64}"/>
          </ac:spMkLst>
        </pc:spChg>
        <pc:spChg chg="mod">
          <ac:chgData name="Christopher  Morley" userId="956d9c3d-5bef-4f32-a742-25961893b5b0" providerId="ADAL" clId="{2F15254A-2052-45A1-96E4-6909857F0841}" dt="2024-01-28T18:41:59.603" v="1390"/>
          <ac:spMkLst>
            <pc:docMk/>
            <pc:sldMk cId="2180863854" sldId="807"/>
            <ac:spMk id="11" creationId="{4E215403-B93E-610E-78AA-4CEAE0E8D11B}"/>
          </ac:spMkLst>
        </pc:spChg>
        <pc:spChg chg="mod">
          <ac:chgData name="Christopher  Morley" userId="956d9c3d-5bef-4f32-a742-25961893b5b0" providerId="ADAL" clId="{2F15254A-2052-45A1-96E4-6909857F0841}" dt="2024-01-28T18:41:59.603" v="1390"/>
          <ac:spMkLst>
            <pc:docMk/>
            <pc:sldMk cId="2180863854" sldId="807"/>
            <ac:spMk id="12" creationId="{7B2FBF41-2717-15E1-9E9B-A996145F4FD4}"/>
          </ac:spMkLst>
        </pc:spChg>
        <pc:spChg chg="mod">
          <ac:chgData name="Christopher  Morley" userId="956d9c3d-5bef-4f32-a742-25961893b5b0" providerId="ADAL" clId="{2F15254A-2052-45A1-96E4-6909857F0841}" dt="2024-01-28T18:41:59.603" v="1390"/>
          <ac:spMkLst>
            <pc:docMk/>
            <pc:sldMk cId="2180863854" sldId="807"/>
            <ac:spMk id="13" creationId="{3666D771-9AC7-D542-D6B3-584209B61CD0}"/>
          </ac:spMkLst>
        </pc:spChg>
        <pc:spChg chg="mod">
          <ac:chgData name="Christopher  Morley" userId="956d9c3d-5bef-4f32-a742-25961893b5b0" providerId="ADAL" clId="{2F15254A-2052-45A1-96E4-6909857F0841}" dt="2024-01-28T18:41:59.603" v="1390"/>
          <ac:spMkLst>
            <pc:docMk/>
            <pc:sldMk cId="2180863854" sldId="807"/>
            <ac:spMk id="14" creationId="{9F93E61E-01D3-8199-95EC-785AE6A7D596}"/>
          </ac:spMkLst>
        </pc:spChg>
        <pc:spChg chg="mod">
          <ac:chgData name="Christopher  Morley" userId="956d9c3d-5bef-4f32-a742-25961893b5b0" providerId="ADAL" clId="{2F15254A-2052-45A1-96E4-6909857F0841}" dt="2024-01-28T18:41:59.603" v="1390"/>
          <ac:spMkLst>
            <pc:docMk/>
            <pc:sldMk cId="2180863854" sldId="807"/>
            <ac:spMk id="16" creationId="{902C6C1C-DA3C-D877-E42E-229C569D805B}"/>
          </ac:spMkLst>
        </pc:spChg>
        <pc:spChg chg="mod">
          <ac:chgData name="Christopher  Morley" userId="956d9c3d-5bef-4f32-a742-25961893b5b0" providerId="ADAL" clId="{2F15254A-2052-45A1-96E4-6909857F0841}" dt="2024-01-28T18:41:59.603" v="1390"/>
          <ac:spMkLst>
            <pc:docMk/>
            <pc:sldMk cId="2180863854" sldId="807"/>
            <ac:spMk id="17" creationId="{30F9C97F-EEC6-91F7-9906-B2E5A994624D}"/>
          </ac:spMkLst>
        </pc:spChg>
        <pc:spChg chg="mod">
          <ac:chgData name="Christopher  Morley" userId="956d9c3d-5bef-4f32-a742-25961893b5b0" providerId="ADAL" clId="{2F15254A-2052-45A1-96E4-6909857F0841}" dt="2024-01-28T18:41:59.603" v="1390"/>
          <ac:spMkLst>
            <pc:docMk/>
            <pc:sldMk cId="2180863854" sldId="807"/>
            <ac:spMk id="19" creationId="{876B55CC-06D3-06A1-026A-1581539D7DF0}"/>
          </ac:spMkLst>
        </pc:spChg>
        <pc:spChg chg="mod">
          <ac:chgData name="Christopher  Morley" userId="956d9c3d-5bef-4f32-a742-25961893b5b0" providerId="ADAL" clId="{2F15254A-2052-45A1-96E4-6909857F0841}" dt="2024-01-28T18:41:59.603" v="1390"/>
          <ac:spMkLst>
            <pc:docMk/>
            <pc:sldMk cId="2180863854" sldId="807"/>
            <ac:spMk id="125" creationId="{27C9A0C7-5D3B-43A4-906A-958E42DE441F}"/>
          </ac:spMkLst>
        </pc:spChg>
        <pc:spChg chg="mod">
          <ac:chgData name="Christopher  Morley" userId="956d9c3d-5bef-4f32-a742-25961893b5b0" providerId="ADAL" clId="{2F15254A-2052-45A1-96E4-6909857F0841}" dt="2024-01-28T18:41:59.603" v="1390"/>
          <ac:spMkLst>
            <pc:docMk/>
            <pc:sldMk cId="2180863854" sldId="807"/>
            <ac:spMk id="141" creationId="{D846C03F-93C7-4A7D-BF15-19101A188E46}"/>
          </ac:spMkLst>
        </pc:spChg>
        <pc:spChg chg="mod">
          <ac:chgData name="Christopher  Morley" userId="956d9c3d-5bef-4f32-a742-25961893b5b0" providerId="ADAL" clId="{2F15254A-2052-45A1-96E4-6909857F0841}" dt="2024-01-28T18:41:59.603" v="1390"/>
          <ac:spMkLst>
            <pc:docMk/>
            <pc:sldMk cId="2180863854" sldId="807"/>
            <ac:spMk id="143" creationId="{99500592-5257-4227-9DB8-95CD350FDB66}"/>
          </ac:spMkLst>
        </pc:spChg>
        <pc:spChg chg="mod">
          <ac:chgData name="Christopher  Morley" userId="956d9c3d-5bef-4f32-a742-25961893b5b0" providerId="ADAL" clId="{2F15254A-2052-45A1-96E4-6909857F0841}" dt="2024-01-28T18:41:59.603" v="1390"/>
          <ac:spMkLst>
            <pc:docMk/>
            <pc:sldMk cId="2180863854" sldId="807"/>
            <ac:spMk id="145" creationId="{7CF9264E-3441-4F51-A072-FA8CE8BD2936}"/>
          </ac:spMkLst>
        </pc:spChg>
        <pc:spChg chg="mod">
          <ac:chgData name="Christopher  Morley" userId="956d9c3d-5bef-4f32-a742-25961893b5b0" providerId="ADAL" clId="{2F15254A-2052-45A1-96E4-6909857F0841}" dt="2024-01-28T18:41:59.603" v="1390"/>
          <ac:spMkLst>
            <pc:docMk/>
            <pc:sldMk cId="2180863854" sldId="807"/>
            <ac:spMk id="199" creationId="{DD2DE4F6-6820-48FB-822A-94709F1BAF20}"/>
          </ac:spMkLst>
        </pc:spChg>
        <pc:spChg chg="mod">
          <ac:chgData name="Christopher  Morley" userId="956d9c3d-5bef-4f32-a742-25961893b5b0" providerId="ADAL" clId="{2F15254A-2052-45A1-96E4-6909857F0841}" dt="2024-01-28T18:41:59.603" v="1390"/>
          <ac:spMkLst>
            <pc:docMk/>
            <pc:sldMk cId="2180863854" sldId="807"/>
            <ac:spMk id="201" creationId="{DBBEEA3B-9B45-4D41-B4B0-5B240D3DA42F}"/>
          </ac:spMkLst>
        </pc:spChg>
        <pc:spChg chg="mod">
          <ac:chgData name="Christopher  Morley" userId="956d9c3d-5bef-4f32-a742-25961893b5b0" providerId="ADAL" clId="{2F15254A-2052-45A1-96E4-6909857F0841}" dt="2024-01-28T18:41:59.603" v="1390"/>
          <ac:spMkLst>
            <pc:docMk/>
            <pc:sldMk cId="2180863854" sldId="807"/>
            <ac:spMk id="202" creationId="{E2D7445F-F060-4310-AFD9-44DFB6C00B32}"/>
          </ac:spMkLst>
        </pc:spChg>
        <pc:spChg chg="mod">
          <ac:chgData name="Christopher  Morley" userId="956d9c3d-5bef-4f32-a742-25961893b5b0" providerId="ADAL" clId="{2F15254A-2052-45A1-96E4-6909857F0841}" dt="2024-01-28T18:41:59.603" v="1390"/>
          <ac:spMkLst>
            <pc:docMk/>
            <pc:sldMk cId="2180863854" sldId="807"/>
            <ac:spMk id="252" creationId="{EA682BE2-3455-4186-83D4-E05F1192F845}"/>
          </ac:spMkLst>
        </pc:spChg>
        <pc:spChg chg="mod">
          <ac:chgData name="Christopher  Morley" userId="956d9c3d-5bef-4f32-a742-25961893b5b0" providerId="ADAL" clId="{2F15254A-2052-45A1-96E4-6909857F0841}" dt="2024-01-28T18:41:59.603" v="1390"/>
          <ac:spMkLst>
            <pc:docMk/>
            <pc:sldMk cId="2180863854" sldId="807"/>
            <ac:spMk id="253" creationId="{14BE99D8-473D-4A0D-A172-044059446312}"/>
          </ac:spMkLst>
        </pc:spChg>
        <pc:spChg chg="mod">
          <ac:chgData name="Christopher  Morley" userId="956d9c3d-5bef-4f32-a742-25961893b5b0" providerId="ADAL" clId="{2F15254A-2052-45A1-96E4-6909857F0841}" dt="2024-01-28T18:41:59.603" v="1390"/>
          <ac:spMkLst>
            <pc:docMk/>
            <pc:sldMk cId="2180863854" sldId="807"/>
            <ac:spMk id="256" creationId="{3CDFB235-DA24-4525-8EB9-B0BF43AEFF80}"/>
          </ac:spMkLst>
        </pc:spChg>
        <pc:spChg chg="mod">
          <ac:chgData name="Christopher  Morley" userId="956d9c3d-5bef-4f32-a742-25961893b5b0" providerId="ADAL" clId="{2F15254A-2052-45A1-96E4-6909857F0841}" dt="2024-01-28T18:41:59.603" v="1390"/>
          <ac:spMkLst>
            <pc:docMk/>
            <pc:sldMk cId="2180863854" sldId="807"/>
            <ac:spMk id="258" creationId="{C3456AFF-4324-4F38-A621-C9EB364905C5}"/>
          </ac:spMkLst>
        </pc:spChg>
        <pc:spChg chg="mod">
          <ac:chgData name="Christopher  Morley" userId="956d9c3d-5bef-4f32-a742-25961893b5b0" providerId="ADAL" clId="{2F15254A-2052-45A1-96E4-6909857F0841}" dt="2024-01-28T18:41:59.603" v="1390"/>
          <ac:spMkLst>
            <pc:docMk/>
            <pc:sldMk cId="2180863854" sldId="807"/>
            <ac:spMk id="259" creationId="{1741405B-DC4E-49EA-940E-BDCF01C135AD}"/>
          </ac:spMkLst>
        </pc:spChg>
        <pc:spChg chg="mod">
          <ac:chgData name="Christopher  Morley" userId="956d9c3d-5bef-4f32-a742-25961893b5b0" providerId="ADAL" clId="{2F15254A-2052-45A1-96E4-6909857F0841}" dt="2024-01-28T18:41:59.603" v="1390"/>
          <ac:spMkLst>
            <pc:docMk/>
            <pc:sldMk cId="2180863854" sldId="807"/>
            <ac:spMk id="260" creationId="{10EE144E-89D3-4C80-9E0D-C35F4E2C4B9F}"/>
          </ac:spMkLst>
        </pc:spChg>
        <pc:spChg chg="mod">
          <ac:chgData name="Christopher  Morley" userId="956d9c3d-5bef-4f32-a742-25961893b5b0" providerId="ADAL" clId="{2F15254A-2052-45A1-96E4-6909857F0841}" dt="2024-01-28T18:41:59.603" v="1390"/>
          <ac:spMkLst>
            <pc:docMk/>
            <pc:sldMk cId="2180863854" sldId="807"/>
            <ac:spMk id="261" creationId="{E838F790-AC12-4CBD-A59F-693E2ED66ED6}"/>
          </ac:spMkLst>
        </pc:spChg>
        <pc:spChg chg="mod">
          <ac:chgData name="Christopher  Morley" userId="956d9c3d-5bef-4f32-a742-25961893b5b0" providerId="ADAL" clId="{2F15254A-2052-45A1-96E4-6909857F0841}" dt="2024-01-28T18:41:59.603" v="1390"/>
          <ac:spMkLst>
            <pc:docMk/>
            <pc:sldMk cId="2180863854" sldId="807"/>
            <ac:spMk id="262" creationId="{872C6683-4DB7-41A8-B315-3D2A196E2724}"/>
          </ac:spMkLst>
        </pc:spChg>
        <pc:spChg chg="mod">
          <ac:chgData name="Christopher  Morley" userId="956d9c3d-5bef-4f32-a742-25961893b5b0" providerId="ADAL" clId="{2F15254A-2052-45A1-96E4-6909857F0841}" dt="2024-01-28T18:41:59.603" v="1390"/>
          <ac:spMkLst>
            <pc:docMk/>
            <pc:sldMk cId="2180863854" sldId="807"/>
            <ac:spMk id="263" creationId="{625CB575-6AB1-4E8E-B14F-4A3ED34A3E8D}"/>
          </ac:spMkLst>
        </pc:spChg>
        <pc:spChg chg="mod">
          <ac:chgData name="Christopher  Morley" userId="956d9c3d-5bef-4f32-a742-25961893b5b0" providerId="ADAL" clId="{2F15254A-2052-45A1-96E4-6909857F0841}" dt="2024-01-28T18:41:59.603" v="1390"/>
          <ac:spMkLst>
            <pc:docMk/>
            <pc:sldMk cId="2180863854" sldId="807"/>
            <ac:spMk id="264" creationId="{A9D107A4-3434-492C-A745-38B904B957FC}"/>
          </ac:spMkLst>
        </pc:spChg>
        <pc:spChg chg="mod">
          <ac:chgData name="Christopher  Morley" userId="956d9c3d-5bef-4f32-a742-25961893b5b0" providerId="ADAL" clId="{2F15254A-2052-45A1-96E4-6909857F0841}" dt="2024-01-28T18:41:59.603" v="1390"/>
          <ac:spMkLst>
            <pc:docMk/>
            <pc:sldMk cId="2180863854" sldId="807"/>
            <ac:spMk id="265" creationId="{1D674406-0A1C-4FAE-BD69-BD0AD33D6E1A}"/>
          </ac:spMkLst>
        </pc:spChg>
        <pc:spChg chg="mod">
          <ac:chgData name="Christopher  Morley" userId="956d9c3d-5bef-4f32-a742-25961893b5b0" providerId="ADAL" clId="{2F15254A-2052-45A1-96E4-6909857F0841}" dt="2024-01-28T18:41:59.603" v="1390"/>
          <ac:spMkLst>
            <pc:docMk/>
            <pc:sldMk cId="2180863854" sldId="807"/>
            <ac:spMk id="266" creationId="{410CD3F8-0D7B-482C-A122-1F2954C8326A}"/>
          </ac:spMkLst>
        </pc:spChg>
        <pc:spChg chg="mod">
          <ac:chgData name="Christopher  Morley" userId="956d9c3d-5bef-4f32-a742-25961893b5b0" providerId="ADAL" clId="{2F15254A-2052-45A1-96E4-6909857F0841}" dt="2024-01-28T18:41:59.603" v="1390"/>
          <ac:spMkLst>
            <pc:docMk/>
            <pc:sldMk cId="2180863854" sldId="807"/>
            <ac:spMk id="267" creationId="{65953482-7A37-43D1-A614-43D059BB57BF}"/>
          </ac:spMkLst>
        </pc:spChg>
        <pc:spChg chg="mod">
          <ac:chgData name="Christopher  Morley" userId="956d9c3d-5bef-4f32-a742-25961893b5b0" providerId="ADAL" clId="{2F15254A-2052-45A1-96E4-6909857F0841}" dt="2024-01-28T18:41:59.603" v="1390"/>
          <ac:spMkLst>
            <pc:docMk/>
            <pc:sldMk cId="2180863854" sldId="807"/>
            <ac:spMk id="268" creationId="{8979EFC0-188C-4A01-8E69-380E8F6CB6A9}"/>
          </ac:spMkLst>
        </pc:spChg>
        <pc:spChg chg="mod">
          <ac:chgData name="Christopher  Morley" userId="956d9c3d-5bef-4f32-a742-25961893b5b0" providerId="ADAL" clId="{2F15254A-2052-45A1-96E4-6909857F0841}" dt="2024-01-28T18:41:59.603" v="1390"/>
          <ac:spMkLst>
            <pc:docMk/>
            <pc:sldMk cId="2180863854" sldId="807"/>
            <ac:spMk id="269" creationId="{347F4683-59F7-4BDD-BA61-EE401494E175}"/>
          </ac:spMkLst>
        </pc:spChg>
        <pc:spChg chg="mod">
          <ac:chgData name="Christopher  Morley" userId="956d9c3d-5bef-4f32-a742-25961893b5b0" providerId="ADAL" clId="{2F15254A-2052-45A1-96E4-6909857F0841}" dt="2024-01-28T18:41:59.603" v="1390"/>
          <ac:spMkLst>
            <pc:docMk/>
            <pc:sldMk cId="2180863854" sldId="807"/>
            <ac:spMk id="270" creationId="{64B2731D-57DD-46E2-9A7D-0E544FF48CCC}"/>
          </ac:spMkLst>
        </pc:spChg>
        <pc:spChg chg="mod">
          <ac:chgData name="Christopher  Morley" userId="956d9c3d-5bef-4f32-a742-25961893b5b0" providerId="ADAL" clId="{2F15254A-2052-45A1-96E4-6909857F0841}" dt="2024-01-28T18:41:59.603" v="1390"/>
          <ac:spMkLst>
            <pc:docMk/>
            <pc:sldMk cId="2180863854" sldId="807"/>
            <ac:spMk id="271" creationId="{5A80233B-75A6-4346-89F2-22565A91DF45}"/>
          </ac:spMkLst>
        </pc:spChg>
        <pc:spChg chg="mod">
          <ac:chgData name="Christopher  Morley" userId="956d9c3d-5bef-4f32-a742-25961893b5b0" providerId="ADAL" clId="{2F15254A-2052-45A1-96E4-6909857F0841}" dt="2024-01-28T18:41:59.603" v="1390"/>
          <ac:spMkLst>
            <pc:docMk/>
            <pc:sldMk cId="2180863854" sldId="807"/>
            <ac:spMk id="272" creationId="{01F46713-6AF8-4478-9AE2-B9540E38ED53}"/>
          </ac:spMkLst>
        </pc:spChg>
        <pc:spChg chg="mod">
          <ac:chgData name="Christopher  Morley" userId="956d9c3d-5bef-4f32-a742-25961893b5b0" providerId="ADAL" clId="{2F15254A-2052-45A1-96E4-6909857F0841}" dt="2024-01-28T18:41:59.603" v="1390"/>
          <ac:spMkLst>
            <pc:docMk/>
            <pc:sldMk cId="2180863854" sldId="807"/>
            <ac:spMk id="273" creationId="{8C7406E1-7D52-49BF-8BFF-146C80EAF949}"/>
          </ac:spMkLst>
        </pc:spChg>
        <pc:spChg chg="mod">
          <ac:chgData name="Christopher  Morley" userId="956d9c3d-5bef-4f32-a742-25961893b5b0" providerId="ADAL" clId="{2F15254A-2052-45A1-96E4-6909857F0841}" dt="2024-01-28T18:41:59.603" v="1390"/>
          <ac:spMkLst>
            <pc:docMk/>
            <pc:sldMk cId="2180863854" sldId="807"/>
            <ac:spMk id="274" creationId="{73BA199B-E363-4D0E-B16B-7F3A13712D3D}"/>
          </ac:spMkLst>
        </pc:spChg>
        <pc:spChg chg="mod">
          <ac:chgData name="Christopher  Morley" userId="956d9c3d-5bef-4f32-a742-25961893b5b0" providerId="ADAL" clId="{2F15254A-2052-45A1-96E4-6909857F0841}" dt="2024-01-28T18:41:59.603" v="1390"/>
          <ac:spMkLst>
            <pc:docMk/>
            <pc:sldMk cId="2180863854" sldId="807"/>
            <ac:spMk id="275" creationId="{E76B56F6-A24C-4194-B9F9-D7FCECA1E01C}"/>
          </ac:spMkLst>
        </pc:spChg>
        <pc:spChg chg="mod">
          <ac:chgData name="Christopher  Morley" userId="956d9c3d-5bef-4f32-a742-25961893b5b0" providerId="ADAL" clId="{2F15254A-2052-45A1-96E4-6909857F0841}" dt="2024-01-28T18:41:59.603" v="1390"/>
          <ac:spMkLst>
            <pc:docMk/>
            <pc:sldMk cId="2180863854" sldId="807"/>
            <ac:spMk id="276" creationId="{5AF1B36D-5EE8-47BB-BE18-DB6A48D33E37}"/>
          </ac:spMkLst>
        </pc:spChg>
        <pc:spChg chg="mod">
          <ac:chgData name="Christopher  Morley" userId="956d9c3d-5bef-4f32-a742-25961893b5b0" providerId="ADAL" clId="{2F15254A-2052-45A1-96E4-6909857F0841}" dt="2024-01-28T18:41:59.603" v="1390"/>
          <ac:spMkLst>
            <pc:docMk/>
            <pc:sldMk cId="2180863854" sldId="807"/>
            <ac:spMk id="277" creationId="{76723E5F-BED2-438B-A88F-D197F3E190FB}"/>
          </ac:spMkLst>
        </pc:spChg>
        <pc:spChg chg="mod">
          <ac:chgData name="Christopher  Morley" userId="956d9c3d-5bef-4f32-a742-25961893b5b0" providerId="ADAL" clId="{2F15254A-2052-45A1-96E4-6909857F0841}" dt="2024-01-28T18:41:59.603" v="1390"/>
          <ac:spMkLst>
            <pc:docMk/>
            <pc:sldMk cId="2180863854" sldId="807"/>
            <ac:spMk id="279" creationId="{4798FF07-F6F5-434A-91CC-902A0607AFBD}"/>
          </ac:spMkLst>
        </pc:spChg>
        <pc:spChg chg="mod">
          <ac:chgData name="Christopher  Morley" userId="956d9c3d-5bef-4f32-a742-25961893b5b0" providerId="ADAL" clId="{2F15254A-2052-45A1-96E4-6909857F0841}" dt="2024-01-28T18:41:59.603" v="1390"/>
          <ac:spMkLst>
            <pc:docMk/>
            <pc:sldMk cId="2180863854" sldId="807"/>
            <ac:spMk id="280" creationId="{0DF60EED-2B2C-4886-9005-1CB1937B7971}"/>
          </ac:spMkLst>
        </pc:spChg>
        <pc:spChg chg="mod">
          <ac:chgData name="Christopher  Morley" userId="956d9c3d-5bef-4f32-a742-25961893b5b0" providerId="ADAL" clId="{2F15254A-2052-45A1-96E4-6909857F0841}" dt="2024-01-28T18:41:59.603" v="1390"/>
          <ac:spMkLst>
            <pc:docMk/>
            <pc:sldMk cId="2180863854" sldId="807"/>
            <ac:spMk id="281" creationId="{2370A523-A5C8-4E7C-8911-BA62AA2D18DF}"/>
          </ac:spMkLst>
        </pc:spChg>
        <pc:spChg chg="mod">
          <ac:chgData name="Christopher  Morley" userId="956d9c3d-5bef-4f32-a742-25961893b5b0" providerId="ADAL" clId="{2F15254A-2052-45A1-96E4-6909857F0841}" dt="2024-01-28T18:41:59.603" v="1390"/>
          <ac:spMkLst>
            <pc:docMk/>
            <pc:sldMk cId="2180863854" sldId="807"/>
            <ac:spMk id="173058" creationId="{C50E6286-5A12-4092-ACBE-738B9DF65191}"/>
          </ac:spMkLst>
        </pc:spChg>
        <pc:spChg chg="mod">
          <ac:chgData name="Christopher  Morley" userId="956d9c3d-5bef-4f32-a742-25961893b5b0" providerId="ADAL" clId="{2F15254A-2052-45A1-96E4-6909857F0841}" dt="2024-01-28T18:41:59.603" v="1390"/>
          <ac:spMkLst>
            <pc:docMk/>
            <pc:sldMk cId="2180863854" sldId="807"/>
            <ac:spMk id="173059" creationId="{76BC5830-B4EA-4E23-86F1-B416A1B63529}"/>
          </ac:spMkLst>
        </pc:spChg>
        <pc:grpChg chg="mod">
          <ac:chgData name="Christopher  Morley" userId="956d9c3d-5bef-4f32-a742-25961893b5b0" providerId="ADAL" clId="{2F15254A-2052-45A1-96E4-6909857F0841}" dt="2024-01-28T18:41:59.603" v="1390"/>
          <ac:grpSpMkLst>
            <pc:docMk/>
            <pc:sldMk cId="2180863854" sldId="807"/>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2180863854" sldId="807"/>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2180863854" sldId="807"/>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2180863854" sldId="807"/>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2180863854" sldId="807"/>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2180863854" sldId="807"/>
            <ac:grpSpMk id="278" creationId="{4C97D062-E498-426F-AC54-4C8BD548116A}"/>
          </ac:grpSpMkLst>
        </pc:grpChg>
        <pc:picChg chg="mod">
          <ac:chgData name="Christopher  Morley" userId="956d9c3d-5bef-4f32-a742-25961893b5b0" providerId="ADAL" clId="{2F15254A-2052-45A1-96E4-6909857F0841}" dt="2024-01-28T18:41:59.603" v="1390"/>
          <ac:picMkLst>
            <pc:docMk/>
            <pc:sldMk cId="2180863854" sldId="807"/>
            <ac:picMk id="130" creationId="{A2FF67F5-4401-4092-BDDB-D447D9866EB5}"/>
          </ac:picMkLst>
        </pc:picChg>
        <pc:cxnChg chg="mod">
          <ac:chgData name="Christopher  Morley" userId="956d9c3d-5bef-4f32-a742-25961893b5b0" providerId="ADAL" clId="{2F15254A-2052-45A1-96E4-6909857F0841}" dt="2024-01-28T18:41:59.603" v="1390"/>
          <ac:cxnSpMkLst>
            <pc:docMk/>
            <pc:sldMk cId="2180863854" sldId="807"/>
            <ac:cxnSpMk id="5" creationId="{08BAEF81-8F1D-4A97-B709-7C684FE6E5CD}"/>
          </ac:cxnSpMkLst>
        </pc:cxnChg>
        <pc:cxnChg chg="mod">
          <ac:chgData name="Christopher  Morley" userId="956d9c3d-5bef-4f32-a742-25961893b5b0" providerId="ADAL" clId="{2F15254A-2052-45A1-96E4-6909857F0841}" dt="2024-01-28T18:41:59.603" v="1390"/>
          <ac:cxnSpMkLst>
            <pc:docMk/>
            <pc:sldMk cId="2180863854" sldId="807"/>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2180863854" sldId="807"/>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2180863854" sldId="807"/>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2180863854" sldId="807"/>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2040745292" sldId="808"/>
        </pc:sldMkLst>
        <pc:spChg chg="mod">
          <ac:chgData name="Christopher  Morley" userId="956d9c3d-5bef-4f32-a742-25961893b5b0" providerId="ADAL" clId="{2F15254A-2052-45A1-96E4-6909857F0841}" dt="2024-01-28T18:41:59.603" v="1390"/>
          <ac:spMkLst>
            <pc:docMk/>
            <pc:sldMk cId="2040745292" sldId="808"/>
            <ac:spMk id="2" creationId="{EC67A75C-2510-2B14-3AB8-7C600664E6E4}"/>
          </ac:spMkLst>
        </pc:spChg>
        <pc:spChg chg="mod">
          <ac:chgData name="Christopher  Morley" userId="956d9c3d-5bef-4f32-a742-25961893b5b0" providerId="ADAL" clId="{2F15254A-2052-45A1-96E4-6909857F0841}" dt="2024-01-28T18:41:59.603" v="1390"/>
          <ac:spMkLst>
            <pc:docMk/>
            <pc:sldMk cId="2040745292" sldId="808"/>
            <ac:spMk id="3" creationId="{6EC0037B-AF0E-115C-2A15-258369B122F5}"/>
          </ac:spMkLst>
        </pc:spChg>
        <pc:spChg chg="mod">
          <ac:chgData name="Christopher  Morley" userId="956d9c3d-5bef-4f32-a742-25961893b5b0" providerId="ADAL" clId="{2F15254A-2052-45A1-96E4-6909857F0841}" dt="2024-01-28T18:41:59.603" v="1390"/>
          <ac:spMkLst>
            <pc:docMk/>
            <pc:sldMk cId="2040745292" sldId="808"/>
            <ac:spMk id="4" creationId="{B4D1C39D-CA61-C760-739D-00333E14EF5E}"/>
          </ac:spMkLst>
        </pc:spChg>
        <pc:spChg chg="mod">
          <ac:chgData name="Christopher  Morley" userId="956d9c3d-5bef-4f32-a742-25961893b5b0" providerId="ADAL" clId="{2F15254A-2052-45A1-96E4-6909857F0841}" dt="2024-01-28T18:41:59.603" v="1390"/>
          <ac:spMkLst>
            <pc:docMk/>
            <pc:sldMk cId="2040745292" sldId="808"/>
            <ac:spMk id="6" creationId="{322C9516-59D0-4ADF-A941-0DC05D791057}"/>
          </ac:spMkLst>
        </pc:spChg>
        <pc:spChg chg="mod">
          <ac:chgData name="Christopher  Morley" userId="956d9c3d-5bef-4f32-a742-25961893b5b0" providerId="ADAL" clId="{2F15254A-2052-45A1-96E4-6909857F0841}" dt="2024-01-28T18:41:59.603" v="1390"/>
          <ac:spMkLst>
            <pc:docMk/>
            <pc:sldMk cId="2040745292" sldId="808"/>
            <ac:spMk id="7" creationId="{A73EEE9A-1506-2BF2-B4BD-E8F843AE0CDE}"/>
          </ac:spMkLst>
        </pc:spChg>
        <pc:spChg chg="mod">
          <ac:chgData name="Christopher  Morley" userId="956d9c3d-5bef-4f32-a742-25961893b5b0" providerId="ADAL" clId="{2F15254A-2052-45A1-96E4-6909857F0841}" dt="2024-01-28T18:41:59.603" v="1390"/>
          <ac:spMkLst>
            <pc:docMk/>
            <pc:sldMk cId="2040745292" sldId="808"/>
            <ac:spMk id="8" creationId="{2EDD2D0C-5443-34A0-18C2-2DDFCB182DA6}"/>
          </ac:spMkLst>
        </pc:spChg>
        <pc:spChg chg="mod">
          <ac:chgData name="Christopher  Morley" userId="956d9c3d-5bef-4f32-a742-25961893b5b0" providerId="ADAL" clId="{2F15254A-2052-45A1-96E4-6909857F0841}" dt="2024-01-28T18:41:59.603" v="1390"/>
          <ac:spMkLst>
            <pc:docMk/>
            <pc:sldMk cId="2040745292" sldId="808"/>
            <ac:spMk id="9" creationId="{2FD2AB76-02B0-8506-7148-4A5DC9E285D4}"/>
          </ac:spMkLst>
        </pc:spChg>
        <pc:spChg chg="mod">
          <ac:chgData name="Christopher  Morley" userId="956d9c3d-5bef-4f32-a742-25961893b5b0" providerId="ADAL" clId="{2F15254A-2052-45A1-96E4-6909857F0841}" dt="2024-01-28T18:41:59.603" v="1390"/>
          <ac:spMkLst>
            <pc:docMk/>
            <pc:sldMk cId="2040745292" sldId="808"/>
            <ac:spMk id="10" creationId="{22E16932-31D7-CEEB-4F81-1CD54C246A64}"/>
          </ac:spMkLst>
        </pc:spChg>
        <pc:spChg chg="mod">
          <ac:chgData name="Christopher  Morley" userId="956d9c3d-5bef-4f32-a742-25961893b5b0" providerId="ADAL" clId="{2F15254A-2052-45A1-96E4-6909857F0841}" dt="2024-01-28T18:41:59.603" v="1390"/>
          <ac:spMkLst>
            <pc:docMk/>
            <pc:sldMk cId="2040745292" sldId="808"/>
            <ac:spMk id="11" creationId="{4E215403-B93E-610E-78AA-4CEAE0E8D11B}"/>
          </ac:spMkLst>
        </pc:spChg>
        <pc:spChg chg="mod">
          <ac:chgData name="Christopher  Morley" userId="956d9c3d-5bef-4f32-a742-25961893b5b0" providerId="ADAL" clId="{2F15254A-2052-45A1-96E4-6909857F0841}" dt="2024-01-28T18:41:59.603" v="1390"/>
          <ac:spMkLst>
            <pc:docMk/>
            <pc:sldMk cId="2040745292" sldId="808"/>
            <ac:spMk id="12" creationId="{7B2FBF41-2717-15E1-9E9B-A996145F4FD4}"/>
          </ac:spMkLst>
        </pc:spChg>
        <pc:spChg chg="mod">
          <ac:chgData name="Christopher  Morley" userId="956d9c3d-5bef-4f32-a742-25961893b5b0" providerId="ADAL" clId="{2F15254A-2052-45A1-96E4-6909857F0841}" dt="2024-01-28T18:41:59.603" v="1390"/>
          <ac:spMkLst>
            <pc:docMk/>
            <pc:sldMk cId="2040745292" sldId="808"/>
            <ac:spMk id="14" creationId="{9F93E61E-01D3-8199-95EC-785AE6A7D596}"/>
          </ac:spMkLst>
        </pc:spChg>
        <pc:spChg chg="mod">
          <ac:chgData name="Christopher  Morley" userId="956d9c3d-5bef-4f32-a742-25961893b5b0" providerId="ADAL" clId="{2F15254A-2052-45A1-96E4-6909857F0841}" dt="2024-01-28T18:41:59.603" v="1390"/>
          <ac:spMkLst>
            <pc:docMk/>
            <pc:sldMk cId="2040745292" sldId="808"/>
            <ac:spMk id="16" creationId="{902C6C1C-DA3C-D877-E42E-229C569D805B}"/>
          </ac:spMkLst>
        </pc:spChg>
        <pc:spChg chg="mod">
          <ac:chgData name="Christopher  Morley" userId="956d9c3d-5bef-4f32-a742-25961893b5b0" providerId="ADAL" clId="{2F15254A-2052-45A1-96E4-6909857F0841}" dt="2024-01-28T18:41:59.603" v="1390"/>
          <ac:spMkLst>
            <pc:docMk/>
            <pc:sldMk cId="2040745292" sldId="808"/>
            <ac:spMk id="19" creationId="{876B55CC-06D3-06A1-026A-1581539D7DF0}"/>
          </ac:spMkLst>
        </pc:spChg>
        <pc:spChg chg="mod">
          <ac:chgData name="Christopher  Morley" userId="956d9c3d-5bef-4f32-a742-25961893b5b0" providerId="ADAL" clId="{2F15254A-2052-45A1-96E4-6909857F0841}" dt="2024-01-28T18:41:59.603" v="1390"/>
          <ac:spMkLst>
            <pc:docMk/>
            <pc:sldMk cId="2040745292" sldId="808"/>
            <ac:spMk id="125" creationId="{27C9A0C7-5D3B-43A4-906A-958E42DE441F}"/>
          </ac:spMkLst>
        </pc:spChg>
        <pc:spChg chg="mod">
          <ac:chgData name="Christopher  Morley" userId="956d9c3d-5bef-4f32-a742-25961893b5b0" providerId="ADAL" clId="{2F15254A-2052-45A1-96E4-6909857F0841}" dt="2024-01-28T18:41:59.603" v="1390"/>
          <ac:spMkLst>
            <pc:docMk/>
            <pc:sldMk cId="2040745292" sldId="808"/>
            <ac:spMk id="141" creationId="{D846C03F-93C7-4A7D-BF15-19101A188E46}"/>
          </ac:spMkLst>
        </pc:spChg>
        <pc:spChg chg="mod">
          <ac:chgData name="Christopher  Morley" userId="956d9c3d-5bef-4f32-a742-25961893b5b0" providerId="ADAL" clId="{2F15254A-2052-45A1-96E4-6909857F0841}" dt="2024-01-28T18:41:59.603" v="1390"/>
          <ac:spMkLst>
            <pc:docMk/>
            <pc:sldMk cId="2040745292" sldId="808"/>
            <ac:spMk id="143" creationId="{99500592-5257-4227-9DB8-95CD350FDB66}"/>
          </ac:spMkLst>
        </pc:spChg>
        <pc:spChg chg="mod">
          <ac:chgData name="Christopher  Morley" userId="956d9c3d-5bef-4f32-a742-25961893b5b0" providerId="ADAL" clId="{2F15254A-2052-45A1-96E4-6909857F0841}" dt="2024-01-28T18:41:59.603" v="1390"/>
          <ac:spMkLst>
            <pc:docMk/>
            <pc:sldMk cId="2040745292" sldId="808"/>
            <ac:spMk id="145" creationId="{7CF9264E-3441-4F51-A072-FA8CE8BD2936}"/>
          </ac:spMkLst>
        </pc:spChg>
        <pc:spChg chg="mod">
          <ac:chgData name="Christopher  Morley" userId="956d9c3d-5bef-4f32-a742-25961893b5b0" providerId="ADAL" clId="{2F15254A-2052-45A1-96E4-6909857F0841}" dt="2024-01-28T18:41:59.603" v="1390"/>
          <ac:spMkLst>
            <pc:docMk/>
            <pc:sldMk cId="2040745292" sldId="808"/>
            <ac:spMk id="199" creationId="{DD2DE4F6-6820-48FB-822A-94709F1BAF20}"/>
          </ac:spMkLst>
        </pc:spChg>
        <pc:spChg chg="mod">
          <ac:chgData name="Christopher  Morley" userId="956d9c3d-5bef-4f32-a742-25961893b5b0" providerId="ADAL" clId="{2F15254A-2052-45A1-96E4-6909857F0841}" dt="2024-01-28T18:41:59.603" v="1390"/>
          <ac:spMkLst>
            <pc:docMk/>
            <pc:sldMk cId="2040745292" sldId="808"/>
            <ac:spMk id="201" creationId="{DBBEEA3B-9B45-4D41-B4B0-5B240D3DA42F}"/>
          </ac:spMkLst>
        </pc:spChg>
        <pc:spChg chg="mod">
          <ac:chgData name="Christopher  Morley" userId="956d9c3d-5bef-4f32-a742-25961893b5b0" providerId="ADAL" clId="{2F15254A-2052-45A1-96E4-6909857F0841}" dt="2024-01-28T18:41:59.603" v="1390"/>
          <ac:spMkLst>
            <pc:docMk/>
            <pc:sldMk cId="2040745292" sldId="808"/>
            <ac:spMk id="202" creationId="{E2D7445F-F060-4310-AFD9-44DFB6C00B32}"/>
          </ac:spMkLst>
        </pc:spChg>
        <pc:spChg chg="mod">
          <ac:chgData name="Christopher  Morley" userId="956d9c3d-5bef-4f32-a742-25961893b5b0" providerId="ADAL" clId="{2F15254A-2052-45A1-96E4-6909857F0841}" dt="2024-01-28T18:41:59.603" v="1390"/>
          <ac:spMkLst>
            <pc:docMk/>
            <pc:sldMk cId="2040745292" sldId="808"/>
            <ac:spMk id="252" creationId="{EA682BE2-3455-4186-83D4-E05F1192F845}"/>
          </ac:spMkLst>
        </pc:spChg>
        <pc:spChg chg="mod">
          <ac:chgData name="Christopher  Morley" userId="956d9c3d-5bef-4f32-a742-25961893b5b0" providerId="ADAL" clId="{2F15254A-2052-45A1-96E4-6909857F0841}" dt="2024-01-28T18:41:59.603" v="1390"/>
          <ac:spMkLst>
            <pc:docMk/>
            <pc:sldMk cId="2040745292" sldId="808"/>
            <ac:spMk id="253" creationId="{14BE99D8-473D-4A0D-A172-044059446312}"/>
          </ac:spMkLst>
        </pc:spChg>
        <pc:spChg chg="mod">
          <ac:chgData name="Christopher  Morley" userId="956d9c3d-5bef-4f32-a742-25961893b5b0" providerId="ADAL" clId="{2F15254A-2052-45A1-96E4-6909857F0841}" dt="2024-01-28T18:41:59.603" v="1390"/>
          <ac:spMkLst>
            <pc:docMk/>
            <pc:sldMk cId="2040745292" sldId="808"/>
            <ac:spMk id="256" creationId="{3CDFB235-DA24-4525-8EB9-B0BF43AEFF80}"/>
          </ac:spMkLst>
        </pc:spChg>
        <pc:spChg chg="mod">
          <ac:chgData name="Christopher  Morley" userId="956d9c3d-5bef-4f32-a742-25961893b5b0" providerId="ADAL" clId="{2F15254A-2052-45A1-96E4-6909857F0841}" dt="2024-01-28T18:41:59.603" v="1390"/>
          <ac:spMkLst>
            <pc:docMk/>
            <pc:sldMk cId="2040745292" sldId="808"/>
            <ac:spMk id="258" creationId="{C3456AFF-4324-4F38-A621-C9EB364905C5}"/>
          </ac:spMkLst>
        </pc:spChg>
        <pc:spChg chg="mod">
          <ac:chgData name="Christopher  Morley" userId="956d9c3d-5bef-4f32-a742-25961893b5b0" providerId="ADAL" clId="{2F15254A-2052-45A1-96E4-6909857F0841}" dt="2024-01-28T18:41:59.603" v="1390"/>
          <ac:spMkLst>
            <pc:docMk/>
            <pc:sldMk cId="2040745292" sldId="808"/>
            <ac:spMk id="259" creationId="{1741405B-DC4E-49EA-940E-BDCF01C135AD}"/>
          </ac:spMkLst>
        </pc:spChg>
        <pc:spChg chg="mod">
          <ac:chgData name="Christopher  Morley" userId="956d9c3d-5bef-4f32-a742-25961893b5b0" providerId="ADAL" clId="{2F15254A-2052-45A1-96E4-6909857F0841}" dt="2024-01-28T18:41:59.603" v="1390"/>
          <ac:spMkLst>
            <pc:docMk/>
            <pc:sldMk cId="2040745292" sldId="808"/>
            <ac:spMk id="260" creationId="{10EE144E-89D3-4C80-9E0D-C35F4E2C4B9F}"/>
          </ac:spMkLst>
        </pc:spChg>
        <pc:spChg chg="mod">
          <ac:chgData name="Christopher  Morley" userId="956d9c3d-5bef-4f32-a742-25961893b5b0" providerId="ADAL" clId="{2F15254A-2052-45A1-96E4-6909857F0841}" dt="2024-01-28T18:41:59.603" v="1390"/>
          <ac:spMkLst>
            <pc:docMk/>
            <pc:sldMk cId="2040745292" sldId="808"/>
            <ac:spMk id="261" creationId="{E838F790-AC12-4CBD-A59F-693E2ED66ED6}"/>
          </ac:spMkLst>
        </pc:spChg>
        <pc:spChg chg="mod">
          <ac:chgData name="Christopher  Morley" userId="956d9c3d-5bef-4f32-a742-25961893b5b0" providerId="ADAL" clId="{2F15254A-2052-45A1-96E4-6909857F0841}" dt="2024-01-28T18:41:59.603" v="1390"/>
          <ac:spMkLst>
            <pc:docMk/>
            <pc:sldMk cId="2040745292" sldId="808"/>
            <ac:spMk id="262" creationId="{872C6683-4DB7-41A8-B315-3D2A196E2724}"/>
          </ac:spMkLst>
        </pc:spChg>
        <pc:spChg chg="mod">
          <ac:chgData name="Christopher  Morley" userId="956d9c3d-5bef-4f32-a742-25961893b5b0" providerId="ADAL" clId="{2F15254A-2052-45A1-96E4-6909857F0841}" dt="2024-01-28T18:41:59.603" v="1390"/>
          <ac:spMkLst>
            <pc:docMk/>
            <pc:sldMk cId="2040745292" sldId="808"/>
            <ac:spMk id="263" creationId="{625CB575-6AB1-4E8E-B14F-4A3ED34A3E8D}"/>
          </ac:spMkLst>
        </pc:spChg>
        <pc:spChg chg="mod">
          <ac:chgData name="Christopher  Morley" userId="956d9c3d-5bef-4f32-a742-25961893b5b0" providerId="ADAL" clId="{2F15254A-2052-45A1-96E4-6909857F0841}" dt="2024-01-28T18:41:59.603" v="1390"/>
          <ac:spMkLst>
            <pc:docMk/>
            <pc:sldMk cId="2040745292" sldId="808"/>
            <ac:spMk id="264" creationId="{A9D107A4-3434-492C-A745-38B904B957FC}"/>
          </ac:spMkLst>
        </pc:spChg>
        <pc:spChg chg="mod">
          <ac:chgData name="Christopher  Morley" userId="956d9c3d-5bef-4f32-a742-25961893b5b0" providerId="ADAL" clId="{2F15254A-2052-45A1-96E4-6909857F0841}" dt="2024-01-28T18:41:59.603" v="1390"/>
          <ac:spMkLst>
            <pc:docMk/>
            <pc:sldMk cId="2040745292" sldId="808"/>
            <ac:spMk id="265" creationId="{1D674406-0A1C-4FAE-BD69-BD0AD33D6E1A}"/>
          </ac:spMkLst>
        </pc:spChg>
        <pc:spChg chg="mod">
          <ac:chgData name="Christopher  Morley" userId="956d9c3d-5bef-4f32-a742-25961893b5b0" providerId="ADAL" clId="{2F15254A-2052-45A1-96E4-6909857F0841}" dt="2024-01-28T18:41:59.603" v="1390"/>
          <ac:spMkLst>
            <pc:docMk/>
            <pc:sldMk cId="2040745292" sldId="808"/>
            <ac:spMk id="266" creationId="{410CD3F8-0D7B-482C-A122-1F2954C8326A}"/>
          </ac:spMkLst>
        </pc:spChg>
        <pc:spChg chg="mod">
          <ac:chgData name="Christopher  Morley" userId="956d9c3d-5bef-4f32-a742-25961893b5b0" providerId="ADAL" clId="{2F15254A-2052-45A1-96E4-6909857F0841}" dt="2024-01-28T18:41:59.603" v="1390"/>
          <ac:spMkLst>
            <pc:docMk/>
            <pc:sldMk cId="2040745292" sldId="808"/>
            <ac:spMk id="267" creationId="{65953482-7A37-43D1-A614-43D059BB57BF}"/>
          </ac:spMkLst>
        </pc:spChg>
        <pc:spChg chg="mod">
          <ac:chgData name="Christopher  Morley" userId="956d9c3d-5bef-4f32-a742-25961893b5b0" providerId="ADAL" clId="{2F15254A-2052-45A1-96E4-6909857F0841}" dt="2024-01-28T18:41:59.603" v="1390"/>
          <ac:spMkLst>
            <pc:docMk/>
            <pc:sldMk cId="2040745292" sldId="808"/>
            <ac:spMk id="268" creationId="{8979EFC0-188C-4A01-8E69-380E8F6CB6A9}"/>
          </ac:spMkLst>
        </pc:spChg>
        <pc:spChg chg="mod">
          <ac:chgData name="Christopher  Morley" userId="956d9c3d-5bef-4f32-a742-25961893b5b0" providerId="ADAL" clId="{2F15254A-2052-45A1-96E4-6909857F0841}" dt="2024-01-28T18:41:59.603" v="1390"/>
          <ac:spMkLst>
            <pc:docMk/>
            <pc:sldMk cId="2040745292" sldId="808"/>
            <ac:spMk id="269" creationId="{347F4683-59F7-4BDD-BA61-EE401494E175}"/>
          </ac:spMkLst>
        </pc:spChg>
        <pc:spChg chg="mod">
          <ac:chgData name="Christopher  Morley" userId="956d9c3d-5bef-4f32-a742-25961893b5b0" providerId="ADAL" clId="{2F15254A-2052-45A1-96E4-6909857F0841}" dt="2024-01-28T18:41:59.603" v="1390"/>
          <ac:spMkLst>
            <pc:docMk/>
            <pc:sldMk cId="2040745292" sldId="808"/>
            <ac:spMk id="270" creationId="{64B2731D-57DD-46E2-9A7D-0E544FF48CCC}"/>
          </ac:spMkLst>
        </pc:spChg>
        <pc:spChg chg="mod">
          <ac:chgData name="Christopher  Morley" userId="956d9c3d-5bef-4f32-a742-25961893b5b0" providerId="ADAL" clId="{2F15254A-2052-45A1-96E4-6909857F0841}" dt="2024-01-28T18:41:59.603" v="1390"/>
          <ac:spMkLst>
            <pc:docMk/>
            <pc:sldMk cId="2040745292" sldId="808"/>
            <ac:spMk id="271" creationId="{5A80233B-75A6-4346-89F2-22565A91DF45}"/>
          </ac:spMkLst>
        </pc:spChg>
        <pc:spChg chg="mod">
          <ac:chgData name="Christopher  Morley" userId="956d9c3d-5bef-4f32-a742-25961893b5b0" providerId="ADAL" clId="{2F15254A-2052-45A1-96E4-6909857F0841}" dt="2024-01-28T18:41:59.603" v="1390"/>
          <ac:spMkLst>
            <pc:docMk/>
            <pc:sldMk cId="2040745292" sldId="808"/>
            <ac:spMk id="272" creationId="{01F46713-6AF8-4478-9AE2-B9540E38ED53}"/>
          </ac:spMkLst>
        </pc:spChg>
        <pc:spChg chg="mod">
          <ac:chgData name="Christopher  Morley" userId="956d9c3d-5bef-4f32-a742-25961893b5b0" providerId="ADAL" clId="{2F15254A-2052-45A1-96E4-6909857F0841}" dt="2024-01-28T18:41:59.603" v="1390"/>
          <ac:spMkLst>
            <pc:docMk/>
            <pc:sldMk cId="2040745292" sldId="808"/>
            <ac:spMk id="273" creationId="{8C7406E1-7D52-49BF-8BFF-146C80EAF949}"/>
          </ac:spMkLst>
        </pc:spChg>
        <pc:spChg chg="mod">
          <ac:chgData name="Christopher  Morley" userId="956d9c3d-5bef-4f32-a742-25961893b5b0" providerId="ADAL" clId="{2F15254A-2052-45A1-96E4-6909857F0841}" dt="2024-01-28T18:41:59.603" v="1390"/>
          <ac:spMkLst>
            <pc:docMk/>
            <pc:sldMk cId="2040745292" sldId="808"/>
            <ac:spMk id="274" creationId="{73BA199B-E363-4D0E-B16B-7F3A13712D3D}"/>
          </ac:spMkLst>
        </pc:spChg>
        <pc:spChg chg="mod">
          <ac:chgData name="Christopher  Morley" userId="956d9c3d-5bef-4f32-a742-25961893b5b0" providerId="ADAL" clId="{2F15254A-2052-45A1-96E4-6909857F0841}" dt="2024-01-28T18:41:59.603" v="1390"/>
          <ac:spMkLst>
            <pc:docMk/>
            <pc:sldMk cId="2040745292" sldId="808"/>
            <ac:spMk id="275" creationId="{E76B56F6-A24C-4194-B9F9-D7FCECA1E01C}"/>
          </ac:spMkLst>
        </pc:spChg>
        <pc:spChg chg="mod">
          <ac:chgData name="Christopher  Morley" userId="956d9c3d-5bef-4f32-a742-25961893b5b0" providerId="ADAL" clId="{2F15254A-2052-45A1-96E4-6909857F0841}" dt="2024-01-28T18:41:59.603" v="1390"/>
          <ac:spMkLst>
            <pc:docMk/>
            <pc:sldMk cId="2040745292" sldId="808"/>
            <ac:spMk id="276" creationId="{5AF1B36D-5EE8-47BB-BE18-DB6A48D33E37}"/>
          </ac:spMkLst>
        </pc:spChg>
        <pc:spChg chg="mod">
          <ac:chgData name="Christopher  Morley" userId="956d9c3d-5bef-4f32-a742-25961893b5b0" providerId="ADAL" clId="{2F15254A-2052-45A1-96E4-6909857F0841}" dt="2024-01-28T18:41:59.603" v="1390"/>
          <ac:spMkLst>
            <pc:docMk/>
            <pc:sldMk cId="2040745292" sldId="808"/>
            <ac:spMk id="277" creationId="{76723E5F-BED2-438B-A88F-D197F3E190FB}"/>
          </ac:spMkLst>
        </pc:spChg>
        <pc:spChg chg="mod">
          <ac:chgData name="Christopher  Morley" userId="956d9c3d-5bef-4f32-a742-25961893b5b0" providerId="ADAL" clId="{2F15254A-2052-45A1-96E4-6909857F0841}" dt="2024-01-28T18:41:59.603" v="1390"/>
          <ac:spMkLst>
            <pc:docMk/>
            <pc:sldMk cId="2040745292" sldId="808"/>
            <ac:spMk id="279" creationId="{4798FF07-F6F5-434A-91CC-902A0607AFBD}"/>
          </ac:spMkLst>
        </pc:spChg>
        <pc:spChg chg="mod">
          <ac:chgData name="Christopher  Morley" userId="956d9c3d-5bef-4f32-a742-25961893b5b0" providerId="ADAL" clId="{2F15254A-2052-45A1-96E4-6909857F0841}" dt="2024-01-28T18:41:59.603" v="1390"/>
          <ac:spMkLst>
            <pc:docMk/>
            <pc:sldMk cId="2040745292" sldId="808"/>
            <ac:spMk id="280" creationId="{0DF60EED-2B2C-4886-9005-1CB1937B7971}"/>
          </ac:spMkLst>
        </pc:spChg>
        <pc:spChg chg="mod">
          <ac:chgData name="Christopher  Morley" userId="956d9c3d-5bef-4f32-a742-25961893b5b0" providerId="ADAL" clId="{2F15254A-2052-45A1-96E4-6909857F0841}" dt="2024-01-28T18:41:59.603" v="1390"/>
          <ac:spMkLst>
            <pc:docMk/>
            <pc:sldMk cId="2040745292" sldId="808"/>
            <ac:spMk id="281" creationId="{2370A523-A5C8-4E7C-8911-BA62AA2D18DF}"/>
          </ac:spMkLst>
        </pc:spChg>
        <pc:spChg chg="mod">
          <ac:chgData name="Christopher  Morley" userId="956d9c3d-5bef-4f32-a742-25961893b5b0" providerId="ADAL" clId="{2F15254A-2052-45A1-96E4-6909857F0841}" dt="2024-01-28T18:41:59.603" v="1390"/>
          <ac:spMkLst>
            <pc:docMk/>
            <pc:sldMk cId="2040745292" sldId="808"/>
            <ac:spMk id="173058" creationId="{C50E6286-5A12-4092-ACBE-738B9DF65191}"/>
          </ac:spMkLst>
        </pc:spChg>
        <pc:spChg chg="mod">
          <ac:chgData name="Christopher  Morley" userId="956d9c3d-5bef-4f32-a742-25961893b5b0" providerId="ADAL" clId="{2F15254A-2052-45A1-96E4-6909857F0841}" dt="2024-01-28T18:41:59.603" v="1390"/>
          <ac:spMkLst>
            <pc:docMk/>
            <pc:sldMk cId="2040745292" sldId="808"/>
            <ac:spMk id="173059" creationId="{76BC5830-B4EA-4E23-86F1-B416A1B63529}"/>
          </ac:spMkLst>
        </pc:spChg>
        <pc:grpChg chg="mod">
          <ac:chgData name="Christopher  Morley" userId="956d9c3d-5bef-4f32-a742-25961893b5b0" providerId="ADAL" clId="{2F15254A-2052-45A1-96E4-6909857F0841}" dt="2024-01-28T18:41:59.603" v="1390"/>
          <ac:grpSpMkLst>
            <pc:docMk/>
            <pc:sldMk cId="2040745292" sldId="808"/>
            <ac:grpSpMk id="205" creationId="{3B274501-F23F-4F47-B15F-4244F44B77DB}"/>
          </ac:grpSpMkLst>
        </pc:grpChg>
        <pc:grpChg chg="mod">
          <ac:chgData name="Christopher  Morley" userId="956d9c3d-5bef-4f32-a742-25961893b5b0" providerId="ADAL" clId="{2F15254A-2052-45A1-96E4-6909857F0841}" dt="2024-01-28T18:41:59.603" v="1390"/>
          <ac:grpSpMkLst>
            <pc:docMk/>
            <pc:sldMk cId="2040745292" sldId="808"/>
            <ac:grpSpMk id="207" creationId="{307A41A5-AB2E-4F62-94BD-B6AA16A81592}"/>
          </ac:grpSpMkLst>
        </pc:grpChg>
        <pc:grpChg chg="mod">
          <ac:chgData name="Christopher  Morley" userId="956d9c3d-5bef-4f32-a742-25961893b5b0" providerId="ADAL" clId="{2F15254A-2052-45A1-96E4-6909857F0841}" dt="2024-01-28T18:41:59.603" v="1390"/>
          <ac:grpSpMkLst>
            <pc:docMk/>
            <pc:sldMk cId="2040745292" sldId="808"/>
            <ac:grpSpMk id="247" creationId="{62C8F0EE-24A0-4B93-A1EE-745914B51194}"/>
          </ac:grpSpMkLst>
        </pc:grpChg>
        <pc:grpChg chg="mod">
          <ac:chgData name="Christopher  Morley" userId="956d9c3d-5bef-4f32-a742-25961893b5b0" providerId="ADAL" clId="{2F15254A-2052-45A1-96E4-6909857F0841}" dt="2024-01-28T18:41:59.603" v="1390"/>
          <ac:grpSpMkLst>
            <pc:docMk/>
            <pc:sldMk cId="2040745292" sldId="808"/>
            <ac:grpSpMk id="248" creationId="{AD41226E-99DB-4A74-9A49-87F8C23BAF43}"/>
          </ac:grpSpMkLst>
        </pc:grpChg>
        <pc:grpChg chg="mod">
          <ac:chgData name="Christopher  Morley" userId="956d9c3d-5bef-4f32-a742-25961893b5b0" providerId="ADAL" clId="{2F15254A-2052-45A1-96E4-6909857F0841}" dt="2024-01-28T18:41:59.603" v="1390"/>
          <ac:grpSpMkLst>
            <pc:docMk/>
            <pc:sldMk cId="2040745292" sldId="808"/>
            <ac:grpSpMk id="249" creationId="{E5862872-7092-44DA-BA99-B0E16B5C06BD}"/>
          </ac:grpSpMkLst>
        </pc:grpChg>
        <pc:grpChg chg="mod">
          <ac:chgData name="Christopher  Morley" userId="956d9c3d-5bef-4f32-a742-25961893b5b0" providerId="ADAL" clId="{2F15254A-2052-45A1-96E4-6909857F0841}" dt="2024-01-28T18:41:59.603" v="1390"/>
          <ac:grpSpMkLst>
            <pc:docMk/>
            <pc:sldMk cId="2040745292" sldId="808"/>
            <ac:grpSpMk id="278" creationId="{4C97D062-E498-426F-AC54-4C8BD548116A}"/>
          </ac:grpSpMkLst>
        </pc:grpChg>
        <pc:picChg chg="mod">
          <ac:chgData name="Christopher  Morley" userId="956d9c3d-5bef-4f32-a742-25961893b5b0" providerId="ADAL" clId="{2F15254A-2052-45A1-96E4-6909857F0841}" dt="2024-01-28T18:41:59.603" v="1390"/>
          <ac:picMkLst>
            <pc:docMk/>
            <pc:sldMk cId="2040745292" sldId="808"/>
            <ac:picMk id="130" creationId="{A2FF67F5-4401-4092-BDDB-D447D9866EB5}"/>
          </ac:picMkLst>
        </pc:picChg>
        <pc:cxnChg chg="mod">
          <ac:chgData name="Christopher  Morley" userId="956d9c3d-5bef-4f32-a742-25961893b5b0" providerId="ADAL" clId="{2F15254A-2052-45A1-96E4-6909857F0841}" dt="2024-01-28T18:41:59.603" v="1390"/>
          <ac:cxnSpMkLst>
            <pc:docMk/>
            <pc:sldMk cId="2040745292" sldId="808"/>
            <ac:cxnSpMk id="5" creationId="{08BAEF81-8F1D-4A97-B709-7C684FE6E5CD}"/>
          </ac:cxnSpMkLst>
        </pc:cxnChg>
        <pc:cxnChg chg="mod">
          <ac:chgData name="Christopher  Morley" userId="956d9c3d-5bef-4f32-a742-25961893b5b0" providerId="ADAL" clId="{2F15254A-2052-45A1-96E4-6909857F0841}" dt="2024-01-28T18:41:59.603" v="1390"/>
          <ac:cxnSpMkLst>
            <pc:docMk/>
            <pc:sldMk cId="2040745292" sldId="808"/>
            <ac:cxnSpMk id="15" creationId="{3BEEA29A-2519-07EC-3781-30D7B855D8D8}"/>
          </ac:cxnSpMkLst>
        </pc:cxnChg>
        <pc:cxnChg chg="mod">
          <ac:chgData name="Christopher  Morley" userId="956d9c3d-5bef-4f32-a742-25961893b5b0" providerId="ADAL" clId="{2F15254A-2052-45A1-96E4-6909857F0841}" dt="2024-01-28T18:41:59.603" v="1390"/>
          <ac:cxnSpMkLst>
            <pc:docMk/>
            <pc:sldMk cId="2040745292" sldId="808"/>
            <ac:cxnSpMk id="134" creationId="{1DCBDA0C-E968-467B-B39F-167C4E2BA975}"/>
          </ac:cxnSpMkLst>
        </pc:cxnChg>
        <pc:cxnChg chg="mod">
          <ac:chgData name="Christopher  Morley" userId="956d9c3d-5bef-4f32-a742-25961893b5b0" providerId="ADAL" clId="{2F15254A-2052-45A1-96E4-6909857F0841}" dt="2024-01-28T18:41:59.603" v="1390"/>
          <ac:cxnSpMkLst>
            <pc:docMk/>
            <pc:sldMk cId="2040745292" sldId="808"/>
            <ac:cxnSpMk id="135" creationId="{15310BAB-2C9B-4727-8AD7-E3D942FFEEBF}"/>
          </ac:cxnSpMkLst>
        </pc:cxnChg>
        <pc:cxnChg chg="mod">
          <ac:chgData name="Christopher  Morley" userId="956d9c3d-5bef-4f32-a742-25961893b5b0" providerId="ADAL" clId="{2F15254A-2052-45A1-96E4-6909857F0841}" dt="2024-01-28T18:41:59.603" v="1390"/>
          <ac:cxnSpMkLst>
            <pc:docMk/>
            <pc:sldMk cId="2040745292" sldId="808"/>
            <ac:cxnSpMk id="136" creationId="{53A9D3EC-8EE7-4004-85E1-54C08E396D87}"/>
          </ac:cxnSpMkLst>
        </pc:cxnChg>
      </pc:sldChg>
      <pc:sldChg chg="modSp modNotes">
        <pc:chgData name="Christopher  Morley" userId="956d9c3d-5bef-4f32-a742-25961893b5b0" providerId="ADAL" clId="{2F15254A-2052-45A1-96E4-6909857F0841}" dt="2024-01-28T18:41:59.603" v="1390"/>
        <pc:sldMkLst>
          <pc:docMk/>
          <pc:sldMk cId="1390456914" sldId="809"/>
        </pc:sldMkLst>
        <pc:spChg chg="mod">
          <ac:chgData name="Christopher  Morley" userId="956d9c3d-5bef-4f32-a742-25961893b5b0" providerId="ADAL" clId="{2F15254A-2052-45A1-96E4-6909857F0841}" dt="2024-01-28T18:41:59.603" v="1390"/>
          <ac:spMkLst>
            <pc:docMk/>
            <pc:sldMk cId="1390456914" sldId="809"/>
            <ac:spMk id="52" creationId="{56ACD53A-4E7B-48AB-8672-3DA71B8BEA6E}"/>
          </ac:spMkLst>
        </pc:spChg>
        <pc:spChg chg="mod">
          <ac:chgData name="Christopher  Morley" userId="956d9c3d-5bef-4f32-a742-25961893b5b0" providerId="ADAL" clId="{2F15254A-2052-45A1-96E4-6909857F0841}" dt="2024-01-28T18:41:59.603" v="1390"/>
          <ac:spMkLst>
            <pc:docMk/>
            <pc:sldMk cId="1390456914" sldId="809"/>
            <ac:spMk id="53" creationId="{CE941E48-5FD4-4252-9116-72C928F4AF7B}"/>
          </ac:spMkLst>
        </pc:spChg>
        <pc:spChg chg="mod">
          <ac:chgData name="Christopher  Morley" userId="956d9c3d-5bef-4f32-a742-25961893b5b0" providerId="ADAL" clId="{2F15254A-2052-45A1-96E4-6909857F0841}" dt="2024-01-28T18:41:59.603" v="1390"/>
          <ac:spMkLst>
            <pc:docMk/>
            <pc:sldMk cId="1390456914" sldId="809"/>
            <ac:spMk id="55" creationId="{82878284-8615-4112-8999-D697D39F7DCC}"/>
          </ac:spMkLst>
        </pc:spChg>
        <pc:spChg chg="mod">
          <ac:chgData name="Christopher  Morley" userId="956d9c3d-5bef-4f32-a742-25961893b5b0" providerId="ADAL" clId="{2F15254A-2052-45A1-96E4-6909857F0841}" dt="2024-01-28T18:41:59.603" v="1390"/>
          <ac:spMkLst>
            <pc:docMk/>
            <pc:sldMk cId="1390456914" sldId="809"/>
            <ac:spMk id="56" creationId="{FB19F154-64F8-4B66-A2D5-867CC938F564}"/>
          </ac:spMkLst>
        </pc:spChg>
        <pc:spChg chg="mod">
          <ac:chgData name="Christopher  Morley" userId="956d9c3d-5bef-4f32-a742-25961893b5b0" providerId="ADAL" clId="{2F15254A-2052-45A1-96E4-6909857F0841}" dt="2024-01-28T18:41:59.603" v="1390"/>
          <ac:spMkLst>
            <pc:docMk/>
            <pc:sldMk cId="1390456914" sldId="809"/>
            <ac:spMk id="57" creationId="{10FC77B8-0AA4-43B4-89FB-1C765AB4E69A}"/>
          </ac:spMkLst>
        </pc:spChg>
        <pc:spChg chg="mod">
          <ac:chgData name="Christopher  Morley" userId="956d9c3d-5bef-4f32-a742-25961893b5b0" providerId="ADAL" clId="{2F15254A-2052-45A1-96E4-6909857F0841}" dt="2024-01-28T18:41:59.603" v="1390"/>
          <ac:spMkLst>
            <pc:docMk/>
            <pc:sldMk cId="1390456914" sldId="809"/>
            <ac:spMk id="59" creationId="{0C122134-42EB-43B7-90E5-617224FBAC53}"/>
          </ac:spMkLst>
        </pc:spChg>
        <pc:spChg chg="mod">
          <ac:chgData name="Christopher  Morley" userId="956d9c3d-5bef-4f32-a742-25961893b5b0" providerId="ADAL" clId="{2F15254A-2052-45A1-96E4-6909857F0841}" dt="2024-01-28T18:41:59.603" v="1390"/>
          <ac:spMkLst>
            <pc:docMk/>
            <pc:sldMk cId="1390456914" sldId="809"/>
            <ac:spMk id="63" creationId="{C27141FC-11A6-4106-A249-CEFE859D125C}"/>
          </ac:spMkLst>
        </pc:spChg>
        <pc:spChg chg="mod">
          <ac:chgData name="Christopher  Morley" userId="956d9c3d-5bef-4f32-a742-25961893b5b0" providerId="ADAL" clId="{2F15254A-2052-45A1-96E4-6909857F0841}" dt="2024-01-28T18:41:59.603" v="1390"/>
          <ac:spMkLst>
            <pc:docMk/>
            <pc:sldMk cId="1390456914" sldId="809"/>
            <ac:spMk id="66" creationId="{080867DD-FD63-46B8-AD8D-E96846660297}"/>
          </ac:spMkLst>
        </pc:spChg>
        <pc:spChg chg="mod">
          <ac:chgData name="Christopher  Morley" userId="956d9c3d-5bef-4f32-a742-25961893b5b0" providerId="ADAL" clId="{2F15254A-2052-45A1-96E4-6909857F0841}" dt="2024-01-28T18:41:59.603" v="1390"/>
          <ac:spMkLst>
            <pc:docMk/>
            <pc:sldMk cId="1390456914" sldId="809"/>
            <ac:spMk id="67" creationId="{B53182DE-FCA9-4C69-AF18-34F81BB45647}"/>
          </ac:spMkLst>
        </pc:spChg>
        <pc:spChg chg="mod">
          <ac:chgData name="Christopher  Morley" userId="956d9c3d-5bef-4f32-a742-25961893b5b0" providerId="ADAL" clId="{2F15254A-2052-45A1-96E4-6909857F0841}" dt="2024-01-28T18:41:59.603" v="1390"/>
          <ac:spMkLst>
            <pc:docMk/>
            <pc:sldMk cId="1390456914" sldId="809"/>
            <ac:spMk id="68" creationId="{C670177F-E852-4F3F-B9CC-918D5679EA7B}"/>
          </ac:spMkLst>
        </pc:spChg>
        <pc:spChg chg="mod">
          <ac:chgData name="Christopher  Morley" userId="956d9c3d-5bef-4f32-a742-25961893b5b0" providerId="ADAL" clId="{2F15254A-2052-45A1-96E4-6909857F0841}" dt="2024-01-28T18:41:59.603" v="1390"/>
          <ac:spMkLst>
            <pc:docMk/>
            <pc:sldMk cId="1390456914" sldId="809"/>
            <ac:spMk id="69" creationId="{4EA1C9D1-0F63-4738-93AD-27827B958908}"/>
          </ac:spMkLst>
        </pc:spChg>
        <pc:spChg chg="mod">
          <ac:chgData name="Christopher  Morley" userId="956d9c3d-5bef-4f32-a742-25961893b5b0" providerId="ADAL" clId="{2F15254A-2052-45A1-96E4-6909857F0841}" dt="2024-01-28T18:41:59.603" v="1390"/>
          <ac:spMkLst>
            <pc:docMk/>
            <pc:sldMk cId="1390456914" sldId="809"/>
            <ac:spMk id="70" creationId="{85E8FDE3-D56B-4FC2-85A8-548808FFBA8F}"/>
          </ac:spMkLst>
        </pc:spChg>
        <pc:spChg chg="mod">
          <ac:chgData name="Christopher  Morley" userId="956d9c3d-5bef-4f32-a742-25961893b5b0" providerId="ADAL" clId="{2F15254A-2052-45A1-96E4-6909857F0841}" dt="2024-01-28T18:41:59.603" v="1390"/>
          <ac:spMkLst>
            <pc:docMk/>
            <pc:sldMk cId="1390456914" sldId="809"/>
            <ac:spMk id="71" creationId="{C2B4F19C-1B21-456B-AFF2-23BD3934E265}"/>
          </ac:spMkLst>
        </pc:spChg>
        <pc:spChg chg="mod">
          <ac:chgData name="Christopher  Morley" userId="956d9c3d-5bef-4f32-a742-25961893b5b0" providerId="ADAL" clId="{2F15254A-2052-45A1-96E4-6909857F0841}" dt="2024-01-28T18:41:59.603" v="1390"/>
          <ac:spMkLst>
            <pc:docMk/>
            <pc:sldMk cId="1390456914" sldId="809"/>
            <ac:spMk id="72" creationId="{E402C6E6-4180-4992-A036-A074B24F8EAD}"/>
          </ac:spMkLst>
        </pc:spChg>
        <pc:spChg chg="mod">
          <ac:chgData name="Christopher  Morley" userId="956d9c3d-5bef-4f32-a742-25961893b5b0" providerId="ADAL" clId="{2F15254A-2052-45A1-96E4-6909857F0841}" dt="2024-01-28T18:41:59.603" v="1390"/>
          <ac:spMkLst>
            <pc:docMk/>
            <pc:sldMk cId="1390456914" sldId="809"/>
            <ac:spMk id="73" creationId="{B9C9DB3A-9C10-4959-85AA-09EF8A3D567E}"/>
          </ac:spMkLst>
        </pc:spChg>
        <pc:spChg chg="mod">
          <ac:chgData name="Christopher  Morley" userId="956d9c3d-5bef-4f32-a742-25961893b5b0" providerId="ADAL" clId="{2F15254A-2052-45A1-96E4-6909857F0841}" dt="2024-01-28T18:41:59.603" v="1390"/>
          <ac:spMkLst>
            <pc:docMk/>
            <pc:sldMk cId="1390456914" sldId="809"/>
            <ac:spMk id="74" creationId="{B63C6BF2-193B-4361-93AD-59C065F76E61}"/>
          </ac:spMkLst>
        </pc:spChg>
        <pc:spChg chg="mod">
          <ac:chgData name="Christopher  Morley" userId="956d9c3d-5bef-4f32-a742-25961893b5b0" providerId="ADAL" clId="{2F15254A-2052-45A1-96E4-6909857F0841}" dt="2024-01-28T18:41:59.603" v="1390"/>
          <ac:spMkLst>
            <pc:docMk/>
            <pc:sldMk cId="1390456914" sldId="809"/>
            <ac:spMk id="75" creationId="{8FAF0C6B-9E8A-481E-8D84-FC4A5F428B40}"/>
          </ac:spMkLst>
        </pc:spChg>
        <pc:spChg chg="mod">
          <ac:chgData name="Christopher  Morley" userId="956d9c3d-5bef-4f32-a742-25961893b5b0" providerId="ADAL" clId="{2F15254A-2052-45A1-96E4-6909857F0841}" dt="2024-01-28T18:41:59.603" v="1390"/>
          <ac:spMkLst>
            <pc:docMk/>
            <pc:sldMk cId="1390456914" sldId="809"/>
            <ac:spMk id="76" creationId="{9DACF961-7DDC-4F1B-94F1-4FB5BCCD85EB}"/>
          </ac:spMkLst>
        </pc:spChg>
        <pc:spChg chg="mod">
          <ac:chgData name="Christopher  Morley" userId="956d9c3d-5bef-4f32-a742-25961893b5b0" providerId="ADAL" clId="{2F15254A-2052-45A1-96E4-6909857F0841}" dt="2024-01-28T18:41:59.603" v="1390"/>
          <ac:spMkLst>
            <pc:docMk/>
            <pc:sldMk cId="1390456914" sldId="809"/>
            <ac:spMk id="189442" creationId="{EB762F32-5747-4551-8FC7-81CD7F967980}"/>
          </ac:spMkLst>
        </pc:spChg>
        <pc:spChg chg="mod">
          <ac:chgData name="Christopher  Morley" userId="956d9c3d-5bef-4f32-a742-25961893b5b0" providerId="ADAL" clId="{2F15254A-2052-45A1-96E4-6909857F0841}" dt="2024-01-28T18:41:59.603" v="1390"/>
          <ac:spMkLst>
            <pc:docMk/>
            <pc:sldMk cId="1390456914" sldId="809"/>
            <ac:spMk id="189529" creationId="{C65B8DE9-8D21-474E-8A3B-04070FFF4A1B}"/>
          </ac:spMkLst>
        </pc:spChg>
        <pc:spChg chg="mod">
          <ac:chgData name="Christopher  Morley" userId="956d9c3d-5bef-4f32-a742-25961893b5b0" providerId="ADAL" clId="{2F15254A-2052-45A1-96E4-6909857F0841}" dt="2024-01-28T18:41:59.603" v="1390"/>
          <ac:spMkLst>
            <pc:docMk/>
            <pc:sldMk cId="1390456914" sldId="809"/>
            <ac:spMk id="189533" creationId="{B8841422-1EF4-4F9F-A99E-2DB1D3CFE0D8}"/>
          </ac:spMkLst>
        </pc:spChg>
        <pc:spChg chg="mod">
          <ac:chgData name="Christopher  Morley" userId="956d9c3d-5bef-4f32-a742-25961893b5b0" providerId="ADAL" clId="{2F15254A-2052-45A1-96E4-6909857F0841}" dt="2024-01-28T18:41:59.603" v="1390"/>
          <ac:spMkLst>
            <pc:docMk/>
            <pc:sldMk cId="1390456914" sldId="809"/>
            <ac:spMk id="189535" creationId="{3DD6719C-0F42-4CAD-A5D2-745F6BA9D71E}"/>
          </ac:spMkLst>
        </pc:spChg>
        <pc:spChg chg="mod">
          <ac:chgData name="Christopher  Morley" userId="956d9c3d-5bef-4f32-a742-25961893b5b0" providerId="ADAL" clId="{2F15254A-2052-45A1-96E4-6909857F0841}" dt="2024-01-28T18:41:59.603" v="1390"/>
          <ac:spMkLst>
            <pc:docMk/>
            <pc:sldMk cId="1390456914" sldId="809"/>
            <ac:spMk id="189536" creationId="{40EF54BF-AE14-481E-A67D-2B9CFC60F016}"/>
          </ac:spMkLst>
        </pc:spChg>
        <pc:spChg chg="mod">
          <ac:chgData name="Christopher  Morley" userId="956d9c3d-5bef-4f32-a742-25961893b5b0" providerId="ADAL" clId="{2F15254A-2052-45A1-96E4-6909857F0841}" dt="2024-01-28T18:41:59.603" v="1390"/>
          <ac:spMkLst>
            <pc:docMk/>
            <pc:sldMk cId="1390456914" sldId="809"/>
            <ac:spMk id="189537" creationId="{CFEEDECD-91EE-40AB-83AB-0996E22BB038}"/>
          </ac:spMkLst>
        </pc:spChg>
        <pc:spChg chg="mod">
          <ac:chgData name="Christopher  Morley" userId="956d9c3d-5bef-4f32-a742-25961893b5b0" providerId="ADAL" clId="{2F15254A-2052-45A1-96E4-6909857F0841}" dt="2024-01-28T18:41:59.603" v="1390"/>
          <ac:spMkLst>
            <pc:docMk/>
            <pc:sldMk cId="1390456914" sldId="809"/>
            <ac:spMk id="189539" creationId="{882A5EE9-7517-4D43-AA08-A12E3F7E3B0D}"/>
          </ac:spMkLst>
        </pc:spChg>
        <pc:spChg chg="mod">
          <ac:chgData name="Christopher  Morley" userId="956d9c3d-5bef-4f32-a742-25961893b5b0" providerId="ADAL" clId="{2F15254A-2052-45A1-96E4-6909857F0841}" dt="2024-01-28T18:41:59.603" v="1390"/>
          <ac:spMkLst>
            <pc:docMk/>
            <pc:sldMk cId="1390456914" sldId="809"/>
            <ac:spMk id="189540" creationId="{0B8EF1CB-BA58-41D4-83F2-1EC6020EDBE1}"/>
          </ac:spMkLst>
        </pc:spChg>
        <pc:spChg chg="mod">
          <ac:chgData name="Christopher  Morley" userId="956d9c3d-5bef-4f32-a742-25961893b5b0" providerId="ADAL" clId="{2F15254A-2052-45A1-96E4-6909857F0841}" dt="2024-01-28T18:41:59.603" v="1390"/>
          <ac:spMkLst>
            <pc:docMk/>
            <pc:sldMk cId="1390456914" sldId="809"/>
            <ac:spMk id="189552" creationId="{535E9505-627D-40F9-B1F0-ED94F5B414A1}"/>
          </ac:spMkLst>
        </pc:spChg>
        <pc:spChg chg="mod">
          <ac:chgData name="Christopher  Morley" userId="956d9c3d-5bef-4f32-a742-25961893b5b0" providerId="ADAL" clId="{2F15254A-2052-45A1-96E4-6909857F0841}" dt="2024-01-28T18:41:59.603" v="1390"/>
          <ac:spMkLst>
            <pc:docMk/>
            <pc:sldMk cId="1390456914" sldId="809"/>
            <ac:spMk id="189553" creationId="{29CD8B94-64B9-4618-B07C-8EC732F5CEEF}"/>
          </ac:spMkLst>
        </pc:spChg>
        <pc:spChg chg="mod">
          <ac:chgData name="Christopher  Morley" userId="956d9c3d-5bef-4f32-a742-25961893b5b0" providerId="ADAL" clId="{2F15254A-2052-45A1-96E4-6909857F0841}" dt="2024-01-28T18:41:59.603" v="1390"/>
          <ac:spMkLst>
            <pc:docMk/>
            <pc:sldMk cId="1390456914" sldId="809"/>
            <ac:spMk id="189554" creationId="{44F4270B-3B30-4C70-88F2-416549C7D205}"/>
          </ac:spMkLst>
        </pc:spChg>
        <pc:spChg chg="mod">
          <ac:chgData name="Christopher  Morley" userId="956d9c3d-5bef-4f32-a742-25961893b5b0" providerId="ADAL" clId="{2F15254A-2052-45A1-96E4-6909857F0841}" dt="2024-01-28T18:41:59.603" v="1390"/>
          <ac:spMkLst>
            <pc:docMk/>
            <pc:sldMk cId="1390456914" sldId="809"/>
            <ac:spMk id="189556" creationId="{7B6E5EF0-31AC-41C4-AEB5-3C25042F66C3}"/>
          </ac:spMkLst>
        </pc:spChg>
        <pc:spChg chg="mod">
          <ac:chgData name="Christopher  Morley" userId="956d9c3d-5bef-4f32-a742-25961893b5b0" providerId="ADAL" clId="{2F15254A-2052-45A1-96E4-6909857F0841}" dt="2024-01-28T18:41:59.603" v="1390"/>
          <ac:spMkLst>
            <pc:docMk/>
            <pc:sldMk cId="1390456914" sldId="809"/>
            <ac:spMk id="189557" creationId="{13F8C9EB-D1C9-4834-8FF5-DCC12B5C54E3}"/>
          </ac:spMkLst>
        </pc:spChg>
        <pc:spChg chg="mod">
          <ac:chgData name="Christopher  Morley" userId="956d9c3d-5bef-4f32-a742-25961893b5b0" providerId="ADAL" clId="{2F15254A-2052-45A1-96E4-6909857F0841}" dt="2024-01-28T18:41:59.603" v="1390"/>
          <ac:spMkLst>
            <pc:docMk/>
            <pc:sldMk cId="1390456914" sldId="809"/>
            <ac:spMk id="189558" creationId="{0C57DD69-0523-4FEB-903A-177ABC30D993}"/>
          </ac:spMkLst>
        </pc:spChg>
        <pc:grpChg chg="mod">
          <ac:chgData name="Christopher  Morley" userId="956d9c3d-5bef-4f32-a742-25961893b5b0" providerId="ADAL" clId="{2F15254A-2052-45A1-96E4-6909857F0841}" dt="2024-01-28T18:41:59.603" v="1390"/>
          <ac:grpSpMkLst>
            <pc:docMk/>
            <pc:sldMk cId="1390456914" sldId="809"/>
            <ac:grpSpMk id="189447" creationId="{69BC58A2-04ED-48F7-B627-28FC9516653E}"/>
          </ac:grpSpMkLst>
        </pc:grpChg>
        <pc:grpChg chg="mod">
          <ac:chgData name="Christopher  Morley" userId="956d9c3d-5bef-4f32-a742-25961893b5b0" providerId="ADAL" clId="{2F15254A-2052-45A1-96E4-6909857F0841}" dt="2024-01-28T18:41:59.603" v="1390"/>
          <ac:grpSpMkLst>
            <pc:docMk/>
            <pc:sldMk cId="1390456914" sldId="809"/>
            <ac:grpSpMk id="189523" creationId="{8DD6E886-F9A9-4FE4-BD1B-29339EACEFDF}"/>
          </ac:grpSpMkLst>
        </pc:grpChg>
        <pc:grpChg chg="mod">
          <ac:chgData name="Christopher  Morley" userId="956d9c3d-5bef-4f32-a742-25961893b5b0" providerId="ADAL" clId="{2F15254A-2052-45A1-96E4-6909857F0841}" dt="2024-01-28T18:41:59.603" v="1390"/>
          <ac:grpSpMkLst>
            <pc:docMk/>
            <pc:sldMk cId="1390456914" sldId="809"/>
            <ac:grpSpMk id="189524" creationId="{FA1D789C-A121-4B13-AD7D-3AF0D6E74322}"/>
          </ac:grpSpMkLst>
        </pc:grpChg>
        <pc:grpChg chg="mod">
          <ac:chgData name="Christopher  Morley" userId="956d9c3d-5bef-4f32-a742-25961893b5b0" providerId="ADAL" clId="{2F15254A-2052-45A1-96E4-6909857F0841}" dt="2024-01-28T18:41:59.603" v="1390"/>
          <ac:grpSpMkLst>
            <pc:docMk/>
            <pc:sldMk cId="1390456914" sldId="809"/>
            <ac:grpSpMk id="189525" creationId="{9074CE16-05D7-4522-97C0-03BACD000914}"/>
          </ac:grpSpMkLst>
        </pc:grpChg>
        <pc:grpChg chg="mod">
          <ac:chgData name="Christopher  Morley" userId="956d9c3d-5bef-4f32-a742-25961893b5b0" providerId="ADAL" clId="{2F15254A-2052-45A1-96E4-6909857F0841}" dt="2024-01-28T18:41:59.603" v="1390"/>
          <ac:grpSpMkLst>
            <pc:docMk/>
            <pc:sldMk cId="1390456914" sldId="809"/>
            <ac:grpSpMk id="189526" creationId="{55FD5319-7CD0-48D7-8B8B-70F3F05F5B46}"/>
          </ac:grpSpMkLst>
        </pc:grpChg>
        <pc:grpChg chg="mod">
          <ac:chgData name="Christopher  Morley" userId="956d9c3d-5bef-4f32-a742-25961893b5b0" providerId="ADAL" clId="{2F15254A-2052-45A1-96E4-6909857F0841}" dt="2024-01-28T18:41:59.603" v="1390"/>
          <ac:grpSpMkLst>
            <pc:docMk/>
            <pc:sldMk cId="1390456914" sldId="809"/>
            <ac:grpSpMk id="189555" creationId="{C890ED51-D2D8-4B46-842F-C824B234B062}"/>
          </ac:grpSpMkLst>
        </pc:grpChg>
        <pc:graphicFrameChg chg="mod">
          <ac:chgData name="Christopher  Morley" userId="956d9c3d-5bef-4f32-a742-25961893b5b0" providerId="ADAL" clId="{2F15254A-2052-45A1-96E4-6909857F0841}" dt="2024-01-28T18:41:59.603" v="1390"/>
          <ac:graphicFrameMkLst>
            <pc:docMk/>
            <pc:sldMk cId="1390456914" sldId="809"/>
            <ac:graphicFrameMk id="83" creationId="{1F378FEF-CDC6-47EA-98E7-8931695AB21E}"/>
          </ac:graphicFrameMkLst>
        </pc:graphicFrameChg>
        <pc:cxnChg chg="mod">
          <ac:chgData name="Christopher  Morley" userId="956d9c3d-5bef-4f32-a742-25961893b5b0" providerId="ADAL" clId="{2F15254A-2052-45A1-96E4-6909857F0841}" dt="2024-01-28T18:41:59.603" v="1390"/>
          <ac:cxnSpMkLst>
            <pc:docMk/>
            <pc:sldMk cId="1390456914" sldId="809"/>
            <ac:cxnSpMk id="189445" creationId="{DFB6F170-8277-4D7E-BAE4-33E294C5A778}"/>
          </ac:cxnSpMkLst>
        </pc:cxnChg>
      </pc:sldChg>
      <pc:sldChg chg="modSp modNotes">
        <pc:chgData name="Christopher  Morley" userId="956d9c3d-5bef-4f32-a742-25961893b5b0" providerId="ADAL" clId="{2F15254A-2052-45A1-96E4-6909857F0841}" dt="2024-01-28T18:41:59.603" v="1390"/>
        <pc:sldMkLst>
          <pc:docMk/>
          <pc:sldMk cId="1879086701" sldId="810"/>
        </pc:sldMkLst>
        <pc:spChg chg="mod">
          <ac:chgData name="Christopher  Morley" userId="956d9c3d-5bef-4f32-a742-25961893b5b0" providerId="ADAL" clId="{2F15254A-2052-45A1-96E4-6909857F0841}" dt="2024-01-28T18:41:59.603" v="1390"/>
          <ac:spMkLst>
            <pc:docMk/>
            <pc:sldMk cId="1879086701" sldId="810"/>
            <ac:spMk id="13" creationId="{1C753512-4E29-4C1A-B25C-526613AACC8D}"/>
          </ac:spMkLst>
        </pc:spChg>
        <pc:spChg chg="mod">
          <ac:chgData name="Christopher  Morley" userId="956d9c3d-5bef-4f32-a742-25961893b5b0" providerId="ADAL" clId="{2F15254A-2052-45A1-96E4-6909857F0841}" dt="2024-01-28T18:41:59.603" v="1390"/>
          <ac:spMkLst>
            <pc:docMk/>
            <pc:sldMk cId="1879086701" sldId="810"/>
            <ac:spMk id="16" creationId="{299EFB5B-0063-447C-8D22-238421F7E3BB}"/>
          </ac:spMkLst>
        </pc:spChg>
        <pc:spChg chg="mod">
          <ac:chgData name="Christopher  Morley" userId="956d9c3d-5bef-4f32-a742-25961893b5b0" providerId="ADAL" clId="{2F15254A-2052-45A1-96E4-6909857F0841}" dt="2024-01-28T18:41:59.603" v="1390"/>
          <ac:spMkLst>
            <pc:docMk/>
            <pc:sldMk cId="1879086701" sldId="810"/>
            <ac:spMk id="24" creationId="{BBDF755E-D3DA-42A5-A3CE-6062F96A8A55}"/>
          </ac:spMkLst>
        </pc:spChg>
        <pc:spChg chg="mod">
          <ac:chgData name="Christopher  Morley" userId="956d9c3d-5bef-4f32-a742-25961893b5b0" providerId="ADAL" clId="{2F15254A-2052-45A1-96E4-6909857F0841}" dt="2024-01-28T18:41:59.603" v="1390"/>
          <ac:spMkLst>
            <pc:docMk/>
            <pc:sldMk cId="1879086701" sldId="810"/>
            <ac:spMk id="25" creationId="{B2F52637-6769-4516-9FB4-EBCFA2031995}"/>
          </ac:spMkLst>
        </pc:spChg>
        <pc:spChg chg="mod">
          <ac:chgData name="Christopher  Morley" userId="956d9c3d-5bef-4f32-a742-25961893b5b0" providerId="ADAL" clId="{2F15254A-2052-45A1-96E4-6909857F0841}" dt="2024-01-28T18:41:59.603" v="1390"/>
          <ac:spMkLst>
            <pc:docMk/>
            <pc:sldMk cId="1879086701" sldId="810"/>
            <ac:spMk id="28" creationId="{8E127BBA-19FE-40CC-9739-AD1461F03E82}"/>
          </ac:spMkLst>
        </pc:spChg>
        <pc:spChg chg="mod">
          <ac:chgData name="Christopher  Morley" userId="956d9c3d-5bef-4f32-a742-25961893b5b0" providerId="ADAL" clId="{2F15254A-2052-45A1-96E4-6909857F0841}" dt="2024-01-28T18:41:59.603" v="1390"/>
          <ac:spMkLst>
            <pc:docMk/>
            <pc:sldMk cId="1879086701" sldId="810"/>
            <ac:spMk id="29" creationId="{5EE4F698-ACF4-4D42-9C1D-FD90E7B5D242}"/>
          </ac:spMkLst>
        </pc:spChg>
        <pc:spChg chg="mod">
          <ac:chgData name="Christopher  Morley" userId="956d9c3d-5bef-4f32-a742-25961893b5b0" providerId="ADAL" clId="{2F15254A-2052-45A1-96E4-6909857F0841}" dt="2024-01-28T18:41:59.603" v="1390"/>
          <ac:spMkLst>
            <pc:docMk/>
            <pc:sldMk cId="1879086701" sldId="810"/>
            <ac:spMk id="30" creationId="{AD043F36-185C-44B9-AEAD-5C06942385E6}"/>
          </ac:spMkLst>
        </pc:spChg>
        <pc:spChg chg="mod">
          <ac:chgData name="Christopher  Morley" userId="956d9c3d-5bef-4f32-a742-25961893b5b0" providerId="ADAL" clId="{2F15254A-2052-45A1-96E4-6909857F0841}" dt="2024-01-28T18:41:59.603" v="1390"/>
          <ac:spMkLst>
            <pc:docMk/>
            <pc:sldMk cId="1879086701" sldId="810"/>
            <ac:spMk id="31" creationId="{24632B63-D674-4EA7-AAC6-87F7C67E7603}"/>
          </ac:spMkLst>
        </pc:spChg>
        <pc:spChg chg="mod">
          <ac:chgData name="Christopher  Morley" userId="956d9c3d-5bef-4f32-a742-25961893b5b0" providerId="ADAL" clId="{2F15254A-2052-45A1-96E4-6909857F0841}" dt="2024-01-28T18:41:59.603" v="1390"/>
          <ac:spMkLst>
            <pc:docMk/>
            <pc:sldMk cId="1879086701" sldId="810"/>
            <ac:spMk id="32" creationId="{7A27623A-8674-4885-B1E3-7CCFFAD741D2}"/>
          </ac:spMkLst>
        </pc:spChg>
        <pc:spChg chg="mod">
          <ac:chgData name="Christopher  Morley" userId="956d9c3d-5bef-4f32-a742-25961893b5b0" providerId="ADAL" clId="{2F15254A-2052-45A1-96E4-6909857F0841}" dt="2024-01-28T18:41:59.603" v="1390"/>
          <ac:spMkLst>
            <pc:docMk/>
            <pc:sldMk cId="1879086701" sldId="810"/>
            <ac:spMk id="33" creationId="{FE26F8E1-D02E-4000-9CF8-F2443EB243C9}"/>
          </ac:spMkLst>
        </pc:spChg>
        <pc:spChg chg="mod">
          <ac:chgData name="Christopher  Morley" userId="956d9c3d-5bef-4f32-a742-25961893b5b0" providerId="ADAL" clId="{2F15254A-2052-45A1-96E4-6909857F0841}" dt="2024-01-28T18:41:59.603" v="1390"/>
          <ac:spMkLst>
            <pc:docMk/>
            <pc:sldMk cId="1879086701" sldId="810"/>
            <ac:spMk id="34" creationId="{591BE9F6-BA08-4E8A-BF32-69100C88D7EF}"/>
          </ac:spMkLst>
        </pc:spChg>
        <pc:spChg chg="mod">
          <ac:chgData name="Christopher  Morley" userId="956d9c3d-5bef-4f32-a742-25961893b5b0" providerId="ADAL" clId="{2F15254A-2052-45A1-96E4-6909857F0841}" dt="2024-01-28T18:41:59.603" v="1390"/>
          <ac:spMkLst>
            <pc:docMk/>
            <pc:sldMk cId="1879086701" sldId="810"/>
            <ac:spMk id="35" creationId="{CAD72942-3F57-4E59-8ADD-E1143CDE8AB5}"/>
          </ac:spMkLst>
        </pc:spChg>
        <pc:spChg chg="mod">
          <ac:chgData name="Christopher  Morley" userId="956d9c3d-5bef-4f32-a742-25961893b5b0" providerId="ADAL" clId="{2F15254A-2052-45A1-96E4-6909857F0841}" dt="2024-01-28T18:41:59.603" v="1390"/>
          <ac:spMkLst>
            <pc:docMk/>
            <pc:sldMk cId="1879086701" sldId="810"/>
            <ac:spMk id="36" creationId="{B18CC7F1-C9AB-49C9-8DE3-B40A59C264DC}"/>
          </ac:spMkLst>
        </pc:spChg>
        <pc:spChg chg="mod">
          <ac:chgData name="Christopher  Morley" userId="956d9c3d-5bef-4f32-a742-25961893b5b0" providerId="ADAL" clId="{2F15254A-2052-45A1-96E4-6909857F0841}" dt="2024-01-28T18:41:59.603" v="1390"/>
          <ac:spMkLst>
            <pc:docMk/>
            <pc:sldMk cId="1879086701" sldId="810"/>
            <ac:spMk id="37" creationId="{D1FE6217-86D5-4263-BC4B-C8FDBB2AC198}"/>
          </ac:spMkLst>
        </pc:spChg>
        <pc:spChg chg="mod">
          <ac:chgData name="Christopher  Morley" userId="956d9c3d-5bef-4f32-a742-25961893b5b0" providerId="ADAL" clId="{2F15254A-2052-45A1-96E4-6909857F0841}" dt="2024-01-28T18:41:59.603" v="1390"/>
          <ac:spMkLst>
            <pc:docMk/>
            <pc:sldMk cId="1879086701" sldId="810"/>
            <ac:spMk id="38" creationId="{2E24FBDD-9A8B-4DBB-8600-D70FBFDF05FA}"/>
          </ac:spMkLst>
        </pc:spChg>
        <pc:spChg chg="mod">
          <ac:chgData name="Christopher  Morley" userId="956d9c3d-5bef-4f32-a742-25961893b5b0" providerId="ADAL" clId="{2F15254A-2052-45A1-96E4-6909857F0841}" dt="2024-01-28T18:41:59.603" v="1390"/>
          <ac:spMkLst>
            <pc:docMk/>
            <pc:sldMk cId="1879086701" sldId="810"/>
            <ac:spMk id="55" creationId="{0984A5E0-087F-4458-8092-65C547D386F1}"/>
          </ac:spMkLst>
        </pc:spChg>
        <pc:spChg chg="mod">
          <ac:chgData name="Christopher  Morley" userId="956d9c3d-5bef-4f32-a742-25961893b5b0" providerId="ADAL" clId="{2F15254A-2052-45A1-96E4-6909857F0841}" dt="2024-01-28T18:41:59.603" v="1390"/>
          <ac:spMkLst>
            <pc:docMk/>
            <pc:sldMk cId="1879086701" sldId="810"/>
            <ac:spMk id="56" creationId="{DFE28454-250D-4961-B422-84815A66F99C}"/>
          </ac:spMkLst>
        </pc:spChg>
        <pc:spChg chg="mod">
          <ac:chgData name="Christopher  Morley" userId="956d9c3d-5bef-4f32-a742-25961893b5b0" providerId="ADAL" clId="{2F15254A-2052-45A1-96E4-6909857F0841}" dt="2024-01-28T18:41:59.603" v="1390"/>
          <ac:spMkLst>
            <pc:docMk/>
            <pc:sldMk cId="1879086701" sldId="810"/>
            <ac:spMk id="62" creationId="{FC675378-FEB2-49BA-886C-08FDB1055209}"/>
          </ac:spMkLst>
        </pc:spChg>
        <pc:spChg chg="mod">
          <ac:chgData name="Christopher  Morley" userId="956d9c3d-5bef-4f32-a742-25961893b5b0" providerId="ADAL" clId="{2F15254A-2052-45A1-96E4-6909857F0841}" dt="2024-01-28T18:41:59.603" v="1390"/>
          <ac:spMkLst>
            <pc:docMk/>
            <pc:sldMk cId="1879086701" sldId="810"/>
            <ac:spMk id="63" creationId="{12740DAF-3682-4E14-B131-9544708387FC}"/>
          </ac:spMkLst>
        </pc:spChg>
        <pc:spChg chg="mod">
          <ac:chgData name="Christopher  Morley" userId="956d9c3d-5bef-4f32-a742-25961893b5b0" providerId="ADAL" clId="{2F15254A-2052-45A1-96E4-6909857F0841}" dt="2024-01-28T18:41:59.603" v="1390"/>
          <ac:spMkLst>
            <pc:docMk/>
            <pc:sldMk cId="1879086701" sldId="810"/>
            <ac:spMk id="66" creationId="{78C3E7FA-93FC-415C-8797-B7F85116A837}"/>
          </ac:spMkLst>
        </pc:spChg>
        <pc:spChg chg="mod">
          <ac:chgData name="Christopher  Morley" userId="956d9c3d-5bef-4f32-a742-25961893b5b0" providerId="ADAL" clId="{2F15254A-2052-45A1-96E4-6909857F0841}" dt="2024-01-28T18:41:59.603" v="1390"/>
          <ac:spMkLst>
            <pc:docMk/>
            <pc:sldMk cId="1879086701" sldId="810"/>
            <ac:spMk id="68" creationId="{F143BCD9-4709-41D4-BB64-C674C453B144}"/>
          </ac:spMkLst>
        </pc:spChg>
        <pc:spChg chg="mod">
          <ac:chgData name="Christopher  Morley" userId="956d9c3d-5bef-4f32-a742-25961893b5b0" providerId="ADAL" clId="{2F15254A-2052-45A1-96E4-6909857F0841}" dt="2024-01-28T18:41:59.603" v="1390"/>
          <ac:spMkLst>
            <pc:docMk/>
            <pc:sldMk cId="1879086701" sldId="810"/>
            <ac:spMk id="69" creationId="{A4AE66AA-51F1-40AF-88E4-D3071A0BB022}"/>
          </ac:spMkLst>
        </pc:spChg>
        <pc:spChg chg="mod">
          <ac:chgData name="Christopher  Morley" userId="956d9c3d-5bef-4f32-a742-25961893b5b0" providerId="ADAL" clId="{2F15254A-2052-45A1-96E4-6909857F0841}" dt="2024-01-28T18:41:59.603" v="1390"/>
          <ac:spMkLst>
            <pc:docMk/>
            <pc:sldMk cId="1879086701" sldId="810"/>
            <ac:spMk id="70" creationId="{3E92CEF6-3816-48B2-87A9-3BFE5AC46A0F}"/>
          </ac:spMkLst>
        </pc:spChg>
        <pc:spChg chg="mod">
          <ac:chgData name="Christopher  Morley" userId="956d9c3d-5bef-4f32-a742-25961893b5b0" providerId="ADAL" clId="{2F15254A-2052-45A1-96E4-6909857F0841}" dt="2024-01-28T18:41:59.603" v="1390"/>
          <ac:spMkLst>
            <pc:docMk/>
            <pc:sldMk cId="1879086701" sldId="810"/>
            <ac:spMk id="71" creationId="{BC20FED7-DCE9-4A9C-81E6-D8994542E3C9}"/>
          </ac:spMkLst>
        </pc:spChg>
        <pc:spChg chg="mod">
          <ac:chgData name="Christopher  Morley" userId="956d9c3d-5bef-4f32-a742-25961893b5b0" providerId="ADAL" clId="{2F15254A-2052-45A1-96E4-6909857F0841}" dt="2024-01-28T18:41:59.603" v="1390"/>
          <ac:spMkLst>
            <pc:docMk/>
            <pc:sldMk cId="1879086701" sldId="810"/>
            <ac:spMk id="72" creationId="{32DA5A78-C398-43B4-89F2-ECD6762B2219}"/>
          </ac:spMkLst>
        </pc:spChg>
        <pc:spChg chg="mod">
          <ac:chgData name="Christopher  Morley" userId="956d9c3d-5bef-4f32-a742-25961893b5b0" providerId="ADAL" clId="{2F15254A-2052-45A1-96E4-6909857F0841}" dt="2024-01-28T18:41:59.603" v="1390"/>
          <ac:spMkLst>
            <pc:docMk/>
            <pc:sldMk cId="1879086701" sldId="810"/>
            <ac:spMk id="73" creationId="{53A0D8AF-AB2A-400C-95D8-3B7002E29769}"/>
          </ac:spMkLst>
        </pc:spChg>
        <pc:spChg chg="mod">
          <ac:chgData name="Christopher  Morley" userId="956d9c3d-5bef-4f32-a742-25961893b5b0" providerId="ADAL" clId="{2F15254A-2052-45A1-96E4-6909857F0841}" dt="2024-01-28T18:41:59.603" v="1390"/>
          <ac:spMkLst>
            <pc:docMk/>
            <pc:sldMk cId="1879086701" sldId="810"/>
            <ac:spMk id="74" creationId="{1EE0EC49-A39E-4032-8B13-8C5E75CD9385}"/>
          </ac:spMkLst>
        </pc:spChg>
        <pc:spChg chg="mod">
          <ac:chgData name="Christopher  Morley" userId="956d9c3d-5bef-4f32-a742-25961893b5b0" providerId="ADAL" clId="{2F15254A-2052-45A1-96E4-6909857F0841}" dt="2024-01-28T18:41:59.603" v="1390"/>
          <ac:spMkLst>
            <pc:docMk/>
            <pc:sldMk cId="1879086701" sldId="810"/>
            <ac:spMk id="75" creationId="{12185A0B-1FE4-4C0B-80D9-7DC90F2FEE9F}"/>
          </ac:spMkLst>
        </pc:spChg>
        <pc:spChg chg="mod">
          <ac:chgData name="Christopher  Morley" userId="956d9c3d-5bef-4f32-a742-25961893b5b0" providerId="ADAL" clId="{2F15254A-2052-45A1-96E4-6909857F0841}" dt="2024-01-28T18:41:59.603" v="1390"/>
          <ac:spMkLst>
            <pc:docMk/>
            <pc:sldMk cId="1879086701" sldId="810"/>
            <ac:spMk id="76" creationId="{4DC8357A-60B9-43B3-9DF5-3FC74A186D02}"/>
          </ac:spMkLst>
        </pc:spChg>
        <pc:spChg chg="mod">
          <ac:chgData name="Christopher  Morley" userId="956d9c3d-5bef-4f32-a742-25961893b5b0" providerId="ADAL" clId="{2F15254A-2052-45A1-96E4-6909857F0841}" dt="2024-01-28T18:41:59.603" v="1390"/>
          <ac:spMkLst>
            <pc:docMk/>
            <pc:sldMk cId="1879086701" sldId="810"/>
            <ac:spMk id="61547" creationId="{43BD3DD1-3621-43EA-9106-E965C5208EF9}"/>
          </ac:spMkLst>
        </pc:spChg>
        <pc:spChg chg="mod">
          <ac:chgData name="Christopher  Morley" userId="956d9c3d-5bef-4f32-a742-25961893b5b0" providerId="ADAL" clId="{2F15254A-2052-45A1-96E4-6909857F0841}" dt="2024-01-28T18:41:59.603" v="1390"/>
          <ac:spMkLst>
            <pc:docMk/>
            <pc:sldMk cId="1879086701" sldId="810"/>
            <ac:spMk id="61551" creationId="{4A31D829-0534-4FE2-84FA-B937CB3AC443}"/>
          </ac:spMkLst>
        </pc:spChg>
        <pc:spChg chg="mod">
          <ac:chgData name="Christopher  Morley" userId="956d9c3d-5bef-4f32-a742-25961893b5b0" providerId="ADAL" clId="{2F15254A-2052-45A1-96E4-6909857F0841}" dt="2024-01-28T18:41:59.603" v="1390"/>
          <ac:spMkLst>
            <pc:docMk/>
            <pc:sldMk cId="1879086701" sldId="810"/>
            <ac:spMk id="61552" creationId="{7DE11FAC-2E60-426B-BFAD-6A3E63FBE8D0}"/>
          </ac:spMkLst>
        </pc:spChg>
        <pc:spChg chg="mod">
          <ac:chgData name="Christopher  Morley" userId="956d9c3d-5bef-4f32-a742-25961893b5b0" providerId="ADAL" clId="{2F15254A-2052-45A1-96E4-6909857F0841}" dt="2024-01-28T18:41:59.603" v="1390"/>
          <ac:spMkLst>
            <pc:docMk/>
            <pc:sldMk cId="1879086701" sldId="810"/>
            <ac:spMk id="61554" creationId="{55585DF0-ADDC-4A05-BC5C-97B096AD2E2C}"/>
          </ac:spMkLst>
        </pc:spChg>
        <pc:spChg chg="mod">
          <ac:chgData name="Christopher  Morley" userId="956d9c3d-5bef-4f32-a742-25961893b5b0" providerId="ADAL" clId="{2F15254A-2052-45A1-96E4-6909857F0841}" dt="2024-01-28T18:41:59.603" v="1390"/>
          <ac:spMkLst>
            <pc:docMk/>
            <pc:sldMk cId="1879086701" sldId="810"/>
            <ac:spMk id="191490" creationId="{C8B9F375-B09C-4EE3-B0DF-C2DB47265C6A}"/>
          </ac:spMkLst>
        </pc:spChg>
        <pc:spChg chg="mod">
          <ac:chgData name="Christopher  Morley" userId="956d9c3d-5bef-4f32-a742-25961893b5b0" providerId="ADAL" clId="{2F15254A-2052-45A1-96E4-6909857F0841}" dt="2024-01-28T18:41:59.603" v="1390"/>
          <ac:spMkLst>
            <pc:docMk/>
            <pc:sldMk cId="1879086701" sldId="810"/>
            <ac:spMk id="191581" creationId="{710EC385-886D-4D37-B20C-D61A4C18ADA3}"/>
          </ac:spMkLst>
        </pc:spChg>
        <pc:spChg chg="mod">
          <ac:chgData name="Christopher  Morley" userId="956d9c3d-5bef-4f32-a742-25961893b5b0" providerId="ADAL" clId="{2F15254A-2052-45A1-96E4-6909857F0841}" dt="2024-01-28T18:41:59.603" v="1390"/>
          <ac:spMkLst>
            <pc:docMk/>
            <pc:sldMk cId="1879086701" sldId="810"/>
            <ac:spMk id="191582" creationId="{DB6A50BB-F1A9-4798-A679-A94710F40146}"/>
          </ac:spMkLst>
        </pc:spChg>
        <pc:spChg chg="mod">
          <ac:chgData name="Christopher  Morley" userId="956d9c3d-5bef-4f32-a742-25961893b5b0" providerId="ADAL" clId="{2F15254A-2052-45A1-96E4-6909857F0841}" dt="2024-01-28T18:41:59.603" v="1390"/>
          <ac:spMkLst>
            <pc:docMk/>
            <pc:sldMk cId="1879086701" sldId="810"/>
            <ac:spMk id="191583" creationId="{986F7B77-AFEB-40CB-92C2-82A131645570}"/>
          </ac:spMkLst>
        </pc:spChg>
        <pc:spChg chg="mod">
          <ac:chgData name="Christopher  Morley" userId="956d9c3d-5bef-4f32-a742-25961893b5b0" providerId="ADAL" clId="{2F15254A-2052-45A1-96E4-6909857F0841}" dt="2024-01-28T18:41:59.603" v="1390"/>
          <ac:spMkLst>
            <pc:docMk/>
            <pc:sldMk cId="1879086701" sldId="810"/>
            <ac:spMk id="191586" creationId="{EE66E2AC-7905-4E8B-9161-E093B3A9E1DB}"/>
          </ac:spMkLst>
        </pc:spChg>
        <pc:spChg chg="mod">
          <ac:chgData name="Christopher  Morley" userId="956d9c3d-5bef-4f32-a742-25961893b5b0" providerId="ADAL" clId="{2F15254A-2052-45A1-96E4-6909857F0841}" dt="2024-01-28T18:41:59.603" v="1390"/>
          <ac:spMkLst>
            <pc:docMk/>
            <pc:sldMk cId="1879086701" sldId="810"/>
            <ac:spMk id="191587" creationId="{2E7FF53D-ED28-4ED4-AC55-3B1DDCB35DEA}"/>
          </ac:spMkLst>
        </pc:spChg>
        <pc:spChg chg="mod">
          <ac:chgData name="Christopher  Morley" userId="956d9c3d-5bef-4f32-a742-25961893b5b0" providerId="ADAL" clId="{2F15254A-2052-45A1-96E4-6909857F0841}" dt="2024-01-28T18:41:59.603" v="1390"/>
          <ac:spMkLst>
            <pc:docMk/>
            <pc:sldMk cId="1879086701" sldId="810"/>
            <ac:spMk id="191588" creationId="{68B05D01-D725-4AE9-84DD-D5F90B70B880}"/>
          </ac:spMkLst>
        </pc:spChg>
        <pc:spChg chg="mod">
          <ac:chgData name="Christopher  Morley" userId="956d9c3d-5bef-4f32-a742-25961893b5b0" providerId="ADAL" clId="{2F15254A-2052-45A1-96E4-6909857F0841}" dt="2024-01-28T18:41:59.603" v="1390"/>
          <ac:spMkLst>
            <pc:docMk/>
            <pc:sldMk cId="1879086701" sldId="810"/>
            <ac:spMk id="191589" creationId="{6E2FE9C8-4F79-49AA-AC85-8BA392E2B9A8}"/>
          </ac:spMkLst>
        </pc:spChg>
        <pc:spChg chg="mod">
          <ac:chgData name="Christopher  Morley" userId="956d9c3d-5bef-4f32-a742-25961893b5b0" providerId="ADAL" clId="{2F15254A-2052-45A1-96E4-6909857F0841}" dt="2024-01-28T18:41:59.603" v="1390"/>
          <ac:spMkLst>
            <pc:docMk/>
            <pc:sldMk cId="1879086701" sldId="810"/>
            <ac:spMk id="191590" creationId="{D5A26651-28E4-4ADD-94D1-A8C15F4D9AA9}"/>
          </ac:spMkLst>
        </pc:spChg>
        <pc:spChg chg="mod">
          <ac:chgData name="Christopher  Morley" userId="956d9c3d-5bef-4f32-a742-25961893b5b0" providerId="ADAL" clId="{2F15254A-2052-45A1-96E4-6909857F0841}" dt="2024-01-28T18:41:59.603" v="1390"/>
          <ac:spMkLst>
            <pc:docMk/>
            <pc:sldMk cId="1879086701" sldId="810"/>
            <ac:spMk id="191593" creationId="{2728C08F-2110-40D7-AD0D-A10855DD028D}"/>
          </ac:spMkLst>
        </pc:spChg>
        <pc:spChg chg="mod">
          <ac:chgData name="Christopher  Morley" userId="956d9c3d-5bef-4f32-a742-25961893b5b0" providerId="ADAL" clId="{2F15254A-2052-45A1-96E4-6909857F0841}" dt="2024-01-28T18:41:59.603" v="1390"/>
          <ac:spMkLst>
            <pc:docMk/>
            <pc:sldMk cId="1879086701" sldId="810"/>
            <ac:spMk id="191594" creationId="{05163521-48A7-43B6-A5F6-A6DAB3B1FF3E}"/>
          </ac:spMkLst>
        </pc:spChg>
        <pc:spChg chg="mod">
          <ac:chgData name="Christopher  Morley" userId="956d9c3d-5bef-4f32-a742-25961893b5b0" providerId="ADAL" clId="{2F15254A-2052-45A1-96E4-6909857F0841}" dt="2024-01-28T18:41:59.603" v="1390"/>
          <ac:spMkLst>
            <pc:docMk/>
            <pc:sldMk cId="1879086701" sldId="810"/>
            <ac:spMk id="191596" creationId="{CF5ED564-0E51-4A0C-A0CE-766496CDA565}"/>
          </ac:spMkLst>
        </pc:spChg>
        <pc:spChg chg="mod">
          <ac:chgData name="Christopher  Morley" userId="956d9c3d-5bef-4f32-a742-25961893b5b0" providerId="ADAL" clId="{2F15254A-2052-45A1-96E4-6909857F0841}" dt="2024-01-28T18:41:59.603" v="1390"/>
          <ac:spMkLst>
            <pc:docMk/>
            <pc:sldMk cId="1879086701" sldId="810"/>
            <ac:spMk id="191606" creationId="{DBDBE3DA-3634-4191-A100-AF58141E0837}"/>
          </ac:spMkLst>
        </pc:spChg>
        <pc:spChg chg="mod">
          <ac:chgData name="Christopher  Morley" userId="956d9c3d-5bef-4f32-a742-25961893b5b0" providerId="ADAL" clId="{2F15254A-2052-45A1-96E4-6909857F0841}" dt="2024-01-28T18:41:59.603" v="1390"/>
          <ac:spMkLst>
            <pc:docMk/>
            <pc:sldMk cId="1879086701" sldId="810"/>
            <ac:spMk id="191607" creationId="{24DB33C3-8D67-409D-BDBC-E68D6FA92E2D}"/>
          </ac:spMkLst>
        </pc:spChg>
        <pc:spChg chg="mod">
          <ac:chgData name="Christopher  Morley" userId="956d9c3d-5bef-4f32-a742-25961893b5b0" providerId="ADAL" clId="{2F15254A-2052-45A1-96E4-6909857F0841}" dt="2024-01-28T18:41:59.603" v="1390"/>
          <ac:spMkLst>
            <pc:docMk/>
            <pc:sldMk cId="1879086701" sldId="810"/>
            <ac:spMk id="191608" creationId="{6BC74617-DC8A-452D-8311-4BEE8928A61D}"/>
          </ac:spMkLst>
        </pc:spChg>
        <pc:spChg chg="mod">
          <ac:chgData name="Christopher  Morley" userId="956d9c3d-5bef-4f32-a742-25961893b5b0" providerId="ADAL" clId="{2F15254A-2052-45A1-96E4-6909857F0841}" dt="2024-01-28T18:41:59.603" v="1390"/>
          <ac:spMkLst>
            <pc:docMk/>
            <pc:sldMk cId="1879086701" sldId="810"/>
            <ac:spMk id="191610" creationId="{03E9D1D5-26BF-4D81-A4CC-0867890C3113}"/>
          </ac:spMkLst>
        </pc:spChg>
        <pc:spChg chg="mod">
          <ac:chgData name="Christopher  Morley" userId="956d9c3d-5bef-4f32-a742-25961893b5b0" providerId="ADAL" clId="{2F15254A-2052-45A1-96E4-6909857F0841}" dt="2024-01-28T18:41:59.603" v="1390"/>
          <ac:spMkLst>
            <pc:docMk/>
            <pc:sldMk cId="1879086701" sldId="810"/>
            <ac:spMk id="191611" creationId="{910A03EF-B19C-4855-B752-FC5F0314D174}"/>
          </ac:spMkLst>
        </pc:spChg>
        <pc:spChg chg="mod">
          <ac:chgData name="Christopher  Morley" userId="956d9c3d-5bef-4f32-a742-25961893b5b0" providerId="ADAL" clId="{2F15254A-2052-45A1-96E4-6909857F0841}" dt="2024-01-28T18:41:59.603" v="1390"/>
          <ac:spMkLst>
            <pc:docMk/>
            <pc:sldMk cId="1879086701" sldId="810"/>
            <ac:spMk id="191612" creationId="{0E055C86-6909-4F3C-B6FE-693AC5F1F691}"/>
          </ac:spMkLst>
        </pc:spChg>
        <pc:spChg chg="mod">
          <ac:chgData name="Christopher  Morley" userId="956d9c3d-5bef-4f32-a742-25961893b5b0" providerId="ADAL" clId="{2F15254A-2052-45A1-96E4-6909857F0841}" dt="2024-01-28T18:41:59.603" v="1390"/>
          <ac:spMkLst>
            <pc:docMk/>
            <pc:sldMk cId="1879086701" sldId="810"/>
            <ac:spMk id="191619" creationId="{70471A03-D5A4-4F55-A218-8748D0DCC7EF}"/>
          </ac:spMkLst>
        </pc:spChg>
        <pc:spChg chg="mod">
          <ac:chgData name="Christopher  Morley" userId="956d9c3d-5bef-4f32-a742-25961893b5b0" providerId="ADAL" clId="{2F15254A-2052-45A1-96E4-6909857F0841}" dt="2024-01-28T18:41:59.603" v="1390"/>
          <ac:spMkLst>
            <pc:docMk/>
            <pc:sldMk cId="1879086701" sldId="810"/>
            <ac:spMk id="191623" creationId="{828BFF29-106D-40C7-8DFB-10B5F6D1F91E}"/>
          </ac:spMkLst>
        </pc:spChg>
        <pc:spChg chg="mod">
          <ac:chgData name="Christopher  Morley" userId="956d9c3d-5bef-4f32-a742-25961893b5b0" providerId="ADAL" clId="{2F15254A-2052-45A1-96E4-6909857F0841}" dt="2024-01-28T18:41:59.603" v="1390"/>
          <ac:spMkLst>
            <pc:docMk/>
            <pc:sldMk cId="1879086701" sldId="810"/>
            <ac:spMk id="191625" creationId="{1323169A-842A-432B-81FB-6E549B8A9B18}"/>
          </ac:spMkLst>
        </pc:spChg>
        <pc:spChg chg="mod">
          <ac:chgData name="Christopher  Morley" userId="956d9c3d-5bef-4f32-a742-25961893b5b0" providerId="ADAL" clId="{2F15254A-2052-45A1-96E4-6909857F0841}" dt="2024-01-28T18:41:59.603" v="1390"/>
          <ac:spMkLst>
            <pc:docMk/>
            <pc:sldMk cId="1879086701" sldId="810"/>
            <ac:spMk id="191626" creationId="{D4100535-FE1C-42BB-9ED4-81503098EA09}"/>
          </ac:spMkLst>
        </pc:spChg>
        <pc:spChg chg="mod">
          <ac:chgData name="Christopher  Morley" userId="956d9c3d-5bef-4f32-a742-25961893b5b0" providerId="ADAL" clId="{2F15254A-2052-45A1-96E4-6909857F0841}" dt="2024-01-28T18:41:59.603" v="1390"/>
          <ac:spMkLst>
            <pc:docMk/>
            <pc:sldMk cId="1879086701" sldId="810"/>
            <ac:spMk id="191629" creationId="{9BB43120-24A7-43EB-9C14-ABAE4282A9C2}"/>
          </ac:spMkLst>
        </pc:spChg>
        <pc:spChg chg="mod">
          <ac:chgData name="Christopher  Morley" userId="956d9c3d-5bef-4f32-a742-25961893b5b0" providerId="ADAL" clId="{2F15254A-2052-45A1-96E4-6909857F0841}" dt="2024-01-28T18:41:59.603" v="1390"/>
          <ac:spMkLst>
            <pc:docMk/>
            <pc:sldMk cId="1879086701" sldId="810"/>
            <ac:spMk id="191630" creationId="{2955C65F-1F17-4E59-AD03-312738DBC513}"/>
          </ac:spMkLst>
        </pc:spChg>
        <pc:spChg chg="mod">
          <ac:chgData name="Christopher  Morley" userId="956d9c3d-5bef-4f32-a742-25961893b5b0" providerId="ADAL" clId="{2F15254A-2052-45A1-96E4-6909857F0841}" dt="2024-01-28T18:41:59.603" v="1390"/>
          <ac:spMkLst>
            <pc:docMk/>
            <pc:sldMk cId="1879086701" sldId="810"/>
            <ac:spMk id="191642" creationId="{5865BDBD-C9C9-4363-A5BB-935D25C0CBAA}"/>
          </ac:spMkLst>
        </pc:spChg>
        <pc:spChg chg="mod">
          <ac:chgData name="Christopher  Morley" userId="956d9c3d-5bef-4f32-a742-25961893b5b0" providerId="ADAL" clId="{2F15254A-2052-45A1-96E4-6909857F0841}" dt="2024-01-28T18:41:59.603" v="1390"/>
          <ac:spMkLst>
            <pc:docMk/>
            <pc:sldMk cId="1879086701" sldId="810"/>
            <ac:spMk id="191643" creationId="{5EFF5B0A-75F1-453C-9302-90C0FC30DD45}"/>
          </ac:spMkLst>
        </pc:spChg>
        <pc:spChg chg="mod">
          <ac:chgData name="Christopher  Morley" userId="956d9c3d-5bef-4f32-a742-25961893b5b0" providerId="ADAL" clId="{2F15254A-2052-45A1-96E4-6909857F0841}" dt="2024-01-28T18:41:59.603" v="1390"/>
          <ac:spMkLst>
            <pc:docMk/>
            <pc:sldMk cId="1879086701" sldId="810"/>
            <ac:spMk id="191644" creationId="{5EB76EA5-6EFE-420E-A12B-EDAEB548F5CB}"/>
          </ac:spMkLst>
        </pc:spChg>
        <pc:spChg chg="mod">
          <ac:chgData name="Christopher  Morley" userId="956d9c3d-5bef-4f32-a742-25961893b5b0" providerId="ADAL" clId="{2F15254A-2052-45A1-96E4-6909857F0841}" dt="2024-01-28T18:41:59.603" v="1390"/>
          <ac:spMkLst>
            <pc:docMk/>
            <pc:sldMk cId="1879086701" sldId="810"/>
            <ac:spMk id="191646" creationId="{40EC69EE-5716-4411-B225-FE94C983B631}"/>
          </ac:spMkLst>
        </pc:spChg>
        <pc:spChg chg="mod">
          <ac:chgData name="Christopher  Morley" userId="956d9c3d-5bef-4f32-a742-25961893b5b0" providerId="ADAL" clId="{2F15254A-2052-45A1-96E4-6909857F0841}" dt="2024-01-28T18:41:59.603" v="1390"/>
          <ac:spMkLst>
            <pc:docMk/>
            <pc:sldMk cId="1879086701" sldId="810"/>
            <ac:spMk id="191647" creationId="{FB4C7C88-5EDC-4D05-852C-8B372DF772EE}"/>
          </ac:spMkLst>
        </pc:spChg>
        <pc:spChg chg="mod">
          <ac:chgData name="Christopher  Morley" userId="956d9c3d-5bef-4f32-a742-25961893b5b0" providerId="ADAL" clId="{2F15254A-2052-45A1-96E4-6909857F0841}" dt="2024-01-28T18:41:59.603" v="1390"/>
          <ac:spMkLst>
            <pc:docMk/>
            <pc:sldMk cId="1879086701" sldId="810"/>
            <ac:spMk id="191648" creationId="{54472030-60C6-435C-9ECB-83919C0B98F7}"/>
          </ac:spMkLst>
        </pc:spChg>
        <pc:grpChg chg="mod">
          <ac:chgData name="Christopher  Morley" userId="956d9c3d-5bef-4f32-a742-25961893b5b0" providerId="ADAL" clId="{2F15254A-2052-45A1-96E4-6909857F0841}" dt="2024-01-28T18:41:59.603" v="1390"/>
          <ac:grpSpMkLst>
            <pc:docMk/>
            <pc:sldMk cId="1879086701" sldId="810"/>
            <ac:grpSpMk id="191492" creationId="{44AF997A-8951-443A-8224-1A2236843B94}"/>
          </ac:grpSpMkLst>
        </pc:grpChg>
        <pc:grpChg chg="mod">
          <ac:chgData name="Christopher  Morley" userId="956d9c3d-5bef-4f32-a742-25961893b5b0" providerId="ADAL" clId="{2F15254A-2052-45A1-96E4-6909857F0841}" dt="2024-01-28T18:41:59.603" v="1390"/>
          <ac:grpSpMkLst>
            <pc:docMk/>
            <pc:sldMk cId="1879086701" sldId="810"/>
            <ac:grpSpMk id="191494" creationId="{E976B621-4699-4CC9-B3B1-C0F6886D543A}"/>
          </ac:grpSpMkLst>
        </pc:grpChg>
        <pc:grpChg chg="mod">
          <ac:chgData name="Christopher  Morley" userId="956d9c3d-5bef-4f32-a742-25961893b5b0" providerId="ADAL" clId="{2F15254A-2052-45A1-96E4-6909857F0841}" dt="2024-01-28T18:41:59.603" v="1390"/>
          <ac:grpSpMkLst>
            <pc:docMk/>
            <pc:sldMk cId="1879086701" sldId="810"/>
            <ac:grpSpMk id="191577" creationId="{E1D7E01C-497D-40F2-8E1F-E7CF164C0B89}"/>
          </ac:grpSpMkLst>
        </pc:grpChg>
        <pc:grpChg chg="mod">
          <ac:chgData name="Christopher  Morley" userId="956d9c3d-5bef-4f32-a742-25961893b5b0" providerId="ADAL" clId="{2F15254A-2052-45A1-96E4-6909857F0841}" dt="2024-01-28T18:41:59.603" v="1390"/>
          <ac:grpSpMkLst>
            <pc:docMk/>
            <pc:sldMk cId="1879086701" sldId="810"/>
            <ac:grpSpMk id="191578" creationId="{471DD04D-465B-41FF-AEC7-7C9929B9835E}"/>
          </ac:grpSpMkLst>
        </pc:grpChg>
        <pc:grpChg chg="mod">
          <ac:chgData name="Christopher  Morley" userId="956d9c3d-5bef-4f32-a742-25961893b5b0" providerId="ADAL" clId="{2F15254A-2052-45A1-96E4-6909857F0841}" dt="2024-01-28T18:41:59.603" v="1390"/>
          <ac:grpSpMkLst>
            <pc:docMk/>
            <pc:sldMk cId="1879086701" sldId="810"/>
            <ac:grpSpMk id="191579" creationId="{B9566C10-B73B-4940-B100-AD6CB535FA9F}"/>
          </ac:grpSpMkLst>
        </pc:grpChg>
        <pc:grpChg chg="mod">
          <ac:chgData name="Christopher  Morley" userId="956d9c3d-5bef-4f32-a742-25961893b5b0" providerId="ADAL" clId="{2F15254A-2052-45A1-96E4-6909857F0841}" dt="2024-01-28T18:41:59.603" v="1390"/>
          <ac:grpSpMkLst>
            <pc:docMk/>
            <pc:sldMk cId="1879086701" sldId="810"/>
            <ac:grpSpMk id="191580" creationId="{5175065B-7370-4BC7-B469-BFC52BE31818}"/>
          </ac:grpSpMkLst>
        </pc:grpChg>
        <pc:grpChg chg="mod">
          <ac:chgData name="Christopher  Morley" userId="956d9c3d-5bef-4f32-a742-25961893b5b0" providerId="ADAL" clId="{2F15254A-2052-45A1-96E4-6909857F0841}" dt="2024-01-28T18:41:59.603" v="1390"/>
          <ac:grpSpMkLst>
            <pc:docMk/>
            <pc:sldMk cId="1879086701" sldId="810"/>
            <ac:grpSpMk id="191609" creationId="{403A5CDE-3A08-4E8E-B613-6F85A6ADFE0B}"/>
          </ac:grpSpMkLst>
        </pc:grpChg>
        <pc:grpChg chg="mod">
          <ac:chgData name="Christopher  Morley" userId="956d9c3d-5bef-4f32-a742-25961893b5b0" providerId="ADAL" clId="{2F15254A-2052-45A1-96E4-6909857F0841}" dt="2024-01-28T18:41:59.603" v="1390"/>
          <ac:grpSpMkLst>
            <pc:docMk/>
            <pc:sldMk cId="1879086701" sldId="810"/>
            <ac:grpSpMk id="191613" creationId="{8549CDC9-A883-423A-8969-CB6BA5BC0520}"/>
          </ac:grpSpMkLst>
        </pc:grpChg>
        <pc:grpChg chg="mod">
          <ac:chgData name="Christopher  Morley" userId="956d9c3d-5bef-4f32-a742-25961893b5b0" providerId="ADAL" clId="{2F15254A-2052-45A1-96E4-6909857F0841}" dt="2024-01-28T18:41:59.603" v="1390"/>
          <ac:grpSpMkLst>
            <pc:docMk/>
            <pc:sldMk cId="1879086701" sldId="810"/>
            <ac:grpSpMk id="191614" creationId="{8728D5E5-944E-45E7-9A1C-E035F17A4EB5}"/>
          </ac:grpSpMkLst>
        </pc:grpChg>
        <pc:grpChg chg="mod">
          <ac:chgData name="Christopher  Morley" userId="956d9c3d-5bef-4f32-a742-25961893b5b0" providerId="ADAL" clId="{2F15254A-2052-45A1-96E4-6909857F0841}" dt="2024-01-28T18:41:59.603" v="1390"/>
          <ac:grpSpMkLst>
            <pc:docMk/>
            <pc:sldMk cId="1879086701" sldId="810"/>
            <ac:grpSpMk id="191615" creationId="{96380251-6607-495B-BE6F-F3078E497A21}"/>
          </ac:grpSpMkLst>
        </pc:grpChg>
        <pc:grpChg chg="mod">
          <ac:chgData name="Christopher  Morley" userId="956d9c3d-5bef-4f32-a742-25961893b5b0" providerId="ADAL" clId="{2F15254A-2052-45A1-96E4-6909857F0841}" dt="2024-01-28T18:41:59.603" v="1390"/>
          <ac:grpSpMkLst>
            <pc:docMk/>
            <pc:sldMk cId="1879086701" sldId="810"/>
            <ac:grpSpMk id="191616" creationId="{0CBD976C-AA72-48F6-9FE1-A2D2D530E6D3}"/>
          </ac:grpSpMkLst>
        </pc:grpChg>
        <pc:grpChg chg="mod">
          <ac:chgData name="Christopher  Morley" userId="956d9c3d-5bef-4f32-a742-25961893b5b0" providerId="ADAL" clId="{2F15254A-2052-45A1-96E4-6909857F0841}" dt="2024-01-28T18:41:59.603" v="1390"/>
          <ac:grpSpMkLst>
            <pc:docMk/>
            <pc:sldMk cId="1879086701" sldId="810"/>
            <ac:grpSpMk id="191645" creationId="{0796EDE0-8C16-41C0-BD83-BED9A02F99E1}"/>
          </ac:grpSpMkLst>
        </pc:grpChg>
        <pc:graphicFrameChg chg="mod">
          <ac:chgData name="Christopher  Morley" userId="956d9c3d-5bef-4f32-a742-25961893b5b0" providerId="ADAL" clId="{2F15254A-2052-45A1-96E4-6909857F0841}" dt="2024-01-28T18:41:59.603" v="1390"/>
          <ac:graphicFrameMkLst>
            <pc:docMk/>
            <pc:sldMk cId="1879086701" sldId="810"/>
            <ac:graphicFrameMk id="84" creationId="{115569AE-3C54-405D-A1B2-2E5962D17968}"/>
          </ac:graphicFrameMkLst>
        </pc:graphicFrameChg>
        <pc:cxnChg chg="mod">
          <ac:chgData name="Christopher  Morley" userId="956d9c3d-5bef-4f32-a742-25961893b5b0" providerId="ADAL" clId="{2F15254A-2052-45A1-96E4-6909857F0841}" dt="2024-01-28T18:41:59.603" v="1390"/>
          <ac:cxnSpMkLst>
            <pc:docMk/>
            <pc:sldMk cId="1879086701" sldId="810"/>
            <ac:cxnSpMk id="191495" creationId="{0E9CF9AF-D6A3-4B34-8F2D-49BE0D925647}"/>
          </ac:cxnSpMkLst>
        </pc:cxnChg>
      </pc:sldChg>
      <pc:sldChg chg="modSp modNotes">
        <pc:chgData name="Christopher  Morley" userId="956d9c3d-5bef-4f32-a742-25961893b5b0" providerId="ADAL" clId="{2F15254A-2052-45A1-96E4-6909857F0841}" dt="2024-01-28T18:41:59.603" v="1390"/>
        <pc:sldMkLst>
          <pc:docMk/>
          <pc:sldMk cId="2425797476" sldId="811"/>
        </pc:sldMkLst>
        <pc:spChg chg="mod">
          <ac:chgData name="Christopher  Morley" userId="956d9c3d-5bef-4f32-a742-25961893b5b0" providerId="ADAL" clId="{2F15254A-2052-45A1-96E4-6909857F0841}" dt="2024-01-28T18:41:59.603" v="1390"/>
          <ac:spMkLst>
            <pc:docMk/>
            <pc:sldMk cId="2425797476" sldId="811"/>
            <ac:spMk id="13" creationId="{1C753512-4E29-4C1A-B25C-526613AACC8D}"/>
          </ac:spMkLst>
        </pc:spChg>
        <pc:spChg chg="mod">
          <ac:chgData name="Christopher  Morley" userId="956d9c3d-5bef-4f32-a742-25961893b5b0" providerId="ADAL" clId="{2F15254A-2052-45A1-96E4-6909857F0841}" dt="2024-01-28T18:41:59.603" v="1390"/>
          <ac:spMkLst>
            <pc:docMk/>
            <pc:sldMk cId="2425797476" sldId="811"/>
            <ac:spMk id="16" creationId="{299EFB5B-0063-447C-8D22-238421F7E3BB}"/>
          </ac:spMkLst>
        </pc:spChg>
        <pc:spChg chg="mod">
          <ac:chgData name="Christopher  Morley" userId="956d9c3d-5bef-4f32-a742-25961893b5b0" providerId="ADAL" clId="{2F15254A-2052-45A1-96E4-6909857F0841}" dt="2024-01-28T18:41:59.603" v="1390"/>
          <ac:spMkLst>
            <pc:docMk/>
            <pc:sldMk cId="2425797476" sldId="811"/>
            <ac:spMk id="24" creationId="{BBDF755E-D3DA-42A5-A3CE-6062F96A8A55}"/>
          </ac:spMkLst>
        </pc:spChg>
        <pc:spChg chg="mod">
          <ac:chgData name="Christopher  Morley" userId="956d9c3d-5bef-4f32-a742-25961893b5b0" providerId="ADAL" clId="{2F15254A-2052-45A1-96E4-6909857F0841}" dt="2024-01-28T18:41:59.603" v="1390"/>
          <ac:spMkLst>
            <pc:docMk/>
            <pc:sldMk cId="2425797476" sldId="811"/>
            <ac:spMk id="25" creationId="{B2F52637-6769-4516-9FB4-EBCFA2031995}"/>
          </ac:spMkLst>
        </pc:spChg>
        <pc:spChg chg="mod">
          <ac:chgData name="Christopher  Morley" userId="956d9c3d-5bef-4f32-a742-25961893b5b0" providerId="ADAL" clId="{2F15254A-2052-45A1-96E4-6909857F0841}" dt="2024-01-28T18:41:59.603" v="1390"/>
          <ac:spMkLst>
            <pc:docMk/>
            <pc:sldMk cId="2425797476" sldId="811"/>
            <ac:spMk id="28" creationId="{8E127BBA-19FE-40CC-9739-AD1461F03E82}"/>
          </ac:spMkLst>
        </pc:spChg>
        <pc:spChg chg="mod">
          <ac:chgData name="Christopher  Morley" userId="956d9c3d-5bef-4f32-a742-25961893b5b0" providerId="ADAL" clId="{2F15254A-2052-45A1-96E4-6909857F0841}" dt="2024-01-28T18:41:59.603" v="1390"/>
          <ac:spMkLst>
            <pc:docMk/>
            <pc:sldMk cId="2425797476" sldId="811"/>
            <ac:spMk id="29" creationId="{5EE4F698-ACF4-4D42-9C1D-FD90E7B5D242}"/>
          </ac:spMkLst>
        </pc:spChg>
        <pc:spChg chg="mod">
          <ac:chgData name="Christopher  Morley" userId="956d9c3d-5bef-4f32-a742-25961893b5b0" providerId="ADAL" clId="{2F15254A-2052-45A1-96E4-6909857F0841}" dt="2024-01-28T18:41:59.603" v="1390"/>
          <ac:spMkLst>
            <pc:docMk/>
            <pc:sldMk cId="2425797476" sldId="811"/>
            <ac:spMk id="30" creationId="{AD043F36-185C-44B9-AEAD-5C06942385E6}"/>
          </ac:spMkLst>
        </pc:spChg>
        <pc:spChg chg="mod">
          <ac:chgData name="Christopher  Morley" userId="956d9c3d-5bef-4f32-a742-25961893b5b0" providerId="ADAL" clId="{2F15254A-2052-45A1-96E4-6909857F0841}" dt="2024-01-28T18:41:59.603" v="1390"/>
          <ac:spMkLst>
            <pc:docMk/>
            <pc:sldMk cId="2425797476" sldId="811"/>
            <ac:spMk id="31" creationId="{24632B63-D674-4EA7-AAC6-87F7C67E7603}"/>
          </ac:spMkLst>
        </pc:spChg>
        <pc:spChg chg="mod">
          <ac:chgData name="Christopher  Morley" userId="956d9c3d-5bef-4f32-a742-25961893b5b0" providerId="ADAL" clId="{2F15254A-2052-45A1-96E4-6909857F0841}" dt="2024-01-28T18:41:59.603" v="1390"/>
          <ac:spMkLst>
            <pc:docMk/>
            <pc:sldMk cId="2425797476" sldId="811"/>
            <ac:spMk id="32" creationId="{7A27623A-8674-4885-B1E3-7CCFFAD741D2}"/>
          </ac:spMkLst>
        </pc:spChg>
        <pc:spChg chg="mod">
          <ac:chgData name="Christopher  Morley" userId="956d9c3d-5bef-4f32-a742-25961893b5b0" providerId="ADAL" clId="{2F15254A-2052-45A1-96E4-6909857F0841}" dt="2024-01-28T18:41:59.603" v="1390"/>
          <ac:spMkLst>
            <pc:docMk/>
            <pc:sldMk cId="2425797476" sldId="811"/>
            <ac:spMk id="33" creationId="{FE26F8E1-D02E-4000-9CF8-F2443EB243C9}"/>
          </ac:spMkLst>
        </pc:spChg>
        <pc:spChg chg="mod">
          <ac:chgData name="Christopher  Morley" userId="956d9c3d-5bef-4f32-a742-25961893b5b0" providerId="ADAL" clId="{2F15254A-2052-45A1-96E4-6909857F0841}" dt="2024-01-28T18:41:59.603" v="1390"/>
          <ac:spMkLst>
            <pc:docMk/>
            <pc:sldMk cId="2425797476" sldId="811"/>
            <ac:spMk id="34" creationId="{591BE9F6-BA08-4E8A-BF32-69100C88D7EF}"/>
          </ac:spMkLst>
        </pc:spChg>
        <pc:spChg chg="mod">
          <ac:chgData name="Christopher  Morley" userId="956d9c3d-5bef-4f32-a742-25961893b5b0" providerId="ADAL" clId="{2F15254A-2052-45A1-96E4-6909857F0841}" dt="2024-01-28T18:41:59.603" v="1390"/>
          <ac:spMkLst>
            <pc:docMk/>
            <pc:sldMk cId="2425797476" sldId="811"/>
            <ac:spMk id="35" creationId="{CAD72942-3F57-4E59-8ADD-E1143CDE8AB5}"/>
          </ac:spMkLst>
        </pc:spChg>
        <pc:spChg chg="mod">
          <ac:chgData name="Christopher  Morley" userId="956d9c3d-5bef-4f32-a742-25961893b5b0" providerId="ADAL" clId="{2F15254A-2052-45A1-96E4-6909857F0841}" dt="2024-01-28T18:41:59.603" v="1390"/>
          <ac:spMkLst>
            <pc:docMk/>
            <pc:sldMk cId="2425797476" sldId="811"/>
            <ac:spMk id="36" creationId="{B18CC7F1-C9AB-49C9-8DE3-B40A59C264DC}"/>
          </ac:spMkLst>
        </pc:spChg>
        <pc:spChg chg="mod">
          <ac:chgData name="Christopher  Morley" userId="956d9c3d-5bef-4f32-a742-25961893b5b0" providerId="ADAL" clId="{2F15254A-2052-45A1-96E4-6909857F0841}" dt="2024-01-28T18:41:59.603" v="1390"/>
          <ac:spMkLst>
            <pc:docMk/>
            <pc:sldMk cId="2425797476" sldId="811"/>
            <ac:spMk id="37" creationId="{D1FE6217-86D5-4263-BC4B-C8FDBB2AC198}"/>
          </ac:spMkLst>
        </pc:spChg>
        <pc:spChg chg="mod">
          <ac:chgData name="Christopher  Morley" userId="956d9c3d-5bef-4f32-a742-25961893b5b0" providerId="ADAL" clId="{2F15254A-2052-45A1-96E4-6909857F0841}" dt="2024-01-28T18:41:59.603" v="1390"/>
          <ac:spMkLst>
            <pc:docMk/>
            <pc:sldMk cId="2425797476" sldId="811"/>
            <ac:spMk id="38" creationId="{2E24FBDD-9A8B-4DBB-8600-D70FBFDF05FA}"/>
          </ac:spMkLst>
        </pc:spChg>
        <pc:spChg chg="mod">
          <ac:chgData name="Christopher  Morley" userId="956d9c3d-5bef-4f32-a742-25961893b5b0" providerId="ADAL" clId="{2F15254A-2052-45A1-96E4-6909857F0841}" dt="2024-01-28T18:41:59.603" v="1390"/>
          <ac:spMkLst>
            <pc:docMk/>
            <pc:sldMk cId="2425797476" sldId="811"/>
            <ac:spMk id="55" creationId="{0984A5E0-087F-4458-8092-65C547D386F1}"/>
          </ac:spMkLst>
        </pc:spChg>
        <pc:spChg chg="mod">
          <ac:chgData name="Christopher  Morley" userId="956d9c3d-5bef-4f32-a742-25961893b5b0" providerId="ADAL" clId="{2F15254A-2052-45A1-96E4-6909857F0841}" dt="2024-01-28T18:41:59.603" v="1390"/>
          <ac:spMkLst>
            <pc:docMk/>
            <pc:sldMk cId="2425797476" sldId="811"/>
            <ac:spMk id="56" creationId="{DFE28454-250D-4961-B422-84815A66F99C}"/>
          </ac:spMkLst>
        </pc:spChg>
        <pc:spChg chg="mod">
          <ac:chgData name="Christopher  Morley" userId="956d9c3d-5bef-4f32-a742-25961893b5b0" providerId="ADAL" clId="{2F15254A-2052-45A1-96E4-6909857F0841}" dt="2024-01-28T18:41:59.603" v="1390"/>
          <ac:spMkLst>
            <pc:docMk/>
            <pc:sldMk cId="2425797476" sldId="811"/>
            <ac:spMk id="62" creationId="{FC675378-FEB2-49BA-886C-08FDB1055209}"/>
          </ac:spMkLst>
        </pc:spChg>
        <pc:spChg chg="mod">
          <ac:chgData name="Christopher  Morley" userId="956d9c3d-5bef-4f32-a742-25961893b5b0" providerId="ADAL" clId="{2F15254A-2052-45A1-96E4-6909857F0841}" dt="2024-01-28T18:41:59.603" v="1390"/>
          <ac:spMkLst>
            <pc:docMk/>
            <pc:sldMk cId="2425797476" sldId="811"/>
            <ac:spMk id="63" creationId="{12740DAF-3682-4E14-B131-9544708387FC}"/>
          </ac:spMkLst>
        </pc:spChg>
        <pc:spChg chg="mod">
          <ac:chgData name="Christopher  Morley" userId="956d9c3d-5bef-4f32-a742-25961893b5b0" providerId="ADAL" clId="{2F15254A-2052-45A1-96E4-6909857F0841}" dt="2024-01-28T18:41:59.603" v="1390"/>
          <ac:spMkLst>
            <pc:docMk/>
            <pc:sldMk cId="2425797476" sldId="811"/>
            <ac:spMk id="66" creationId="{78C3E7FA-93FC-415C-8797-B7F85116A837}"/>
          </ac:spMkLst>
        </pc:spChg>
        <pc:spChg chg="mod">
          <ac:chgData name="Christopher  Morley" userId="956d9c3d-5bef-4f32-a742-25961893b5b0" providerId="ADAL" clId="{2F15254A-2052-45A1-96E4-6909857F0841}" dt="2024-01-28T18:41:59.603" v="1390"/>
          <ac:spMkLst>
            <pc:docMk/>
            <pc:sldMk cId="2425797476" sldId="811"/>
            <ac:spMk id="68" creationId="{F143BCD9-4709-41D4-BB64-C674C453B144}"/>
          </ac:spMkLst>
        </pc:spChg>
        <pc:spChg chg="mod">
          <ac:chgData name="Christopher  Morley" userId="956d9c3d-5bef-4f32-a742-25961893b5b0" providerId="ADAL" clId="{2F15254A-2052-45A1-96E4-6909857F0841}" dt="2024-01-28T18:41:59.603" v="1390"/>
          <ac:spMkLst>
            <pc:docMk/>
            <pc:sldMk cId="2425797476" sldId="811"/>
            <ac:spMk id="69" creationId="{A4AE66AA-51F1-40AF-88E4-D3071A0BB022}"/>
          </ac:spMkLst>
        </pc:spChg>
        <pc:spChg chg="mod">
          <ac:chgData name="Christopher  Morley" userId="956d9c3d-5bef-4f32-a742-25961893b5b0" providerId="ADAL" clId="{2F15254A-2052-45A1-96E4-6909857F0841}" dt="2024-01-28T18:41:59.603" v="1390"/>
          <ac:spMkLst>
            <pc:docMk/>
            <pc:sldMk cId="2425797476" sldId="811"/>
            <ac:spMk id="70" creationId="{3E92CEF6-3816-48B2-87A9-3BFE5AC46A0F}"/>
          </ac:spMkLst>
        </pc:spChg>
        <pc:spChg chg="mod">
          <ac:chgData name="Christopher  Morley" userId="956d9c3d-5bef-4f32-a742-25961893b5b0" providerId="ADAL" clId="{2F15254A-2052-45A1-96E4-6909857F0841}" dt="2024-01-28T18:41:59.603" v="1390"/>
          <ac:spMkLst>
            <pc:docMk/>
            <pc:sldMk cId="2425797476" sldId="811"/>
            <ac:spMk id="71" creationId="{BC20FED7-DCE9-4A9C-81E6-D8994542E3C9}"/>
          </ac:spMkLst>
        </pc:spChg>
        <pc:spChg chg="mod">
          <ac:chgData name="Christopher  Morley" userId="956d9c3d-5bef-4f32-a742-25961893b5b0" providerId="ADAL" clId="{2F15254A-2052-45A1-96E4-6909857F0841}" dt="2024-01-28T18:41:59.603" v="1390"/>
          <ac:spMkLst>
            <pc:docMk/>
            <pc:sldMk cId="2425797476" sldId="811"/>
            <ac:spMk id="72" creationId="{32DA5A78-C398-43B4-89F2-ECD6762B2219}"/>
          </ac:spMkLst>
        </pc:spChg>
        <pc:spChg chg="mod">
          <ac:chgData name="Christopher  Morley" userId="956d9c3d-5bef-4f32-a742-25961893b5b0" providerId="ADAL" clId="{2F15254A-2052-45A1-96E4-6909857F0841}" dt="2024-01-28T18:41:59.603" v="1390"/>
          <ac:spMkLst>
            <pc:docMk/>
            <pc:sldMk cId="2425797476" sldId="811"/>
            <ac:spMk id="73" creationId="{53A0D8AF-AB2A-400C-95D8-3B7002E29769}"/>
          </ac:spMkLst>
        </pc:spChg>
        <pc:spChg chg="mod">
          <ac:chgData name="Christopher  Morley" userId="956d9c3d-5bef-4f32-a742-25961893b5b0" providerId="ADAL" clId="{2F15254A-2052-45A1-96E4-6909857F0841}" dt="2024-01-28T18:41:59.603" v="1390"/>
          <ac:spMkLst>
            <pc:docMk/>
            <pc:sldMk cId="2425797476" sldId="811"/>
            <ac:spMk id="74" creationId="{1EE0EC49-A39E-4032-8B13-8C5E75CD9385}"/>
          </ac:spMkLst>
        </pc:spChg>
        <pc:spChg chg="mod">
          <ac:chgData name="Christopher  Morley" userId="956d9c3d-5bef-4f32-a742-25961893b5b0" providerId="ADAL" clId="{2F15254A-2052-45A1-96E4-6909857F0841}" dt="2024-01-28T18:41:59.603" v="1390"/>
          <ac:spMkLst>
            <pc:docMk/>
            <pc:sldMk cId="2425797476" sldId="811"/>
            <ac:spMk id="75" creationId="{12185A0B-1FE4-4C0B-80D9-7DC90F2FEE9F}"/>
          </ac:spMkLst>
        </pc:spChg>
        <pc:spChg chg="mod">
          <ac:chgData name="Christopher  Morley" userId="956d9c3d-5bef-4f32-a742-25961893b5b0" providerId="ADAL" clId="{2F15254A-2052-45A1-96E4-6909857F0841}" dt="2024-01-28T18:41:59.603" v="1390"/>
          <ac:spMkLst>
            <pc:docMk/>
            <pc:sldMk cId="2425797476" sldId="811"/>
            <ac:spMk id="76" creationId="{4DC8357A-60B9-43B3-9DF5-3FC74A186D02}"/>
          </ac:spMkLst>
        </pc:spChg>
        <pc:spChg chg="mod">
          <ac:chgData name="Christopher  Morley" userId="956d9c3d-5bef-4f32-a742-25961893b5b0" providerId="ADAL" clId="{2F15254A-2052-45A1-96E4-6909857F0841}" dt="2024-01-28T18:41:59.603" v="1390"/>
          <ac:spMkLst>
            <pc:docMk/>
            <pc:sldMk cId="2425797476" sldId="811"/>
            <ac:spMk id="61547" creationId="{43BD3DD1-3621-43EA-9106-E965C5208EF9}"/>
          </ac:spMkLst>
        </pc:spChg>
        <pc:spChg chg="mod">
          <ac:chgData name="Christopher  Morley" userId="956d9c3d-5bef-4f32-a742-25961893b5b0" providerId="ADAL" clId="{2F15254A-2052-45A1-96E4-6909857F0841}" dt="2024-01-28T18:41:59.603" v="1390"/>
          <ac:spMkLst>
            <pc:docMk/>
            <pc:sldMk cId="2425797476" sldId="811"/>
            <ac:spMk id="61551" creationId="{4A31D829-0534-4FE2-84FA-B937CB3AC443}"/>
          </ac:spMkLst>
        </pc:spChg>
        <pc:spChg chg="mod">
          <ac:chgData name="Christopher  Morley" userId="956d9c3d-5bef-4f32-a742-25961893b5b0" providerId="ADAL" clId="{2F15254A-2052-45A1-96E4-6909857F0841}" dt="2024-01-28T18:41:59.603" v="1390"/>
          <ac:spMkLst>
            <pc:docMk/>
            <pc:sldMk cId="2425797476" sldId="811"/>
            <ac:spMk id="61552" creationId="{7DE11FAC-2E60-426B-BFAD-6A3E63FBE8D0}"/>
          </ac:spMkLst>
        </pc:spChg>
        <pc:spChg chg="mod">
          <ac:chgData name="Christopher  Morley" userId="956d9c3d-5bef-4f32-a742-25961893b5b0" providerId="ADAL" clId="{2F15254A-2052-45A1-96E4-6909857F0841}" dt="2024-01-28T18:41:59.603" v="1390"/>
          <ac:spMkLst>
            <pc:docMk/>
            <pc:sldMk cId="2425797476" sldId="811"/>
            <ac:spMk id="61554" creationId="{55585DF0-ADDC-4A05-BC5C-97B096AD2E2C}"/>
          </ac:spMkLst>
        </pc:spChg>
        <pc:spChg chg="mod">
          <ac:chgData name="Christopher  Morley" userId="956d9c3d-5bef-4f32-a742-25961893b5b0" providerId="ADAL" clId="{2F15254A-2052-45A1-96E4-6909857F0841}" dt="2024-01-28T18:41:59.603" v="1390"/>
          <ac:spMkLst>
            <pc:docMk/>
            <pc:sldMk cId="2425797476" sldId="811"/>
            <ac:spMk id="191490" creationId="{C8B9F375-B09C-4EE3-B0DF-C2DB47265C6A}"/>
          </ac:spMkLst>
        </pc:spChg>
        <pc:spChg chg="mod">
          <ac:chgData name="Christopher  Morley" userId="956d9c3d-5bef-4f32-a742-25961893b5b0" providerId="ADAL" clId="{2F15254A-2052-45A1-96E4-6909857F0841}" dt="2024-01-28T18:41:59.603" v="1390"/>
          <ac:spMkLst>
            <pc:docMk/>
            <pc:sldMk cId="2425797476" sldId="811"/>
            <ac:spMk id="191581" creationId="{710EC385-886D-4D37-B20C-D61A4C18ADA3}"/>
          </ac:spMkLst>
        </pc:spChg>
        <pc:spChg chg="mod">
          <ac:chgData name="Christopher  Morley" userId="956d9c3d-5bef-4f32-a742-25961893b5b0" providerId="ADAL" clId="{2F15254A-2052-45A1-96E4-6909857F0841}" dt="2024-01-28T18:41:59.603" v="1390"/>
          <ac:spMkLst>
            <pc:docMk/>
            <pc:sldMk cId="2425797476" sldId="811"/>
            <ac:spMk id="191582" creationId="{DB6A50BB-F1A9-4798-A679-A94710F40146}"/>
          </ac:spMkLst>
        </pc:spChg>
        <pc:spChg chg="mod">
          <ac:chgData name="Christopher  Morley" userId="956d9c3d-5bef-4f32-a742-25961893b5b0" providerId="ADAL" clId="{2F15254A-2052-45A1-96E4-6909857F0841}" dt="2024-01-28T18:41:59.603" v="1390"/>
          <ac:spMkLst>
            <pc:docMk/>
            <pc:sldMk cId="2425797476" sldId="811"/>
            <ac:spMk id="191583" creationId="{986F7B77-AFEB-40CB-92C2-82A131645570}"/>
          </ac:spMkLst>
        </pc:spChg>
        <pc:spChg chg="mod">
          <ac:chgData name="Christopher  Morley" userId="956d9c3d-5bef-4f32-a742-25961893b5b0" providerId="ADAL" clId="{2F15254A-2052-45A1-96E4-6909857F0841}" dt="2024-01-28T18:41:59.603" v="1390"/>
          <ac:spMkLst>
            <pc:docMk/>
            <pc:sldMk cId="2425797476" sldId="811"/>
            <ac:spMk id="191586" creationId="{EE66E2AC-7905-4E8B-9161-E093B3A9E1DB}"/>
          </ac:spMkLst>
        </pc:spChg>
        <pc:spChg chg="mod">
          <ac:chgData name="Christopher  Morley" userId="956d9c3d-5bef-4f32-a742-25961893b5b0" providerId="ADAL" clId="{2F15254A-2052-45A1-96E4-6909857F0841}" dt="2024-01-28T18:41:59.603" v="1390"/>
          <ac:spMkLst>
            <pc:docMk/>
            <pc:sldMk cId="2425797476" sldId="811"/>
            <ac:spMk id="191587" creationId="{2E7FF53D-ED28-4ED4-AC55-3B1DDCB35DEA}"/>
          </ac:spMkLst>
        </pc:spChg>
        <pc:spChg chg="mod">
          <ac:chgData name="Christopher  Morley" userId="956d9c3d-5bef-4f32-a742-25961893b5b0" providerId="ADAL" clId="{2F15254A-2052-45A1-96E4-6909857F0841}" dt="2024-01-28T18:41:59.603" v="1390"/>
          <ac:spMkLst>
            <pc:docMk/>
            <pc:sldMk cId="2425797476" sldId="811"/>
            <ac:spMk id="191588" creationId="{68B05D01-D725-4AE9-84DD-D5F90B70B880}"/>
          </ac:spMkLst>
        </pc:spChg>
        <pc:spChg chg="mod">
          <ac:chgData name="Christopher  Morley" userId="956d9c3d-5bef-4f32-a742-25961893b5b0" providerId="ADAL" clId="{2F15254A-2052-45A1-96E4-6909857F0841}" dt="2024-01-28T18:41:59.603" v="1390"/>
          <ac:spMkLst>
            <pc:docMk/>
            <pc:sldMk cId="2425797476" sldId="811"/>
            <ac:spMk id="191589" creationId="{6E2FE9C8-4F79-49AA-AC85-8BA392E2B9A8}"/>
          </ac:spMkLst>
        </pc:spChg>
        <pc:spChg chg="mod">
          <ac:chgData name="Christopher  Morley" userId="956d9c3d-5bef-4f32-a742-25961893b5b0" providerId="ADAL" clId="{2F15254A-2052-45A1-96E4-6909857F0841}" dt="2024-01-28T18:41:59.603" v="1390"/>
          <ac:spMkLst>
            <pc:docMk/>
            <pc:sldMk cId="2425797476" sldId="811"/>
            <ac:spMk id="191590" creationId="{D5A26651-28E4-4ADD-94D1-A8C15F4D9AA9}"/>
          </ac:spMkLst>
        </pc:spChg>
        <pc:spChg chg="mod">
          <ac:chgData name="Christopher  Morley" userId="956d9c3d-5bef-4f32-a742-25961893b5b0" providerId="ADAL" clId="{2F15254A-2052-45A1-96E4-6909857F0841}" dt="2024-01-28T18:41:59.603" v="1390"/>
          <ac:spMkLst>
            <pc:docMk/>
            <pc:sldMk cId="2425797476" sldId="811"/>
            <ac:spMk id="191593" creationId="{2728C08F-2110-40D7-AD0D-A10855DD028D}"/>
          </ac:spMkLst>
        </pc:spChg>
        <pc:spChg chg="mod">
          <ac:chgData name="Christopher  Morley" userId="956d9c3d-5bef-4f32-a742-25961893b5b0" providerId="ADAL" clId="{2F15254A-2052-45A1-96E4-6909857F0841}" dt="2024-01-28T18:41:59.603" v="1390"/>
          <ac:spMkLst>
            <pc:docMk/>
            <pc:sldMk cId="2425797476" sldId="811"/>
            <ac:spMk id="191594" creationId="{05163521-48A7-43B6-A5F6-A6DAB3B1FF3E}"/>
          </ac:spMkLst>
        </pc:spChg>
        <pc:spChg chg="mod">
          <ac:chgData name="Christopher  Morley" userId="956d9c3d-5bef-4f32-a742-25961893b5b0" providerId="ADAL" clId="{2F15254A-2052-45A1-96E4-6909857F0841}" dt="2024-01-28T18:41:59.603" v="1390"/>
          <ac:spMkLst>
            <pc:docMk/>
            <pc:sldMk cId="2425797476" sldId="811"/>
            <ac:spMk id="191596" creationId="{CF5ED564-0E51-4A0C-A0CE-766496CDA565}"/>
          </ac:spMkLst>
        </pc:spChg>
        <pc:spChg chg="mod">
          <ac:chgData name="Christopher  Morley" userId="956d9c3d-5bef-4f32-a742-25961893b5b0" providerId="ADAL" clId="{2F15254A-2052-45A1-96E4-6909857F0841}" dt="2024-01-28T18:41:59.603" v="1390"/>
          <ac:spMkLst>
            <pc:docMk/>
            <pc:sldMk cId="2425797476" sldId="811"/>
            <ac:spMk id="191606" creationId="{DBDBE3DA-3634-4191-A100-AF58141E0837}"/>
          </ac:spMkLst>
        </pc:spChg>
        <pc:spChg chg="mod">
          <ac:chgData name="Christopher  Morley" userId="956d9c3d-5bef-4f32-a742-25961893b5b0" providerId="ADAL" clId="{2F15254A-2052-45A1-96E4-6909857F0841}" dt="2024-01-28T18:41:59.603" v="1390"/>
          <ac:spMkLst>
            <pc:docMk/>
            <pc:sldMk cId="2425797476" sldId="811"/>
            <ac:spMk id="191607" creationId="{24DB33C3-8D67-409D-BDBC-E68D6FA92E2D}"/>
          </ac:spMkLst>
        </pc:spChg>
        <pc:spChg chg="mod">
          <ac:chgData name="Christopher  Morley" userId="956d9c3d-5bef-4f32-a742-25961893b5b0" providerId="ADAL" clId="{2F15254A-2052-45A1-96E4-6909857F0841}" dt="2024-01-28T18:41:59.603" v="1390"/>
          <ac:spMkLst>
            <pc:docMk/>
            <pc:sldMk cId="2425797476" sldId="811"/>
            <ac:spMk id="191608" creationId="{6BC74617-DC8A-452D-8311-4BEE8928A61D}"/>
          </ac:spMkLst>
        </pc:spChg>
        <pc:spChg chg="mod">
          <ac:chgData name="Christopher  Morley" userId="956d9c3d-5bef-4f32-a742-25961893b5b0" providerId="ADAL" clId="{2F15254A-2052-45A1-96E4-6909857F0841}" dt="2024-01-28T18:41:59.603" v="1390"/>
          <ac:spMkLst>
            <pc:docMk/>
            <pc:sldMk cId="2425797476" sldId="811"/>
            <ac:spMk id="191610" creationId="{03E9D1D5-26BF-4D81-A4CC-0867890C3113}"/>
          </ac:spMkLst>
        </pc:spChg>
        <pc:spChg chg="mod">
          <ac:chgData name="Christopher  Morley" userId="956d9c3d-5bef-4f32-a742-25961893b5b0" providerId="ADAL" clId="{2F15254A-2052-45A1-96E4-6909857F0841}" dt="2024-01-28T18:41:59.603" v="1390"/>
          <ac:spMkLst>
            <pc:docMk/>
            <pc:sldMk cId="2425797476" sldId="811"/>
            <ac:spMk id="191611" creationId="{910A03EF-B19C-4855-B752-FC5F0314D174}"/>
          </ac:spMkLst>
        </pc:spChg>
        <pc:spChg chg="mod">
          <ac:chgData name="Christopher  Morley" userId="956d9c3d-5bef-4f32-a742-25961893b5b0" providerId="ADAL" clId="{2F15254A-2052-45A1-96E4-6909857F0841}" dt="2024-01-28T18:41:59.603" v="1390"/>
          <ac:spMkLst>
            <pc:docMk/>
            <pc:sldMk cId="2425797476" sldId="811"/>
            <ac:spMk id="191612" creationId="{0E055C86-6909-4F3C-B6FE-693AC5F1F691}"/>
          </ac:spMkLst>
        </pc:spChg>
        <pc:spChg chg="mod">
          <ac:chgData name="Christopher  Morley" userId="956d9c3d-5bef-4f32-a742-25961893b5b0" providerId="ADAL" clId="{2F15254A-2052-45A1-96E4-6909857F0841}" dt="2024-01-28T18:41:59.603" v="1390"/>
          <ac:spMkLst>
            <pc:docMk/>
            <pc:sldMk cId="2425797476" sldId="811"/>
            <ac:spMk id="191619" creationId="{70471A03-D5A4-4F55-A218-8748D0DCC7EF}"/>
          </ac:spMkLst>
        </pc:spChg>
        <pc:spChg chg="mod">
          <ac:chgData name="Christopher  Morley" userId="956d9c3d-5bef-4f32-a742-25961893b5b0" providerId="ADAL" clId="{2F15254A-2052-45A1-96E4-6909857F0841}" dt="2024-01-28T18:41:59.603" v="1390"/>
          <ac:spMkLst>
            <pc:docMk/>
            <pc:sldMk cId="2425797476" sldId="811"/>
            <ac:spMk id="191623" creationId="{828BFF29-106D-40C7-8DFB-10B5F6D1F91E}"/>
          </ac:spMkLst>
        </pc:spChg>
        <pc:spChg chg="mod">
          <ac:chgData name="Christopher  Morley" userId="956d9c3d-5bef-4f32-a742-25961893b5b0" providerId="ADAL" clId="{2F15254A-2052-45A1-96E4-6909857F0841}" dt="2024-01-28T18:41:59.603" v="1390"/>
          <ac:spMkLst>
            <pc:docMk/>
            <pc:sldMk cId="2425797476" sldId="811"/>
            <ac:spMk id="191625" creationId="{1323169A-842A-432B-81FB-6E549B8A9B18}"/>
          </ac:spMkLst>
        </pc:spChg>
        <pc:spChg chg="mod">
          <ac:chgData name="Christopher  Morley" userId="956d9c3d-5bef-4f32-a742-25961893b5b0" providerId="ADAL" clId="{2F15254A-2052-45A1-96E4-6909857F0841}" dt="2024-01-28T18:41:59.603" v="1390"/>
          <ac:spMkLst>
            <pc:docMk/>
            <pc:sldMk cId="2425797476" sldId="811"/>
            <ac:spMk id="191626" creationId="{D4100535-FE1C-42BB-9ED4-81503098EA09}"/>
          </ac:spMkLst>
        </pc:spChg>
        <pc:spChg chg="mod">
          <ac:chgData name="Christopher  Morley" userId="956d9c3d-5bef-4f32-a742-25961893b5b0" providerId="ADAL" clId="{2F15254A-2052-45A1-96E4-6909857F0841}" dt="2024-01-28T18:41:59.603" v="1390"/>
          <ac:spMkLst>
            <pc:docMk/>
            <pc:sldMk cId="2425797476" sldId="811"/>
            <ac:spMk id="191629" creationId="{9BB43120-24A7-43EB-9C14-ABAE4282A9C2}"/>
          </ac:spMkLst>
        </pc:spChg>
        <pc:spChg chg="mod">
          <ac:chgData name="Christopher  Morley" userId="956d9c3d-5bef-4f32-a742-25961893b5b0" providerId="ADAL" clId="{2F15254A-2052-45A1-96E4-6909857F0841}" dt="2024-01-28T18:41:59.603" v="1390"/>
          <ac:spMkLst>
            <pc:docMk/>
            <pc:sldMk cId="2425797476" sldId="811"/>
            <ac:spMk id="191630" creationId="{2955C65F-1F17-4E59-AD03-312738DBC513}"/>
          </ac:spMkLst>
        </pc:spChg>
        <pc:spChg chg="mod">
          <ac:chgData name="Christopher  Morley" userId="956d9c3d-5bef-4f32-a742-25961893b5b0" providerId="ADAL" clId="{2F15254A-2052-45A1-96E4-6909857F0841}" dt="2024-01-28T18:41:59.603" v="1390"/>
          <ac:spMkLst>
            <pc:docMk/>
            <pc:sldMk cId="2425797476" sldId="811"/>
            <ac:spMk id="191642" creationId="{5865BDBD-C9C9-4363-A5BB-935D25C0CBAA}"/>
          </ac:spMkLst>
        </pc:spChg>
        <pc:spChg chg="mod">
          <ac:chgData name="Christopher  Morley" userId="956d9c3d-5bef-4f32-a742-25961893b5b0" providerId="ADAL" clId="{2F15254A-2052-45A1-96E4-6909857F0841}" dt="2024-01-28T18:41:59.603" v="1390"/>
          <ac:spMkLst>
            <pc:docMk/>
            <pc:sldMk cId="2425797476" sldId="811"/>
            <ac:spMk id="191643" creationId="{5EFF5B0A-75F1-453C-9302-90C0FC30DD45}"/>
          </ac:spMkLst>
        </pc:spChg>
        <pc:spChg chg="mod">
          <ac:chgData name="Christopher  Morley" userId="956d9c3d-5bef-4f32-a742-25961893b5b0" providerId="ADAL" clId="{2F15254A-2052-45A1-96E4-6909857F0841}" dt="2024-01-28T18:41:59.603" v="1390"/>
          <ac:spMkLst>
            <pc:docMk/>
            <pc:sldMk cId="2425797476" sldId="811"/>
            <ac:spMk id="191644" creationId="{5EB76EA5-6EFE-420E-A12B-EDAEB548F5CB}"/>
          </ac:spMkLst>
        </pc:spChg>
        <pc:spChg chg="mod">
          <ac:chgData name="Christopher  Morley" userId="956d9c3d-5bef-4f32-a742-25961893b5b0" providerId="ADAL" clId="{2F15254A-2052-45A1-96E4-6909857F0841}" dt="2024-01-28T18:41:59.603" v="1390"/>
          <ac:spMkLst>
            <pc:docMk/>
            <pc:sldMk cId="2425797476" sldId="811"/>
            <ac:spMk id="191646" creationId="{40EC69EE-5716-4411-B225-FE94C983B631}"/>
          </ac:spMkLst>
        </pc:spChg>
        <pc:spChg chg="mod">
          <ac:chgData name="Christopher  Morley" userId="956d9c3d-5bef-4f32-a742-25961893b5b0" providerId="ADAL" clId="{2F15254A-2052-45A1-96E4-6909857F0841}" dt="2024-01-28T18:41:59.603" v="1390"/>
          <ac:spMkLst>
            <pc:docMk/>
            <pc:sldMk cId="2425797476" sldId="811"/>
            <ac:spMk id="191647" creationId="{FB4C7C88-5EDC-4D05-852C-8B372DF772EE}"/>
          </ac:spMkLst>
        </pc:spChg>
        <pc:spChg chg="mod">
          <ac:chgData name="Christopher  Morley" userId="956d9c3d-5bef-4f32-a742-25961893b5b0" providerId="ADAL" clId="{2F15254A-2052-45A1-96E4-6909857F0841}" dt="2024-01-28T18:41:59.603" v="1390"/>
          <ac:spMkLst>
            <pc:docMk/>
            <pc:sldMk cId="2425797476" sldId="811"/>
            <ac:spMk id="191648" creationId="{54472030-60C6-435C-9ECB-83919C0B98F7}"/>
          </ac:spMkLst>
        </pc:spChg>
        <pc:grpChg chg="mod">
          <ac:chgData name="Christopher  Morley" userId="956d9c3d-5bef-4f32-a742-25961893b5b0" providerId="ADAL" clId="{2F15254A-2052-45A1-96E4-6909857F0841}" dt="2024-01-28T18:41:59.603" v="1390"/>
          <ac:grpSpMkLst>
            <pc:docMk/>
            <pc:sldMk cId="2425797476" sldId="811"/>
            <ac:grpSpMk id="191492" creationId="{44AF997A-8951-443A-8224-1A2236843B94}"/>
          </ac:grpSpMkLst>
        </pc:grpChg>
        <pc:grpChg chg="mod">
          <ac:chgData name="Christopher  Morley" userId="956d9c3d-5bef-4f32-a742-25961893b5b0" providerId="ADAL" clId="{2F15254A-2052-45A1-96E4-6909857F0841}" dt="2024-01-28T18:41:59.603" v="1390"/>
          <ac:grpSpMkLst>
            <pc:docMk/>
            <pc:sldMk cId="2425797476" sldId="811"/>
            <ac:grpSpMk id="191494" creationId="{E976B621-4699-4CC9-B3B1-C0F6886D543A}"/>
          </ac:grpSpMkLst>
        </pc:grpChg>
        <pc:grpChg chg="mod">
          <ac:chgData name="Christopher  Morley" userId="956d9c3d-5bef-4f32-a742-25961893b5b0" providerId="ADAL" clId="{2F15254A-2052-45A1-96E4-6909857F0841}" dt="2024-01-28T18:41:59.603" v="1390"/>
          <ac:grpSpMkLst>
            <pc:docMk/>
            <pc:sldMk cId="2425797476" sldId="811"/>
            <ac:grpSpMk id="191577" creationId="{E1D7E01C-497D-40F2-8E1F-E7CF164C0B89}"/>
          </ac:grpSpMkLst>
        </pc:grpChg>
        <pc:grpChg chg="mod">
          <ac:chgData name="Christopher  Morley" userId="956d9c3d-5bef-4f32-a742-25961893b5b0" providerId="ADAL" clId="{2F15254A-2052-45A1-96E4-6909857F0841}" dt="2024-01-28T18:41:59.603" v="1390"/>
          <ac:grpSpMkLst>
            <pc:docMk/>
            <pc:sldMk cId="2425797476" sldId="811"/>
            <ac:grpSpMk id="191578" creationId="{471DD04D-465B-41FF-AEC7-7C9929B9835E}"/>
          </ac:grpSpMkLst>
        </pc:grpChg>
        <pc:grpChg chg="mod">
          <ac:chgData name="Christopher  Morley" userId="956d9c3d-5bef-4f32-a742-25961893b5b0" providerId="ADAL" clId="{2F15254A-2052-45A1-96E4-6909857F0841}" dt="2024-01-28T18:41:59.603" v="1390"/>
          <ac:grpSpMkLst>
            <pc:docMk/>
            <pc:sldMk cId="2425797476" sldId="811"/>
            <ac:grpSpMk id="191579" creationId="{B9566C10-B73B-4940-B100-AD6CB535FA9F}"/>
          </ac:grpSpMkLst>
        </pc:grpChg>
        <pc:grpChg chg="mod">
          <ac:chgData name="Christopher  Morley" userId="956d9c3d-5bef-4f32-a742-25961893b5b0" providerId="ADAL" clId="{2F15254A-2052-45A1-96E4-6909857F0841}" dt="2024-01-28T18:41:59.603" v="1390"/>
          <ac:grpSpMkLst>
            <pc:docMk/>
            <pc:sldMk cId="2425797476" sldId="811"/>
            <ac:grpSpMk id="191580" creationId="{5175065B-7370-4BC7-B469-BFC52BE31818}"/>
          </ac:grpSpMkLst>
        </pc:grpChg>
        <pc:grpChg chg="mod">
          <ac:chgData name="Christopher  Morley" userId="956d9c3d-5bef-4f32-a742-25961893b5b0" providerId="ADAL" clId="{2F15254A-2052-45A1-96E4-6909857F0841}" dt="2024-01-28T18:41:59.603" v="1390"/>
          <ac:grpSpMkLst>
            <pc:docMk/>
            <pc:sldMk cId="2425797476" sldId="811"/>
            <ac:grpSpMk id="191609" creationId="{403A5CDE-3A08-4E8E-B613-6F85A6ADFE0B}"/>
          </ac:grpSpMkLst>
        </pc:grpChg>
        <pc:grpChg chg="mod">
          <ac:chgData name="Christopher  Morley" userId="956d9c3d-5bef-4f32-a742-25961893b5b0" providerId="ADAL" clId="{2F15254A-2052-45A1-96E4-6909857F0841}" dt="2024-01-28T18:41:59.603" v="1390"/>
          <ac:grpSpMkLst>
            <pc:docMk/>
            <pc:sldMk cId="2425797476" sldId="811"/>
            <ac:grpSpMk id="191613" creationId="{8549CDC9-A883-423A-8969-CB6BA5BC0520}"/>
          </ac:grpSpMkLst>
        </pc:grpChg>
        <pc:grpChg chg="mod">
          <ac:chgData name="Christopher  Morley" userId="956d9c3d-5bef-4f32-a742-25961893b5b0" providerId="ADAL" clId="{2F15254A-2052-45A1-96E4-6909857F0841}" dt="2024-01-28T18:41:59.603" v="1390"/>
          <ac:grpSpMkLst>
            <pc:docMk/>
            <pc:sldMk cId="2425797476" sldId="811"/>
            <ac:grpSpMk id="191614" creationId="{8728D5E5-944E-45E7-9A1C-E035F17A4EB5}"/>
          </ac:grpSpMkLst>
        </pc:grpChg>
        <pc:grpChg chg="mod">
          <ac:chgData name="Christopher  Morley" userId="956d9c3d-5bef-4f32-a742-25961893b5b0" providerId="ADAL" clId="{2F15254A-2052-45A1-96E4-6909857F0841}" dt="2024-01-28T18:41:59.603" v="1390"/>
          <ac:grpSpMkLst>
            <pc:docMk/>
            <pc:sldMk cId="2425797476" sldId="811"/>
            <ac:grpSpMk id="191615" creationId="{96380251-6607-495B-BE6F-F3078E497A21}"/>
          </ac:grpSpMkLst>
        </pc:grpChg>
        <pc:grpChg chg="mod">
          <ac:chgData name="Christopher  Morley" userId="956d9c3d-5bef-4f32-a742-25961893b5b0" providerId="ADAL" clId="{2F15254A-2052-45A1-96E4-6909857F0841}" dt="2024-01-28T18:41:59.603" v="1390"/>
          <ac:grpSpMkLst>
            <pc:docMk/>
            <pc:sldMk cId="2425797476" sldId="811"/>
            <ac:grpSpMk id="191616" creationId="{0CBD976C-AA72-48F6-9FE1-A2D2D530E6D3}"/>
          </ac:grpSpMkLst>
        </pc:grpChg>
        <pc:grpChg chg="mod">
          <ac:chgData name="Christopher  Morley" userId="956d9c3d-5bef-4f32-a742-25961893b5b0" providerId="ADAL" clId="{2F15254A-2052-45A1-96E4-6909857F0841}" dt="2024-01-28T18:41:59.603" v="1390"/>
          <ac:grpSpMkLst>
            <pc:docMk/>
            <pc:sldMk cId="2425797476" sldId="811"/>
            <ac:grpSpMk id="191645" creationId="{0796EDE0-8C16-41C0-BD83-BED9A02F99E1}"/>
          </ac:grpSpMkLst>
        </pc:grpChg>
        <pc:graphicFrameChg chg="mod">
          <ac:chgData name="Christopher  Morley" userId="956d9c3d-5bef-4f32-a742-25961893b5b0" providerId="ADAL" clId="{2F15254A-2052-45A1-96E4-6909857F0841}" dt="2024-01-28T18:41:59.603" v="1390"/>
          <ac:graphicFrameMkLst>
            <pc:docMk/>
            <pc:sldMk cId="2425797476" sldId="811"/>
            <ac:graphicFrameMk id="84" creationId="{115569AE-3C54-405D-A1B2-2E5962D17968}"/>
          </ac:graphicFrameMkLst>
        </pc:graphicFrameChg>
        <pc:cxnChg chg="mod">
          <ac:chgData name="Christopher  Morley" userId="956d9c3d-5bef-4f32-a742-25961893b5b0" providerId="ADAL" clId="{2F15254A-2052-45A1-96E4-6909857F0841}" dt="2024-01-28T18:41:59.603" v="1390"/>
          <ac:cxnSpMkLst>
            <pc:docMk/>
            <pc:sldMk cId="2425797476" sldId="811"/>
            <ac:cxnSpMk id="191495" creationId="{0E9CF9AF-D6A3-4B34-8F2D-49BE0D925647}"/>
          </ac:cxnSpMkLst>
        </pc:cxnChg>
      </pc:sldChg>
      <pc:sldChg chg="modSp modNotes">
        <pc:chgData name="Christopher  Morley" userId="956d9c3d-5bef-4f32-a742-25961893b5b0" providerId="ADAL" clId="{2F15254A-2052-45A1-96E4-6909857F0841}" dt="2024-01-28T18:41:59.603" v="1390"/>
        <pc:sldMkLst>
          <pc:docMk/>
          <pc:sldMk cId="1259021097" sldId="812"/>
        </pc:sldMkLst>
        <pc:spChg chg="mod">
          <ac:chgData name="Christopher  Morley" userId="956d9c3d-5bef-4f32-a742-25961893b5b0" providerId="ADAL" clId="{2F15254A-2052-45A1-96E4-6909857F0841}" dt="2024-01-28T18:41:59.603" v="1390"/>
          <ac:spMkLst>
            <pc:docMk/>
            <pc:sldMk cId="1259021097" sldId="812"/>
            <ac:spMk id="173058" creationId="{C50E6286-5A12-4092-ACBE-738B9DF65191}"/>
          </ac:spMkLst>
        </pc:spChg>
        <pc:picChg chg="mod">
          <ac:chgData name="Christopher  Morley" userId="956d9c3d-5bef-4f32-a742-25961893b5b0" providerId="ADAL" clId="{2F15254A-2052-45A1-96E4-6909857F0841}" dt="2024-01-28T18:41:59.603" v="1390"/>
          <ac:picMkLst>
            <pc:docMk/>
            <pc:sldMk cId="1259021097" sldId="812"/>
            <ac:picMk id="4" creationId="{9FD36BDF-A807-422A-A544-7E0EEF724385}"/>
          </ac:picMkLst>
        </pc:picChg>
      </pc:sldChg>
      <pc:sldChg chg="del">
        <pc:chgData name="Christopher  Morley" userId="956d9c3d-5bef-4f32-a742-25961893b5b0" providerId="ADAL" clId="{2F15254A-2052-45A1-96E4-6909857F0841}" dt="2024-01-28T17:23:45.257" v="5" actId="2696"/>
        <pc:sldMkLst>
          <pc:docMk/>
          <pc:sldMk cId="3135931995" sldId="813"/>
        </pc:sldMkLst>
      </pc:sldChg>
      <pc:sldChg chg="modSp modNotes">
        <pc:chgData name="Christopher  Morley" userId="956d9c3d-5bef-4f32-a742-25961893b5b0" providerId="ADAL" clId="{2F15254A-2052-45A1-96E4-6909857F0841}" dt="2024-01-28T18:41:59.603" v="1390"/>
        <pc:sldMkLst>
          <pc:docMk/>
          <pc:sldMk cId="1880613586" sldId="814"/>
        </pc:sldMkLst>
        <pc:spChg chg="mod">
          <ac:chgData name="Christopher  Morley" userId="956d9c3d-5bef-4f32-a742-25961893b5b0" providerId="ADAL" clId="{2F15254A-2052-45A1-96E4-6909857F0841}" dt="2024-01-28T18:41:59.603" v="1390"/>
          <ac:spMkLst>
            <pc:docMk/>
            <pc:sldMk cId="1880613586" sldId="814"/>
            <ac:spMk id="3" creationId="{A1CE4564-2469-D549-A095-F58065B41820}"/>
          </ac:spMkLst>
        </pc:spChg>
        <pc:spChg chg="mod">
          <ac:chgData name="Christopher  Morley" userId="956d9c3d-5bef-4f32-a742-25961893b5b0" providerId="ADAL" clId="{2F15254A-2052-45A1-96E4-6909857F0841}" dt="2024-01-28T18:41:59.603" v="1390"/>
          <ac:spMkLst>
            <pc:docMk/>
            <pc:sldMk cId="1880613586" sldId="814"/>
            <ac:spMk id="8" creationId="{B8B8C5E2-1501-2C69-6BCD-47F30B2AD379}"/>
          </ac:spMkLst>
        </pc:spChg>
        <pc:spChg chg="mod">
          <ac:chgData name="Christopher  Morley" userId="956d9c3d-5bef-4f32-a742-25961893b5b0" providerId="ADAL" clId="{2F15254A-2052-45A1-96E4-6909857F0841}" dt="2024-01-28T18:41:59.603" v="1390"/>
          <ac:spMkLst>
            <pc:docMk/>
            <pc:sldMk cId="1880613586" sldId="814"/>
            <ac:spMk id="14" creationId="{49207747-6439-4508-B2F2-9D7C5978E614}"/>
          </ac:spMkLst>
        </pc:spChg>
        <pc:spChg chg="mod">
          <ac:chgData name="Christopher  Morley" userId="956d9c3d-5bef-4f32-a742-25961893b5b0" providerId="ADAL" clId="{2F15254A-2052-45A1-96E4-6909857F0841}" dt="2024-01-28T18:41:59.603" v="1390"/>
          <ac:spMkLst>
            <pc:docMk/>
            <pc:sldMk cId="1880613586" sldId="814"/>
            <ac:spMk id="15" creationId="{A9A0ACEA-EBCE-435D-B58B-5AA57EC0A5C8}"/>
          </ac:spMkLst>
        </pc:spChg>
        <pc:spChg chg="mod">
          <ac:chgData name="Christopher  Morley" userId="956d9c3d-5bef-4f32-a742-25961893b5b0" providerId="ADAL" clId="{2F15254A-2052-45A1-96E4-6909857F0841}" dt="2024-01-28T18:41:59.603" v="1390"/>
          <ac:spMkLst>
            <pc:docMk/>
            <pc:sldMk cId="1880613586" sldId="814"/>
            <ac:spMk id="16" creationId="{F532CBE1-ED6D-43BA-AD07-D0E2ECA5247A}"/>
          </ac:spMkLst>
        </pc:spChg>
        <pc:spChg chg="mod">
          <ac:chgData name="Christopher  Morley" userId="956d9c3d-5bef-4f32-a742-25961893b5b0" providerId="ADAL" clId="{2F15254A-2052-45A1-96E4-6909857F0841}" dt="2024-01-28T18:41:59.603" v="1390"/>
          <ac:spMkLst>
            <pc:docMk/>
            <pc:sldMk cId="1880613586" sldId="814"/>
            <ac:spMk id="17" creationId="{596033BE-4EEA-4A21-9EE9-65DE2C96D598}"/>
          </ac:spMkLst>
        </pc:spChg>
        <pc:spChg chg="mod">
          <ac:chgData name="Christopher  Morley" userId="956d9c3d-5bef-4f32-a742-25961893b5b0" providerId="ADAL" clId="{2F15254A-2052-45A1-96E4-6909857F0841}" dt="2024-01-28T18:41:59.603" v="1390"/>
          <ac:spMkLst>
            <pc:docMk/>
            <pc:sldMk cId="1880613586" sldId="814"/>
            <ac:spMk id="17411" creationId="{41845850-AC12-43E0-A87B-BECB42C98857}"/>
          </ac:spMkLst>
        </pc:spChg>
        <pc:spChg chg="mod">
          <ac:chgData name="Christopher  Morley" userId="956d9c3d-5bef-4f32-a742-25961893b5b0" providerId="ADAL" clId="{2F15254A-2052-45A1-96E4-6909857F0841}" dt="2024-01-28T18:41:59.603" v="1390"/>
          <ac:spMkLst>
            <pc:docMk/>
            <pc:sldMk cId="1880613586" sldId="814"/>
            <ac:spMk id="17423" creationId="{0FB9F1D2-F638-495A-9B79-911F41F14C6C}"/>
          </ac:spMkLst>
        </pc:spChg>
        <pc:picChg chg="mod">
          <ac:chgData name="Christopher  Morley" userId="956d9c3d-5bef-4f32-a742-25961893b5b0" providerId="ADAL" clId="{2F15254A-2052-45A1-96E4-6909857F0841}" dt="2024-01-28T18:41:59.603" v="1390"/>
          <ac:picMkLst>
            <pc:docMk/>
            <pc:sldMk cId="1880613586" sldId="814"/>
            <ac:picMk id="2" creationId="{C8D58108-D476-B85B-C4B8-17BA3DA091E7}"/>
          </ac:picMkLst>
        </pc:picChg>
        <pc:picChg chg="mod">
          <ac:chgData name="Christopher  Morley" userId="956d9c3d-5bef-4f32-a742-25961893b5b0" providerId="ADAL" clId="{2F15254A-2052-45A1-96E4-6909857F0841}" dt="2024-01-28T18:41:59.603" v="1390"/>
          <ac:picMkLst>
            <pc:docMk/>
            <pc:sldMk cId="1880613586" sldId="814"/>
            <ac:picMk id="18" creationId="{3A252E10-0A57-41BB-A93E-40CD3E562CE9}"/>
          </ac:picMkLst>
        </pc:picChg>
        <pc:picChg chg="mod">
          <ac:chgData name="Christopher  Morley" userId="956d9c3d-5bef-4f32-a742-25961893b5b0" providerId="ADAL" clId="{2F15254A-2052-45A1-96E4-6909857F0841}" dt="2024-01-28T18:41:59.603" v="1390"/>
          <ac:picMkLst>
            <pc:docMk/>
            <pc:sldMk cId="1880613586" sldId="814"/>
            <ac:picMk id="24" creationId="{12511EE5-0B80-4A91-AF46-7D5DB3EF8D45}"/>
          </ac:picMkLst>
        </pc:picChg>
      </pc:sldChg>
      <pc:sldChg chg="modSp modNotes">
        <pc:chgData name="Christopher  Morley" userId="956d9c3d-5bef-4f32-a742-25961893b5b0" providerId="ADAL" clId="{2F15254A-2052-45A1-96E4-6909857F0841}" dt="2024-01-28T18:41:59.603" v="1390"/>
        <pc:sldMkLst>
          <pc:docMk/>
          <pc:sldMk cId="2346796543" sldId="815"/>
        </pc:sldMkLst>
        <pc:spChg chg="mod">
          <ac:chgData name="Christopher  Morley" userId="956d9c3d-5bef-4f32-a742-25961893b5b0" providerId="ADAL" clId="{2F15254A-2052-45A1-96E4-6909857F0841}" dt="2024-01-28T18:41:59.603" v="1390"/>
          <ac:spMkLst>
            <pc:docMk/>
            <pc:sldMk cId="2346796543" sldId="815"/>
            <ac:spMk id="3" creationId="{A1CE4564-2469-D549-A095-F58065B41820}"/>
          </ac:spMkLst>
        </pc:spChg>
        <pc:spChg chg="mod">
          <ac:chgData name="Christopher  Morley" userId="956d9c3d-5bef-4f32-a742-25961893b5b0" providerId="ADAL" clId="{2F15254A-2052-45A1-96E4-6909857F0841}" dt="2024-01-28T18:41:59.603" v="1390"/>
          <ac:spMkLst>
            <pc:docMk/>
            <pc:sldMk cId="2346796543" sldId="815"/>
            <ac:spMk id="8" creationId="{B8B8C5E2-1501-2C69-6BCD-47F30B2AD379}"/>
          </ac:spMkLst>
        </pc:spChg>
        <pc:spChg chg="mod">
          <ac:chgData name="Christopher  Morley" userId="956d9c3d-5bef-4f32-a742-25961893b5b0" providerId="ADAL" clId="{2F15254A-2052-45A1-96E4-6909857F0841}" dt="2024-01-28T18:41:59.603" v="1390"/>
          <ac:spMkLst>
            <pc:docMk/>
            <pc:sldMk cId="2346796543" sldId="815"/>
            <ac:spMk id="12" creationId="{B065D40C-C75F-11D9-1CF0-85F7E974993E}"/>
          </ac:spMkLst>
        </pc:spChg>
        <pc:spChg chg="mod">
          <ac:chgData name="Christopher  Morley" userId="956d9c3d-5bef-4f32-a742-25961893b5b0" providerId="ADAL" clId="{2F15254A-2052-45A1-96E4-6909857F0841}" dt="2024-01-28T18:41:59.603" v="1390"/>
          <ac:spMkLst>
            <pc:docMk/>
            <pc:sldMk cId="2346796543" sldId="815"/>
            <ac:spMk id="14" creationId="{49207747-6439-4508-B2F2-9D7C5978E614}"/>
          </ac:spMkLst>
        </pc:spChg>
        <pc:spChg chg="mod">
          <ac:chgData name="Christopher  Morley" userId="956d9c3d-5bef-4f32-a742-25961893b5b0" providerId="ADAL" clId="{2F15254A-2052-45A1-96E4-6909857F0841}" dt="2024-01-28T18:41:59.603" v="1390"/>
          <ac:spMkLst>
            <pc:docMk/>
            <pc:sldMk cId="2346796543" sldId="815"/>
            <ac:spMk id="15" creationId="{A9A0ACEA-EBCE-435D-B58B-5AA57EC0A5C8}"/>
          </ac:spMkLst>
        </pc:spChg>
        <pc:spChg chg="mod">
          <ac:chgData name="Christopher  Morley" userId="956d9c3d-5bef-4f32-a742-25961893b5b0" providerId="ADAL" clId="{2F15254A-2052-45A1-96E4-6909857F0841}" dt="2024-01-28T18:41:59.603" v="1390"/>
          <ac:spMkLst>
            <pc:docMk/>
            <pc:sldMk cId="2346796543" sldId="815"/>
            <ac:spMk id="16" creationId="{F532CBE1-ED6D-43BA-AD07-D0E2ECA5247A}"/>
          </ac:spMkLst>
        </pc:spChg>
        <pc:spChg chg="mod">
          <ac:chgData name="Christopher  Morley" userId="956d9c3d-5bef-4f32-a742-25961893b5b0" providerId="ADAL" clId="{2F15254A-2052-45A1-96E4-6909857F0841}" dt="2024-01-28T18:41:59.603" v="1390"/>
          <ac:spMkLst>
            <pc:docMk/>
            <pc:sldMk cId="2346796543" sldId="815"/>
            <ac:spMk id="17" creationId="{596033BE-4EEA-4A21-9EE9-65DE2C96D598}"/>
          </ac:spMkLst>
        </pc:spChg>
        <pc:spChg chg="mod">
          <ac:chgData name="Christopher  Morley" userId="956d9c3d-5bef-4f32-a742-25961893b5b0" providerId="ADAL" clId="{2F15254A-2052-45A1-96E4-6909857F0841}" dt="2024-01-28T18:41:59.603" v="1390"/>
          <ac:spMkLst>
            <pc:docMk/>
            <pc:sldMk cId="2346796543" sldId="815"/>
            <ac:spMk id="19" creationId="{B7799088-2A5E-10F6-40B5-490E7073F334}"/>
          </ac:spMkLst>
        </pc:spChg>
        <pc:spChg chg="mod">
          <ac:chgData name="Christopher  Morley" userId="956d9c3d-5bef-4f32-a742-25961893b5b0" providerId="ADAL" clId="{2F15254A-2052-45A1-96E4-6909857F0841}" dt="2024-01-28T18:41:59.603" v="1390"/>
          <ac:spMkLst>
            <pc:docMk/>
            <pc:sldMk cId="2346796543" sldId="815"/>
            <ac:spMk id="17411" creationId="{41845850-AC12-43E0-A87B-BECB42C98857}"/>
          </ac:spMkLst>
        </pc:spChg>
        <pc:spChg chg="mod">
          <ac:chgData name="Christopher  Morley" userId="956d9c3d-5bef-4f32-a742-25961893b5b0" providerId="ADAL" clId="{2F15254A-2052-45A1-96E4-6909857F0841}" dt="2024-01-28T18:41:59.603" v="1390"/>
          <ac:spMkLst>
            <pc:docMk/>
            <pc:sldMk cId="2346796543" sldId="815"/>
            <ac:spMk id="17423" creationId="{0FB9F1D2-F638-495A-9B79-911F41F14C6C}"/>
          </ac:spMkLst>
        </pc:spChg>
        <pc:picChg chg="mod">
          <ac:chgData name="Christopher  Morley" userId="956d9c3d-5bef-4f32-a742-25961893b5b0" providerId="ADAL" clId="{2F15254A-2052-45A1-96E4-6909857F0841}" dt="2024-01-28T18:41:59.603" v="1390"/>
          <ac:picMkLst>
            <pc:docMk/>
            <pc:sldMk cId="2346796543" sldId="815"/>
            <ac:picMk id="4" creationId="{06FD7CC8-D5EB-2B24-C960-E541EF5FCD13}"/>
          </ac:picMkLst>
        </pc:picChg>
        <pc:picChg chg="mod">
          <ac:chgData name="Christopher  Morley" userId="956d9c3d-5bef-4f32-a742-25961893b5b0" providerId="ADAL" clId="{2F15254A-2052-45A1-96E4-6909857F0841}" dt="2024-01-28T18:41:59.603" v="1390"/>
          <ac:picMkLst>
            <pc:docMk/>
            <pc:sldMk cId="2346796543" sldId="815"/>
            <ac:picMk id="7" creationId="{03218F12-1399-4730-E3E6-8F6D2AF97CDF}"/>
          </ac:picMkLst>
        </pc:picChg>
        <pc:picChg chg="mod">
          <ac:chgData name="Christopher  Morley" userId="956d9c3d-5bef-4f32-a742-25961893b5b0" providerId="ADAL" clId="{2F15254A-2052-45A1-96E4-6909857F0841}" dt="2024-01-28T18:41:59.603" v="1390"/>
          <ac:picMkLst>
            <pc:docMk/>
            <pc:sldMk cId="2346796543" sldId="815"/>
            <ac:picMk id="9" creationId="{19A888E9-10F8-1253-7179-8FFB89A31D48}"/>
          </ac:picMkLst>
        </pc:picChg>
        <pc:picChg chg="mod">
          <ac:chgData name="Christopher  Morley" userId="956d9c3d-5bef-4f32-a742-25961893b5b0" providerId="ADAL" clId="{2F15254A-2052-45A1-96E4-6909857F0841}" dt="2024-01-28T18:41:59.603" v="1390"/>
          <ac:picMkLst>
            <pc:docMk/>
            <pc:sldMk cId="2346796543" sldId="815"/>
            <ac:picMk id="10" creationId="{F892E7F7-40C2-EE14-7133-B1C84FAA6CC3}"/>
          </ac:picMkLst>
        </pc:picChg>
        <pc:picChg chg="mod">
          <ac:chgData name="Christopher  Morley" userId="956d9c3d-5bef-4f32-a742-25961893b5b0" providerId="ADAL" clId="{2F15254A-2052-45A1-96E4-6909857F0841}" dt="2024-01-28T18:41:59.603" v="1390"/>
          <ac:picMkLst>
            <pc:docMk/>
            <pc:sldMk cId="2346796543" sldId="815"/>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788137393" sldId="816"/>
        </pc:sldMkLst>
        <pc:spChg chg="mod">
          <ac:chgData name="Christopher  Morley" userId="956d9c3d-5bef-4f32-a742-25961893b5b0" providerId="ADAL" clId="{2F15254A-2052-45A1-96E4-6909857F0841}" dt="2024-01-28T18:41:59.603" v="1390"/>
          <ac:spMkLst>
            <pc:docMk/>
            <pc:sldMk cId="2788137393" sldId="816"/>
            <ac:spMk id="3" creationId="{A1CE4564-2469-D549-A095-F58065B41820}"/>
          </ac:spMkLst>
        </pc:spChg>
        <pc:spChg chg="mod">
          <ac:chgData name="Christopher  Morley" userId="956d9c3d-5bef-4f32-a742-25961893b5b0" providerId="ADAL" clId="{2F15254A-2052-45A1-96E4-6909857F0841}" dt="2024-01-28T18:41:59.603" v="1390"/>
          <ac:spMkLst>
            <pc:docMk/>
            <pc:sldMk cId="2788137393" sldId="816"/>
            <ac:spMk id="8" creationId="{B8B8C5E2-1501-2C69-6BCD-47F30B2AD379}"/>
          </ac:spMkLst>
        </pc:spChg>
        <pc:spChg chg="mod">
          <ac:chgData name="Christopher  Morley" userId="956d9c3d-5bef-4f32-a742-25961893b5b0" providerId="ADAL" clId="{2F15254A-2052-45A1-96E4-6909857F0841}" dt="2024-01-28T18:41:59.603" v="1390"/>
          <ac:spMkLst>
            <pc:docMk/>
            <pc:sldMk cId="2788137393" sldId="816"/>
            <ac:spMk id="12" creationId="{B065D40C-C75F-11D9-1CF0-85F7E974993E}"/>
          </ac:spMkLst>
        </pc:spChg>
        <pc:spChg chg="mod">
          <ac:chgData name="Christopher  Morley" userId="956d9c3d-5bef-4f32-a742-25961893b5b0" providerId="ADAL" clId="{2F15254A-2052-45A1-96E4-6909857F0841}" dt="2024-01-28T18:41:59.603" v="1390"/>
          <ac:spMkLst>
            <pc:docMk/>
            <pc:sldMk cId="2788137393" sldId="816"/>
            <ac:spMk id="14" creationId="{49207747-6439-4508-B2F2-9D7C5978E614}"/>
          </ac:spMkLst>
        </pc:spChg>
        <pc:spChg chg="mod">
          <ac:chgData name="Christopher  Morley" userId="956d9c3d-5bef-4f32-a742-25961893b5b0" providerId="ADAL" clId="{2F15254A-2052-45A1-96E4-6909857F0841}" dt="2024-01-28T18:41:59.603" v="1390"/>
          <ac:spMkLst>
            <pc:docMk/>
            <pc:sldMk cId="2788137393" sldId="816"/>
            <ac:spMk id="15" creationId="{A9A0ACEA-EBCE-435D-B58B-5AA57EC0A5C8}"/>
          </ac:spMkLst>
        </pc:spChg>
        <pc:spChg chg="mod">
          <ac:chgData name="Christopher  Morley" userId="956d9c3d-5bef-4f32-a742-25961893b5b0" providerId="ADAL" clId="{2F15254A-2052-45A1-96E4-6909857F0841}" dt="2024-01-28T18:41:59.603" v="1390"/>
          <ac:spMkLst>
            <pc:docMk/>
            <pc:sldMk cId="2788137393" sldId="816"/>
            <ac:spMk id="16" creationId="{F532CBE1-ED6D-43BA-AD07-D0E2ECA5247A}"/>
          </ac:spMkLst>
        </pc:spChg>
        <pc:spChg chg="mod">
          <ac:chgData name="Christopher  Morley" userId="956d9c3d-5bef-4f32-a742-25961893b5b0" providerId="ADAL" clId="{2F15254A-2052-45A1-96E4-6909857F0841}" dt="2024-01-28T18:41:59.603" v="1390"/>
          <ac:spMkLst>
            <pc:docMk/>
            <pc:sldMk cId="2788137393" sldId="816"/>
            <ac:spMk id="17" creationId="{596033BE-4EEA-4A21-9EE9-65DE2C96D598}"/>
          </ac:spMkLst>
        </pc:spChg>
        <pc:spChg chg="mod">
          <ac:chgData name="Christopher  Morley" userId="956d9c3d-5bef-4f32-a742-25961893b5b0" providerId="ADAL" clId="{2F15254A-2052-45A1-96E4-6909857F0841}" dt="2024-01-28T18:41:59.603" v="1390"/>
          <ac:spMkLst>
            <pc:docMk/>
            <pc:sldMk cId="2788137393" sldId="816"/>
            <ac:spMk id="20" creationId="{F9B0557E-F389-2CE5-B323-755BECC1D158}"/>
          </ac:spMkLst>
        </pc:spChg>
        <pc:spChg chg="mod">
          <ac:chgData name="Christopher  Morley" userId="956d9c3d-5bef-4f32-a742-25961893b5b0" providerId="ADAL" clId="{2F15254A-2052-45A1-96E4-6909857F0841}" dt="2024-01-28T18:41:59.603" v="1390"/>
          <ac:spMkLst>
            <pc:docMk/>
            <pc:sldMk cId="2788137393" sldId="816"/>
            <ac:spMk id="17411" creationId="{41845850-AC12-43E0-A87B-BECB42C98857}"/>
          </ac:spMkLst>
        </pc:spChg>
        <pc:spChg chg="mod">
          <ac:chgData name="Christopher  Morley" userId="956d9c3d-5bef-4f32-a742-25961893b5b0" providerId="ADAL" clId="{2F15254A-2052-45A1-96E4-6909857F0841}" dt="2024-01-28T18:41:59.603" v="1390"/>
          <ac:spMkLst>
            <pc:docMk/>
            <pc:sldMk cId="2788137393" sldId="816"/>
            <ac:spMk id="17423" creationId="{0FB9F1D2-F638-495A-9B79-911F41F14C6C}"/>
          </ac:spMkLst>
        </pc:spChg>
        <pc:picChg chg="mod">
          <ac:chgData name="Christopher  Morley" userId="956d9c3d-5bef-4f32-a742-25961893b5b0" providerId="ADAL" clId="{2F15254A-2052-45A1-96E4-6909857F0841}" dt="2024-01-28T18:41:59.603" v="1390"/>
          <ac:picMkLst>
            <pc:docMk/>
            <pc:sldMk cId="2788137393" sldId="816"/>
            <ac:picMk id="2" creationId="{0434F2A4-8E6A-6467-EB87-95061BDD76BD}"/>
          </ac:picMkLst>
        </pc:picChg>
        <pc:picChg chg="mod">
          <ac:chgData name="Christopher  Morley" userId="956d9c3d-5bef-4f32-a742-25961893b5b0" providerId="ADAL" clId="{2F15254A-2052-45A1-96E4-6909857F0841}" dt="2024-01-28T18:41:59.603" v="1390"/>
          <ac:picMkLst>
            <pc:docMk/>
            <pc:sldMk cId="2788137393" sldId="816"/>
            <ac:picMk id="5" creationId="{9779174C-F87E-B8B6-4CA5-96DE2F7C1259}"/>
          </ac:picMkLst>
        </pc:picChg>
        <pc:picChg chg="mod">
          <ac:chgData name="Christopher  Morley" userId="956d9c3d-5bef-4f32-a742-25961893b5b0" providerId="ADAL" clId="{2F15254A-2052-45A1-96E4-6909857F0841}" dt="2024-01-28T18:41:59.603" v="1390"/>
          <ac:picMkLst>
            <pc:docMk/>
            <pc:sldMk cId="2788137393" sldId="816"/>
            <ac:picMk id="11" creationId="{009A94A6-86A7-4BFA-EB38-0901CD86FD71}"/>
          </ac:picMkLst>
        </pc:picChg>
        <pc:picChg chg="mod">
          <ac:chgData name="Christopher  Morley" userId="956d9c3d-5bef-4f32-a742-25961893b5b0" providerId="ADAL" clId="{2F15254A-2052-45A1-96E4-6909857F0841}" dt="2024-01-28T18:41:59.603" v="1390"/>
          <ac:picMkLst>
            <pc:docMk/>
            <pc:sldMk cId="2788137393" sldId="816"/>
            <ac:picMk id="18" creationId="{3A252E10-0A57-41BB-A93E-40CD3E562CE9}"/>
          </ac:picMkLst>
        </pc:picChg>
        <pc:picChg chg="mod">
          <ac:chgData name="Christopher  Morley" userId="956d9c3d-5bef-4f32-a742-25961893b5b0" providerId="ADAL" clId="{2F15254A-2052-45A1-96E4-6909857F0841}" dt="2024-01-28T18:41:59.603" v="1390"/>
          <ac:picMkLst>
            <pc:docMk/>
            <pc:sldMk cId="2788137393" sldId="816"/>
            <ac:picMk id="1026" creationId="{1BF549E8-1643-6A75-E4E1-BDF93B525786}"/>
          </ac:picMkLst>
        </pc:picChg>
      </pc:sldChg>
      <pc:sldChg chg="modSp modNotes">
        <pc:chgData name="Christopher  Morley" userId="956d9c3d-5bef-4f32-a742-25961893b5b0" providerId="ADAL" clId="{2F15254A-2052-45A1-96E4-6909857F0841}" dt="2024-01-28T18:41:59.603" v="1390"/>
        <pc:sldMkLst>
          <pc:docMk/>
          <pc:sldMk cId="1355843760" sldId="817"/>
        </pc:sldMkLst>
        <pc:spChg chg="mod">
          <ac:chgData name="Christopher  Morley" userId="956d9c3d-5bef-4f32-a742-25961893b5b0" providerId="ADAL" clId="{2F15254A-2052-45A1-96E4-6909857F0841}" dt="2024-01-28T18:41:59.603" v="1390"/>
          <ac:spMkLst>
            <pc:docMk/>
            <pc:sldMk cId="1355843760" sldId="817"/>
            <ac:spMk id="14" creationId="{49207747-6439-4508-B2F2-9D7C5978E614}"/>
          </ac:spMkLst>
        </pc:spChg>
        <pc:spChg chg="mod">
          <ac:chgData name="Christopher  Morley" userId="956d9c3d-5bef-4f32-a742-25961893b5b0" providerId="ADAL" clId="{2F15254A-2052-45A1-96E4-6909857F0841}" dt="2024-01-28T18:41:59.603" v="1390"/>
          <ac:spMkLst>
            <pc:docMk/>
            <pc:sldMk cId="1355843760" sldId="817"/>
            <ac:spMk id="15" creationId="{A9A0ACEA-EBCE-435D-B58B-5AA57EC0A5C8}"/>
          </ac:spMkLst>
        </pc:spChg>
        <pc:spChg chg="mod">
          <ac:chgData name="Christopher  Morley" userId="956d9c3d-5bef-4f32-a742-25961893b5b0" providerId="ADAL" clId="{2F15254A-2052-45A1-96E4-6909857F0841}" dt="2024-01-28T18:41:59.603" v="1390"/>
          <ac:spMkLst>
            <pc:docMk/>
            <pc:sldMk cId="1355843760" sldId="817"/>
            <ac:spMk id="16" creationId="{F532CBE1-ED6D-43BA-AD07-D0E2ECA5247A}"/>
          </ac:spMkLst>
        </pc:spChg>
        <pc:spChg chg="mod">
          <ac:chgData name="Christopher  Morley" userId="956d9c3d-5bef-4f32-a742-25961893b5b0" providerId="ADAL" clId="{2F15254A-2052-45A1-96E4-6909857F0841}" dt="2024-01-28T18:41:59.603" v="1390"/>
          <ac:spMkLst>
            <pc:docMk/>
            <pc:sldMk cId="1355843760" sldId="817"/>
            <ac:spMk id="17" creationId="{596033BE-4EEA-4A21-9EE9-65DE2C96D598}"/>
          </ac:spMkLst>
        </pc:spChg>
        <pc:spChg chg="mod">
          <ac:chgData name="Christopher  Morley" userId="956d9c3d-5bef-4f32-a742-25961893b5b0" providerId="ADAL" clId="{2F15254A-2052-45A1-96E4-6909857F0841}" dt="2024-01-28T18:41:59.603" v="1390"/>
          <ac:spMkLst>
            <pc:docMk/>
            <pc:sldMk cId="1355843760" sldId="817"/>
            <ac:spMk id="19" creationId="{B7799088-2A5E-10F6-40B5-490E7073F334}"/>
          </ac:spMkLst>
        </pc:spChg>
        <pc:spChg chg="mod">
          <ac:chgData name="Christopher  Morley" userId="956d9c3d-5bef-4f32-a742-25961893b5b0" providerId="ADAL" clId="{2F15254A-2052-45A1-96E4-6909857F0841}" dt="2024-01-28T18:41:59.603" v="1390"/>
          <ac:spMkLst>
            <pc:docMk/>
            <pc:sldMk cId="1355843760" sldId="817"/>
            <ac:spMk id="22" creationId="{C8145547-76A6-A0A2-2E00-8C394FC712A9}"/>
          </ac:spMkLst>
        </pc:spChg>
        <pc:spChg chg="mod">
          <ac:chgData name="Christopher  Morley" userId="956d9c3d-5bef-4f32-a742-25961893b5b0" providerId="ADAL" clId="{2F15254A-2052-45A1-96E4-6909857F0841}" dt="2024-01-28T18:41:59.603" v="1390"/>
          <ac:spMkLst>
            <pc:docMk/>
            <pc:sldMk cId="1355843760" sldId="817"/>
            <ac:spMk id="24" creationId="{50F790AF-25A5-A53C-8F32-C1449635F317}"/>
          </ac:spMkLst>
        </pc:spChg>
        <pc:spChg chg="mod">
          <ac:chgData name="Christopher  Morley" userId="956d9c3d-5bef-4f32-a742-25961893b5b0" providerId="ADAL" clId="{2F15254A-2052-45A1-96E4-6909857F0841}" dt="2024-01-28T18:41:59.603" v="1390"/>
          <ac:spMkLst>
            <pc:docMk/>
            <pc:sldMk cId="1355843760" sldId="817"/>
            <ac:spMk id="17411" creationId="{41845850-AC12-43E0-A87B-BECB42C98857}"/>
          </ac:spMkLst>
        </pc:spChg>
        <pc:spChg chg="mod">
          <ac:chgData name="Christopher  Morley" userId="956d9c3d-5bef-4f32-a742-25961893b5b0" providerId="ADAL" clId="{2F15254A-2052-45A1-96E4-6909857F0841}" dt="2024-01-28T18:41:59.603" v="1390"/>
          <ac:spMkLst>
            <pc:docMk/>
            <pc:sldMk cId="1355843760" sldId="817"/>
            <ac:spMk id="17423" creationId="{0FB9F1D2-F638-495A-9B79-911F41F14C6C}"/>
          </ac:spMkLst>
        </pc:spChg>
        <pc:picChg chg="mod">
          <ac:chgData name="Christopher  Morley" userId="956d9c3d-5bef-4f32-a742-25961893b5b0" providerId="ADAL" clId="{2F15254A-2052-45A1-96E4-6909857F0841}" dt="2024-01-28T18:41:59.603" v="1390"/>
          <ac:picMkLst>
            <pc:docMk/>
            <pc:sldMk cId="1355843760" sldId="817"/>
            <ac:picMk id="4" creationId="{DFE0115F-7472-B6E0-607D-CF8F5B852F24}"/>
          </ac:picMkLst>
        </pc:picChg>
        <pc:picChg chg="mod">
          <ac:chgData name="Christopher  Morley" userId="956d9c3d-5bef-4f32-a742-25961893b5b0" providerId="ADAL" clId="{2F15254A-2052-45A1-96E4-6909857F0841}" dt="2024-01-28T18:41:59.603" v="1390"/>
          <ac:picMkLst>
            <pc:docMk/>
            <pc:sldMk cId="1355843760" sldId="817"/>
            <ac:picMk id="18" creationId="{3A252E10-0A57-41BB-A93E-40CD3E562CE9}"/>
          </ac:picMkLst>
        </pc:picChg>
        <pc:picChg chg="mod">
          <ac:chgData name="Christopher  Morley" userId="956d9c3d-5bef-4f32-a742-25961893b5b0" providerId="ADAL" clId="{2F15254A-2052-45A1-96E4-6909857F0841}" dt="2024-01-28T18:41:59.603" v="1390"/>
          <ac:picMkLst>
            <pc:docMk/>
            <pc:sldMk cId="1355843760" sldId="817"/>
            <ac:picMk id="27" creationId="{34F71553-2D4A-F54C-37AE-61B2ADB5A9C4}"/>
          </ac:picMkLst>
        </pc:picChg>
        <pc:picChg chg="mod">
          <ac:chgData name="Christopher  Morley" userId="956d9c3d-5bef-4f32-a742-25961893b5b0" providerId="ADAL" clId="{2F15254A-2052-45A1-96E4-6909857F0841}" dt="2024-01-28T18:41:59.603" v="1390"/>
          <ac:picMkLst>
            <pc:docMk/>
            <pc:sldMk cId="1355843760" sldId="817"/>
            <ac:picMk id="2050" creationId="{25A89225-1776-1B46-98EF-07EAEE7E96C7}"/>
          </ac:picMkLst>
        </pc:picChg>
      </pc:sldChg>
      <pc:sldChg chg="modSp modNotes">
        <pc:chgData name="Christopher  Morley" userId="956d9c3d-5bef-4f32-a742-25961893b5b0" providerId="ADAL" clId="{2F15254A-2052-45A1-96E4-6909857F0841}" dt="2024-01-28T18:41:59.603" v="1390"/>
        <pc:sldMkLst>
          <pc:docMk/>
          <pc:sldMk cId="3908908206" sldId="818"/>
        </pc:sldMkLst>
        <pc:spChg chg="mod">
          <ac:chgData name="Christopher  Morley" userId="956d9c3d-5bef-4f32-a742-25961893b5b0" providerId="ADAL" clId="{2F15254A-2052-45A1-96E4-6909857F0841}" dt="2024-01-28T18:41:59.603" v="1390"/>
          <ac:spMkLst>
            <pc:docMk/>
            <pc:sldMk cId="3908908206" sldId="818"/>
            <ac:spMk id="14" creationId="{49207747-6439-4508-B2F2-9D7C5978E614}"/>
          </ac:spMkLst>
        </pc:spChg>
        <pc:spChg chg="mod">
          <ac:chgData name="Christopher  Morley" userId="956d9c3d-5bef-4f32-a742-25961893b5b0" providerId="ADAL" clId="{2F15254A-2052-45A1-96E4-6909857F0841}" dt="2024-01-28T18:41:59.603" v="1390"/>
          <ac:spMkLst>
            <pc:docMk/>
            <pc:sldMk cId="3908908206" sldId="818"/>
            <ac:spMk id="15" creationId="{A9A0ACEA-EBCE-435D-B58B-5AA57EC0A5C8}"/>
          </ac:spMkLst>
        </pc:spChg>
        <pc:spChg chg="mod">
          <ac:chgData name="Christopher  Morley" userId="956d9c3d-5bef-4f32-a742-25961893b5b0" providerId="ADAL" clId="{2F15254A-2052-45A1-96E4-6909857F0841}" dt="2024-01-28T18:41:59.603" v="1390"/>
          <ac:spMkLst>
            <pc:docMk/>
            <pc:sldMk cId="3908908206" sldId="818"/>
            <ac:spMk id="16" creationId="{F532CBE1-ED6D-43BA-AD07-D0E2ECA5247A}"/>
          </ac:spMkLst>
        </pc:spChg>
        <pc:spChg chg="mod">
          <ac:chgData name="Christopher  Morley" userId="956d9c3d-5bef-4f32-a742-25961893b5b0" providerId="ADAL" clId="{2F15254A-2052-45A1-96E4-6909857F0841}" dt="2024-01-28T18:41:59.603" v="1390"/>
          <ac:spMkLst>
            <pc:docMk/>
            <pc:sldMk cId="3908908206" sldId="818"/>
            <ac:spMk id="17" creationId="{596033BE-4EEA-4A21-9EE9-65DE2C96D598}"/>
          </ac:spMkLst>
        </pc:spChg>
        <pc:spChg chg="mod">
          <ac:chgData name="Christopher  Morley" userId="956d9c3d-5bef-4f32-a742-25961893b5b0" providerId="ADAL" clId="{2F15254A-2052-45A1-96E4-6909857F0841}" dt="2024-01-28T18:41:59.603" v="1390"/>
          <ac:spMkLst>
            <pc:docMk/>
            <pc:sldMk cId="3908908206" sldId="818"/>
            <ac:spMk id="19" creationId="{B7799088-2A5E-10F6-40B5-490E7073F334}"/>
          </ac:spMkLst>
        </pc:spChg>
        <pc:spChg chg="mod">
          <ac:chgData name="Christopher  Morley" userId="956d9c3d-5bef-4f32-a742-25961893b5b0" providerId="ADAL" clId="{2F15254A-2052-45A1-96E4-6909857F0841}" dt="2024-01-28T18:41:59.603" v="1390"/>
          <ac:spMkLst>
            <pc:docMk/>
            <pc:sldMk cId="3908908206" sldId="818"/>
            <ac:spMk id="22" creationId="{C8145547-76A6-A0A2-2E00-8C394FC712A9}"/>
          </ac:spMkLst>
        </pc:spChg>
        <pc:spChg chg="mod">
          <ac:chgData name="Christopher  Morley" userId="956d9c3d-5bef-4f32-a742-25961893b5b0" providerId="ADAL" clId="{2F15254A-2052-45A1-96E4-6909857F0841}" dt="2024-01-28T18:41:59.603" v="1390"/>
          <ac:spMkLst>
            <pc:docMk/>
            <pc:sldMk cId="3908908206" sldId="818"/>
            <ac:spMk id="26" creationId="{20B71203-CD36-527C-67E8-A6EFF42D1CCE}"/>
          </ac:spMkLst>
        </pc:spChg>
        <pc:spChg chg="mod">
          <ac:chgData name="Christopher  Morley" userId="956d9c3d-5bef-4f32-a742-25961893b5b0" providerId="ADAL" clId="{2F15254A-2052-45A1-96E4-6909857F0841}" dt="2024-01-28T18:41:59.603" v="1390"/>
          <ac:spMkLst>
            <pc:docMk/>
            <pc:sldMk cId="3908908206" sldId="818"/>
            <ac:spMk id="17411" creationId="{41845850-AC12-43E0-A87B-BECB42C98857}"/>
          </ac:spMkLst>
        </pc:spChg>
        <pc:spChg chg="mod">
          <ac:chgData name="Christopher  Morley" userId="956d9c3d-5bef-4f32-a742-25961893b5b0" providerId="ADAL" clId="{2F15254A-2052-45A1-96E4-6909857F0841}" dt="2024-01-28T18:41:59.603" v="1390"/>
          <ac:spMkLst>
            <pc:docMk/>
            <pc:sldMk cId="3908908206" sldId="818"/>
            <ac:spMk id="17423" creationId="{0FB9F1D2-F638-495A-9B79-911F41F14C6C}"/>
          </ac:spMkLst>
        </pc:spChg>
        <pc:picChg chg="mod">
          <ac:chgData name="Christopher  Morley" userId="956d9c3d-5bef-4f32-a742-25961893b5b0" providerId="ADAL" clId="{2F15254A-2052-45A1-96E4-6909857F0841}" dt="2024-01-28T18:41:59.603" v="1390"/>
          <ac:picMkLst>
            <pc:docMk/>
            <pc:sldMk cId="3908908206" sldId="818"/>
            <ac:picMk id="2" creationId="{42A5EBEB-A8F2-93B8-B1CB-142ADEEAC8C7}"/>
          </ac:picMkLst>
        </pc:picChg>
        <pc:picChg chg="mod">
          <ac:chgData name="Christopher  Morley" userId="956d9c3d-5bef-4f32-a742-25961893b5b0" providerId="ADAL" clId="{2F15254A-2052-45A1-96E4-6909857F0841}" dt="2024-01-28T18:41:59.603" v="1390"/>
          <ac:picMkLst>
            <pc:docMk/>
            <pc:sldMk cId="3908908206" sldId="818"/>
            <ac:picMk id="7" creationId="{BCCCFE83-21FB-9379-0C84-ABCFB57DF99D}"/>
          </ac:picMkLst>
        </pc:picChg>
        <pc:picChg chg="mod">
          <ac:chgData name="Christopher  Morley" userId="956d9c3d-5bef-4f32-a742-25961893b5b0" providerId="ADAL" clId="{2F15254A-2052-45A1-96E4-6909857F0841}" dt="2024-01-28T18:41:59.603" v="1390"/>
          <ac:picMkLst>
            <pc:docMk/>
            <pc:sldMk cId="3908908206" sldId="818"/>
            <ac:picMk id="9" creationId="{AC49DC61-1E35-6ABA-D9E1-6D3C0692CA6F}"/>
          </ac:picMkLst>
        </pc:picChg>
        <pc:picChg chg="mod">
          <ac:chgData name="Christopher  Morley" userId="956d9c3d-5bef-4f32-a742-25961893b5b0" providerId="ADAL" clId="{2F15254A-2052-45A1-96E4-6909857F0841}" dt="2024-01-28T18:41:59.603" v="1390"/>
          <ac:picMkLst>
            <pc:docMk/>
            <pc:sldMk cId="3908908206" sldId="818"/>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3764152307" sldId="819"/>
        </pc:sldMkLst>
        <pc:spChg chg="mod">
          <ac:chgData name="Christopher  Morley" userId="956d9c3d-5bef-4f32-a742-25961893b5b0" providerId="ADAL" clId="{2F15254A-2052-45A1-96E4-6909857F0841}" dt="2024-01-28T18:41:59.603" v="1390"/>
          <ac:spMkLst>
            <pc:docMk/>
            <pc:sldMk cId="3764152307" sldId="819"/>
            <ac:spMk id="11" creationId="{169B9B81-5E74-275E-063F-0CD9181622C8}"/>
          </ac:spMkLst>
        </pc:spChg>
        <pc:spChg chg="mod">
          <ac:chgData name="Christopher  Morley" userId="956d9c3d-5bef-4f32-a742-25961893b5b0" providerId="ADAL" clId="{2F15254A-2052-45A1-96E4-6909857F0841}" dt="2024-01-28T18:41:59.603" v="1390"/>
          <ac:spMkLst>
            <pc:docMk/>
            <pc:sldMk cId="3764152307" sldId="819"/>
            <ac:spMk id="13" creationId="{38A1B61A-90FF-2414-9392-1B7DF64266D9}"/>
          </ac:spMkLst>
        </pc:spChg>
        <pc:spChg chg="mod">
          <ac:chgData name="Christopher  Morley" userId="956d9c3d-5bef-4f32-a742-25961893b5b0" providerId="ADAL" clId="{2F15254A-2052-45A1-96E4-6909857F0841}" dt="2024-01-28T18:41:59.603" v="1390"/>
          <ac:spMkLst>
            <pc:docMk/>
            <pc:sldMk cId="3764152307" sldId="819"/>
            <ac:spMk id="14" creationId="{49207747-6439-4508-B2F2-9D7C5978E614}"/>
          </ac:spMkLst>
        </pc:spChg>
        <pc:spChg chg="mod">
          <ac:chgData name="Christopher  Morley" userId="956d9c3d-5bef-4f32-a742-25961893b5b0" providerId="ADAL" clId="{2F15254A-2052-45A1-96E4-6909857F0841}" dt="2024-01-28T18:41:59.603" v="1390"/>
          <ac:spMkLst>
            <pc:docMk/>
            <pc:sldMk cId="3764152307" sldId="819"/>
            <ac:spMk id="15" creationId="{A9A0ACEA-EBCE-435D-B58B-5AA57EC0A5C8}"/>
          </ac:spMkLst>
        </pc:spChg>
        <pc:spChg chg="mod">
          <ac:chgData name="Christopher  Morley" userId="956d9c3d-5bef-4f32-a742-25961893b5b0" providerId="ADAL" clId="{2F15254A-2052-45A1-96E4-6909857F0841}" dt="2024-01-28T18:41:59.603" v="1390"/>
          <ac:spMkLst>
            <pc:docMk/>
            <pc:sldMk cId="3764152307" sldId="819"/>
            <ac:spMk id="16" creationId="{F532CBE1-ED6D-43BA-AD07-D0E2ECA5247A}"/>
          </ac:spMkLst>
        </pc:spChg>
        <pc:spChg chg="mod">
          <ac:chgData name="Christopher  Morley" userId="956d9c3d-5bef-4f32-a742-25961893b5b0" providerId="ADAL" clId="{2F15254A-2052-45A1-96E4-6909857F0841}" dt="2024-01-28T18:41:59.603" v="1390"/>
          <ac:spMkLst>
            <pc:docMk/>
            <pc:sldMk cId="3764152307" sldId="819"/>
            <ac:spMk id="17" creationId="{596033BE-4EEA-4A21-9EE9-65DE2C96D598}"/>
          </ac:spMkLst>
        </pc:spChg>
        <pc:spChg chg="mod">
          <ac:chgData name="Christopher  Morley" userId="956d9c3d-5bef-4f32-a742-25961893b5b0" providerId="ADAL" clId="{2F15254A-2052-45A1-96E4-6909857F0841}" dt="2024-01-28T18:41:59.603" v="1390"/>
          <ac:spMkLst>
            <pc:docMk/>
            <pc:sldMk cId="3764152307" sldId="819"/>
            <ac:spMk id="19" creationId="{B7799088-2A5E-10F6-40B5-490E7073F334}"/>
          </ac:spMkLst>
        </pc:spChg>
        <pc:spChg chg="mod">
          <ac:chgData name="Christopher  Morley" userId="956d9c3d-5bef-4f32-a742-25961893b5b0" providerId="ADAL" clId="{2F15254A-2052-45A1-96E4-6909857F0841}" dt="2024-01-28T18:41:59.603" v="1390"/>
          <ac:spMkLst>
            <pc:docMk/>
            <pc:sldMk cId="3764152307" sldId="819"/>
            <ac:spMk id="22" creationId="{C8145547-76A6-A0A2-2E00-8C394FC712A9}"/>
          </ac:spMkLst>
        </pc:spChg>
        <pc:spChg chg="mod">
          <ac:chgData name="Christopher  Morley" userId="956d9c3d-5bef-4f32-a742-25961893b5b0" providerId="ADAL" clId="{2F15254A-2052-45A1-96E4-6909857F0841}" dt="2024-01-28T18:41:59.603" v="1390"/>
          <ac:spMkLst>
            <pc:docMk/>
            <pc:sldMk cId="3764152307" sldId="819"/>
            <ac:spMk id="26" creationId="{20B71203-CD36-527C-67E8-A6EFF42D1CCE}"/>
          </ac:spMkLst>
        </pc:spChg>
        <pc:spChg chg="mod">
          <ac:chgData name="Christopher  Morley" userId="956d9c3d-5bef-4f32-a742-25961893b5b0" providerId="ADAL" clId="{2F15254A-2052-45A1-96E4-6909857F0841}" dt="2024-01-28T18:41:59.603" v="1390"/>
          <ac:spMkLst>
            <pc:docMk/>
            <pc:sldMk cId="3764152307" sldId="819"/>
            <ac:spMk id="17411" creationId="{41845850-AC12-43E0-A87B-BECB42C98857}"/>
          </ac:spMkLst>
        </pc:spChg>
        <pc:spChg chg="mod">
          <ac:chgData name="Christopher  Morley" userId="956d9c3d-5bef-4f32-a742-25961893b5b0" providerId="ADAL" clId="{2F15254A-2052-45A1-96E4-6909857F0841}" dt="2024-01-28T18:41:59.603" v="1390"/>
          <ac:spMkLst>
            <pc:docMk/>
            <pc:sldMk cId="3764152307" sldId="819"/>
            <ac:spMk id="17423" creationId="{0FB9F1D2-F638-495A-9B79-911F41F14C6C}"/>
          </ac:spMkLst>
        </pc:spChg>
        <pc:picChg chg="mod">
          <ac:chgData name="Christopher  Morley" userId="956d9c3d-5bef-4f32-a742-25961893b5b0" providerId="ADAL" clId="{2F15254A-2052-45A1-96E4-6909857F0841}" dt="2024-01-28T18:41:59.603" v="1390"/>
          <ac:picMkLst>
            <pc:docMk/>
            <pc:sldMk cId="3764152307" sldId="819"/>
            <ac:picMk id="3" creationId="{0BFEE9BE-CE70-9579-86B7-4DC6E0B3CD82}"/>
          </ac:picMkLst>
        </pc:picChg>
        <pc:picChg chg="mod">
          <ac:chgData name="Christopher  Morley" userId="956d9c3d-5bef-4f32-a742-25961893b5b0" providerId="ADAL" clId="{2F15254A-2052-45A1-96E4-6909857F0841}" dt="2024-01-28T18:41:59.603" v="1390"/>
          <ac:picMkLst>
            <pc:docMk/>
            <pc:sldMk cId="3764152307" sldId="819"/>
            <ac:picMk id="4" creationId="{701CE3E7-D7D2-7A49-A0EC-1F22C6D8F6CA}"/>
          </ac:picMkLst>
        </pc:picChg>
        <pc:picChg chg="mod">
          <ac:chgData name="Christopher  Morley" userId="956d9c3d-5bef-4f32-a742-25961893b5b0" providerId="ADAL" clId="{2F15254A-2052-45A1-96E4-6909857F0841}" dt="2024-01-28T18:41:59.603" v="1390"/>
          <ac:picMkLst>
            <pc:docMk/>
            <pc:sldMk cId="3764152307" sldId="819"/>
            <ac:picMk id="5" creationId="{D2C516D9-8FCA-41F7-F77F-09CB067E9ABD}"/>
          </ac:picMkLst>
        </pc:picChg>
        <pc:picChg chg="mod">
          <ac:chgData name="Christopher  Morley" userId="956d9c3d-5bef-4f32-a742-25961893b5b0" providerId="ADAL" clId="{2F15254A-2052-45A1-96E4-6909857F0841}" dt="2024-01-28T18:41:59.603" v="1390"/>
          <ac:picMkLst>
            <pc:docMk/>
            <pc:sldMk cId="3764152307" sldId="819"/>
            <ac:picMk id="6" creationId="{2C221311-B7ED-F515-BF74-D0B89EDB07B1}"/>
          </ac:picMkLst>
        </pc:picChg>
        <pc:picChg chg="mod">
          <ac:chgData name="Christopher  Morley" userId="956d9c3d-5bef-4f32-a742-25961893b5b0" providerId="ADAL" clId="{2F15254A-2052-45A1-96E4-6909857F0841}" dt="2024-01-28T18:41:59.603" v="1390"/>
          <ac:picMkLst>
            <pc:docMk/>
            <pc:sldMk cId="3764152307" sldId="819"/>
            <ac:picMk id="8" creationId="{968E899B-FDA1-CA75-8797-58D157F2FA3B}"/>
          </ac:picMkLst>
        </pc:picChg>
        <pc:picChg chg="mod">
          <ac:chgData name="Christopher  Morley" userId="956d9c3d-5bef-4f32-a742-25961893b5b0" providerId="ADAL" clId="{2F15254A-2052-45A1-96E4-6909857F0841}" dt="2024-01-28T18:41:59.603" v="1390"/>
          <ac:picMkLst>
            <pc:docMk/>
            <pc:sldMk cId="3764152307" sldId="819"/>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450485621" sldId="820"/>
        </pc:sldMkLst>
        <pc:spChg chg="mod">
          <ac:chgData name="Christopher  Morley" userId="956d9c3d-5bef-4f32-a742-25961893b5b0" providerId="ADAL" clId="{2F15254A-2052-45A1-96E4-6909857F0841}" dt="2024-01-28T18:41:59.603" v="1390"/>
          <ac:spMkLst>
            <pc:docMk/>
            <pc:sldMk cId="2450485621" sldId="820"/>
            <ac:spMk id="13" creationId="{38A1B61A-90FF-2414-9392-1B7DF64266D9}"/>
          </ac:spMkLst>
        </pc:spChg>
        <pc:spChg chg="mod">
          <ac:chgData name="Christopher  Morley" userId="956d9c3d-5bef-4f32-a742-25961893b5b0" providerId="ADAL" clId="{2F15254A-2052-45A1-96E4-6909857F0841}" dt="2024-01-28T18:41:59.603" v="1390"/>
          <ac:spMkLst>
            <pc:docMk/>
            <pc:sldMk cId="2450485621" sldId="820"/>
            <ac:spMk id="14" creationId="{49207747-6439-4508-B2F2-9D7C5978E614}"/>
          </ac:spMkLst>
        </pc:spChg>
        <pc:spChg chg="mod">
          <ac:chgData name="Christopher  Morley" userId="956d9c3d-5bef-4f32-a742-25961893b5b0" providerId="ADAL" clId="{2F15254A-2052-45A1-96E4-6909857F0841}" dt="2024-01-28T18:41:59.603" v="1390"/>
          <ac:spMkLst>
            <pc:docMk/>
            <pc:sldMk cId="2450485621" sldId="820"/>
            <ac:spMk id="15" creationId="{A9A0ACEA-EBCE-435D-B58B-5AA57EC0A5C8}"/>
          </ac:spMkLst>
        </pc:spChg>
        <pc:spChg chg="mod">
          <ac:chgData name="Christopher  Morley" userId="956d9c3d-5bef-4f32-a742-25961893b5b0" providerId="ADAL" clId="{2F15254A-2052-45A1-96E4-6909857F0841}" dt="2024-01-28T18:41:59.603" v="1390"/>
          <ac:spMkLst>
            <pc:docMk/>
            <pc:sldMk cId="2450485621" sldId="820"/>
            <ac:spMk id="16" creationId="{F532CBE1-ED6D-43BA-AD07-D0E2ECA5247A}"/>
          </ac:spMkLst>
        </pc:spChg>
        <pc:spChg chg="mod">
          <ac:chgData name="Christopher  Morley" userId="956d9c3d-5bef-4f32-a742-25961893b5b0" providerId="ADAL" clId="{2F15254A-2052-45A1-96E4-6909857F0841}" dt="2024-01-28T18:41:59.603" v="1390"/>
          <ac:spMkLst>
            <pc:docMk/>
            <pc:sldMk cId="2450485621" sldId="820"/>
            <ac:spMk id="17" creationId="{596033BE-4EEA-4A21-9EE9-65DE2C96D598}"/>
          </ac:spMkLst>
        </pc:spChg>
        <pc:spChg chg="mod">
          <ac:chgData name="Christopher  Morley" userId="956d9c3d-5bef-4f32-a742-25961893b5b0" providerId="ADAL" clId="{2F15254A-2052-45A1-96E4-6909857F0841}" dt="2024-01-28T18:41:59.603" v="1390"/>
          <ac:spMkLst>
            <pc:docMk/>
            <pc:sldMk cId="2450485621" sldId="820"/>
            <ac:spMk id="19" creationId="{B7799088-2A5E-10F6-40B5-490E7073F334}"/>
          </ac:spMkLst>
        </pc:spChg>
        <pc:spChg chg="mod">
          <ac:chgData name="Christopher  Morley" userId="956d9c3d-5bef-4f32-a742-25961893b5b0" providerId="ADAL" clId="{2F15254A-2052-45A1-96E4-6909857F0841}" dt="2024-01-28T18:41:59.603" v="1390"/>
          <ac:spMkLst>
            <pc:docMk/>
            <pc:sldMk cId="2450485621" sldId="820"/>
            <ac:spMk id="26" creationId="{20B71203-CD36-527C-67E8-A6EFF42D1CCE}"/>
          </ac:spMkLst>
        </pc:spChg>
        <pc:spChg chg="mod">
          <ac:chgData name="Christopher  Morley" userId="956d9c3d-5bef-4f32-a742-25961893b5b0" providerId="ADAL" clId="{2F15254A-2052-45A1-96E4-6909857F0841}" dt="2024-01-28T18:41:59.603" v="1390"/>
          <ac:spMkLst>
            <pc:docMk/>
            <pc:sldMk cId="2450485621" sldId="820"/>
            <ac:spMk id="17411" creationId="{41845850-AC12-43E0-A87B-BECB42C98857}"/>
          </ac:spMkLst>
        </pc:spChg>
        <pc:spChg chg="mod">
          <ac:chgData name="Christopher  Morley" userId="956d9c3d-5bef-4f32-a742-25961893b5b0" providerId="ADAL" clId="{2F15254A-2052-45A1-96E4-6909857F0841}" dt="2024-01-28T18:41:59.603" v="1390"/>
          <ac:spMkLst>
            <pc:docMk/>
            <pc:sldMk cId="2450485621" sldId="820"/>
            <ac:spMk id="17423" creationId="{0FB9F1D2-F638-495A-9B79-911F41F14C6C}"/>
          </ac:spMkLst>
        </pc:spChg>
        <pc:picChg chg="mod">
          <ac:chgData name="Christopher  Morley" userId="956d9c3d-5bef-4f32-a742-25961893b5b0" providerId="ADAL" clId="{2F15254A-2052-45A1-96E4-6909857F0841}" dt="2024-01-28T18:41:59.603" v="1390"/>
          <ac:picMkLst>
            <pc:docMk/>
            <pc:sldMk cId="2450485621" sldId="820"/>
            <ac:picMk id="7" creationId="{7D636F78-424D-E297-00AD-685B7F5F974F}"/>
          </ac:picMkLst>
        </pc:picChg>
        <pc:picChg chg="mod">
          <ac:chgData name="Christopher  Morley" userId="956d9c3d-5bef-4f32-a742-25961893b5b0" providerId="ADAL" clId="{2F15254A-2052-45A1-96E4-6909857F0841}" dt="2024-01-28T18:41:59.603" v="1390"/>
          <ac:picMkLst>
            <pc:docMk/>
            <pc:sldMk cId="2450485621" sldId="820"/>
            <ac:picMk id="9" creationId="{7E9037E9-A1CF-9E50-8BFA-F4CAF3AFBE0A}"/>
          </ac:picMkLst>
        </pc:picChg>
        <pc:picChg chg="mod">
          <ac:chgData name="Christopher  Morley" userId="956d9c3d-5bef-4f32-a742-25961893b5b0" providerId="ADAL" clId="{2F15254A-2052-45A1-96E4-6909857F0841}" dt="2024-01-28T18:41:59.603" v="1390"/>
          <ac:picMkLst>
            <pc:docMk/>
            <pc:sldMk cId="2450485621" sldId="820"/>
            <ac:picMk id="10" creationId="{118D4C78-9232-85AC-908E-BBB191FD9FAB}"/>
          </ac:picMkLst>
        </pc:picChg>
        <pc:picChg chg="mod">
          <ac:chgData name="Christopher  Morley" userId="956d9c3d-5bef-4f32-a742-25961893b5b0" providerId="ADAL" clId="{2F15254A-2052-45A1-96E4-6909857F0841}" dt="2024-01-28T18:41:59.603" v="1390"/>
          <ac:picMkLst>
            <pc:docMk/>
            <pc:sldMk cId="2450485621" sldId="820"/>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807393392" sldId="821"/>
        </pc:sldMkLst>
        <pc:spChg chg="mod">
          <ac:chgData name="Christopher  Morley" userId="956d9c3d-5bef-4f32-a742-25961893b5b0" providerId="ADAL" clId="{2F15254A-2052-45A1-96E4-6909857F0841}" dt="2024-01-28T18:41:59.603" v="1390"/>
          <ac:spMkLst>
            <pc:docMk/>
            <pc:sldMk cId="2807393392" sldId="821"/>
            <ac:spMk id="11" creationId="{169B9B81-5E74-275E-063F-0CD9181622C8}"/>
          </ac:spMkLst>
        </pc:spChg>
        <pc:spChg chg="mod">
          <ac:chgData name="Christopher  Morley" userId="956d9c3d-5bef-4f32-a742-25961893b5b0" providerId="ADAL" clId="{2F15254A-2052-45A1-96E4-6909857F0841}" dt="2024-01-28T18:41:59.603" v="1390"/>
          <ac:spMkLst>
            <pc:docMk/>
            <pc:sldMk cId="2807393392" sldId="821"/>
            <ac:spMk id="13" creationId="{38A1B61A-90FF-2414-9392-1B7DF64266D9}"/>
          </ac:spMkLst>
        </pc:spChg>
        <pc:spChg chg="mod">
          <ac:chgData name="Christopher  Morley" userId="956d9c3d-5bef-4f32-a742-25961893b5b0" providerId="ADAL" clId="{2F15254A-2052-45A1-96E4-6909857F0841}" dt="2024-01-28T18:41:59.603" v="1390"/>
          <ac:spMkLst>
            <pc:docMk/>
            <pc:sldMk cId="2807393392" sldId="821"/>
            <ac:spMk id="14" creationId="{49207747-6439-4508-B2F2-9D7C5978E614}"/>
          </ac:spMkLst>
        </pc:spChg>
        <pc:spChg chg="mod">
          <ac:chgData name="Christopher  Morley" userId="956d9c3d-5bef-4f32-a742-25961893b5b0" providerId="ADAL" clId="{2F15254A-2052-45A1-96E4-6909857F0841}" dt="2024-01-28T18:41:59.603" v="1390"/>
          <ac:spMkLst>
            <pc:docMk/>
            <pc:sldMk cId="2807393392" sldId="821"/>
            <ac:spMk id="15" creationId="{A9A0ACEA-EBCE-435D-B58B-5AA57EC0A5C8}"/>
          </ac:spMkLst>
        </pc:spChg>
        <pc:spChg chg="mod">
          <ac:chgData name="Christopher  Morley" userId="956d9c3d-5bef-4f32-a742-25961893b5b0" providerId="ADAL" clId="{2F15254A-2052-45A1-96E4-6909857F0841}" dt="2024-01-28T18:41:59.603" v="1390"/>
          <ac:spMkLst>
            <pc:docMk/>
            <pc:sldMk cId="2807393392" sldId="821"/>
            <ac:spMk id="16" creationId="{F532CBE1-ED6D-43BA-AD07-D0E2ECA5247A}"/>
          </ac:spMkLst>
        </pc:spChg>
        <pc:spChg chg="mod">
          <ac:chgData name="Christopher  Morley" userId="956d9c3d-5bef-4f32-a742-25961893b5b0" providerId="ADAL" clId="{2F15254A-2052-45A1-96E4-6909857F0841}" dt="2024-01-28T18:41:59.603" v="1390"/>
          <ac:spMkLst>
            <pc:docMk/>
            <pc:sldMk cId="2807393392" sldId="821"/>
            <ac:spMk id="17" creationId="{596033BE-4EEA-4A21-9EE9-65DE2C96D598}"/>
          </ac:spMkLst>
        </pc:spChg>
        <pc:spChg chg="mod">
          <ac:chgData name="Christopher  Morley" userId="956d9c3d-5bef-4f32-a742-25961893b5b0" providerId="ADAL" clId="{2F15254A-2052-45A1-96E4-6909857F0841}" dt="2024-01-28T18:41:59.603" v="1390"/>
          <ac:spMkLst>
            <pc:docMk/>
            <pc:sldMk cId="2807393392" sldId="821"/>
            <ac:spMk id="19" creationId="{B7799088-2A5E-10F6-40B5-490E7073F334}"/>
          </ac:spMkLst>
        </pc:spChg>
        <pc:spChg chg="mod">
          <ac:chgData name="Christopher  Morley" userId="956d9c3d-5bef-4f32-a742-25961893b5b0" providerId="ADAL" clId="{2F15254A-2052-45A1-96E4-6909857F0841}" dt="2024-01-28T18:41:59.603" v="1390"/>
          <ac:spMkLst>
            <pc:docMk/>
            <pc:sldMk cId="2807393392" sldId="821"/>
            <ac:spMk id="22" creationId="{C8145547-76A6-A0A2-2E00-8C394FC712A9}"/>
          </ac:spMkLst>
        </pc:spChg>
        <pc:spChg chg="mod">
          <ac:chgData name="Christopher  Morley" userId="956d9c3d-5bef-4f32-a742-25961893b5b0" providerId="ADAL" clId="{2F15254A-2052-45A1-96E4-6909857F0841}" dt="2024-01-28T18:41:59.603" v="1390"/>
          <ac:spMkLst>
            <pc:docMk/>
            <pc:sldMk cId="2807393392" sldId="821"/>
            <ac:spMk id="26" creationId="{20B71203-CD36-527C-67E8-A6EFF42D1CCE}"/>
          </ac:spMkLst>
        </pc:spChg>
        <pc:spChg chg="mod">
          <ac:chgData name="Christopher  Morley" userId="956d9c3d-5bef-4f32-a742-25961893b5b0" providerId="ADAL" clId="{2F15254A-2052-45A1-96E4-6909857F0841}" dt="2024-01-28T18:41:59.603" v="1390"/>
          <ac:spMkLst>
            <pc:docMk/>
            <pc:sldMk cId="2807393392" sldId="821"/>
            <ac:spMk id="17411" creationId="{41845850-AC12-43E0-A87B-BECB42C98857}"/>
          </ac:spMkLst>
        </pc:spChg>
        <pc:spChg chg="mod">
          <ac:chgData name="Christopher  Morley" userId="956d9c3d-5bef-4f32-a742-25961893b5b0" providerId="ADAL" clId="{2F15254A-2052-45A1-96E4-6909857F0841}" dt="2024-01-28T18:41:59.603" v="1390"/>
          <ac:spMkLst>
            <pc:docMk/>
            <pc:sldMk cId="2807393392" sldId="821"/>
            <ac:spMk id="17423" creationId="{0FB9F1D2-F638-495A-9B79-911F41F14C6C}"/>
          </ac:spMkLst>
        </pc:spChg>
        <pc:picChg chg="mod">
          <ac:chgData name="Christopher  Morley" userId="956d9c3d-5bef-4f32-a742-25961893b5b0" providerId="ADAL" clId="{2F15254A-2052-45A1-96E4-6909857F0841}" dt="2024-01-28T18:41:59.603" v="1390"/>
          <ac:picMkLst>
            <pc:docMk/>
            <pc:sldMk cId="2807393392" sldId="821"/>
            <ac:picMk id="3" creationId="{0BFEE9BE-CE70-9579-86B7-4DC6E0B3CD82}"/>
          </ac:picMkLst>
        </pc:picChg>
        <pc:picChg chg="mod">
          <ac:chgData name="Christopher  Morley" userId="956d9c3d-5bef-4f32-a742-25961893b5b0" providerId="ADAL" clId="{2F15254A-2052-45A1-96E4-6909857F0841}" dt="2024-01-28T18:41:59.603" v="1390"/>
          <ac:picMkLst>
            <pc:docMk/>
            <pc:sldMk cId="2807393392" sldId="821"/>
            <ac:picMk id="4" creationId="{701CE3E7-D7D2-7A49-A0EC-1F22C6D8F6CA}"/>
          </ac:picMkLst>
        </pc:picChg>
        <pc:picChg chg="mod">
          <ac:chgData name="Christopher  Morley" userId="956d9c3d-5bef-4f32-a742-25961893b5b0" providerId="ADAL" clId="{2F15254A-2052-45A1-96E4-6909857F0841}" dt="2024-01-28T18:41:59.603" v="1390"/>
          <ac:picMkLst>
            <pc:docMk/>
            <pc:sldMk cId="2807393392" sldId="821"/>
            <ac:picMk id="5" creationId="{D2C516D9-8FCA-41F7-F77F-09CB067E9ABD}"/>
          </ac:picMkLst>
        </pc:picChg>
        <pc:picChg chg="mod">
          <ac:chgData name="Christopher  Morley" userId="956d9c3d-5bef-4f32-a742-25961893b5b0" providerId="ADAL" clId="{2F15254A-2052-45A1-96E4-6909857F0841}" dt="2024-01-28T18:41:59.603" v="1390"/>
          <ac:picMkLst>
            <pc:docMk/>
            <pc:sldMk cId="2807393392" sldId="821"/>
            <ac:picMk id="6" creationId="{2C221311-B7ED-F515-BF74-D0B89EDB07B1}"/>
          </ac:picMkLst>
        </pc:picChg>
        <pc:picChg chg="mod">
          <ac:chgData name="Christopher  Morley" userId="956d9c3d-5bef-4f32-a742-25961893b5b0" providerId="ADAL" clId="{2F15254A-2052-45A1-96E4-6909857F0841}" dt="2024-01-28T18:41:59.603" v="1390"/>
          <ac:picMkLst>
            <pc:docMk/>
            <pc:sldMk cId="2807393392" sldId="821"/>
            <ac:picMk id="8" creationId="{968E899B-FDA1-CA75-8797-58D157F2FA3B}"/>
          </ac:picMkLst>
        </pc:picChg>
        <pc:picChg chg="mod">
          <ac:chgData name="Christopher  Morley" userId="956d9c3d-5bef-4f32-a742-25961893b5b0" providerId="ADAL" clId="{2F15254A-2052-45A1-96E4-6909857F0841}" dt="2024-01-28T18:41:59.603" v="1390"/>
          <ac:picMkLst>
            <pc:docMk/>
            <pc:sldMk cId="2807393392" sldId="821"/>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679297809" sldId="822"/>
        </pc:sldMkLst>
        <pc:spChg chg="mod">
          <ac:chgData name="Christopher  Morley" userId="956d9c3d-5bef-4f32-a742-25961893b5b0" providerId="ADAL" clId="{2F15254A-2052-45A1-96E4-6909857F0841}" dt="2024-01-28T18:41:59.603" v="1390"/>
          <ac:spMkLst>
            <pc:docMk/>
            <pc:sldMk cId="2679297809" sldId="822"/>
            <ac:spMk id="14" creationId="{49207747-6439-4508-B2F2-9D7C5978E614}"/>
          </ac:spMkLst>
        </pc:spChg>
        <pc:spChg chg="mod">
          <ac:chgData name="Christopher  Morley" userId="956d9c3d-5bef-4f32-a742-25961893b5b0" providerId="ADAL" clId="{2F15254A-2052-45A1-96E4-6909857F0841}" dt="2024-01-28T18:41:59.603" v="1390"/>
          <ac:spMkLst>
            <pc:docMk/>
            <pc:sldMk cId="2679297809" sldId="822"/>
            <ac:spMk id="15" creationId="{A9A0ACEA-EBCE-435D-B58B-5AA57EC0A5C8}"/>
          </ac:spMkLst>
        </pc:spChg>
        <pc:spChg chg="mod">
          <ac:chgData name="Christopher  Morley" userId="956d9c3d-5bef-4f32-a742-25961893b5b0" providerId="ADAL" clId="{2F15254A-2052-45A1-96E4-6909857F0841}" dt="2024-01-28T18:41:59.603" v="1390"/>
          <ac:spMkLst>
            <pc:docMk/>
            <pc:sldMk cId="2679297809" sldId="822"/>
            <ac:spMk id="16" creationId="{F532CBE1-ED6D-43BA-AD07-D0E2ECA5247A}"/>
          </ac:spMkLst>
        </pc:spChg>
        <pc:spChg chg="mod">
          <ac:chgData name="Christopher  Morley" userId="956d9c3d-5bef-4f32-a742-25961893b5b0" providerId="ADAL" clId="{2F15254A-2052-45A1-96E4-6909857F0841}" dt="2024-01-28T18:41:59.603" v="1390"/>
          <ac:spMkLst>
            <pc:docMk/>
            <pc:sldMk cId="2679297809" sldId="822"/>
            <ac:spMk id="17" creationId="{596033BE-4EEA-4A21-9EE9-65DE2C96D598}"/>
          </ac:spMkLst>
        </pc:spChg>
        <pc:spChg chg="mod">
          <ac:chgData name="Christopher  Morley" userId="956d9c3d-5bef-4f32-a742-25961893b5b0" providerId="ADAL" clId="{2F15254A-2052-45A1-96E4-6909857F0841}" dt="2024-01-28T18:41:59.603" v="1390"/>
          <ac:spMkLst>
            <pc:docMk/>
            <pc:sldMk cId="2679297809" sldId="822"/>
            <ac:spMk id="17411" creationId="{41845850-AC12-43E0-A87B-BECB42C98857}"/>
          </ac:spMkLst>
        </pc:spChg>
        <pc:spChg chg="mod">
          <ac:chgData name="Christopher  Morley" userId="956d9c3d-5bef-4f32-a742-25961893b5b0" providerId="ADAL" clId="{2F15254A-2052-45A1-96E4-6909857F0841}" dt="2024-01-28T18:41:59.603" v="1390"/>
          <ac:spMkLst>
            <pc:docMk/>
            <pc:sldMk cId="2679297809" sldId="822"/>
            <ac:spMk id="17423" creationId="{0FB9F1D2-F638-495A-9B79-911F41F14C6C}"/>
          </ac:spMkLst>
        </pc:spChg>
        <pc:picChg chg="mod">
          <ac:chgData name="Christopher  Morley" userId="956d9c3d-5bef-4f32-a742-25961893b5b0" providerId="ADAL" clId="{2F15254A-2052-45A1-96E4-6909857F0841}" dt="2024-01-28T18:41:59.603" v="1390"/>
          <ac:picMkLst>
            <pc:docMk/>
            <pc:sldMk cId="2679297809" sldId="822"/>
            <ac:picMk id="2" creationId="{61F256E1-12EE-8DD3-BA44-418651C15D5B}"/>
          </ac:picMkLst>
        </pc:picChg>
        <pc:picChg chg="mod">
          <ac:chgData name="Christopher  Morley" userId="956d9c3d-5bef-4f32-a742-25961893b5b0" providerId="ADAL" clId="{2F15254A-2052-45A1-96E4-6909857F0841}" dt="2024-01-28T18:41:59.603" v="1390"/>
          <ac:picMkLst>
            <pc:docMk/>
            <pc:sldMk cId="2679297809" sldId="822"/>
            <ac:picMk id="3" creationId="{1E7F8E7B-4745-8331-3C6D-9F9CB935BE50}"/>
          </ac:picMkLst>
        </pc:picChg>
        <pc:picChg chg="mod">
          <ac:chgData name="Christopher  Morley" userId="956d9c3d-5bef-4f32-a742-25961893b5b0" providerId="ADAL" clId="{2F15254A-2052-45A1-96E4-6909857F0841}" dt="2024-01-28T18:41:59.603" v="1390"/>
          <ac:picMkLst>
            <pc:docMk/>
            <pc:sldMk cId="2679297809" sldId="822"/>
            <ac:picMk id="5" creationId="{5C13347E-494C-51C2-F2A1-4861BB33B068}"/>
          </ac:picMkLst>
        </pc:picChg>
        <pc:picChg chg="mod">
          <ac:chgData name="Christopher  Morley" userId="956d9c3d-5bef-4f32-a742-25961893b5b0" providerId="ADAL" clId="{2F15254A-2052-45A1-96E4-6909857F0841}" dt="2024-01-28T18:41:59.603" v="1390"/>
          <ac:picMkLst>
            <pc:docMk/>
            <pc:sldMk cId="2679297809" sldId="822"/>
            <ac:picMk id="18" creationId="{3A252E10-0A57-41BB-A93E-40CD3E562CE9}"/>
          </ac:picMkLst>
        </pc:picChg>
        <pc:picChg chg="mod">
          <ac:chgData name="Christopher  Morley" userId="956d9c3d-5bef-4f32-a742-25961893b5b0" providerId="ADAL" clId="{2F15254A-2052-45A1-96E4-6909857F0841}" dt="2024-01-28T18:41:59.603" v="1390"/>
          <ac:picMkLst>
            <pc:docMk/>
            <pc:sldMk cId="2679297809" sldId="822"/>
            <ac:picMk id="78850" creationId="{834A4DBB-F12F-415D-B8EA-CDEC2862DBE7}"/>
          </ac:picMkLst>
        </pc:picChg>
      </pc:sldChg>
      <pc:sldChg chg="modSp modNotes">
        <pc:chgData name="Christopher  Morley" userId="956d9c3d-5bef-4f32-a742-25961893b5b0" providerId="ADAL" clId="{2F15254A-2052-45A1-96E4-6909857F0841}" dt="2024-01-28T18:41:59.603" v="1390"/>
        <pc:sldMkLst>
          <pc:docMk/>
          <pc:sldMk cId="255549905" sldId="823"/>
        </pc:sldMkLst>
        <pc:spChg chg="mod">
          <ac:chgData name="Christopher  Morley" userId="956d9c3d-5bef-4f32-a742-25961893b5b0" providerId="ADAL" clId="{2F15254A-2052-45A1-96E4-6909857F0841}" dt="2024-01-28T18:41:59.603" v="1390"/>
          <ac:spMkLst>
            <pc:docMk/>
            <pc:sldMk cId="255549905" sldId="823"/>
            <ac:spMk id="9" creationId="{9354DBC0-269B-7CC1-6E88-EB1A0CA803C3}"/>
          </ac:spMkLst>
        </pc:spChg>
        <pc:spChg chg="mod">
          <ac:chgData name="Christopher  Morley" userId="956d9c3d-5bef-4f32-a742-25961893b5b0" providerId="ADAL" clId="{2F15254A-2052-45A1-96E4-6909857F0841}" dt="2024-01-28T18:41:59.603" v="1390"/>
          <ac:spMkLst>
            <pc:docMk/>
            <pc:sldMk cId="255549905" sldId="823"/>
            <ac:spMk id="10" creationId="{7D46CF3C-D9DD-B505-9B97-EC373C4427F3}"/>
          </ac:spMkLst>
        </pc:spChg>
        <pc:spChg chg="mod">
          <ac:chgData name="Christopher  Morley" userId="956d9c3d-5bef-4f32-a742-25961893b5b0" providerId="ADAL" clId="{2F15254A-2052-45A1-96E4-6909857F0841}" dt="2024-01-28T18:41:59.603" v="1390"/>
          <ac:spMkLst>
            <pc:docMk/>
            <pc:sldMk cId="255549905" sldId="823"/>
            <ac:spMk id="14" creationId="{49207747-6439-4508-B2F2-9D7C5978E614}"/>
          </ac:spMkLst>
        </pc:spChg>
        <pc:spChg chg="mod">
          <ac:chgData name="Christopher  Morley" userId="956d9c3d-5bef-4f32-a742-25961893b5b0" providerId="ADAL" clId="{2F15254A-2052-45A1-96E4-6909857F0841}" dt="2024-01-28T18:41:59.603" v="1390"/>
          <ac:spMkLst>
            <pc:docMk/>
            <pc:sldMk cId="255549905" sldId="823"/>
            <ac:spMk id="15" creationId="{A9A0ACEA-EBCE-435D-B58B-5AA57EC0A5C8}"/>
          </ac:spMkLst>
        </pc:spChg>
        <pc:spChg chg="mod">
          <ac:chgData name="Christopher  Morley" userId="956d9c3d-5bef-4f32-a742-25961893b5b0" providerId="ADAL" clId="{2F15254A-2052-45A1-96E4-6909857F0841}" dt="2024-01-28T18:41:59.603" v="1390"/>
          <ac:spMkLst>
            <pc:docMk/>
            <pc:sldMk cId="255549905" sldId="823"/>
            <ac:spMk id="16" creationId="{F532CBE1-ED6D-43BA-AD07-D0E2ECA5247A}"/>
          </ac:spMkLst>
        </pc:spChg>
        <pc:spChg chg="mod">
          <ac:chgData name="Christopher  Morley" userId="956d9c3d-5bef-4f32-a742-25961893b5b0" providerId="ADAL" clId="{2F15254A-2052-45A1-96E4-6909857F0841}" dt="2024-01-28T18:41:59.603" v="1390"/>
          <ac:spMkLst>
            <pc:docMk/>
            <pc:sldMk cId="255549905" sldId="823"/>
            <ac:spMk id="17" creationId="{596033BE-4EEA-4A21-9EE9-65DE2C96D598}"/>
          </ac:spMkLst>
        </pc:spChg>
        <pc:spChg chg="mod">
          <ac:chgData name="Christopher  Morley" userId="956d9c3d-5bef-4f32-a742-25961893b5b0" providerId="ADAL" clId="{2F15254A-2052-45A1-96E4-6909857F0841}" dt="2024-01-28T18:41:59.603" v="1390"/>
          <ac:spMkLst>
            <pc:docMk/>
            <pc:sldMk cId="255549905" sldId="823"/>
            <ac:spMk id="17411" creationId="{41845850-AC12-43E0-A87B-BECB42C98857}"/>
          </ac:spMkLst>
        </pc:spChg>
        <pc:spChg chg="mod">
          <ac:chgData name="Christopher  Morley" userId="956d9c3d-5bef-4f32-a742-25961893b5b0" providerId="ADAL" clId="{2F15254A-2052-45A1-96E4-6909857F0841}" dt="2024-01-28T18:41:59.603" v="1390"/>
          <ac:spMkLst>
            <pc:docMk/>
            <pc:sldMk cId="255549905" sldId="823"/>
            <ac:spMk id="17423" creationId="{0FB9F1D2-F638-495A-9B79-911F41F14C6C}"/>
          </ac:spMkLst>
        </pc:spChg>
        <pc:picChg chg="mod">
          <ac:chgData name="Christopher  Morley" userId="956d9c3d-5bef-4f32-a742-25961893b5b0" providerId="ADAL" clId="{2F15254A-2052-45A1-96E4-6909857F0841}" dt="2024-01-28T18:41:59.603" v="1390"/>
          <ac:picMkLst>
            <pc:docMk/>
            <pc:sldMk cId="255549905" sldId="823"/>
            <ac:picMk id="2" creationId="{61F256E1-12EE-8DD3-BA44-418651C15D5B}"/>
          </ac:picMkLst>
        </pc:picChg>
        <pc:picChg chg="mod">
          <ac:chgData name="Christopher  Morley" userId="956d9c3d-5bef-4f32-a742-25961893b5b0" providerId="ADAL" clId="{2F15254A-2052-45A1-96E4-6909857F0841}" dt="2024-01-28T18:41:59.603" v="1390"/>
          <ac:picMkLst>
            <pc:docMk/>
            <pc:sldMk cId="255549905" sldId="823"/>
            <ac:picMk id="4" creationId="{0B758AB6-F792-0F3E-0875-83FF3345B217}"/>
          </ac:picMkLst>
        </pc:picChg>
        <pc:picChg chg="mod">
          <ac:chgData name="Christopher  Morley" userId="956d9c3d-5bef-4f32-a742-25961893b5b0" providerId="ADAL" clId="{2F15254A-2052-45A1-96E4-6909857F0841}" dt="2024-01-28T18:41:59.603" v="1390"/>
          <ac:picMkLst>
            <pc:docMk/>
            <pc:sldMk cId="255549905" sldId="823"/>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1911674288" sldId="824"/>
        </pc:sldMkLst>
        <pc:spChg chg="mod">
          <ac:chgData name="Christopher  Morley" userId="956d9c3d-5bef-4f32-a742-25961893b5b0" providerId="ADAL" clId="{2F15254A-2052-45A1-96E4-6909857F0841}" dt="2024-01-28T18:41:59.603" v="1390"/>
          <ac:spMkLst>
            <pc:docMk/>
            <pc:sldMk cId="1911674288" sldId="824"/>
            <ac:spMk id="9" creationId="{9354DBC0-269B-7CC1-6E88-EB1A0CA803C3}"/>
          </ac:spMkLst>
        </pc:spChg>
        <pc:spChg chg="mod">
          <ac:chgData name="Christopher  Morley" userId="956d9c3d-5bef-4f32-a742-25961893b5b0" providerId="ADAL" clId="{2F15254A-2052-45A1-96E4-6909857F0841}" dt="2024-01-28T18:41:59.603" v="1390"/>
          <ac:spMkLst>
            <pc:docMk/>
            <pc:sldMk cId="1911674288" sldId="824"/>
            <ac:spMk id="10" creationId="{7D46CF3C-D9DD-B505-9B97-EC373C4427F3}"/>
          </ac:spMkLst>
        </pc:spChg>
        <pc:spChg chg="mod">
          <ac:chgData name="Christopher  Morley" userId="956d9c3d-5bef-4f32-a742-25961893b5b0" providerId="ADAL" clId="{2F15254A-2052-45A1-96E4-6909857F0841}" dt="2024-01-28T18:41:59.603" v="1390"/>
          <ac:spMkLst>
            <pc:docMk/>
            <pc:sldMk cId="1911674288" sldId="824"/>
            <ac:spMk id="14" creationId="{49207747-6439-4508-B2F2-9D7C5978E614}"/>
          </ac:spMkLst>
        </pc:spChg>
        <pc:spChg chg="mod">
          <ac:chgData name="Christopher  Morley" userId="956d9c3d-5bef-4f32-a742-25961893b5b0" providerId="ADAL" clId="{2F15254A-2052-45A1-96E4-6909857F0841}" dt="2024-01-28T18:41:59.603" v="1390"/>
          <ac:spMkLst>
            <pc:docMk/>
            <pc:sldMk cId="1911674288" sldId="824"/>
            <ac:spMk id="15" creationId="{A9A0ACEA-EBCE-435D-B58B-5AA57EC0A5C8}"/>
          </ac:spMkLst>
        </pc:spChg>
        <pc:spChg chg="mod">
          <ac:chgData name="Christopher  Morley" userId="956d9c3d-5bef-4f32-a742-25961893b5b0" providerId="ADAL" clId="{2F15254A-2052-45A1-96E4-6909857F0841}" dt="2024-01-28T18:41:59.603" v="1390"/>
          <ac:spMkLst>
            <pc:docMk/>
            <pc:sldMk cId="1911674288" sldId="824"/>
            <ac:spMk id="16" creationId="{F532CBE1-ED6D-43BA-AD07-D0E2ECA5247A}"/>
          </ac:spMkLst>
        </pc:spChg>
        <pc:spChg chg="mod">
          <ac:chgData name="Christopher  Morley" userId="956d9c3d-5bef-4f32-a742-25961893b5b0" providerId="ADAL" clId="{2F15254A-2052-45A1-96E4-6909857F0841}" dt="2024-01-28T18:41:59.603" v="1390"/>
          <ac:spMkLst>
            <pc:docMk/>
            <pc:sldMk cId="1911674288" sldId="824"/>
            <ac:spMk id="17" creationId="{596033BE-4EEA-4A21-9EE9-65DE2C96D598}"/>
          </ac:spMkLst>
        </pc:spChg>
        <pc:spChg chg="mod">
          <ac:chgData name="Christopher  Morley" userId="956d9c3d-5bef-4f32-a742-25961893b5b0" providerId="ADAL" clId="{2F15254A-2052-45A1-96E4-6909857F0841}" dt="2024-01-28T18:41:59.603" v="1390"/>
          <ac:spMkLst>
            <pc:docMk/>
            <pc:sldMk cId="1911674288" sldId="824"/>
            <ac:spMk id="17411" creationId="{41845850-AC12-43E0-A87B-BECB42C98857}"/>
          </ac:spMkLst>
        </pc:spChg>
        <pc:spChg chg="mod">
          <ac:chgData name="Christopher  Morley" userId="956d9c3d-5bef-4f32-a742-25961893b5b0" providerId="ADAL" clId="{2F15254A-2052-45A1-96E4-6909857F0841}" dt="2024-01-28T18:41:59.603" v="1390"/>
          <ac:spMkLst>
            <pc:docMk/>
            <pc:sldMk cId="1911674288" sldId="824"/>
            <ac:spMk id="17423" creationId="{0FB9F1D2-F638-495A-9B79-911F41F14C6C}"/>
          </ac:spMkLst>
        </pc:spChg>
        <pc:picChg chg="mod">
          <ac:chgData name="Christopher  Morley" userId="956d9c3d-5bef-4f32-a742-25961893b5b0" providerId="ADAL" clId="{2F15254A-2052-45A1-96E4-6909857F0841}" dt="2024-01-28T18:41:59.603" v="1390"/>
          <ac:picMkLst>
            <pc:docMk/>
            <pc:sldMk cId="1911674288" sldId="824"/>
            <ac:picMk id="11" creationId="{15095AA2-4EF8-3211-8DE4-C8C8E45902A0}"/>
          </ac:picMkLst>
        </pc:picChg>
        <pc:picChg chg="mod">
          <ac:chgData name="Christopher  Morley" userId="956d9c3d-5bef-4f32-a742-25961893b5b0" providerId="ADAL" clId="{2F15254A-2052-45A1-96E4-6909857F0841}" dt="2024-01-28T18:41:59.603" v="1390"/>
          <ac:picMkLst>
            <pc:docMk/>
            <pc:sldMk cId="1911674288" sldId="824"/>
            <ac:picMk id="12" creationId="{3A8886B6-8715-49AC-34A8-1E413BE4280D}"/>
          </ac:picMkLst>
        </pc:picChg>
        <pc:picChg chg="mod">
          <ac:chgData name="Christopher  Morley" userId="956d9c3d-5bef-4f32-a742-25961893b5b0" providerId="ADAL" clId="{2F15254A-2052-45A1-96E4-6909857F0841}" dt="2024-01-28T18:41:59.603" v="1390"/>
          <ac:picMkLst>
            <pc:docMk/>
            <pc:sldMk cId="1911674288" sldId="824"/>
            <ac:picMk id="18" creationId="{3A252E10-0A57-41BB-A93E-40CD3E562CE9}"/>
          </ac:picMkLst>
        </pc:picChg>
      </pc:sldChg>
      <pc:sldChg chg="modSp modNotes">
        <pc:chgData name="Christopher  Morley" userId="956d9c3d-5bef-4f32-a742-25961893b5b0" providerId="ADAL" clId="{2F15254A-2052-45A1-96E4-6909857F0841}" dt="2024-01-28T18:41:59.603" v="1390"/>
        <pc:sldMkLst>
          <pc:docMk/>
          <pc:sldMk cId="2273201558" sldId="825"/>
        </pc:sldMkLst>
        <pc:spChg chg="mod">
          <ac:chgData name="Christopher  Morley" userId="956d9c3d-5bef-4f32-a742-25961893b5b0" providerId="ADAL" clId="{2F15254A-2052-45A1-96E4-6909857F0841}" dt="2024-01-28T18:41:59.603" v="1390"/>
          <ac:spMkLst>
            <pc:docMk/>
            <pc:sldMk cId="2273201558" sldId="825"/>
            <ac:spMk id="9" creationId="{9354DBC0-269B-7CC1-6E88-EB1A0CA803C3}"/>
          </ac:spMkLst>
        </pc:spChg>
        <pc:spChg chg="mod">
          <ac:chgData name="Christopher  Morley" userId="956d9c3d-5bef-4f32-a742-25961893b5b0" providerId="ADAL" clId="{2F15254A-2052-45A1-96E4-6909857F0841}" dt="2024-01-28T18:41:59.603" v="1390"/>
          <ac:spMkLst>
            <pc:docMk/>
            <pc:sldMk cId="2273201558" sldId="825"/>
            <ac:spMk id="10" creationId="{7D46CF3C-D9DD-B505-9B97-EC373C4427F3}"/>
          </ac:spMkLst>
        </pc:spChg>
        <pc:spChg chg="mod">
          <ac:chgData name="Christopher  Morley" userId="956d9c3d-5bef-4f32-a742-25961893b5b0" providerId="ADAL" clId="{2F15254A-2052-45A1-96E4-6909857F0841}" dt="2024-01-28T18:41:59.603" v="1390"/>
          <ac:spMkLst>
            <pc:docMk/>
            <pc:sldMk cId="2273201558" sldId="825"/>
            <ac:spMk id="14" creationId="{49207747-6439-4508-B2F2-9D7C5978E614}"/>
          </ac:spMkLst>
        </pc:spChg>
        <pc:spChg chg="mod">
          <ac:chgData name="Christopher  Morley" userId="956d9c3d-5bef-4f32-a742-25961893b5b0" providerId="ADAL" clId="{2F15254A-2052-45A1-96E4-6909857F0841}" dt="2024-01-28T18:41:59.603" v="1390"/>
          <ac:spMkLst>
            <pc:docMk/>
            <pc:sldMk cId="2273201558" sldId="825"/>
            <ac:spMk id="15" creationId="{A9A0ACEA-EBCE-435D-B58B-5AA57EC0A5C8}"/>
          </ac:spMkLst>
        </pc:spChg>
        <pc:spChg chg="mod">
          <ac:chgData name="Christopher  Morley" userId="956d9c3d-5bef-4f32-a742-25961893b5b0" providerId="ADAL" clId="{2F15254A-2052-45A1-96E4-6909857F0841}" dt="2024-01-28T18:41:59.603" v="1390"/>
          <ac:spMkLst>
            <pc:docMk/>
            <pc:sldMk cId="2273201558" sldId="825"/>
            <ac:spMk id="16" creationId="{F532CBE1-ED6D-43BA-AD07-D0E2ECA5247A}"/>
          </ac:spMkLst>
        </pc:spChg>
        <pc:spChg chg="mod">
          <ac:chgData name="Christopher  Morley" userId="956d9c3d-5bef-4f32-a742-25961893b5b0" providerId="ADAL" clId="{2F15254A-2052-45A1-96E4-6909857F0841}" dt="2024-01-28T18:41:59.603" v="1390"/>
          <ac:spMkLst>
            <pc:docMk/>
            <pc:sldMk cId="2273201558" sldId="825"/>
            <ac:spMk id="17" creationId="{596033BE-4EEA-4A21-9EE9-65DE2C96D598}"/>
          </ac:spMkLst>
        </pc:spChg>
        <pc:spChg chg="mod">
          <ac:chgData name="Christopher  Morley" userId="956d9c3d-5bef-4f32-a742-25961893b5b0" providerId="ADAL" clId="{2F15254A-2052-45A1-96E4-6909857F0841}" dt="2024-01-28T18:41:59.603" v="1390"/>
          <ac:spMkLst>
            <pc:docMk/>
            <pc:sldMk cId="2273201558" sldId="825"/>
            <ac:spMk id="17411" creationId="{41845850-AC12-43E0-A87B-BECB42C98857}"/>
          </ac:spMkLst>
        </pc:spChg>
        <pc:spChg chg="mod">
          <ac:chgData name="Christopher  Morley" userId="956d9c3d-5bef-4f32-a742-25961893b5b0" providerId="ADAL" clId="{2F15254A-2052-45A1-96E4-6909857F0841}" dt="2024-01-28T18:41:59.603" v="1390"/>
          <ac:spMkLst>
            <pc:docMk/>
            <pc:sldMk cId="2273201558" sldId="825"/>
            <ac:spMk id="17423" creationId="{0FB9F1D2-F638-495A-9B79-911F41F14C6C}"/>
          </ac:spMkLst>
        </pc:spChg>
        <pc:picChg chg="mod">
          <ac:chgData name="Christopher  Morley" userId="956d9c3d-5bef-4f32-a742-25961893b5b0" providerId="ADAL" clId="{2F15254A-2052-45A1-96E4-6909857F0841}" dt="2024-01-28T18:41:59.603" v="1390"/>
          <ac:picMkLst>
            <pc:docMk/>
            <pc:sldMk cId="2273201558" sldId="825"/>
            <ac:picMk id="5" creationId="{7CA6802D-B9D0-95F5-4419-1FA9D11342EB}"/>
          </ac:picMkLst>
        </pc:picChg>
        <pc:picChg chg="mod">
          <ac:chgData name="Christopher  Morley" userId="956d9c3d-5bef-4f32-a742-25961893b5b0" providerId="ADAL" clId="{2F15254A-2052-45A1-96E4-6909857F0841}" dt="2024-01-28T18:41:59.603" v="1390"/>
          <ac:picMkLst>
            <pc:docMk/>
            <pc:sldMk cId="2273201558" sldId="825"/>
            <ac:picMk id="6" creationId="{9392E9AF-7926-BCBC-2C38-F35989D9CDF5}"/>
          </ac:picMkLst>
        </pc:picChg>
        <pc:picChg chg="mod">
          <ac:chgData name="Christopher  Morley" userId="956d9c3d-5bef-4f32-a742-25961893b5b0" providerId="ADAL" clId="{2F15254A-2052-45A1-96E4-6909857F0841}" dt="2024-01-28T18:41:59.603" v="1390"/>
          <ac:picMkLst>
            <pc:docMk/>
            <pc:sldMk cId="2273201558" sldId="825"/>
            <ac:picMk id="18" creationId="{3A252E10-0A57-41BB-A93E-40CD3E562CE9}"/>
          </ac:picMkLst>
        </pc:picChg>
      </pc:sldChg>
      <pc:sldChg chg="modSp">
        <pc:chgData name="Christopher  Morley" userId="956d9c3d-5bef-4f32-a742-25961893b5b0" providerId="ADAL" clId="{2F15254A-2052-45A1-96E4-6909857F0841}" dt="2024-01-28T18:41:59.603" v="1390"/>
        <pc:sldMkLst>
          <pc:docMk/>
          <pc:sldMk cId="1694338086" sldId="826"/>
        </pc:sldMkLst>
        <pc:spChg chg="mod">
          <ac:chgData name="Christopher  Morley" userId="956d9c3d-5bef-4f32-a742-25961893b5b0" providerId="ADAL" clId="{2F15254A-2052-45A1-96E4-6909857F0841}" dt="2024-01-28T18:41:59.603" v="1390"/>
          <ac:spMkLst>
            <pc:docMk/>
            <pc:sldMk cId="1694338086" sldId="826"/>
            <ac:spMk id="4" creationId="{00000000-0000-0000-0000-000000000000}"/>
          </ac:spMkLst>
        </pc:spChg>
        <pc:spChg chg="mod">
          <ac:chgData name="Christopher  Morley" userId="956d9c3d-5bef-4f32-a742-25961893b5b0" providerId="ADAL" clId="{2F15254A-2052-45A1-96E4-6909857F0841}" dt="2024-01-28T18:41:59.603" v="1390"/>
          <ac:spMkLst>
            <pc:docMk/>
            <pc:sldMk cId="1694338086" sldId="826"/>
            <ac:spMk id="6" creationId="{00000000-0000-0000-0000-000000000000}"/>
          </ac:spMkLst>
        </pc:spChg>
        <pc:picChg chg="mod">
          <ac:chgData name="Christopher  Morley" userId="956d9c3d-5bef-4f32-a742-25961893b5b0" providerId="ADAL" clId="{2F15254A-2052-45A1-96E4-6909857F0841}" dt="2024-01-28T18:41:59.603" v="1390"/>
          <ac:picMkLst>
            <pc:docMk/>
            <pc:sldMk cId="1694338086" sldId="826"/>
            <ac:picMk id="2" creationId="{4F37CED1-600D-A059-EE26-B9ADE0C74D87}"/>
          </ac:picMkLst>
        </pc:picChg>
      </pc:sldChg>
      <pc:sldChg chg="modSp">
        <pc:chgData name="Christopher  Morley" userId="956d9c3d-5bef-4f32-a742-25961893b5b0" providerId="ADAL" clId="{2F15254A-2052-45A1-96E4-6909857F0841}" dt="2024-01-28T18:41:59.603" v="1390"/>
        <pc:sldMkLst>
          <pc:docMk/>
          <pc:sldMk cId="1181078993" sldId="827"/>
        </pc:sldMkLst>
        <pc:spChg chg="mod">
          <ac:chgData name="Christopher  Morley" userId="956d9c3d-5bef-4f32-a742-25961893b5b0" providerId="ADAL" clId="{2F15254A-2052-45A1-96E4-6909857F0841}" dt="2024-01-28T18:41:59.603" v="1390"/>
          <ac:spMkLst>
            <pc:docMk/>
            <pc:sldMk cId="1181078993" sldId="827"/>
            <ac:spMk id="2" creationId="{00000000-0000-0000-0000-000000000000}"/>
          </ac:spMkLst>
        </pc:spChg>
        <pc:spChg chg="mod">
          <ac:chgData name="Christopher  Morley" userId="956d9c3d-5bef-4f32-a742-25961893b5b0" providerId="ADAL" clId="{2F15254A-2052-45A1-96E4-6909857F0841}" dt="2024-01-28T18:41:59.603" v="1390"/>
          <ac:spMkLst>
            <pc:docMk/>
            <pc:sldMk cId="1181078993" sldId="827"/>
            <ac:spMk id="3" creationId="{00000000-0000-0000-0000-000000000000}"/>
          </ac:spMkLst>
        </pc:spChg>
        <pc:spChg chg="mod">
          <ac:chgData name="Christopher  Morley" userId="956d9c3d-5bef-4f32-a742-25961893b5b0" providerId="ADAL" clId="{2F15254A-2052-45A1-96E4-6909857F0841}" dt="2024-01-28T18:41:59.603" v="1390"/>
          <ac:spMkLst>
            <pc:docMk/>
            <pc:sldMk cId="1181078993" sldId="827"/>
            <ac:spMk id="4" creationId="{00000000-0000-0000-0000-000000000000}"/>
          </ac:spMkLst>
        </pc:spChg>
        <pc:spChg chg="mod">
          <ac:chgData name="Christopher  Morley" userId="956d9c3d-5bef-4f32-a742-25961893b5b0" providerId="ADAL" clId="{2F15254A-2052-45A1-96E4-6909857F0841}" dt="2024-01-28T18:41:59.603" v="1390"/>
          <ac:spMkLst>
            <pc:docMk/>
            <pc:sldMk cId="1181078993" sldId="827"/>
            <ac:spMk id="5" creationId="{00000000-0000-0000-0000-000000000000}"/>
          </ac:spMkLst>
        </pc:spChg>
        <pc:spChg chg="mod">
          <ac:chgData name="Christopher  Morley" userId="956d9c3d-5bef-4f32-a742-25961893b5b0" providerId="ADAL" clId="{2F15254A-2052-45A1-96E4-6909857F0841}" dt="2024-01-28T18:41:59.603" v="1390"/>
          <ac:spMkLst>
            <pc:docMk/>
            <pc:sldMk cId="1181078993" sldId="827"/>
            <ac:spMk id="6" creationId="{00000000-0000-0000-0000-000000000000}"/>
          </ac:spMkLst>
        </pc:spChg>
        <pc:spChg chg="mod">
          <ac:chgData name="Christopher  Morley" userId="956d9c3d-5bef-4f32-a742-25961893b5b0" providerId="ADAL" clId="{2F15254A-2052-45A1-96E4-6909857F0841}" dt="2024-01-28T18:41:59.603" v="1390"/>
          <ac:spMkLst>
            <pc:docMk/>
            <pc:sldMk cId="1181078993" sldId="827"/>
            <ac:spMk id="8" creationId="{9658228B-98A8-3C00-7B22-2BD7B43A9ECC}"/>
          </ac:spMkLst>
        </pc:spChg>
      </pc:sldChg>
      <pc:sldChg chg="modSp modNotes">
        <pc:chgData name="Christopher  Morley" userId="956d9c3d-5bef-4f32-a742-25961893b5b0" providerId="ADAL" clId="{2F15254A-2052-45A1-96E4-6909857F0841}" dt="2024-01-28T18:41:59.603" v="1390"/>
        <pc:sldMkLst>
          <pc:docMk/>
          <pc:sldMk cId="4151667803" sldId="828"/>
        </pc:sldMkLst>
        <pc:spChg chg="mod">
          <ac:chgData name="Christopher  Morley" userId="956d9c3d-5bef-4f32-a742-25961893b5b0" providerId="ADAL" clId="{2F15254A-2052-45A1-96E4-6909857F0841}" dt="2024-01-28T18:41:59.603" v="1390"/>
          <ac:spMkLst>
            <pc:docMk/>
            <pc:sldMk cId="4151667803" sldId="828"/>
            <ac:spMk id="6" creationId="{DAA87A0F-0391-483B-806B-97DA02367626}"/>
          </ac:spMkLst>
        </pc:spChg>
        <pc:spChg chg="mod">
          <ac:chgData name="Christopher  Morley" userId="956d9c3d-5bef-4f32-a742-25961893b5b0" providerId="ADAL" clId="{2F15254A-2052-45A1-96E4-6909857F0841}" dt="2024-01-28T18:41:59.603" v="1390"/>
          <ac:spMkLst>
            <pc:docMk/>
            <pc:sldMk cId="4151667803" sldId="828"/>
            <ac:spMk id="16" creationId="{91F2F6E9-932B-450E-B7DB-BD100A8EF27B}"/>
          </ac:spMkLst>
        </pc:spChg>
        <pc:spChg chg="mod">
          <ac:chgData name="Christopher  Morley" userId="956d9c3d-5bef-4f32-a742-25961893b5b0" providerId="ADAL" clId="{2F15254A-2052-45A1-96E4-6909857F0841}" dt="2024-01-28T18:41:59.603" v="1390"/>
          <ac:spMkLst>
            <pc:docMk/>
            <pc:sldMk cId="4151667803" sldId="828"/>
            <ac:spMk id="46085" creationId="{E946512A-3EF1-41C8-BC4C-1979ECCCA385}"/>
          </ac:spMkLst>
        </pc:spChg>
        <pc:picChg chg="mod">
          <ac:chgData name="Christopher  Morley" userId="956d9c3d-5bef-4f32-a742-25961893b5b0" providerId="ADAL" clId="{2F15254A-2052-45A1-96E4-6909857F0841}" dt="2024-01-28T18:41:59.603" v="1390"/>
          <ac:picMkLst>
            <pc:docMk/>
            <pc:sldMk cId="4151667803" sldId="828"/>
            <ac:picMk id="13" creationId="{E9CB560E-9190-F08D-2039-7AD2BB1F28CC}"/>
          </ac:picMkLst>
        </pc:picChg>
        <pc:picChg chg="mod">
          <ac:chgData name="Christopher  Morley" userId="956d9c3d-5bef-4f32-a742-25961893b5b0" providerId="ADAL" clId="{2F15254A-2052-45A1-96E4-6909857F0841}" dt="2024-01-28T18:41:59.603" v="1390"/>
          <ac:picMkLst>
            <pc:docMk/>
            <pc:sldMk cId="4151667803" sldId="828"/>
            <ac:picMk id="3074" creationId="{AB03FC2A-09C0-D671-CC76-5C352BD5BF10}"/>
          </ac:picMkLst>
        </pc:picChg>
        <pc:picChg chg="mod">
          <ac:chgData name="Christopher  Morley" userId="956d9c3d-5bef-4f32-a742-25961893b5b0" providerId="ADAL" clId="{2F15254A-2052-45A1-96E4-6909857F0841}" dt="2024-01-28T18:41:59.603" v="1390"/>
          <ac:picMkLst>
            <pc:docMk/>
            <pc:sldMk cId="4151667803" sldId="828"/>
            <ac:picMk id="3082" creationId="{2321399E-2DCA-B181-5544-D5FE8A3566BC}"/>
          </ac:picMkLst>
        </pc:picChg>
        <pc:picChg chg="mod">
          <ac:chgData name="Christopher  Morley" userId="956d9c3d-5bef-4f32-a742-25961893b5b0" providerId="ADAL" clId="{2F15254A-2052-45A1-96E4-6909857F0841}" dt="2024-01-28T18:41:59.603" v="1390"/>
          <ac:picMkLst>
            <pc:docMk/>
            <pc:sldMk cId="4151667803" sldId="828"/>
            <ac:picMk id="3083" creationId="{08724E7E-E9DA-5FC6-EBBC-67D1A4BC7319}"/>
          </ac:picMkLst>
        </pc:picChg>
        <pc:picChg chg="mod">
          <ac:chgData name="Christopher  Morley" userId="956d9c3d-5bef-4f32-a742-25961893b5b0" providerId="ADAL" clId="{2F15254A-2052-45A1-96E4-6909857F0841}" dt="2024-01-28T18:41:59.603" v="1390"/>
          <ac:picMkLst>
            <pc:docMk/>
            <pc:sldMk cId="4151667803" sldId="828"/>
            <ac:picMk id="3084" creationId="{B2D26728-A594-868A-CA3E-0244B09724EF}"/>
          </ac:picMkLst>
        </pc:picChg>
        <pc:picChg chg="mod">
          <ac:chgData name="Christopher  Morley" userId="956d9c3d-5bef-4f32-a742-25961893b5b0" providerId="ADAL" clId="{2F15254A-2052-45A1-96E4-6909857F0841}" dt="2024-01-28T18:41:59.603" v="1390"/>
          <ac:picMkLst>
            <pc:docMk/>
            <pc:sldMk cId="4151667803" sldId="828"/>
            <ac:picMk id="3085" creationId="{73D9E7E8-598D-EFF2-7587-40FAF288C6F4}"/>
          </ac:picMkLst>
        </pc:picChg>
        <pc:picChg chg="mod">
          <ac:chgData name="Christopher  Morley" userId="956d9c3d-5bef-4f32-a742-25961893b5b0" providerId="ADAL" clId="{2F15254A-2052-45A1-96E4-6909857F0841}" dt="2024-01-28T18:41:59.603" v="1390"/>
          <ac:picMkLst>
            <pc:docMk/>
            <pc:sldMk cId="4151667803" sldId="828"/>
            <ac:picMk id="3086" creationId="{6CA0BFC5-79A4-D910-84CC-45EBE966A9E1}"/>
          </ac:picMkLst>
        </pc:picChg>
        <pc:picChg chg="mod">
          <ac:chgData name="Christopher  Morley" userId="956d9c3d-5bef-4f32-a742-25961893b5b0" providerId="ADAL" clId="{2F15254A-2052-45A1-96E4-6909857F0841}" dt="2024-01-28T18:41:59.603" v="1390"/>
          <ac:picMkLst>
            <pc:docMk/>
            <pc:sldMk cId="4151667803" sldId="828"/>
            <ac:picMk id="3087" creationId="{91877CB8-043D-65E8-DFE6-462A2E4A77A6}"/>
          </ac:picMkLst>
        </pc:picChg>
        <pc:picChg chg="mod">
          <ac:chgData name="Christopher  Morley" userId="956d9c3d-5bef-4f32-a742-25961893b5b0" providerId="ADAL" clId="{2F15254A-2052-45A1-96E4-6909857F0841}" dt="2024-01-28T18:41:59.603" v="1390"/>
          <ac:picMkLst>
            <pc:docMk/>
            <pc:sldMk cId="4151667803" sldId="828"/>
            <ac:picMk id="3088" creationId="{CA641D0A-2DE3-72B6-6B9A-DA9C69F77A8E}"/>
          </ac:picMkLst>
        </pc:picChg>
      </pc:sldChg>
      <pc:sldChg chg="modSp modNotes">
        <pc:chgData name="Christopher  Morley" userId="956d9c3d-5bef-4f32-a742-25961893b5b0" providerId="ADAL" clId="{2F15254A-2052-45A1-96E4-6909857F0841}" dt="2024-01-28T18:41:59.603" v="1390"/>
        <pc:sldMkLst>
          <pc:docMk/>
          <pc:sldMk cId="3363797720" sldId="829"/>
        </pc:sldMkLst>
        <pc:spChg chg="mod">
          <ac:chgData name="Christopher  Morley" userId="956d9c3d-5bef-4f32-a742-25961893b5b0" providerId="ADAL" clId="{2F15254A-2052-45A1-96E4-6909857F0841}" dt="2024-01-28T18:41:59.603" v="1390"/>
          <ac:spMkLst>
            <pc:docMk/>
            <pc:sldMk cId="3363797720" sldId="829"/>
            <ac:spMk id="14" creationId="{49207747-6439-4508-B2F2-9D7C5978E614}"/>
          </ac:spMkLst>
        </pc:spChg>
        <pc:spChg chg="mod">
          <ac:chgData name="Christopher  Morley" userId="956d9c3d-5bef-4f32-a742-25961893b5b0" providerId="ADAL" clId="{2F15254A-2052-45A1-96E4-6909857F0841}" dt="2024-01-28T18:41:59.603" v="1390"/>
          <ac:spMkLst>
            <pc:docMk/>
            <pc:sldMk cId="3363797720" sldId="829"/>
            <ac:spMk id="15" creationId="{A9A0ACEA-EBCE-435D-B58B-5AA57EC0A5C8}"/>
          </ac:spMkLst>
        </pc:spChg>
        <pc:spChg chg="mod">
          <ac:chgData name="Christopher  Morley" userId="956d9c3d-5bef-4f32-a742-25961893b5b0" providerId="ADAL" clId="{2F15254A-2052-45A1-96E4-6909857F0841}" dt="2024-01-28T18:41:59.603" v="1390"/>
          <ac:spMkLst>
            <pc:docMk/>
            <pc:sldMk cId="3363797720" sldId="829"/>
            <ac:spMk id="16" creationId="{F532CBE1-ED6D-43BA-AD07-D0E2ECA5247A}"/>
          </ac:spMkLst>
        </pc:spChg>
        <pc:spChg chg="mod">
          <ac:chgData name="Christopher  Morley" userId="956d9c3d-5bef-4f32-a742-25961893b5b0" providerId="ADAL" clId="{2F15254A-2052-45A1-96E4-6909857F0841}" dt="2024-01-28T18:41:59.603" v="1390"/>
          <ac:spMkLst>
            <pc:docMk/>
            <pc:sldMk cId="3363797720" sldId="829"/>
            <ac:spMk id="17" creationId="{596033BE-4EEA-4A21-9EE9-65DE2C96D598}"/>
          </ac:spMkLst>
        </pc:spChg>
        <pc:spChg chg="mod">
          <ac:chgData name="Christopher  Morley" userId="956d9c3d-5bef-4f32-a742-25961893b5b0" providerId="ADAL" clId="{2F15254A-2052-45A1-96E4-6909857F0841}" dt="2024-01-28T18:41:59.603" v="1390"/>
          <ac:spMkLst>
            <pc:docMk/>
            <pc:sldMk cId="3363797720" sldId="829"/>
            <ac:spMk id="17411" creationId="{41845850-AC12-43E0-A87B-BECB42C98857}"/>
          </ac:spMkLst>
        </pc:spChg>
        <pc:spChg chg="mod">
          <ac:chgData name="Christopher  Morley" userId="956d9c3d-5bef-4f32-a742-25961893b5b0" providerId="ADAL" clId="{2F15254A-2052-45A1-96E4-6909857F0841}" dt="2024-01-28T18:41:59.603" v="1390"/>
          <ac:spMkLst>
            <pc:docMk/>
            <pc:sldMk cId="3363797720" sldId="829"/>
            <ac:spMk id="17423" creationId="{0FB9F1D2-F638-495A-9B79-911F41F14C6C}"/>
          </ac:spMkLst>
        </pc:spChg>
        <pc:picChg chg="mod">
          <ac:chgData name="Christopher  Morley" userId="956d9c3d-5bef-4f32-a742-25961893b5b0" providerId="ADAL" clId="{2F15254A-2052-45A1-96E4-6909857F0841}" dt="2024-01-28T18:41:59.603" v="1390"/>
          <ac:picMkLst>
            <pc:docMk/>
            <pc:sldMk cId="3363797720" sldId="829"/>
            <ac:picMk id="2" creationId="{61F256E1-12EE-8DD3-BA44-418651C15D5B}"/>
          </ac:picMkLst>
        </pc:picChg>
        <pc:picChg chg="mod">
          <ac:chgData name="Christopher  Morley" userId="956d9c3d-5bef-4f32-a742-25961893b5b0" providerId="ADAL" clId="{2F15254A-2052-45A1-96E4-6909857F0841}" dt="2024-01-28T18:41:59.603" v="1390"/>
          <ac:picMkLst>
            <pc:docMk/>
            <pc:sldMk cId="3363797720" sldId="829"/>
            <ac:picMk id="3" creationId="{1E7F8E7B-4745-8331-3C6D-9F9CB935BE50}"/>
          </ac:picMkLst>
        </pc:picChg>
        <pc:picChg chg="mod">
          <ac:chgData name="Christopher  Morley" userId="956d9c3d-5bef-4f32-a742-25961893b5b0" providerId="ADAL" clId="{2F15254A-2052-45A1-96E4-6909857F0841}" dt="2024-01-28T18:41:59.603" v="1390"/>
          <ac:picMkLst>
            <pc:docMk/>
            <pc:sldMk cId="3363797720" sldId="829"/>
            <ac:picMk id="5" creationId="{5C13347E-494C-51C2-F2A1-4861BB33B068}"/>
          </ac:picMkLst>
        </pc:picChg>
        <pc:picChg chg="mod">
          <ac:chgData name="Christopher  Morley" userId="956d9c3d-5bef-4f32-a742-25961893b5b0" providerId="ADAL" clId="{2F15254A-2052-45A1-96E4-6909857F0841}" dt="2024-01-28T18:41:59.603" v="1390"/>
          <ac:picMkLst>
            <pc:docMk/>
            <pc:sldMk cId="3363797720" sldId="829"/>
            <ac:picMk id="18" creationId="{3A252E10-0A57-41BB-A93E-40CD3E562CE9}"/>
          </ac:picMkLst>
        </pc:picChg>
        <pc:picChg chg="mod">
          <ac:chgData name="Christopher  Morley" userId="956d9c3d-5bef-4f32-a742-25961893b5b0" providerId="ADAL" clId="{2F15254A-2052-45A1-96E4-6909857F0841}" dt="2024-01-28T18:41:59.603" v="1390"/>
          <ac:picMkLst>
            <pc:docMk/>
            <pc:sldMk cId="3363797720" sldId="829"/>
            <ac:picMk id="78850" creationId="{834A4DBB-F12F-415D-B8EA-CDEC2862DBE7}"/>
          </ac:picMkLst>
        </pc:picChg>
      </pc:sldChg>
      <pc:sldChg chg="modSp modNotes">
        <pc:chgData name="Christopher  Morley" userId="956d9c3d-5bef-4f32-a742-25961893b5b0" providerId="ADAL" clId="{2F15254A-2052-45A1-96E4-6909857F0841}" dt="2024-01-28T18:41:59.603" v="1390"/>
        <pc:sldMkLst>
          <pc:docMk/>
          <pc:sldMk cId="226709524" sldId="830"/>
        </pc:sldMkLst>
        <pc:spChg chg="mod">
          <ac:chgData name="Christopher  Morley" userId="956d9c3d-5bef-4f32-a742-25961893b5b0" providerId="ADAL" clId="{2F15254A-2052-45A1-96E4-6909857F0841}" dt="2024-01-28T18:41:59.603" v="1390"/>
          <ac:spMkLst>
            <pc:docMk/>
            <pc:sldMk cId="226709524" sldId="830"/>
            <ac:spMk id="6" creationId="{DAA87A0F-0391-483B-806B-97DA02367626}"/>
          </ac:spMkLst>
        </pc:spChg>
        <pc:spChg chg="mod">
          <ac:chgData name="Christopher  Morley" userId="956d9c3d-5bef-4f32-a742-25961893b5b0" providerId="ADAL" clId="{2F15254A-2052-45A1-96E4-6909857F0841}" dt="2024-01-28T18:41:59.603" v="1390"/>
          <ac:spMkLst>
            <pc:docMk/>
            <pc:sldMk cId="226709524" sldId="830"/>
            <ac:spMk id="16" creationId="{91F2F6E9-932B-450E-B7DB-BD100A8EF27B}"/>
          </ac:spMkLst>
        </pc:spChg>
        <pc:spChg chg="mod">
          <ac:chgData name="Christopher  Morley" userId="956d9c3d-5bef-4f32-a742-25961893b5b0" providerId="ADAL" clId="{2F15254A-2052-45A1-96E4-6909857F0841}" dt="2024-01-28T18:41:59.603" v="1390"/>
          <ac:spMkLst>
            <pc:docMk/>
            <pc:sldMk cId="226709524" sldId="830"/>
            <ac:spMk id="46082" creationId="{96DBE0A7-C9B2-4B13-B4A3-FD471848D970}"/>
          </ac:spMkLst>
        </pc:spChg>
        <pc:spChg chg="mod">
          <ac:chgData name="Christopher  Morley" userId="956d9c3d-5bef-4f32-a742-25961893b5b0" providerId="ADAL" clId="{2F15254A-2052-45A1-96E4-6909857F0841}" dt="2024-01-28T18:41:59.603" v="1390"/>
          <ac:spMkLst>
            <pc:docMk/>
            <pc:sldMk cId="226709524" sldId="830"/>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4054147958" sldId="831"/>
        </pc:sldMkLst>
        <pc:spChg chg="mod">
          <ac:chgData name="Christopher  Morley" userId="956d9c3d-5bef-4f32-a742-25961893b5b0" providerId="ADAL" clId="{2F15254A-2052-45A1-96E4-6909857F0841}" dt="2024-01-28T18:41:59.603" v="1390"/>
          <ac:spMkLst>
            <pc:docMk/>
            <pc:sldMk cId="4054147958" sldId="831"/>
            <ac:spMk id="3" creationId="{B202A766-BE5B-EE9E-9A47-2DBA1577A7E3}"/>
          </ac:spMkLst>
        </pc:spChg>
        <pc:spChg chg="mod">
          <ac:chgData name="Christopher  Morley" userId="956d9c3d-5bef-4f32-a742-25961893b5b0" providerId="ADAL" clId="{2F15254A-2052-45A1-96E4-6909857F0841}" dt="2024-01-28T18:41:59.603" v="1390"/>
          <ac:spMkLst>
            <pc:docMk/>
            <pc:sldMk cId="4054147958" sldId="831"/>
            <ac:spMk id="4" creationId="{BF58C055-9A93-EB22-D2BD-27B78D844F32}"/>
          </ac:spMkLst>
        </pc:spChg>
        <pc:spChg chg="mod">
          <ac:chgData name="Christopher  Morley" userId="956d9c3d-5bef-4f32-a742-25961893b5b0" providerId="ADAL" clId="{2F15254A-2052-45A1-96E4-6909857F0841}" dt="2024-01-28T18:41:59.603" v="1390"/>
          <ac:spMkLst>
            <pc:docMk/>
            <pc:sldMk cId="4054147958" sldId="831"/>
            <ac:spMk id="6" creationId="{DAA87A0F-0391-483B-806B-97DA02367626}"/>
          </ac:spMkLst>
        </pc:spChg>
        <pc:spChg chg="mod">
          <ac:chgData name="Christopher  Morley" userId="956d9c3d-5bef-4f32-a742-25961893b5b0" providerId="ADAL" clId="{2F15254A-2052-45A1-96E4-6909857F0841}" dt="2024-01-28T18:41:59.603" v="1390"/>
          <ac:spMkLst>
            <pc:docMk/>
            <pc:sldMk cId="4054147958" sldId="831"/>
            <ac:spMk id="16" creationId="{91F2F6E9-932B-450E-B7DB-BD100A8EF27B}"/>
          </ac:spMkLst>
        </pc:spChg>
        <pc:spChg chg="mod">
          <ac:chgData name="Christopher  Morley" userId="956d9c3d-5bef-4f32-a742-25961893b5b0" providerId="ADAL" clId="{2F15254A-2052-45A1-96E4-6909857F0841}" dt="2024-01-28T18:41:59.603" v="1390"/>
          <ac:spMkLst>
            <pc:docMk/>
            <pc:sldMk cId="4054147958" sldId="831"/>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3080806406" sldId="832"/>
        </pc:sldMkLst>
        <pc:spChg chg="mod">
          <ac:chgData name="Christopher  Morley" userId="956d9c3d-5bef-4f32-a742-25961893b5b0" providerId="ADAL" clId="{2F15254A-2052-45A1-96E4-6909857F0841}" dt="2024-01-28T18:41:59.603" v="1390"/>
          <ac:spMkLst>
            <pc:docMk/>
            <pc:sldMk cId="3080806406" sldId="832"/>
            <ac:spMk id="2" creationId="{A65F16F0-B652-9309-6FFB-8A3EF80B8517}"/>
          </ac:spMkLst>
        </pc:spChg>
        <pc:spChg chg="mod">
          <ac:chgData name="Christopher  Morley" userId="956d9c3d-5bef-4f32-a742-25961893b5b0" providerId="ADAL" clId="{2F15254A-2052-45A1-96E4-6909857F0841}" dt="2024-01-28T18:41:59.603" v="1390"/>
          <ac:spMkLst>
            <pc:docMk/>
            <pc:sldMk cId="3080806406" sldId="832"/>
            <ac:spMk id="3" creationId="{B202A766-BE5B-EE9E-9A47-2DBA1577A7E3}"/>
          </ac:spMkLst>
        </pc:spChg>
        <pc:spChg chg="mod">
          <ac:chgData name="Christopher  Morley" userId="956d9c3d-5bef-4f32-a742-25961893b5b0" providerId="ADAL" clId="{2F15254A-2052-45A1-96E4-6909857F0841}" dt="2024-01-28T18:41:59.603" v="1390"/>
          <ac:spMkLst>
            <pc:docMk/>
            <pc:sldMk cId="3080806406" sldId="832"/>
            <ac:spMk id="6" creationId="{DAA87A0F-0391-483B-806B-97DA02367626}"/>
          </ac:spMkLst>
        </pc:spChg>
        <pc:spChg chg="mod">
          <ac:chgData name="Christopher  Morley" userId="956d9c3d-5bef-4f32-a742-25961893b5b0" providerId="ADAL" clId="{2F15254A-2052-45A1-96E4-6909857F0841}" dt="2024-01-28T18:41:59.603" v="1390"/>
          <ac:spMkLst>
            <pc:docMk/>
            <pc:sldMk cId="3080806406" sldId="832"/>
            <ac:spMk id="16" creationId="{91F2F6E9-932B-450E-B7DB-BD100A8EF27B}"/>
          </ac:spMkLst>
        </pc:spChg>
        <pc:spChg chg="mod">
          <ac:chgData name="Christopher  Morley" userId="956d9c3d-5bef-4f32-a742-25961893b5b0" providerId="ADAL" clId="{2F15254A-2052-45A1-96E4-6909857F0841}" dt="2024-01-28T18:41:59.603" v="1390"/>
          <ac:spMkLst>
            <pc:docMk/>
            <pc:sldMk cId="3080806406" sldId="832"/>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2218629238" sldId="833"/>
        </pc:sldMkLst>
        <pc:spChg chg="mod">
          <ac:chgData name="Christopher  Morley" userId="956d9c3d-5bef-4f32-a742-25961893b5b0" providerId="ADAL" clId="{2F15254A-2052-45A1-96E4-6909857F0841}" dt="2024-01-28T18:41:59.603" v="1390"/>
          <ac:spMkLst>
            <pc:docMk/>
            <pc:sldMk cId="2218629238" sldId="833"/>
            <ac:spMk id="2" creationId="{5C514BA0-FEAF-67BD-2C8E-DF1C63AB8D94}"/>
          </ac:spMkLst>
        </pc:spChg>
        <pc:spChg chg="mod">
          <ac:chgData name="Christopher  Morley" userId="956d9c3d-5bef-4f32-a742-25961893b5b0" providerId="ADAL" clId="{2F15254A-2052-45A1-96E4-6909857F0841}" dt="2024-01-28T18:41:59.603" v="1390"/>
          <ac:spMkLst>
            <pc:docMk/>
            <pc:sldMk cId="2218629238" sldId="833"/>
            <ac:spMk id="3" creationId="{B202A766-BE5B-EE9E-9A47-2DBA1577A7E3}"/>
          </ac:spMkLst>
        </pc:spChg>
        <pc:spChg chg="mod">
          <ac:chgData name="Christopher  Morley" userId="956d9c3d-5bef-4f32-a742-25961893b5b0" providerId="ADAL" clId="{2F15254A-2052-45A1-96E4-6909857F0841}" dt="2024-01-28T18:41:59.603" v="1390"/>
          <ac:spMkLst>
            <pc:docMk/>
            <pc:sldMk cId="2218629238" sldId="833"/>
            <ac:spMk id="6" creationId="{DAA87A0F-0391-483B-806B-97DA02367626}"/>
          </ac:spMkLst>
        </pc:spChg>
        <pc:spChg chg="mod">
          <ac:chgData name="Christopher  Morley" userId="956d9c3d-5bef-4f32-a742-25961893b5b0" providerId="ADAL" clId="{2F15254A-2052-45A1-96E4-6909857F0841}" dt="2024-01-28T18:41:59.603" v="1390"/>
          <ac:spMkLst>
            <pc:docMk/>
            <pc:sldMk cId="2218629238" sldId="833"/>
            <ac:spMk id="16" creationId="{91F2F6E9-932B-450E-B7DB-BD100A8EF27B}"/>
          </ac:spMkLst>
        </pc:spChg>
        <pc:spChg chg="mod">
          <ac:chgData name="Christopher  Morley" userId="956d9c3d-5bef-4f32-a742-25961893b5b0" providerId="ADAL" clId="{2F15254A-2052-45A1-96E4-6909857F0841}" dt="2024-01-28T18:41:59.603" v="1390"/>
          <ac:spMkLst>
            <pc:docMk/>
            <pc:sldMk cId="2218629238" sldId="833"/>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4189121639" sldId="834"/>
        </pc:sldMkLst>
        <pc:spChg chg="mod">
          <ac:chgData name="Christopher  Morley" userId="956d9c3d-5bef-4f32-a742-25961893b5b0" providerId="ADAL" clId="{2F15254A-2052-45A1-96E4-6909857F0841}" dt="2024-01-28T18:41:59.603" v="1390"/>
          <ac:spMkLst>
            <pc:docMk/>
            <pc:sldMk cId="4189121639" sldId="834"/>
            <ac:spMk id="2" creationId="{5C514BA0-FEAF-67BD-2C8E-DF1C63AB8D94}"/>
          </ac:spMkLst>
        </pc:spChg>
        <pc:spChg chg="mod">
          <ac:chgData name="Christopher  Morley" userId="956d9c3d-5bef-4f32-a742-25961893b5b0" providerId="ADAL" clId="{2F15254A-2052-45A1-96E4-6909857F0841}" dt="2024-01-28T18:41:59.603" v="1390"/>
          <ac:spMkLst>
            <pc:docMk/>
            <pc:sldMk cId="4189121639" sldId="834"/>
            <ac:spMk id="3" creationId="{B202A766-BE5B-EE9E-9A47-2DBA1577A7E3}"/>
          </ac:spMkLst>
        </pc:spChg>
        <pc:spChg chg="mod">
          <ac:chgData name="Christopher  Morley" userId="956d9c3d-5bef-4f32-a742-25961893b5b0" providerId="ADAL" clId="{2F15254A-2052-45A1-96E4-6909857F0841}" dt="2024-01-28T18:41:59.603" v="1390"/>
          <ac:spMkLst>
            <pc:docMk/>
            <pc:sldMk cId="4189121639" sldId="834"/>
            <ac:spMk id="6" creationId="{DAA87A0F-0391-483B-806B-97DA02367626}"/>
          </ac:spMkLst>
        </pc:spChg>
        <pc:spChg chg="mod">
          <ac:chgData name="Christopher  Morley" userId="956d9c3d-5bef-4f32-a742-25961893b5b0" providerId="ADAL" clId="{2F15254A-2052-45A1-96E4-6909857F0841}" dt="2024-01-28T18:41:59.603" v="1390"/>
          <ac:spMkLst>
            <pc:docMk/>
            <pc:sldMk cId="4189121639" sldId="834"/>
            <ac:spMk id="16" creationId="{91F2F6E9-932B-450E-B7DB-BD100A8EF27B}"/>
          </ac:spMkLst>
        </pc:spChg>
        <pc:spChg chg="mod">
          <ac:chgData name="Christopher  Morley" userId="956d9c3d-5bef-4f32-a742-25961893b5b0" providerId="ADAL" clId="{2F15254A-2052-45A1-96E4-6909857F0841}" dt="2024-01-28T18:41:59.603" v="1390"/>
          <ac:spMkLst>
            <pc:docMk/>
            <pc:sldMk cId="4189121639" sldId="834"/>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102936407" sldId="835"/>
        </pc:sldMkLst>
        <pc:spChg chg="mod">
          <ac:chgData name="Christopher  Morley" userId="956d9c3d-5bef-4f32-a742-25961893b5b0" providerId="ADAL" clId="{2F15254A-2052-45A1-96E4-6909857F0841}" dt="2024-01-28T18:41:59.603" v="1390"/>
          <ac:spMkLst>
            <pc:docMk/>
            <pc:sldMk cId="102936407" sldId="835"/>
            <ac:spMk id="3" creationId="{B202A766-BE5B-EE9E-9A47-2DBA1577A7E3}"/>
          </ac:spMkLst>
        </pc:spChg>
        <pc:spChg chg="mod">
          <ac:chgData name="Christopher  Morley" userId="956d9c3d-5bef-4f32-a742-25961893b5b0" providerId="ADAL" clId="{2F15254A-2052-45A1-96E4-6909857F0841}" dt="2024-01-28T18:41:59.603" v="1390"/>
          <ac:spMkLst>
            <pc:docMk/>
            <pc:sldMk cId="102936407" sldId="835"/>
            <ac:spMk id="4" creationId="{BF58C055-9A93-EB22-D2BD-27B78D844F32}"/>
          </ac:spMkLst>
        </pc:spChg>
        <pc:spChg chg="mod">
          <ac:chgData name="Christopher  Morley" userId="956d9c3d-5bef-4f32-a742-25961893b5b0" providerId="ADAL" clId="{2F15254A-2052-45A1-96E4-6909857F0841}" dt="2024-01-28T18:41:59.603" v="1390"/>
          <ac:spMkLst>
            <pc:docMk/>
            <pc:sldMk cId="102936407" sldId="835"/>
            <ac:spMk id="6" creationId="{DAA87A0F-0391-483B-806B-97DA02367626}"/>
          </ac:spMkLst>
        </pc:spChg>
        <pc:spChg chg="mod">
          <ac:chgData name="Christopher  Morley" userId="956d9c3d-5bef-4f32-a742-25961893b5b0" providerId="ADAL" clId="{2F15254A-2052-45A1-96E4-6909857F0841}" dt="2024-01-28T18:41:59.603" v="1390"/>
          <ac:spMkLst>
            <pc:docMk/>
            <pc:sldMk cId="102936407" sldId="835"/>
            <ac:spMk id="16" creationId="{91F2F6E9-932B-450E-B7DB-BD100A8EF27B}"/>
          </ac:spMkLst>
        </pc:spChg>
        <pc:spChg chg="mod">
          <ac:chgData name="Christopher  Morley" userId="956d9c3d-5bef-4f32-a742-25961893b5b0" providerId="ADAL" clId="{2F15254A-2052-45A1-96E4-6909857F0841}" dt="2024-01-28T18:41:59.603" v="1390"/>
          <ac:spMkLst>
            <pc:docMk/>
            <pc:sldMk cId="102936407" sldId="835"/>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2329589912" sldId="837"/>
        </pc:sldMkLst>
        <pc:spChg chg="mod">
          <ac:chgData name="Christopher  Morley" userId="956d9c3d-5bef-4f32-a742-25961893b5b0" providerId="ADAL" clId="{2F15254A-2052-45A1-96E4-6909857F0841}" dt="2024-01-28T18:41:59.603" v="1390"/>
          <ac:spMkLst>
            <pc:docMk/>
            <pc:sldMk cId="2329589912" sldId="837"/>
            <ac:spMk id="3" creationId="{B202A766-BE5B-EE9E-9A47-2DBA1577A7E3}"/>
          </ac:spMkLst>
        </pc:spChg>
        <pc:spChg chg="mod">
          <ac:chgData name="Christopher  Morley" userId="956d9c3d-5bef-4f32-a742-25961893b5b0" providerId="ADAL" clId="{2F15254A-2052-45A1-96E4-6909857F0841}" dt="2024-01-28T18:41:59.603" v="1390"/>
          <ac:spMkLst>
            <pc:docMk/>
            <pc:sldMk cId="2329589912" sldId="837"/>
            <ac:spMk id="4" creationId="{BF58C055-9A93-EB22-D2BD-27B78D844F32}"/>
          </ac:spMkLst>
        </pc:spChg>
        <pc:spChg chg="mod">
          <ac:chgData name="Christopher  Morley" userId="956d9c3d-5bef-4f32-a742-25961893b5b0" providerId="ADAL" clId="{2F15254A-2052-45A1-96E4-6909857F0841}" dt="2024-01-28T18:41:59.603" v="1390"/>
          <ac:spMkLst>
            <pc:docMk/>
            <pc:sldMk cId="2329589912" sldId="837"/>
            <ac:spMk id="6" creationId="{DAA87A0F-0391-483B-806B-97DA02367626}"/>
          </ac:spMkLst>
        </pc:spChg>
        <pc:spChg chg="mod">
          <ac:chgData name="Christopher  Morley" userId="956d9c3d-5bef-4f32-a742-25961893b5b0" providerId="ADAL" clId="{2F15254A-2052-45A1-96E4-6909857F0841}" dt="2024-01-28T18:41:59.603" v="1390"/>
          <ac:spMkLst>
            <pc:docMk/>
            <pc:sldMk cId="2329589912" sldId="837"/>
            <ac:spMk id="16" creationId="{91F2F6E9-932B-450E-B7DB-BD100A8EF27B}"/>
          </ac:spMkLst>
        </pc:spChg>
        <pc:spChg chg="mod">
          <ac:chgData name="Christopher  Morley" userId="956d9c3d-5bef-4f32-a742-25961893b5b0" providerId="ADAL" clId="{2F15254A-2052-45A1-96E4-6909857F0841}" dt="2024-01-28T18:41:59.603" v="1390"/>
          <ac:spMkLst>
            <pc:docMk/>
            <pc:sldMk cId="2329589912" sldId="837"/>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4285543203" sldId="838"/>
        </pc:sldMkLst>
        <pc:spChg chg="mod">
          <ac:chgData name="Christopher  Morley" userId="956d9c3d-5bef-4f32-a742-25961893b5b0" providerId="ADAL" clId="{2F15254A-2052-45A1-96E4-6909857F0841}" dt="2024-01-28T18:41:59.603" v="1390"/>
          <ac:spMkLst>
            <pc:docMk/>
            <pc:sldMk cId="4285543203" sldId="838"/>
            <ac:spMk id="3" creationId="{B202A766-BE5B-EE9E-9A47-2DBA1577A7E3}"/>
          </ac:spMkLst>
        </pc:spChg>
        <pc:spChg chg="mod">
          <ac:chgData name="Christopher  Morley" userId="956d9c3d-5bef-4f32-a742-25961893b5b0" providerId="ADAL" clId="{2F15254A-2052-45A1-96E4-6909857F0841}" dt="2024-01-28T18:41:59.603" v="1390"/>
          <ac:spMkLst>
            <pc:docMk/>
            <pc:sldMk cId="4285543203" sldId="838"/>
            <ac:spMk id="4" creationId="{BF58C055-9A93-EB22-D2BD-27B78D844F32}"/>
          </ac:spMkLst>
        </pc:spChg>
        <pc:spChg chg="mod">
          <ac:chgData name="Christopher  Morley" userId="956d9c3d-5bef-4f32-a742-25961893b5b0" providerId="ADAL" clId="{2F15254A-2052-45A1-96E4-6909857F0841}" dt="2024-01-28T18:41:59.603" v="1390"/>
          <ac:spMkLst>
            <pc:docMk/>
            <pc:sldMk cId="4285543203" sldId="838"/>
            <ac:spMk id="6" creationId="{DAA87A0F-0391-483B-806B-97DA02367626}"/>
          </ac:spMkLst>
        </pc:spChg>
        <pc:spChg chg="mod">
          <ac:chgData name="Christopher  Morley" userId="956d9c3d-5bef-4f32-a742-25961893b5b0" providerId="ADAL" clId="{2F15254A-2052-45A1-96E4-6909857F0841}" dt="2024-01-28T18:41:59.603" v="1390"/>
          <ac:spMkLst>
            <pc:docMk/>
            <pc:sldMk cId="4285543203" sldId="838"/>
            <ac:spMk id="16" creationId="{91F2F6E9-932B-450E-B7DB-BD100A8EF27B}"/>
          </ac:spMkLst>
        </pc:spChg>
        <pc:spChg chg="mod">
          <ac:chgData name="Christopher  Morley" userId="956d9c3d-5bef-4f32-a742-25961893b5b0" providerId="ADAL" clId="{2F15254A-2052-45A1-96E4-6909857F0841}" dt="2024-01-28T18:41:59.603" v="1390"/>
          <ac:spMkLst>
            <pc:docMk/>
            <pc:sldMk cId="4285543203" sldId="838"/>
            <ac:spMk id="46085" creationId="{E946512A-3EF1-41C8-BC4C-1979ECCCA385}"/>
          </ac:spMkLst>
        </pc:spChg>
      </pc:sldChg>
      <pc:sldChg chg="modSp modNotes">
        <pc:chgData name="Christopher  Morley" userId="956d9c3d-5bef-4f32-a742-25961893b5b0" providerId="ADAL" clId="{2F15254A-2052-45A1-96E4-6909857F0841}" dt="2024-01-28T18:41:59.603" v="1390"/>
        <pc:sldMkLst>
          <pc:docMk/>
          <pc:sldMk cId="666794536" sldId="839"/>
        </pc:sldMkLst>
        <pc:spChg chg="mod">
          <ac:chgData name="Christopher  Morley" userId="956d9c3d-5bef-4f32-a742-25961893b5b0" providerId="ADAL" clId="{2F15254A-2052-45A1-96E4-6909857F0841}" dt="2024-01-28T18:41:59.603" v="1390"/>
          <ac:spMkLst>
            <pc:docMk/>
            <pc:sldMk cId="666794536" sldId="839"/>
            <ac:spMk id="3" creationId="{B202A766-BE5B-EE9E-9A47-2DBA1577A7E3}"/>
          </ac:spMkLst>
        </pc:spChg>
        <pc:spChg chg="mod">
          <ac:chgData name="Christopher  Morley" userId="956d9c3d-5bef-4f32-a742-25961893b5b0" providerId="ADAL" clId="{2F15254A-2052-45A1-96E4-6909857F0841}" dt="2024-01-28T18:41:59.603" v="1390"/>
          <ac:spMkLst>
            <pc:docMk/>
            <pc:sldMk cId="666794536" sldId="839"/>
            <ac:spMk id="4" creationId="{BF58C055-9A93-EB22-D2BD-27B78D844F32}"/>
          </ac:spMkLst>
        </pc:spChg>
        <pc:spChg chg="mod">
          <ac:chgData name="Christopher  Morley" userId="956d9c3d-5bef-4f32-a742-25961893b5b0" providerId="ADAL" clId="{2F15254A-2052-45A1-96E4-6909857F0841}" dt="2024-01-28T18:41:59.603" v="1390"/>
          <ac:spMkLst>
            <pc:docMk/>
            <pc:sldMk cId="666794536" sldId="839"/>
            <ac:spMk id="6" creationId="{DAA87A0F-0391-483B-806B-97DA02367626}"/>
          </ac:spMkLst>
        </pc:spChg>
        <pc:spChg chg="mod">
          <ac:chgData name="Christopher  Morley" userId="956d9c3d-5bef-4f32-a742-25961893b5b0" providerId="ADAL" clId="{2F15254A-2052-45A1-96E4-6909857F0841}" dt="2024-01-28T18:41:59.603" v="1390"/>
          <ac:spMkLst>
            <pc:docMk/>
            <pc:sldMk cId="666794536" sldId="839"/>
            <ac:spMk id="16" creationId="{91F2F6E9-932B-450E-B7DB-BD100A8EF27B}"/>
          </ac:spMkLst>
        </pc:spChg>
        <pc:spChg chg="mod">
          <ac:chgData name="Christopher  Morley" userId="956d9c3d-5bef-4f32-a742-25961893b5b0" providerId="ADAL" clId="{2F15254A-2052-45A1-96E4-6909857F0841}" dt="2024-01-28T18:41:59.603" v="1390"/>
          <ac:spMkLst>
            <pc:docMk/>
            <pc:sldMk cId="666794536" sldId="839"/>
            <ac:spMk id="46085" creationId="{E946512A-3EF1-41C8-BC4C-1979ECCCA385}"/>
          </ac:spMkLst>
        </pc:spChg>
      </pc:sldChg>
      <pc:sldChg chg="addSp modSp add del mod ord">
        <pc:chgData name="Christopher  Morley" userId="956d9c3d-5bef-4f32-a742-25961893b5b0" providerId="ADAL" clId="{2F15254A-2052-45A1-96E4-6909857F0841}" dt="2024-01-28T17:42:17.449" v="28" actId="2696"/>
        <pc:sldMkLst>
          <pc:docMk/>
          <pc:sldMk cId="2248462712" sldId="840"/>
        </pc:sldMkLst>
        <pc:spChg chg="mod">
          <ac:chgData name="Christopher  Morley" userId="956d9c3d-5bef-4f32-a742-25961893b5b0" providerId="ADAL" clId="{2F15254A-2052-45A1-96E4-6909857F0841}" dt="2024-01-28T17:34:46.026" v="25" actId="1076"/>
          <ac:spMkLst>
            <pc:docMk/>
            <pc:sldMk cId="2248462712" sldId="840"/>
            <ac:spMk id="46082" creationId="{96DBE0A7-C9B2-4B13-B4A3-FD471848D970}"/>
          </ac:spMkLst>
        </pc:spChg>
        <pc:picChg chg="add mod">
          <ac:chgData name="Christopher  Morley" userId="956d9c3d-5bef-4f32-a742-25961893b5b0" providerId="ADAL" clId="{2F15254A-2052-45A1-96E4-6909857F0841}" dt="2024-01-28T17:35:22.345" v="27" actId="1076"/>
          <ac:picMkLst>
            <pc:docMk/>
            <pc:sldMk cId="2248462712" sldId="840"/>
            <ac:picMk id="2" creationId="{B5CFA452-207A-394C-28A6-5EF6F78004F9}"/>
          </ac:picMkLst>
        </pc:picChg>
      </pc:sldChg>
      <pc:sldChg chg="modSp add">
        <pc:chgData name="Christopher  Morley" userId="956d9c3d-5bef-4f32-a742-25961893b5b0" providerId="ADAL" clId="{2F15254A-2052-45A1-96E4-6909857F0841}" dt="2024-01-28T18:41:59.603" v="1390"/>
        <pc:sldMkLst>
          <pc:docMk/>
          <pc:sldMk cId="2994668834" sldId="840"/>
        </pc:sldMkLst>
        <pc:spChg chg="mod">
          <ac:chgData name="Christopher  Morley" userId="956d9c3d-5bef-4f32-a742-25961893b5b0" providerId="ADAL" clId="{2F15254A-2052-45A1-96E4-6909857F0841}" dt="2024-01-28T18:41:59.603" v="1390"/>
          <ac:spMkLst>
            <pc:docMk/>
            <pc:sldMk cId="2994668834" sldId="840"/>
            <ac:spMk id="2" creationId="{00000000-0000-0000-0000-000000000000}"/>
          </ac:spMkLst>
        </pc:spChg>
        <pc:spChg chg="mod">
          <ac:chgData name="Christopher  Morley" userId="956d9c3d-5bef-4f32-a742-25961893b5b0" providerId="ADAL" clId="{2F15254A-2052-45A1-96E4-6909857F0841}" dt="2024-01-28T18:41:59.603" v="1390"/>
          <ac:spMkLst>
            <pc:docMk/>
            <pc:sldMk cId="2994668834" sldId="840"/>
            <ac:spMk id="4" creationId="{3E2BC042-FC68-4844-8360-75C0B3BA6699}"/>
          </ac:spMkLst>
        </pc:spChg>
        <pc:spChg chg="mod">
          <ac:chgData name="Christopher  Morley" userId="956d9c3d-5bef-4f32-a742-25961893b5b0" providerId="ADAL" clId="{2F15254A-2052-45A1-96E4-6909857F0841}" dt="2024-01-28T18:41:59.603" v="1390"/>
          <ac:spMkLst>
            <pc:docMk/>
            <pc:sldMk cId="2994668834" sldId="840"/>
            <ac:spMk id="6" creationId="{00000000-0000-0000-0000-000000000000}"/>
          </ac:spMkLst>
        </pc:spChg>
        <pc:spChg chg="mod">
          <ac:chgData name="Christopher  Morley" userId="956d9c3d-5bef-4f32-a742-25961893b5b0" providerId="ADAL" clId="{2F15254A-2052-45A1-96E4-6909857F0841}" dt="2024-01-28T18:41:59.603" v="1390"/>
          <ac:spMkLst>
            <pc:docMk/>
            <pc:sldMk cId="2994668834" sldId="840"/>
            <ac:spMk id="8" creationId="{00000000-0000-0000-0000-000000000000}"/>
          </ac:spMkLst>
        </pc:spChg>
        <pc:spChg chg="mod">
          <ac:chgData name="Christopher  Morley" userId="956d9c3d-5bef-4f32-a742-25961893b5b0" providerId="ADAL" clId="{2F15254A-2052-45A1-96E4-6909857F0841}" dt="2024-01-28T18:41:59.603" v="1390"/>
          <ac:spMkLst>
            <pc:docMk/>
            <pc:sldMk cId="2994668834" sldId="840"/>
            <ac:spMk id="9" creationId="{00000000-0000-0000-0000-000000000000}"/>
          </ac:spMkLst>
        </pc:spChg>
        <pc:spChg chg="mod">
          <ac:chgData name="Christopher  Morley" userId="956d9c3d-5bef-4f32-a742-25961893b5b0" providerId="ADAL" clId="{2F15254A-2052-45A1-96E4-6909857F0841}" dt="2024-01-28T18:41:59.603" v="1390"/>
          <ac:spMkLst>
            <pc:docMk/>
            <pc:sldMk cId="2994668834" sldId="840"/>
            <ac:spMk id="10" creationId="{36C91BAD-C2D4-40AE-A472-9F3542410538}"/>
          </ac:spMkLst>
        </pc:spChg>
        <pc:picChg chg="mod">
          <ac:chgData name="Christopher  Morley" userId="956d9c3d-5bef-4f32-a742-25961893b5b0" providerId="ADAL" clId="{2F15254A-2052-45A1-96E4-6909857F0841}" dt="2024-01-28T18:41:59.603" v="1390"/>
          <ac:picMkLst>
            <pc:docMk/>
            <pc:sldMk cId="2994668834" sldId="840"/>
            <ac:picMk id="16" creationId="{E127EB4D-D12C-436E-92B3-861A656F0E7B}"/>
          </ac:picMkLst>
        </pc:picChg>
      </pc:sldChg>
      <pc:sldChg chg="modSp add del mod">
        <pc:chgData name="Christopher  Morley" userId="956d9c3d-5bef-4f32-a742-25961893b5b0" providerId="ADAL" clId="{2F15254A-2052-45A1-96E4-6909857F0841}" dt="2024-01-28T18:41:59.603" v="1390"/>
        <pc:sldMkLst>
          <pc:docMk/>
          <pc:sldMk cId="3496240615" sldId="841"/>
        </pc:sldMkLst>
        <pc:spChg chg="mod">
          <ac:chgData name="Christopher  Morley" userId="956d9c3d-5bef-4f32-a742-25961893b5b0" providerId="ADAL" clId="{2F15254A-2052-45A1-96E4-6909857F0841}" dt="2024-01-28T18:41:59.603" v="1390"/>
          <ac:spMkLst>
            <pc:docMk/>
            <pc:sldMk cId="3496240615" sldId="841"/>
            <ac:spMk id="2" creationId="{00000000-0000-0000-0000-000000000000}"/>
          </ac:spMkLst>
        </pc:spChg>
        <pc:spChg chg="mod">
          <ac:chgData name="Christopher  Morley" userId="956d9c3d-5bef-4f32-a742-25961893b5b0" providerId="ADAL" clId="{2F15254A-2052-45A1-96E4-6909857F0841}" dt="2024-01-28T18:41:59.603" v="1390"/>
          <ac:spMkLst>
            <pc:docMk/>
            <pc:sldMk cId="3496240615" sldId="841"/>
            <ac:spMk id="4" creationId="{3E2BC042-FC68-4844-8360-75C0B3BA6699}"/>
          </ac:spMkLst>
        </pc:spChg>
        <pc:spChg chg="mod">
          <ac:chgData name="Christopher  Morley" userId="956d9c3d-5bef-4f32-a742-25961893b5b0" providerId="ADAL" clId="{2F15254A-2052-45A1-96E4-6909857F0841}" dt="2024-01-28T18:41:59.603" v="1390"/>
          <ac:spMkLst>
            <pc:docMk/>
            <pc:sldMk cId="3496240615" sldId="841"/>
            <ac:spMk id="6" creationId="{FBC7347E-F06B-34B1-3DBB-A1707F271EB6}"/>
          </ac:spMkLst>
        </pc:spChg>
        <pc:spChg chg="mod">
          <ac:chgData name="Christopher  Morley" userId="956d9c3d-5bef-4f32-a742-25961893b5b0" providerId="ADAL" clId="{2F15254A-2052-45A1-96E4-6909857F0841}" dt="2024-01-28T18:41:59.603" v="1390"/>
          <ac:spMkLst>
            <pc:docMk/>
            <pc:sldMk cId="3496240615" sldId="841"/>
            <ac:spMk id="8" creationId="{00000000-0000-0000-0000-000000000000}"/>
          </ac:spMkLst>
        </pc:spChg>
        <pc:spChg chg="mod">
          <ac:chgData name="Christopher  Morley" userId="956d9c3d-5bef-4f32-a742-25961893b5b0" providerId="ADAL" clId="{2F15254A-2052-45A1-96E4-6909857F0841}" dt="2024-01-28T18:41:59.603" v="1390"/>
          <ac:spMkLst>
            <pc:docMk/>
            <pc:sldMk cId="3496240615" sldId="841"/>
            <ac:spMk id="9" creationId="{00000000-0000-0000-0000-000000000000}"/>
          </ac:spMkLst>
        </pc:spChg>
        <pc:picChg chg="mod">
          <ac:chgData name="Christopher  Morley" userId="956d9c3d-5bef-4f32-a742-25961893b5b0" providerId="ADAL" clId="{2F15254A-2052-45A1-96E4-6909857F0841}" dt="2024-01-28T18:41:59.603" v="1390"/>
          <ac:picMkLst>
            <pc:docMk/>
            <pc:sldMk cId="3496240615" sldId="841"/>
            <ac:picMk id="7" creationId="{EC93CC62-72C0-0745-DC66-9F1D0E779A74}"/>
          </ac:picMkLst>
        </pc:picChg>
      </pc:sldChg>
      <pc:sldChg chg="addSp delSp modSp add mod">
        <pc:chgData name="Christopher  Morley" userId="956d9c3d-5bef-4f32-a742-25961893b5b0" providerId="ADAL" clId="{2F15254A-2052-45A1-96E4-6909857F0841}" dt="2024-01-28T18:41:59.603" v="1390"/>
        <pc:sldMkLst>
          <pc:docMk/>
          <pc:sldMk cId="1331283317" sldId="842"/>
        </pc:sldMkLst>
        <pc:spChg chg="mod">
          <ac:chgData name="Christopher  Morley" userId="956d9c3d-5bef-4f32-a742-25961893b5b0" providerId="ADAL" clId="{2F15254A-2052-45A1-96E4-6909857F0841}" dt="2024-01-28T18:41:59.603" v="1390"/>
          <ac:spMkLst>
            <pc:docMk/>
            <pc:sldMk cId="1331283317" sldId="842"/>
            <ac:spMk id="2" creationId="{00000000-0000-0000-0000-000000000000}"/>
          </ac:spMkLst>
        </pc:spChg>
        <pc:spChg chg="mod">
          <ac:chgData name="Christopher  Morley" userId="956d9c3d-5bef-4f32-a742-25961893b5b0" providerId="ADAL" clId="{2F15254A-2052-45A1-96E4-6909857F0841}" dt="2024-01-28T18:41:59.603" v="1390"/>
          <ac:spMkLst>
            <pc:docMk/>
            <pc:sldMk cId="1331283317" sldId="842"/>
            <ac:spMk id="4" creationId="{3E2BC042-FC68-4844-8360-75C0B3BA6699}"/>
          </ac:spMkLst>
        </pc:spChg>
        <pc:spChg chg="add mod">
          <ac:chgData name="Christopher  Morley" userId="956d9c3d-5bef-4f32-a742-25961893b5b0" providerId="ADAL" clId="{2F15254A-2052-45A1-96E4-6909857F0841}" dt="2024-01-28T18:41:59.603" v="1390"/>
          <ac:spMkLst>
            <pc:docMk/>
            <pc:sldMk cId="1331283317" sldId="842"/>
            <ac:spMk id="5" creationId="{D815F89E-5C56-2B6E-4A7C-F759D7D4ABDF}"/>
          </ac:spMkLst>
        </pc:spChg>
        <pc:spChg chg="del">
          <ac:chgData name="Christopher  Morley" userId="956d9c3d-5bef-4f32-a742-25961893b5b0" providerId="ADAL" clId="{2F15254A-2052-45A1-96E4-6909857F0841}" dt="2024-01-28T18:00:49.988" v="611" actId="478"/>
          <ac:spMkLst>
            <pc:docMk/>
            <pc:sldMk cId="1331283317" sldId="842"/>
            <ac:spMk id="6" creationId="{FBC7347E-F06B-34B1-3DBB-A1707F271EB6}"/>
          </ac:spMkLst>
        </pc:spChg>
        <pc:spChg chg="del mod">
          <ac:chgData name="Christopher  Morley" userId="956d9c3d-5bef-4f32-a742-25961893b5b0" providerId="ADAL" clId="{2F15254A-2052-45A1-96E4-6909857F0841}" dt="2024-01-28T18:01:45.560" v="672" actId="478"/>
          <ac:spMkLst>
            <pc:docMk/>
            <pc:sldMk cId="1331283317" sldId="842"/>
            <ac:spMk id="8" creationId="{00000000-0000-0000-0000-000000000000}"/>
          </ac:spMkLst>
        </pc:spChg>
        <pc:spChg chg="mod">
          <ac:chgData name="Christopher  Morley" userId="956d9c3d-5bef-4f32-a742-25961893b5b0" providerId="ADAL" clId="{2F15254A-2052-45A1-96E4-6909857F0841}" dt="2024-01-28T18:41:59.603" v="1390"/>
          <ac:spMkLst>
            <pc:docMk/>
            <pc:sldMk cId="1331283317" sldId="842"/>
            <ac:spMk id="9" creationId="{00000000-0000-0000-0000-000000000000}"/>
          </ac:spMkLst>
        </pc:spChg>
        <pc:spChg chg="add mod">
          <ac:chgData name="Christopher  Morley" userId="956d9c3d-5bef-4f32-a742-25961893b5b0" providerId="ADAL" clId="{2F15254A-2052-45A1-96E4-6909857F0841}" dt="2024-01-28T18:41:59.603" v="1390"/>
          <ac:spMkLst>
            <pc:docMk/>
            <pc:sldMk cId="1331283317" sldId="842"/>
            <ac:spMk id="10" creationId="{C7337618-34D1-35A9-DEFD-2B506E783571}"/>
          </ac:spMkLst>
        </pc:spChg>
        <pc:spChg chg="add mod">
          <ac:chgData name="Christopher  Morley" userId="956d9c3d-5bef-4f32-a742-25961893b5b0" providerId="ADAL" clId="{2F15254A-2052-45A1-96E4-6909857F0841}" dt="2024-01-28T18:41:59.603" v="1390"/>
          <ac:spMkLst>
            <pc:docMk/>
            <pc:sldMk cId="1331283317" sldId="842"/>
            <ac:spMk id="11" creationId="{EB2AC96E-CF50-3BAB-4C5E-6819ED04617B}"/>
          </ac:spMkLst>
        </pc:spChg>
        <pc:spChg chg="add mod">
          <ac:chgData name="Christopher  Morley" userId="956d9c3d-5bef-4f32-a742-25961893b5b0" providerId="ADAL" clId="{2F15254A-2052-45A1-96E4-6909857F0841}" dt="2024-01-28T18:41:59.603" v="1390"/>
          <ac:spMkLst>
            <pc:docMk/>
            <pc:sldMk cId="1331283317" sldId="842"/>
            <ac:spMk id="12" creationId="{0FA997E7-90A7-0D51-F643-F3F7DF0288C2}"/>
          </ac:spMkLst>
        </pc:spChg>
        <pc:spChg chg="add mod">
          <ac:chgData name="Christopher  Morley" userId="956d9c3d-5bef-4f32-a742-25961893b5b0" providerId="ADAL" clId="{2F15254A-2052-45A1-96E4-6909857F0841}" dt="2024-01-28T18:41:59.603" v="1390"/>
          <ac:spMkLst>
            <pc:docMk/>
            <pc:sldMk cId="1331283317" sldId="842"/>
            <ac:spMk id="13" creationId="{A985C706-7257-E1F5-E103-887191CF8040}"/>
          </ac:spMkLst>
        </pc:spChg>
        <pc:spChg chg="add mod">
          <ac:chgData name="Christopher  Morley" userId="956d9c3d-5bef-4f32-a742-25961893b5b0" providerId="ADAL" clId="{2F15254A-2052-45A1-96E4-6909857F0841}" dt="2024-01-28T18:41:59.603" v="1390"/>
          <ac:spMkLst>
            <pc:docMk/>
            <pc:sldMk cId="1331283317" sldId="842"/>
            <ac:spMk id="14" creationId="{04C64BB9-3D8E-1F71-900B-3D7FC47B89BD}"/>
          </ac:spMkLst>
        </pc:spChg>
        <pc:spChg chg="add mod">
          <ac:chgData name="Christopher  Morley" userId="956d9c3d-5bef-4f32-a742-25961893b5b0" providerId="ADAL" clId="{2F15254A-2052-45A1-96E4-6909857F0841}" dt="2024-01-28T18:41:59.603" v="1390"/>
          <ac:spMkLst>
            <pc:docMk/>
            <pc:sldMk cId="1331283317" sldId="842"/>
            <ac:spMk id="15" creationId="{BA7ECD12-F858-85FE-A6D7-14AA0CE69FCB}"/>
          </ac:spMkLst>
        </pc:spChg>
        <pc:spChg chg="add mod">
          <ac:chgData name="Christopher  Morley" userId="956d9c3d-5bef-4f32-a742-25961893b5b0" providerId="ADAL" clId="{2F15254A-2052-45A1-96E4-6909857F0841}" dt="2024-01-28T18:41:59.603" v="1390"/>
          <ac:spMkLst>
            <pc:docMk/>
            <pc:sldMk cId="1331283317" sldId="842"/>
            <ac:spMk id="16" creationId="{18891C9D-A85C-BF12-08B0-DC77E1828203}"/>
          </ac:spMkLst>
        </pc:spChg>
        <pc:spChg chg="add mod">
          <ac:chgData name="Christopher  Morley" userId="956d9c3d-5bef-4f32-a742-25961893b5b0" providerId="ADAL" clId="{2F15254A-2052-45A1-96E4-6909857F0841}" dt="2024-01-28T18:41:59.603" v="1390"/>
          <ac:spMkLst>
            <pc:docMk/>
            <pc:sldMk cId="1331283317" sldId="842"/>
            <ac:spMk id="17" creationId="{03944192-2CB5-5255-5001-73DBDCFEB888}"/>
          </ac:spMkLst>
        </pc:spChg>
        <pc:spChg chg="add mod">
          <ac:chgData name="Christopher  Morley" userId="956d9c3d-5bef-4f32-a742-25961893b5b0" providerId="ADAL" clId="{2F15254A-2052-45A1-96E4-6909857F0841}" dt="2024-01-28T18:41:59.603" v="1390"/>
          <ac:spMkLst>
            <pc:docMk/>
            <pc:sldMk cId="1331283317" sldId="842"/>
            <ac:spMk id="18" creationId="{84770FF3-0F10-5DE5-6858-084D9770D916}"/>
          </ac:spMkLst>
        </pc:spChg>
        <pc:spChg chg="add mod">
          <ac:chgData name="Christopher  Morley" userId="956d9c3d-5bef-4f32-a742-25961893b5b0" providerId="ADAL" clId="{2F15254A-2052-45A1-96E4-6909857F0841}" dt="2024-01-28T18:41:59.603" v="1390"/>
          <ac:spMkLst>
            <pc:docMk/>
            <pc:sldMk cId="1331283317" sldId="842"/>
            <ac:spMk id="19" creationId="{0AD516D6-8191-1D3C-F985-C57A0804AA61}"/>
          </ac:spMkLst>
        </pc:spChg>
        <pc:spChg chg="add mod">
          <ac:chgData name="Christopher  Morley" userId="956d9c3d-5bef-4f32-a742-25961893b5b0" providerId="ADAL" clId="{2F15254A-2052-45A1-96E4-6909857F0841}" dt="2024-01-28T18:41:59.603" v="1390"/>
          <ac:spMkLst>
            <pc:docMk/>
            <pc:sldMk cId="1331283317" sldId="842"/>
            <ac:spMk id="33" creationId="{332E3C48-D553-27B7-DB46-35E4EE438E68}"/>
          </ac:spMkLst>
        </pc:spChg>
        <pc:spChg chg="add mod">
          <ac:chgData name="Christopher  Morley" userId="956d9c3d-5bef-4f32-a742-25961893b5b0" providerId="ADAL" clId="{2F15254A-2052-45A1-96E4-6909857F0841}" dt="2024-01-28T18:41:59.603" v="1390"/>
          <ac:spMkLst>
            <pc:docMk/>
            <pc:sldMk cId="1331283317" sldId="842"/>
            <ac:spMk id="34" creationId="{211FB4CB-1B5C-A414-83A4-1905E805017B}"/>
          </ac:spMkLst>
        </pc:spChg>
        <pc:picChg chg="add mod">
          <ac:chgData name="Christopher  Morley" userId="956d9c3d-5bef-4f32-a742-25961893b5b0" providerId="ADAL" clId="{2F15254A-2052-45A1-96E4-6909857F0841}" dt="2024-01-28T18:41:59.603" v="1390"/>
          <ac:picMkLst>
            <pc:docMk/>
            <pc:sldMk cId="1331283317" sldId="842"/>
            <ac:picMk id="3" creationId="{51C24C34-53D3-4562-9950-93171C526EC5}"/>
          </ac:picMkLst>
        </pc:picChg>
        <pc:picChg chg="del">
          <ac:chgData name="Christopher  Morley" userId="956d9c3d-5bef-4f32-a742-25961893b5b0" providerId="ADAL" clId="{2F15254A-2052-45A1-96E4-6909857F0841}" dt="2024-01-28T18:01:44.589" v="670" actId="478"/>
          <ac:picMkLst>
            <pc:docMk/>
            <pc:sldMk cId="1331283317" sldId="842"/>
            <ac:picMk id="7" creationId="{EC93CC62-72C0-0745-DC66-9F1D0E779A74}"/>
          </ac:picMkLst>
        </pc:picChg>
        <pc:cxnChg chg="add mod">
          <ac:chgData name="Christopher  Morley" userId="956d9c3d-5bef-4f32-a742-25961893b5b0" providerId="ADAL" clId="{2F15254A-2052-45A1-96E4-6909857F0841}" dt="2024-01-28T18:41:59.603" v="1390"/>
          <ac:cxnSpMkLst>
            <pc:docMk/>
            <pc:sldMk cId="1331283317" sldId="842"/>
            <ac:cxnSpMk id="20" creationId="{6EC866F7-8153-599F-32FC-8DF4F8717E65}"/>
          </ac:cxnSpMkLst>
        </pc:cxnChg>
        <pc:cxnChg chg="add mod">
          <ac:chgData name="Christopher  Morley" userId="956d9c3d-5bef-4f32-a742-25961893b5b0" providerId="ADAL" clId="{2F15254A-2052-45A1-96E4-6909857F0841}" dt="2024-01-28T18:41:59.603" v="1390"/>
          <ac:cxnSpMkLst>
            <pc:docMk/>
            <pc:sldMk cId="1331283317" sldId="842"/>
            <ac:cxnSpMk id="21" creationId="{B83062CA-B8C4-6AFD-564F-7CEAB68027EC}"/>
          </ac:cxnSpMkLst>
        </pc:cxnChg>
        <pc:cxnChg chg="add mod">
          <ac:chgData name="Christopher  Morley" userId="956d9c3d-5bef-4f32-a742-25961893b5b0" providerId="ADAL" clId="{2F15254A-2052-45A1-96E4-6909857F0841}" dt="2024-01-28T18:41:59.603" v="1390"/>
          <ac:cxnSpMkLst>
            <pc:docMk/>
            <pc:sldMk cId="1331283317" sldId="842"/>
            <ac:cxnSpMk id="22" creationId="{2B853591-B5CC-0877-0FCE-156995F1D5D2}"/>
          </ac:cxnSpMkLst>
        </pc:cxnChg>
        <pc:cxnChg chg="add mod">
          <ac:chgData name="Christopher  Morley" userId="956d9c3d-5bef-4f32-a742-25961893b5b0" providerId="ADAL" clId="{2F15254A-2052-45A1-96E4-6909857F0841}" dt="2024-01-28T18:41:59.603" v="1390"/>
          <ac:cxnSpMkLst>
            <pc:docMk/>
            <pc:sldMk cId="1331283317" sldId="842"/>
            <ac:cxnSpMk id="23" creationId="{AB98BD8F-5A93-95E4-35BE-8D1EC77A45EA}"/>
          </ac:cxnSpMkLst>
        </pc:cxnChg>
        <pc:cxnChg chg="add mod">
          <ac:chgData name="Christopher  Morley" userId="956d9c3d-5bef-4f32-a742-25961893b5b0" providerId="ADAL" clId="{2F15254A-2052-45A1-96E4-6909857F0841}" dt="2024-01-28T18:41:59.603" v="1390"/>
          <ac:cxnSpMkLst>
            <pc:docMk/>
            <pc:sldMk cId="1331283317" sldId="842"/>
            <ac:cxnSpMk id="24" creationId="{32302A0D-24E3-19B0-AFC0-BA09FF3783E7}"/>
          </ac:cxnSpMkLst>
        </pc:cxnChg>
        <pc:cxnChg chg="add mod">
          <ac:chgData name="Christopher  Morley" userId="956d9c3d-5bef-4f32-a742-25961893b5b0" providerId="ADAL" clId="{2F15254A-2052-45A1-96E4-6909857F0841}" dt="2024-01-28T18:41:59.603" v="1390"/>
          <ac:cxnSpMkLst>
            <pc:docMk/>
            <pc:sldMk cId="1331283317" sldId="842"/>
            <ac:cxnSpMk id="25" creationId="{55807AC4-57F1-6D2E-E300-96800A99C58D}"/>
          </ac:cxnSpMkLst>
        </pc:cxnChg>
        <pc:cxnChg chg="add mod">
          <ac:chgData name="Christopher  Morley" userId="956d9c3d-5bef-4f32-a742-25961893b5b0" providerId="ADAL" clId="{2F15254A-2052-45A1-96E4-6909857F0841}" dt="2024-01-28T18:41:59.603" v="1390"/>
          <ac:cxnSpMkLst>
            <pc:docMk/>
            <pc:sldMk cId="1331283317" sldId="842"/>
            <ac:cxnSpMk id="26" creationId="{869AAAB5-E58A-0B1B-E4A9-A729B4E89A86}"/>
          </ac:cxnSpMkLst>
        </pc:cxnChg>
        <pc:cxnChg chg="add mod">
          <ac:chgData name="Christopher  Morley" userId="956d9c3d-5bef-4f32-a742-25961893b5b0" providerId="ADAL" clId="{2F15254A-2052-45A1-96E4-6909857F0841}" dt="2024-01-28T18:41:59.603" v="1390"/>
          <ac:cxnSpMkLst>
            <pc:docMk/>
            <pc:sldMk cId="1331283317" sldId="842"/>
            <ac:cxnSpMk id="27" creationId="{C5866F57-FAAF-7257-25D4-3B5A4E49E374}"/>
          </ac:cxnSpMkLst>
        </pc:cxnChg>
        <pc:cxnChg chg="add mod">
          <ac:chgData name="Christopher  Morley" userId="956d9c3d-5bef-4f32-a742-25961893b5b0" providerId="ADAL" clId="{2F15254A-2052-45A1-96E4-6909857F0841}" dt="2024-01-28T18:41:59.603" v="1390"/>
          <ac:cxnSpMkLst>
            <pc:docMk/>
            <pc:sldMk cId="1331283317" sldId="842"/>
            <ac:cxnSpMk id="28" creationId="{77FAF374-30E7-3DBD-E309-1FB444CDFFF8}"/>
          </ac:cxnSpMkLst>
        </pc:cxnChg>
        <pc:cxnChg chg="add mod">
          <ac:chgData name="Christopher  Morley" userId="956d9c3d-5bef-4f32-a742-25961893b5b0" providerId="ADAL" clId="{2F15254A-2052-45A1-96E4-6909857F0841}" dt="2024-01-28T18:41:59.603" v="1390"/>
          <ac:cxnSpMkLst>
            <pc:docMk/>
            <pc:sldMk cId="1331283317" sldId="842"/>
            <ac:cxnSpMk id="29" creationId="{BDF6C191-9F5D-C895-ED10-460A763CB614}"/>
          </ac:cxnSpMkLst>
        </pc:cxnChg>
        <pc:cxnChg chg="add mod">
          <ac:chgData name="Christopher  Morley" userId="956d9c3d-5bef-4f32-a742-25961893b5b0" providerId="ADAL" clId="{2F15254A-2052-45A1-96E4-6909857F0841}" dt="2024-01-28T18:41:59.603" v="1390"/>
          <ac:cxnSpMkLst>
            <pc:docMk/>
            <pc:sldMk cId="1331283317" sldId="842"/>
            <ac:cxnSpMk id="30" creationId="{468EC082-92F3-88F6-89FC-FCE1803DDB6C}"/>
          </ac:cxnSpMkLst>
        </pc:cxnChg>
        <pc:cxnChg chg="add mod">
          <ac:chgData name="Christopher  Morley" userId="956d9c3d-5bef-4f32-a742-25961893b5b0" providerId="ADAL" clId="{2F15254A-2052-45A1-96E4-6909857F0841}" dt="2024-01-28T18:41:59.603" v="1390"/>
          <ac:cxnSpMkLst>
            <pc:docMk/>
            <pc:sldMk cId="1331283317" sldId="842"/>
            <ac:cxnSpMk id="31" creationId="{DF8F1BDB-FFB7-3D63-8D47-656E5B987640}"/>
          </ac:cxnSpMkLst>
        </pc:cxnChg>
        <pc:cxnChg chg="add mod">
          <ac:chgData name="Christopher  Morley" userId="956d9c3d-5bef-4f32-a742-25961893b5b0" providerId="ADAL" clId="{2F15254A-2052-45A1-96E4-6909857F0841}" dt="2024-01-28T18:41:59.603" v="1390"/>
          <ac:cxnSpMkLst>
            <pc:docMk/>
            <pc:sldMk cId="1331283317" sldId="842"/>
            <ac:cxnSpMk id="32" creationId="{DBF86EB0-77B3-56DE-D6AC-EB4DBF5ABD34}"/>
          </ac:cxnSpMkLst>
        </pc:cxnChg>
      </pc:sldChg>
      <pc:sldChg chg="addSp delSp modSp add mod">
        <pc:chgData name="Christopher  Morley" userId="956d9c3d-5bef-4f32-a742-25961893b5b0" providerId="ADAL" clId="{2F15254A-2052-45A1-96E4-6909857F0841}" dt="2024-01-28T18:41:59.603" v="1390"/>
        <pc:sldMkLst>
          <pc:docMk/>
          <pc:sldMk cId="1238227633" sldId="843"/>
        </pc:sldMkLst>
        <pc:spChg chg="mod">
          <ac:chgData name="Christopher  Morley" userId="956d9c3d-5bef-4f32-a742-25961893b5b0" providerId="ADAL" clId="{2F15254A-2052-45A1-96E4-6909857F0841}" dt="2024-01-28T18:41:59.603" v="1390"/>
          <ac:spMkLst>
            <pc:docMk/>
            <pc:sldMk cId="1238227633" sldId="843"/>
            <ac:spMk id="2" creationId="{00000000-0000-0000-0000-000000000000}"/>
          </ac:spMkLst>
        </pc:spChg>
        <pc:spChg chg="mod">
          <ac:chgData name="Christopher  Morley" userId="956d9c3d-5bef-4f32-a742-25961893b5b0" providerId="ADAL" clId="{2F15254A-2052-45A1-96E4-6909857F0841}" dt="2024-01-28T18:41:59.603" v="1390"/>
          <ac:spMkLst>
            <pc:docMk/>
            <pc:sldMk cId="1238227633" sldId="843"/>
            <ac:spMk id="4" creationId="{3E2BC042-FC68-4844-8360-75C0B3BA6699}"/>
          </ac:spMkLst>
        </pc:spChg>
        <pc:spChg chg="del">
          <ac:chgData name="Christopher  Morley" userId="956d9c3d-5bef-4f32-a742-25961893b5b0" providerId="ADAL" clId="{2F15254A-2052-45A1-96E4-6909857F0841}" dt="2024-01-28T18:03:13.322" v="737" actId="478"/>
          <ac:spMkLst>
            <pc:docMk/>
            <pc:sldMk cId="1238227633" sldId="843"/>
            <ac:spMk id="5" creationId="{D815F89E-5C56-2B6E-4A7C-F759D7D4ABDF}"/>
          </ac:spMkLst>
        </pc:spChg>
        <pc:spChg chg="mod">
          <ac:chgData name="Christopher  Morley" userId="956d9c3d-5bef-4f32-a742-25961893b5b0" providerId="ADAL" clId="{2F15254A-2052-45A1-96E4-6909857F0841}" dt="2024-01-28T18:41:59.603" v="1390"/>
          <ac:spMkLst>
            <pc:docMk/>
            <pc:sldMk cId="1238227633" sldId="843"/>
            <ac:spMk id="9" creationId="{00000000-0000-0000-0000-000000000000}"/>
          </ac:spMkLst>
        </pc:spChg>
        <pc:spChg chg="del">
          <ac:chgData name="Christopher  Morley" userId="956d9c3d-5bef-4f32-a742-25961893b5b0" providerId="ADAL" clId="{2F15254A-2052-45A1-96E4-6909857F0841}" dt="2024-01-28T18:03:13.322" v="737" actId="478"/>
          <ac:spMkLst>
            <pc:docMk/>
            <pc:sldMk cId="1238227633" sldId="843"/>
            <ac:spMk id="10" creationId="{C7337618-34D1-35A9-DEFD-2B506E783571}"/>
          </ac:spMkLst>
        </pc:spChg>
        <pc:spChg chg="del">
          <ac:chgData name="Christopher  Morley" userId="956d9c3d-5bef-4f32-a742-25961893b5b0" providerId="ADAL" clId="{2F15254A-2052-45A1-96E4-6909857F0841}" dt="2024-01-28T18:03:13.322" v="737" actId="478"/>
          <ac:spMkLst>
            <pc:docMk/>
            <pc:sldMk cId="1238227633" sldId="843"/>
            <ac:spMk id="11" creationId="{EB2AC96E-CF50-3BAB-4C5E-6819ED04617B}"/>
          </ac:spMkLst>
        </pc:spChg>
        <pc:spChg chg="del">
          <ac:chgData name="Christopher  Morley" userId="956d9c3d-5bef-4f32-a742-25961893b5b0" providerId="ADAL" clId="{2F15254A-2052-45A1-96E4-6909857F0841}" dt="2024-01-28T18:03:13.322" v="737" actId="478"/>
          <ac:spMkLst>
            <pc:docMk/>
            <pc:sldMk cId="1238227633" sldId="843"/>
            <ac:spMk id="12" creationId="{0FA997E7-90A7-0D51-F643-F3F7DF0288C2}"/>
          </ac:spMkLst>
        </pc:spChg>
        <pc:spChg chg="del">
          <ac:chgData name="Christopher  Morley" userId="956d9c3d-5bef-4f32-a742-25961893b5b0" providerId="ADAL" clId="{2F15254A-2052-45A1-96E4-6909857F0841}" dt="2024-01-28T18:03:13.322" v="737" actId="478"/>
          <ac:spMkLst>
            <pc:docMk/>
            <pc:sldMk cId="1238227633" sldId="843"/>
            <ac:spMk id="13" creationId="{A985C706-7257-E1F5-E103-887191CF8040}"/>
          </ac:spMkLst>
        </pc:spChg>
        <pc:spChg chg="del">
          <ac:chgData name="Christopher  Morley" userId="956d9c3d-5bef-4f32-a742-25961893b5b0" providerId="ADAL" clId="{2F15254A-2052-45A1-96E4-6909857F0841}" dt="2024-01-28T18:03:13.322" v="737" actId="478"/>
          <ac:spMkLst>
            <pc:docMk/>
            <pc:sldMk cId="1238227633" sldId="843"/>
            <ac:spMk id="14" creationId="{04C64BB9-3D8E-1F71-900B-3D7FC47B89BD}"/>
          </ac:spMkLst>
        </pc:spChg>
        <pc:spChg chg="del">
          <ac:chgData name="Christopher  Morley" userId="956d9c3d-5bef-4f32-a742-25961893b5b0" providerId="ADAL" clId="{2F15254A-2052-45A1-96E4-6909857F0841}" dt="2024-01-28T18:03:13.322" v="737" actId="478"/>
          <ac:spMkLst>
            <pc:docMk/>
            <pc:sldMk cId="1238227633" sldId="843"/>
            <ac:spMk id="15" creationId="{BA7ECD12-F858-85FE-A6D7-14AA0CE69FCB}"/>
          </ac:spMkLst>
        </pc:spChg>
        <pc:spChg chg="del">
          <ac:chgData name="Christopher  Morley" userId="956d9c3d-5bef-4f32-a742-25961893b5b0" providerId="ADAL" clId="{2F15254A-2052-45A1-96E4-6909857F0841}" dt="2024-01-28T18:03:13.322" v="737" actId="478"/>
          <ac:spMkLst>
            <pc:docMk/>
            <pc:sldMk cId="1238227633" sldId="843"/>
            <ac:spMk id="16" creationId="{18891C9D-A85C-BF12-08B0-DC77E1828203}"/>
          </ac:spMkLst>
        </pc:spChg>
        <pc:spChg chg="del">
          <ac:chgData name="Christopher  Morley" userId="956d9c3d-5bef-4f32-a742-25961893b5b0" providerId="ADAL" clId="{2F15254A-2052-45A1-96E4-6909857F0841}" dt="2024-01-28T18:03:13.322" v="737" actId="478"/>
          <ac:spMkLst>
            <pc:docMk/>
            <pc:sldMk cId="1238227633" sldId="843"/>
            <ac:spMk id="17" creationId="{03944192-2CB5-5255-5001-73DBDCFEB888}"/>
          </ac:spMkLst>
        </pc:spChg>
        <pc:spChg chg="del">
          <ac:chgData name="Christopher  Morley" userId="956d9c3d-5bef-4f32-a742-25961893b5b0" providerId="ADAL" clId="{2F15254A-2052-45A1-96E4-6909857F0841}" dt="2024-01-28T18:03:13.322" v="737" actId="478"/>
          <ac:spMkLst>
            <pc:docMk/>
            <pc:sldMk cId="1238227633" sldId="843"/>
            <ac:spMk id="18" creationId="{84770FF3-0F10-5DE5-6858-084D9770D916}"/>
          </ac:spMkLst>
        </pc:spChg>
        <pc:spChg chg="del">
          <ac:chgData name="Christopher  Morley" userId="956d9c3d-5bef-4f32-a742-25961893b5b0" providerId="ADAL" clId="{2F15254A-2052-45A1-96E4-6909857F0841}" dt="2024-01-28T18:03:13.322" v="737" actId="478"/>
          <ac:spMkLst>
            <pc:docMk/>
            <pc:sldMk cId="1238227633" sldId="843"/>
            <ac:spMk id="19" creationId="{0AD516D6-8191-1D3C-F985-C57A0804AA61}"/>
          </ac:spMkLst>
        </pc:spChg>
        <pc:spChg chg="del">
          <ac:chgData name="Christopher  Morley" userId="956d9c3d-5bef-4f32-a742-25961893b5b0" providerId="ADAL" clId="{2F15254A-2052-45A1-96E4-6909857F0841}" dt="2024-01-28T18:03:13.322" v="737" actId="478"/>
          <ac:spMkLst>
            <pc:docMk/>
            <pc:sldMk cId="1238227633" sldId="843"/>
            <ac:spMk id="33" creationId="{332E3C48-D553-27B7-DB46-35E4EE438E68}"/>
          </ac:spMkLst>
        </pc:spChg>
        <pc:spChg chg="del">
          <ac:chgData name="Christopher  Morley" userId="956d9c3d-5bef-4f32-a742-25961893b5b0" providerId="ADAL" clId="{2F15254A-2052-45A1-96E4-6909857F0841}" dt="2024-01-28T18:03:13.322" v="737" actId="478"/>
          <ac:spMkLst>
            <pc:docMk/>
            <pc:sldMk cId="1238227633" sldId="843"/>
            <ac:spMk id="34" creationId="{211FB4CB-1B5C-A414-83A4-1905E805017B}"/>
          </ac:spMkLst>
        </pc:spChg>
        <pc:picChg chg="del">
          <ac:chgData name="Christopher  Morley" userId="956d9c3d-5bef-4f32-a742-25961893b5b0" providerId="ADAL" clId="{2F15254A-2052-45A1-96E4-6909857F0841}" dt="2024-01-28T18:03:13.322" v="737" actId="478"/>
          <ac:picMkLst>
            <pc:docMk/>
            <pc:sldMk cId="1238227633" sldId="843"/>
            <ac:picMk id="3" creationId="{51C24C34-53D3-4562-9950-93171C526EC5}"/>
          </ac:picMkLst>
        </pc:picChg>
        <pc:picChg chg="add mod">
          <ac:chgData name="Christopher  Morley" userId="956d9c3d-5bef-4f32-a742-25961893b5b0" providerId="ADAL" clId="{2F15254A-2052-45A1-96E4-6909857F0841}" dt="2024-01-28T18:41:59.603" v="1390"/>
          <ac:picMkLst>
            <pc:docMk/>
            <pc:sldMk cId="1238227633" sldId="843"/>
            <ac:picMk id="6" creationId="{7E51CC97-C779-D509-73C2-D2976DA850FA}"/>
          </ac:picMkLst>
        </pc:picChg>
        <pc:picChg chg="add mod">
          <ac:chgData name="Christopher  Morley" userId="956d9c3d-5bef-4f32-a742-25961893b5b0" providerId="ADAL" clId="{2F15254A-2052-45A1-96E4-6909857F0841}" dt="2024-01-28T18:41:59.603" v="1390"/>
          <ac:picMkLst>
            <pc:docMk/>
            <pc:sldMk cId="1238227633" sldId="843"/>
            <ac:picMk id="7" creationId="{B4003F9E-6220-102A-B75A-932847C3D156}"/>
          </ac:picMkLst>
        </pc:picChg>
        <pc:picChg chg="add mod">
          <ac:chgData name="Christopher  Morley" userId="956d9c3d-5bef-4f32-a742-25961893b5b0" providerId="ADAL" clId="{2F15254A-2052-45A1-96E4-6909857F0841}" dt="2024-01-28T18:41:59.603" v="1390"/>
          <ac:picMkLst>
            <pc:docMk/>
            <pc:sldMk cId="1238227633" sldId="843"/>
            <ac:picMk id="8" creationId="{D627090F-E5C1-E406-D6CC-E2D375569863}"/>
          </ac:picMkLst>
        </pc:picChg>
        <pc:picChg chg="add mod">
          <ac:chgData name="Christopher  Morley" userId="956d9c3d-5bef-4f32-a742-25961893b5b0" providerId="ADAL" clId="{2F15254A-2052-45A1-96E4-6909857F0841}" dt="2024-01-28T18:41:59.603" v="1390"/>
          <ac:picMkLst>
            <pc:docMk/>
            <pc:sldMk cId="1238227633" sldId="843"/>
            <ac:picMk id="39" creationId="{3275FB39-6CB9-2EAB-D30A-63E006E8B6FE}"/>
          </ac:picMkLst>
        </pc:picChg>
        <pc:cxnChg chg="del">
          <ac:chgData name="Christopher  Morley" userId="956d9c3d-5bef-4f32-a742-25961893b5b0" providerId="ADAL" clId="{2F15254A-2052-45A1-96E4-6909857F0841}" dt="2024-01-28T18:03:13.322" v="737" actId="478"/>
          <ac:cxnSpMkLst>
            <pc:docMk/>
            <pc:sldMk cId="1238227633" sldId="843"/>
            <ac:cxnSpMk id="20" creationId="{6EC866F7-8153-599F-32FC-8DF4F8717E65}"/>
          </ac:cxnSpMkLst>
        </pc:cxnChg>
        <pc:cxnChg chg="del">
          <ac:chgData name="Christopher  Morley" userId="956d9c3d-5bef-4f32-a742-25961893b5b0" providerId="ADAL" clId="{2F15254A-2052-45A1-96E4-6909857F0841}" dt="2024-01-28T18:03:13.322" v="737" actId="478"/>
          <ac:cxnSpMkLst>
            <pc:docMk/>
            <pc:sldMk cId="1238227633" sldId="843"/>
            <ac:cxnSpMk id="21" creationId="{B83062CA-B8C4-6AFD-564F-7CEAB68027EC}"/>
          </ac:cxnSpMkLst>
        </pc:cxnChg>
        <pc:cxnChg chg="del">
          <ac:chgData name="Christopher  Morley" userId="956d9c3d-5bef-4f32-a742-25961893b5b0" providerId="ADAL" clId="{2F15254A-2052-45A1-96E4-6909857F0841}" dt="2024-01-28T18:03:13.322" v="737" actId="478"/>
          <ac:cxnSpMkLst>
            <pc:docMk/>
            <pc:sldMk cId="1238227633" sldId="843"/>
            <ac:cxnSpMk id="22" creationId="{2B853591-B5CC-0877-0FCE-156995F1D5D2}"/>
          </ac:cxnSpMkLst>
        </pc:cxnChg>
        <pc:cxnChg chg="del">
          <ac:chgData name="Christopher  Morley" userId="956d9c3d-5bef-4f32-a742-25961893b5b0" providerId="ADAL" clId="{2F15254A-2052-45A1-96E4-6909857F0841}" dt="2024-01-28T18:03:13.322" v="737" actId="478"/>
          <ac:cxnSpMkLst>
            <pc:docMk/>
            <pc:sldMk cId="1238227633" sldId="843"/>
            <ac:cxnSpMk id="23" creationId="{AB98BD8F-5A93-95E4-35BE-8D1EC77A45EA}"/>
          </ac:cxnSpMkLst>
        </pc:cxnChg>
        <pc:cxnChg chg="del">
          <ac:chgData name="Christopher  Morley" userId="956d9c3d-5bef-4f32-a742-25961893b5b0" providerId="ADAL" clId="{2F15254A-2052-45A1-96E4-6909857F0841}" dt="2024-01-28T18:03:13.322" v="737" actId="478"/>
          <ac:cxnSpMkLst>
            <pc:docMk/>
            <pc:sldMk cId="1238227633" sldId="843"/>
            <ac:cxnSpMk id="24" creationId="{32302A0D-24E3-19B0-AFC0-BA09FF3783E7}"/>
          </ac:cxnSpMkLst>
        </pc:cxnChg>
        <pc:cxnChg chg="del">
          <ac:chgData name="Christopher  Morley" userId="956d9c3d-5bef-4f32-a742-25961893b5b0" providerId="ADAL" clId="{2F15254A-2052-45A1-96E4-6909857F0841}" dt="2024-01-28T18:03:13.322" v="737" actId="478"/>
          <ac:cxnSpMkLst>
            <pc:docMk/>
            <pc:sldMk cId="1238227633" sldId="843"/>
            <ac:cxnSpMk id="25" creationId="{55807AC4-57F1-6D2E-E300-96800A99C58D}"/>
          </ac:cxnSpMkLst>
        </pc:cxnChg>
        <pc:cxnChg chg="del">
          <ac:chgData name="Christopher  Morley" userId="956d9c3d-5bef-4f32-a742-25961893b5b0" providerId="ADAL" clId="{2F15254A-2052-45A1-96E4-6909857F0841}" dt="2024-01-28T18:03:13.322" v="737" actId="478"/>
          <ac:cxnSpMkLst>
            <pc:docMk/>
            <pc:sldMk cId="1238227633" sldId="843"/>
            <ac:cxnSpMk id="26" creationId="{869AAAB5-E58A-0B1B-E4A9-A729B4E89A86}"/>
          </ac:cxnSpMkLst>
        </pc:cxnChg>
        <pc:cxnChg chg="del">
          <ac:chgData name="Christopher  Morley" userId="956d9c3d-5bef-4f32-a742-25961893b5b0" providerId="ADAL" clId="{2F15254A-2052-45A1-96E4-6909857F0841}" dt="2024-01-28T18:03:13.322" v="737" actId="478"/>
          <ac:cxnSpMkLst>
            <pc:docMk/>
            <pc:sldMk cId="1238227633" sldId="843"/>
            <ac:cxnSpMk id="27" creationId="{C5866F57-FAAF-7257-25D4-3B5A4E49E374}"/>
          </ac:cxnSpMkLst>
        </pc:cxnChg>
        <pc:cxnChg chg="del">
          <ac:chgData name="Christopher  Morley" userId="956d9c3d-5bef-4f32-a742-25961893b5b0" providerId="ADAL" clId="{2F15254A-2052-45A1-96E4-6909857F0841}" dt="2024-01-28T18:03:13.322" v="737" actId="478"/>
          <ac:cxnSpMkLst>
            <pc:docMk/>
            <pc:sldMk cId="1238227633" sldId="843"/>
            <ac:cxnSpMk id="28" creationId="{77FAF374-30E7-3DBD-E309-1FB444CDFFF8}"/>
          </ac:cxnSpMkLst>
        </pc:cxnChg>
        <pc:cxnChg chg="del">
          <ac:chgData name="Christopher  Morley" userId="956d9c3d-5bef-4f32-a742-25961893b5b0" providerId="ADAL" clId="{2F15254A-2052-45A1-96E4-6909857F0841}" dt="2024-01-28T18:03:13.322" v="737" actId="478"/>
          <ac:cxnSpMkLst>
            <pc:docMk/>
            <pc:sldMk cId="1238227633" sldId="843"/>
            <ac:cxnSpMk id="29" creationId="{BDF6C191-9F5D-C895-ED10-460A763CB614}"/>
          </ac:cxnSpMkLst>
        </pc:cxnChg>
        <pc:cxnChg chg="del">
          <ac:chgData name="Christopher  Morley" userId="956d9c3d-5bef-4f32-a742-25961893b5b0" providerId="ADAL" clId="{2F15254A-2052-45A1-96E4-6909857F0841}" dt="2024-01-28T18:03:13.322" v="737" actId="478"/>
          <ac:cxnSpMkLst>
            <pc:docMk/>
            <pc:sldMk cId="1238227633" sldId="843"/>
            <ac:cxnSpMk id="30" creationId="{468EC082-92F3-88F6-89FC-FCE1803DDB6C}"/>
          </ac:cxnSpMkLst>
        </pc:cxnChg>
        <pc:cxnChg chg="del">
          <ac:chgData name="Christopher  Morley" userId="956d9c3d-5bef-4f32-a742-25961893b5b0" providerId="ADAL" clId="{2F15254A-2052-45A1-96E4-6909857F0841}" dt="2024-01-28T18:03:13.322" v="737" actId="478"/>
          <ac:cxnSpMkLst>
            <pc:docMk/>
            <pc:sldMk cId="1238227633" sldId="843"/>
            <ac:cxnSpMk id="31" creationId="{DF8F1BDB-FFB7-3D63-8D47-656E5B987640}"/>
          </ac:cxnSpMkLst>
        </pc:cxnChg>
        <pc:cxnChg chg="del">
          <ac:chgData name="Christopher  Morley" userId="956d9c3d-5bef-4f32-a742-25961893b5b0" providerId="ADAL" clId="{2F15254A-2052-45A1-96E4-6909857F0841}" dt="2024-01-28T18:03:13.322" v="737" actId="478"/>
          <ac:cxnSpMkLst>
            <pc:docMk/>
            <pc:sldMk cId="1238227633" sldId="843"/>
            <ac:cxnSpMk id="32" creationId="{DBF86EB0-77B3-56DE-D6AC-EB4DBF5ABD34}"/>
          </ac:cxnSpMkLst>
        </pc:cxnChg>
        <pc:cxnChg chg="add mod">
          <ac:chgData name="Christopher  Morley" userId="956d9c3d-5bef-4f32-a742-25961893b5b0" providerId="ADAL" clId="{2F15254A-2052-45A1-96E4-6909857F0841}" dt="2024-01-28T18:41:59.603" v="1390"/>
          <ac:cxnSpMkLst>
            <pc:docMk/>
            <pc:sldMk cId="1238227633" sldId="843"/>
            <ac:cxnSpMk id="35" creationId="{D0D0B6C8-DC03-C04E-347C-41BB07FAA86B}"/>
          </ac:cxnSpMkLst>
        </pc:cxnChg>
        <pc:cxnChg chg="add mod">
          <ac:chgData name="Christopher  Morley" userId="956d9c3d-5bef-4f32-a742-25961893b5b0" providerId="ADAL" clId="{2F15254A-2052-45A1-96E4-6909857F0841}" dt="2024-01-28T18:41:59.603" v="1390"/>
          <ac:cxnSpMkLst>
            <pc:docMk/>
            <pc:sldMk cId="1238227633" sldId="843"/>
            <ac:cxnSpMk id="36" creationId="{D65C549D-A156-BD93-34F4-83E73F503640}"/>
          </ac:cxnSpMkLst>
        </pc:cxnChg>
        <pc:cxnChg chg="add mod">
          <ac:chgData name="Christopher  Morley" userId="956d9c3d-5bef-4f32-a742-25961893b5b0" providerId="ADAL" clId="{2F15254A-2052-45A1-96E4-6909857F0841}" dt="2024-01-28T18:41:59.603" v="1390"/>
          <ac:cxnSpMkLst>
            <pc:docMk/>
            <pc:sldMk cId="1238227633" sldId="843"/>
            <ac:cxnSpMk id="37" creationId="{79478A8E-78E1-D77B-C6C6-EB01F671B2BB}"/>
          </ac:cxnSpMkLst>
        </pc:cxnChg>
        <pc:cxnChg chg="add mod">
          <ac:chgData name="Christopher  Morley" userId="956d9c3d-5bef-4f32-a742-25961893b5b0" providerId="ADAL" clId="{2F15254A-2052-45A1-96E4-6909857F0841}" dt="2024-01-28T18:41:59.603" v="1390"/>
          <ac:cxnSpMkLst>
            <pc:docMk/>
            <pc:sldMk cId="1238227633" sldId="843"/>
            <ac:cxnSpMk id="38" creationId="{F50E3FDB-76F1-FC1D-71F7-BA21DFE2EF06}"/>
          </ac:cxnSpMkLst>
        </pc:cxnChg>
      </pc:sldChg>
      <pc:sldChg chg="addSp delSp modSp add mod">
        <pc:chgData name="Christopher  Morley" userId="956d9c3d-5bef-4f32-a742-25961893b5b0" providerId="ADAL" clId="{2F15254A-2052-45A1-96E4-6909857F0841}" dt="2024-01-28T18:41:59.603" v="1390"/>
        <pc:sldMkLst>
          <pc:docMk/>
          <pc:sldMk cId="3922272687" sldId="844"/>
        </pc:sldMkLst>
        <pc:spChg chg="mod">
          <ac:chgData name="Christopher  Morley" userId="956d9c3d-5bef-4f32-a742-25961893b5b0" providerId="ADAL" clId="{2F15254A-2052-45A1-96E4-6909857F0841}" dt="2024-01-28T18:41:59.603" v="1390"/>
          <ac:spMkLst>
            <pc:docMk/>
            <pc:sldMk cId="3922272687" sldId="844"/>
            <ac:spMk id="2" creationId="{00000000-0000-0000-0000-000000000000}"/>
          </ac:spMkLst>
        </pc:spChg>
        <pc:spChg chg="mod">
          <ac:chgData name="Christopher  Morley" userId="956d9c3d-5bef-4f32-a742-25961893b5b0" providerId="ADAL" clId="{2F15254A-2052-45A1-96E4-6909857F0841}" dt="2024-01-28T18:41:59.603" v="1390"/>
          <ac:spMkLst>
            <pc:docMk/>
            <pc:sldMk cId="3922272687" sldId="844"/>
            <ac:spMk id="4" creationId="{3E2BC042-FC68-4844-8360-75C0B3BA6699}"/>
          </ac:spMkLst>
        </pc:spChg>
        <pc:spChg chg="add mod">
          <ac:chgData name="Christopher  Morley" userId="956d9c3d-5bef-4f32-a742-25961893b5b0" providerId="ADAL" clId="{2F15254A-2052-45A1-96E4-6909857F0841}" dt="2024-01-28T18:41:59.603" v="1390"/>
          <ac:spMkLst>
            <pc:docMk/>
            <pc:sldMk cId="3922272687" sldId="844"/>
            <ac:spMk id="5" creationId="{365D3078-08E4-B159-4A6B-AB1E8AB61BE7}"/>
          </ac:spMkLst>
        </pc:spChg>
        <pc:spChg chg="mod">
          <ac:chgData name="Christopher  Morley" userId="956d9c3d-5bef-4f32-a742-25961893b5b0" providerId="ADAL" clId="{2F15254A-2052-45A1-96E4-6909857F0841}" dt="2024-01-28T18:41:59.603" v="1390"/>
          <ac:spMkLst>
            <pc:docMk/>
            <pc:sldMk cId="3922272687" sldId="844"/>
            <ac:spMk id="9" creationId="{00000000-0000-0000-0000-000000000000}"/>
          </ac:spMkLst>
        </pc:spChg>
        <pc:spChg chg="add mod">
          <ac:chgData name="Christopher  Morley" userId="956d9c3d-5bef-4f32-a742-25961893b5b0" providerId="ADAL" clId="{2F15254A-2052-45A1-96E4-6909857F0841}" dt="2024-01-28T18:41:59.603" v="1390"/>
          <ac:spMkLst>
            <pc:docMk/>
            <pc:sldMk cId="3922272687" sldId="844"/>
            <ac:spMk id="10" creationId="{6709C081-5004-C4FA-73B2-E71ABF66C27F}"/>
          </ac:spMkLst>
        </pc:spChg>
        <pc:spChg chg="add mod">
          <ac:chgData name="Christopher  Morley" userId="956d9c3d-5bef-4f32-a742-25961893b5b0" providerId="ADAL" clId="{2F15254A-2052-45A1-96E4-6909857F0841}" dt="2024-01-28T18:41:59.603" v="1390"/>
          <ac:spMkLst>
            <pc:docMk/>
            <pc:sldMk cId="3922272687" sldId="844"/>
            <ac:spMk id="11" creationId="{9A7D02A9-36DC-A6C5-9C1A-034ABAF9BA36}"/>
          </ac:spMkLst>
        </pc:spChg>
        <pc:spChg chg="add mod">
          <ac:chgData name="Christopher  Morley" userId="956d9c3d-5bef-4f32-a742-25961893b5b0" providerId="ADAL" clId="{2F15254A-2052-45A1-96E4-6909857F0841}" dt="2024-01-28T18:41:59.603" v="1390"/>
          <ac:spMkLst>
            <pc:docMk/>
            <pc:sldMk cId="3922272687" sldId="844"/>
            <ac:spMk id="12" creationId="{4AA4E3B8-C970-36DD-CDC9-195DB0BC0F1D}"/>
          </ac:spMkLst>
        </pc:spChg>
        <pc:spChg chg="add mod">
          <ac:chgData name="Christopher  Morley" userId="956d9c3d-5bef-4f32-a742-25961893b5b0" providerId="ADAL" clId="{2F15254A-2052-45A1-96E4-6909857F0841}" dt="2024-01-28T18:41:59.603" v="1390"/>
          <ac:spMkLst>
            <pc:docMk/>
            <pc:sldMk cId="3922272687" sldId="844"/>
            <ac:spMk id="13" creationId="{6A8CD539-800D-39D8-832C-93F6B98791EF}"/>
          </ac:spMkLst>
        </pc:spChg>
        <pc:spChg chg="add mod">
          <ac:chgData name="Christopher  Morley" userId="956d9c3d-5bef-4f32-a742-25961893b5b0" providerId="ADAL" clId="{2F15254A-2052-45A1-96E4-6909857F0841}" dt="2024-01-28T18:41:59.603" v="1390"/>
          <ac:spMkLst>
            <pc:docMk/>
            <pc:sldMk cId="3922272687" sldId="844"/>
            <ac:spMk id="14" creationId="{F6031992-4DF0-708D-8EB3-DD86AF8CE64D}"/>
          </ac:spMkLst>
        </pc:spChg>
        <pc:spChg chg="add mod">
          <ac:chgData name="Christopher  Morley" userId="956d9c3d-5bef-4f32-a742-25961893b5b0" providerId="ADAL" clId="{2F15254A-2052-45A1-96E4-6909857F0841}" dt="2024-01-28T18:41:59.603" v="1390"/>
          <ac:spMkLst>
            <pc:docMk/>
            <pc:sldMk cId="3922272687" sldId="844"/>
            <ac:spMk id="15" creationId="{95099E27-ADCC-5C24-A8B1-0202FC76D461}"/>
          </ac:spMkLst>
        </pc:spChg>
        <pc:spChg chg="add mod">
          <ac:chgData name="Christopher  Morley" userId="956d9c3d-5bef-4f32-a742-25961893b5b0" providerId="ADAL" clId="{2F15254A-2052-45A1-96E4-6909857F0841}" dt="2024-01-28T18:41:59.603" v="1390"/>
          <ac:spMkLst>
            <pc:docMk/>
            <pc:sldMk cId="3922272687" sldId="844"/>
            <ac:spMk id="16" creationId="{4204D783-9F1D-A51C-EFC1-B617FAF6DC54}"/>
          </ac:spMkLst>
        </pc:spChg>
        <pc:spChg chg="add mod">
          <ac:chgData name="Christopher  Morley" userId="956d9c3d-5bef-4f32-a742-25961893b5b0" providerId="ADAL" clId="{2F15254A-2052-45A1-96E4-6909857F0841}" dt="2024-01-28T18:41:59.603" v="1390"/>
          <ac:spMkLst>
            <pc:docMk/>
            <pc:sldMk cId="3922272687" sldId="844"/>
            <ac:spMk id="17" creationId="{B545F8A0-C77B-1C09-0E37-BB289827751E}"/>
          </ac:spMkLst>
        </pc:spChg>
        <pc:spChg chg="add mod">
          <ac:chgData name="Christopher  Morley" userId="956d9c3d-5bef-4f32-a742-25961893b5b0" providerId="ADAL" clId="{2F15254A-2052-45A1-96E4-6909857F0841}" dt="2024-01-28T18:41:59.603" v="1390"/>
          <ac:spMkLst>
            <pc:docMk/>
            <pc:sldMk cId="3922272687" sldId="844"/>
            <ac:spMk id="18" creationId="{0AF7CCAD-9299-CB97-10CB-90B66C380B97}"/>
          </ac:spMkLst>
        </pc:spChg>
        <pc:spChg chg="add mod">
          <ac:chgData name="Christopher  Morley" userId="956d9c3d-5bef-4f32-a742-25961893b5b0" providerId="ADAL" clId="{2F15254A-2052-45A1-96E4-6909857F0841}" dt="2024-01-28T18:41:59.603" v="1390"/>
          <ac:spMkLst>
            <pc:docMk/>
            <pc:sldMk cId="3922272687" sldId="844"/>
            <ac:spMk id="19" creationId="{CF7DBE41-52AD-4A4C-560E-F927793A94FB}"/>
          </ac:spMkLst>
        </pc:spChg>
        <pc:spChg chg="add mod">
          <ac:chgData name="Christopher  Morley" userId="956d9c3d-5bef-4f32-a742-25961893b5b0" providerId="ADAL" clId="{2F15254A-2052-45A1-96E4-6909857F0841}" dt="2024-01-28T18:41:59.603" v="1390"/>
          <ac:spMkLst>
            <pc:docMk/>
            <pc:sldMk cId="3922272687" sldId="844"/>
            <ac:spMk id="20" creationId="{E1ED688B-4E67-B735-A354-7BE19E85EACA}"/>
          </ac:spMkLst>
        </pc:spChg>
        <pc:picChg chg="add mod">
          <ac:chgData name="Christopher  Morley" userId="956d9c3d-5bef-4f32-a742-25961893b5b0" providerId="ADAL" clId="{2F15254A-2052-45A1-96E4-6909857F0841}" dt="2024-01-28T18:41:59.603" v="1390"/>
          <ac:picMkLst>
            <pc:docMk/>
            <pc:sldMk cId="3922272687" sldId="844"/>
            <ac:picMk id="3" creationId="{10485428-47DC-20BD-6CB7-698D03A39DFA}"/>
          </ac:picMkLst>
        </pc:picChg>
        <pc:picChg chg="del">
          <ac:chgData name="Christopher  Morley" userId="956d9c3d-5bef-4f32-a742-25961893b5b0" providerId="ADAL" clId="{2F15254A-2052-45A1-96E4-6909857F0841}" dt="2024-01-28T18:04:06.655" v="800" actId="478"/>
          <ac:picMkLst>
            <pc:docMk/>
            <pc:sldMk cId="3922272687" sldId="844"/>
            <ac:picMk id="6" creationId="{7E51CC97-C779-D509-73C2-D2976DA850FA}"/>
          </ac:picMkLst>
        </pc:picChg>
        <pc:picChg chg="del">
          <ac:chgData name="Christopher  Morley" userId="956d9c3d-5bef-4f32-a742-25961893b5b0" providerId="ADAL" clId="{2F15254A-2052-45A1-96E4-6909857F0841}" dt="2024-01-28T18:04:06.655" v="800" actId="478"/>
          <ac:picMkLst>
            <pc:docMk/>
            <pc:sldMk cId="3922272687" sldId="844"/>
            <ac:picMk id="7" creationId="{B4003F9E-6220-102A-B75A-932847C3D156}"/>
          </ac:picMkLst>
        </pc:picChg>
        <pc:picChg chg="del">
          <ac:chgData name="Christopher  Morley" userId="956d9c3d-5bef-4f32-a742-25961893b5b0" providerId="ADAL" clId="{2F15254A-2052-45A1-96E4-6909857F0841}" dt="2024-01-28T18:04:06.655" v="800" actId="478"/>
          <ac:picMkLst>
            <pc:docMk/>
            <pc:sldMk cId="3922272687" sldId="844"/>
            <ac:picMk id="8" creationId="{D627090F-E5C1-E406-D6CC-E2D375569863}"/>
          </ac:picMkLst>
        </pc:picChg>
        <pc:picChg chg="del">
          <ac:chgData name="Christopher  Morley" userId="956d9c3d-5bef-4f32-a742-25961893b5b0" providerId="ADAL" clId="{2F15254A-2052-45A1-96E4-6909857F0841}" dt="2024-01-28T18:04:06.655" v="800" actId="478"/>
          <ac:picMkLst>
            <pc:docMk/>
            <pc:sldMk cId="3922272687" sldId="844"/>
            <ac:picMk id="39" creationId="{3275FB39-6CB9-2EAB-D30A-63E006E8B6FE}"/>
          </ac:picMkLst>
        </pc:picChg>
        <pc:cxnChg chg="add mod">
          <ac:chgData name="Christopher  Morley" userId="956d9c3d-5bef-4f32-a742-25961893b5b0" providerId="ADAL" clId="{2F15254A-2052-45A1-96E4-6909857F0841}" dt="2024-01-28T18:41:59.603" v="1390"/>
          <ac:cxnSpMkLst>
            <pc:docMk/>
            <pc:sldMk cId="3922272687" sldId="844"/>
            <ac:cxnSpMk id="21" creationId="{B59F242E-FF56-2631-193C-3203F3F4A69F}"/>
          </ac:cxnSpMkLst>
        </pc:cxnChg>
        <pc:cxnChg chg="add mod">
          <ac:chgData name="Christopher  Morley" userId="956d9c3d-5bef-4f32-a742-25961893b5b0" providerId="ADAL" clId="{2F15254A-2052-45A1-96E4-6909857F0841}" dt="2024-01-28T18:41:59.603" v="1390"/>
          <ac:cxnSpMkLst>
            <pc:docMk/>
            <pc:sldMk cId="3922272687" sldId="844"/>
            <ac:cxnSpMk id="22" creationId="{FC1EC959-3205-AB47-FE2C-1F2D3689D2B0}"/>
          </ac:cxnSpMkLst>
        </pc:cxnChg>
        <pc:cxnChg chg="add mod">
          <ac:chgData name="Christopher  Morley" userId="956d9c3d-5bef-4f32-a742-25961893b5b0" providerId="ADAL" clId="{2F15254A-2052-45A1-96E4-6909857F0841}" dt="2024-01-28T18:41:59.603" v="1390"/>
          <ac:cxnSpMkLst>
            <pc:docMk/>
            <pc:sldMk cId="3922272687" sldId="844"/>
            <ac:cxnSpMk id="23" creationId="{EC0DBE49-0CF8-C866-908D-BF218354E859}"/>
          </ac:cxnSpMkLst>
        </pc:cxnChg>
        <pc:cxnChg chg="add mod">
          <ac:chgData name="Christopher  Morley" userId="956d9c3d-5bef-4f32-a742-25961893b5b0" providerId="ADAL" clId="{2F15254A-2052-45A1-96E4-6909857F0841}" dt="2024-01-28T18:41:59.603" v="1390"/>
          <ac:cxnSpMkLst>
            <pc:docMk/>
            <pc:sldMk cId="3922272687" sldId="844"/>
            <ac:cxnSpMk id="24" creationId="{BCC613A1-35DA-4331-790A-254D8E623E4F}"/>
          </ac:cxnSpMkLst>
        </pc:cxnChg>
        <pc:cxnChg chg="add mod">
          <ac:chgData name="Christopher  Morley" userId="956d9c3d-5bef-4f32-a742-25961893b5b0" providerId="ADAL" clId="{2F15254A-2052-45A1-96E4-6909857F0841}" dt="2024-01-28T18:41:59.603" v="1390"/>
          <ac:cxnSpMkLst>
            <pc:docMk/>
            <pc:sldMk cId="3922272687" sldId="844"/>
            <ac:cxnSpMk id="25" creationId="{336E615C-D0E6-ABCD-F34B-8C1AAE0A11CE}"/>
          </ac:cxnSpMkLst>
        </pc:cxnChg>
        <pc:cxnChg chg="add mod">
          <ac:chgData name="Christopher  Morley" userId="956d9c3d-5bef-4f32-a742-25961893b5b0" providerId="ADAL" clId="{2F15254A-2052-45A1-96E4-6909857F0841}" dt="2024-01-28T18:41:59.603" v="1390"/>
          <ac:cxnSpMkLst>
            <pc:docMk/>
            <pc:sldMk cId="3922272687" sldId="844"/>
            <ac:cxnSpMk id="26" creationId="{F18F654B-A84F-6D99-EE87-4D088CEADAE4}"/>
          </ac:cxnSpMkLst>
        </pc:cxnChg>
        <pc:cxnChg chg="add mod">
          <ac:chgData name="Christopher  Morley" userId="956d9c3d-5bef-4f32-a742-25961893b5b0" providerId="ADAL" clId="{2F15254A-2052-45A1-96E4-6909857F0841}" dt="2024-01-28T18:41:59.603" v="1390"/>
          <ac:cxnSpMkLst>
            <pc:docMk/>
            <pc:sldMk cId="3922272687" sldId="844"/>
            <ac:cxnSpMk id="27" creationId="{984CA551-9E42-53DC-982D-44B3DEE9BE2C}"/>
          </ac:cxnSpMkLst>
        </pc:cxnChg>
        <pc:cxnChg chg="add mod">
          <ac:chgData name="Christopher  Morley" userId="956d9c3d-5bef-4f32-a742-25961893b5b0" providerId="ADAL" clId="{2F15254A-2052-45A1-96E4-6909857F0841}" dt="2024-01-28T18:41:59.603" v="1390"/>
          <ac:cxnSpMkLst>
            <pc:docMk/>
            <pc:sldMk cId="3922272687" sldId="844"/>
            <ac:cxnSpMk id="28" creationId="{3579D0E3-32E8-7440-88CB-88BA0A48F421}"/>
          </ac:cxnSpMkLst>
        </pc:cxnChg>
        <pc:cxnChg chg="add mod">
          <ac:chgData name="Christopher  Morley" userId="956d9c3d-5bef-4f32-a742-25961893b5b0" providerId="ADAL" clId="{2F15254A-2052-45A1-96E4-6909857F0841}" dt="2024-01-28T18:41:59.603" v="1390"/>
          <ac:cxnSpMkLst>
            <pc:docMk/>
            <pc:sldMk cId="3922272687" sldId="844"/>
            <ac:cxnSpMk id="29" creationId="{04852138-8AE9-CAD9-1197-199FC1822164}"/>
          </ac:cxnSpMkLst>
        </pc:cxnChg>
        <pc:cxnChg chg="add mod">
          <ac:chgData name="Christopher  Morley" userId="956d9c3d-5bef-4f32-a742-25961893b5b0" providerId="ADAL" clId="{2F15254A-2052-45A1-96E4-6909857F0841}" dt="2024-01-28T18:41:59.603" v="1390"/>
          <ac:cxnSpMkLst>
            <pc:docMk/>
            <pc:sldMk cId="3922272687" sldId="844"/>
            <ac:cxnSpMk id="30" creationId="{9AF4622D-F448-4914-C339-5FEA409FFB3E}"/>
          </ac:cxnSpMkLst>
        </pc:cxnChg>
        <pc:cxnChg chg="add mod">
          <ac:chgData name="Christopher  Morley" userId="956d9c3d-5bef-4f32-a742-25961893b5b0" providerId="ADAL" clId="{2F15254A-2052-45A1-96E4-6909857F0841}" dt="2024-01-28T18:41:59.603" v="1390"/>
          <ac:cxnSpMkLst>
            <pc:docMk/>
            <pc:sldMk cId="3922272687" sldId="844"/>
            <ac:cxnSpMk id="31" creationId="{D4E23F8D-CDE8-25E7-7BDD-19F0D6099F0B}"/>
          </ac:cxnSpMkLst>
        </pc:cxnChg>
        <pc:cxnChg chg="add mod">
          <ac:chgData name="Christopher  Morley" userId="956d9c3d-5bef-4f32-a742-25961893b5b0" providerId="ADAL" clId="{2F15254A-2052-45A1-96E4-6909857F0841}" dt="2024-01-28T18:41:59.603" v="1390"/>
          <ac:cxnSpMkLst>
            <pc:docMk/>
            <pc:sldMk cId="3922272687" sldId="844"/>
            <ac:cxnSpMk id="32" creationId="{611FC640-43E4-AC7D-0304-F872CFF2A5AC}"/>
          </ac:cxnSpMkLst>
        </pc:cxnChg>
        <pc:cxnChg chg="add mod">
          <ac:chgData name="Christopher  Morley" userId="956d9c3d-5bef-4f32-a742-25961893b5b0" providerId="ADAL" clId="{2F15254A-2052-45A1-96E4-6909857F0841}" dt="2024-01-28T18:41:59.603" v="1390"/>
          <ac:cxnSpMkLst>
            <pc:docMk/>
            <pc:sldMk cId="3922272687" sldId="844"/>
            <ac:cxnSpMk id="33" creationId="{AFC9E5B1-1307-5545-217B-EFCE126E9CFC}"/>
          </ac:cxnSpMkLst>
        </pc:cxnChg>
        <pc:cxnChg chg="del">
          <ac:chgData name="Christopher  Morley" userId="956d9c3d-5bef-4f32-a742-25961893b5b0" providerId="ADAL" clId="{2F15254A-2052-45A1-96E4-6909857F0841}" dt="2024-01-28T18:04:06.655" v="800" actId="478"/>
          <ac:cxnSpMkLst>
            <pc:docMk/>
            <pc:sldMk cId="3922272687" sldId="844"/>
            <ac:cxnSpMk id="35" creationId="{D0D0B6C8-DC03-C04E-347C-41BB07FAA86B}"/>
          </ac:cxnSpMkLst>
        </pc:cxnChg>
        <pc:cxnChg chg="del">
          <ac:chgData name="Christopher  Morley" userId="956d9c3d-5bef-4f32-a742-25961893b5b0" providerId="ADAL" clId="{2F15254A-2052-45A1-96E4-6909857F0841}" dt="2024-01-28T18:04:06.655" v="800" actId="478"/>
          <ac:cxnSpMkLst>
            <pc:docMk/>
            <pc:sldMk cId="3922272687" sldId="844"/>
            <ac:cxnSpMk id="36" creationId="{D65C549D-A156-BD93-34F4-83E73F503640}"/>
          </ac:cxnSpMkLst>
        </pc:cxnChg>
        <pc:cxnChg chg="del">
          <ac:chgData name="Christopher  Morley" userId="956d9c3d-5bef-4f32-a742-25961893b5b0" providerId="ADAL" clId="{2F15254A-2052-45A1-96E4-6909857F0841}" dt="2024-01-28T18:04:06.655" v="800" actId="478"/>
          <ac:cxnSpMkLst>
            <pc:docMk/>
            <pc:sldMk cId="3922272687" sldId="844"/>
            <ac:cxnSpMk id="37" creationId="{79478A8E-78E1-D77B-C6C6-EB01F671B2BB}"/>
          </ac:cxnSpMkLst>
        </pc:cxnChg>
        <pc:cxnChg chg="del">
          <ac:chgData name="Christopher  Morley" userId="956d9c3d-5bef-4f32-a742-25961893b5b0" providerId="ADAL" clId="{2F15254A-2052-45A1-96E4-6909857F0841}" dt="2024-01-28T18:04:06.655" v="800" actId="478"/>
          <ac:cxnSpMkLst>
            <pc:docMk/>
            <pc:sldMk cId="3922272687" sldId="844"/>
            <ac:cxnSpMk id="38" creationId="{F50E3FDB-76F1-FC1D-71F7-BA21DFE2EF06}"/>
          </ac:cxnSpMkLst>
        </pc:cxnChg>
      </pc:sldChg>
      <pc:sldChg chg="addSp delSp modSp add mod">
        <pc:chgData name="Christopher  Morley" userId="956d9c3d-5bef-4f32-a742-25961893b5b0" providerId="ADAL" clId="{2F15254A-2052-45A1-96E4-6909857F0841}" dt="2024-01-28T18:41:59.603" v="1390"/>
        <pc:sldMkLst>
          <pc:docMk/>
          <pc:sldMk cId="1213504536" sldId="845"/>
        </pc:sldMkLst>
        <pc:spChg chg="mod">
          <ac:chgData name="Christopher  Morley" userId="956d9c3d-5bef-4f32-a742-25961893b5b0" providerId="ADAL" clId="{2F15254A-2052-45A1-96E4-6909857F0841}" dt="2024-01-28T18:41:59.603" v="1390"/>
          <ac:spMkLst>
            <pc:docMk/>
            <pc:sldMk cId="1213504536" sldId="845"/>
            <ac:spMk id="2" creationId="{00000000-0000-0000-0000-000000000000}"/>
          </ac:spMkLst>
        </pc:spChg>
        <pc:spChg chg="mod">
          <ac:chgData name="Christopher  Morley" userId="956d9c3d-5bef-4f32-a742-25961893b5b0" providerId="ADAL" clId="{2F15254A-2052-45A1-96E4-6909857F0841}" dt="2024-01-28T18:41:59.603" v="1390"/>
          <ac:spMkLst>
            <pc:docMk/>
            <pc:sldMk cId="1213504536" sldId="845"/>
            <ac:spMk id="4" creationId="{3E2BC042-FC68-4844-8360-75C0B3BA6699}"/>
          </ac:spMkLst>
        </pc:spChg>
        <pc:spChg chg="del">
          <ac:chgData name="Christopher  Morley" userId="956d9c3d-5bef-4f32-a742-25961893b5b0" providerId="ADAL" clId="{2F15254A-2052-45A1-96E4-6909857F0841}" dt="2024-01-28T18:05:46.739" v="883" actId="478"/>
          <ac:spMkLst>
            <pc:docMk/>
            <pc:sldMk cId="1213504536" sldId="845"/>
            <ac:spMk id="5" creationId="{365D3078-08E4-B159-4A6B-AB1E8AB61BE7}"/>
          </ac:spMkLst>
        </pc:spChg>
        <pc:spChg chg="add mod">
          <ac:chgData name="Christopher  Morley" userId="956d9c3d-5bef-4f32-a742-25961893b5b0" providerId="ADAL" clId="{2F15254A-2052-45A1-96E4-6909857F0841}" dt="2024-01-28T18:41:59.603" v="1390"/>
          <ac:spMkLst>
            <pc:docMk/>
            <pc:sldMk cId="1213504536" sldId="845"/>
            <ac:spMk id="6" creationId="{04AB3EC7-CA2E-38FC-519B-C4159F642ACE}"/>
          </ac:spMkLst>
        </pc:spChg>
        <pc:spChg chg="mod">
          <ac:chgData name="Christopher  Morley" userId="956d9c3d-5bef-4f32-a742-25961893b5b0" providerId="ADAL" clId="{2F15254A-2052-45A1-96E4-6909857F0841}" dt="2024-01-28T18:41:59.603" v="1390"/>
          <ac:spMkLst>
            <pc:docMk/>
            <pc:sldMk cId="1213504536" sldId="845"/>
            <ac:spMk id="9" creationId="{00000000-0000-0000-0000-000000000000}"/>
          </ac:spMkLst>
        </pc:spChg>
        <pc:spChg chg="del">
          <ac:chgData name="Christopher  Morley" userId="956d9c3d-5bef-4f32-a742-25961893b5b0" providerId="ADAL" clId="{2F15254A-2052-45A1-96E4-6909857F0841}" dt="2024-01-28T18:05:46.739" v="883" actId="478"/>
          <ac:spMkLst>
            <pc:docMk/>
            <pc:sldMk cId="1213504536" sldId="845"/>
            <ac:spMk id="10" creationId="{6709C081-5004-C4FA-73B2-E71ABF66C27F}"/>
          </ac:spMkLst>
        </pc:spChg>
        <pc:spChg chg="del">
          <ac:chgData name="Christopher  Morley" userId="956d9c3d-5bef-4f32-a742-25961893b5b0" providerId="ADAL" clId="{2F15254A-2052-45A1-96E4-6909857F0841}" dt="2024-01-28T18:05:46.739" v="883" actId="478"/>
          <ac:spMkLst>
            <pc:docMk/>
            <pc:sldMk cId="1213504536" sldId="845"/>
            <ac:spMk id="11" creationId="{9A7D02A9-36DC-A6C5-9C1A-034ABAF9BA36}"/>
          </ac:spMkLst>
        </pc:spChg>
        <pc:spChg chg="del">
          <ac:chgData name="Christopher  Morley" userId="956d9c3d-5bef-4f32-a742-25961893b5b0" providerId="ADAL" clId="{2F15254A-2052-45A1-96E4-6909857F0841}" dt="2024-01-28T18:05:46.739" v="883" actId="478"/>
          <ac:spMkLst>
            <pc:docMk/>
            <pc:sldMk cId="1213504536" sldId="845"/>
            <ac:spMk id="12" creationId="{4AA4E3B8-C970-36DD-CDC9-195DB0BC0F1D}"/>
          </ac:spMkLst>
        </pc:spChg>
        <pc:spChg chg="del">
          <ac:chgData name="Christopher  Morley" userId="956d9c3d-5bef-4f32-a742-25961893b5b0" providerId="ADAL" clId="{2F15254A-2052-45A1-96E4-6909857F0841}" dt="2024-01-28T18:05:46.739" v="883" actId="478"/>
          <ac:spMkLst>
            <pc:docMk/>
            <pc:sldMk cId="1213504536" sldId="845"/>
            <ac:spMk id="13" creationId="{6A8CD539-800D-39D8-832C-93F6B98791EF}"/>
          </ac:spMkLst>
        </pc:spChg>
        <pc:spChg chg="del">
          <ac:chgData name="Christopher  Morley" userId="956d9c3d-5bef-4f32-a742-25961893b5b0" providerId="ADAL" clId="{2F15254A-2052-45A1-96E4-6909857F0841}" dt="2024-01-28T18:05:46.739" v="883" actId="478"/>
          <ac:spMkLst>
            <pc:docMk/>
            <pc:sldMk cId="1213504536" sldId="845"/>
            <ac:spMk id="14" creationId="{F6031992-4DF0-708D-8EB3-DD86AF8CE64D}"/>
          </ac:spMkLst>
        </pc:spChg>
        <pc:spChg chg="del">
          <ac:chgData name="Christopher  Morley" userId="956d9c3d-5bef-4f32-a742-25961893b5b0" providerId="ADAL" clId="{2F15254A-2052-45A1-96E4-6909857F0841}" dt="2024-01-28T18:05:46.739" v="883" actId="478"/>
          <ac:spMkLst>
            <pc:docMk/>
            <pc:sldMk cId="1213504536" sldId="845"/>
            <ac:spMk id="15" creationId="{95099E27-ADCC-5C24-A8B1-0202FC76D461}"/>
          </ac:spMkLst>
        </pc:spChg>
        <pc:spChg chg="del">
          <ac:chgData name="Christopher  Morley" userId="956d9c3d-5bef-4f32-a742-25961893b5b0" providerId="ADAL" clId="{2F15254A-2052-45A1-96E4-6909857F0841}" dt="2024-01-28T18:05:46.739" v="883" actId="478"/>
          <ac:spMkLst>
            <pc:docMk/>
            <pc:sldMk cId="1213504536" sldId="845"/>
            <ac:spMk id="16" creationId="{4204D783-9F1D-A51C-EFC1-B617FAF6DC54}"/>
          </ac:spMkLst>
        </pc:spChg>
        <pc:spChg chg="del">
          <ac:chgData name="Christopher  Morley" userId="956d9c3d-5bef-4f32-a742-25961893b5b0" providerId="ADAL" clId="{2F15254A-2052-45A1-96E4-6909857F0841}" dt="2024-01-28T18:05:46.739" v="883" actId="478"/>
          <ac:spMkLst>
            <pc:docMk/>
            <pc:sldMk cId="1213504536" sldId="845"/>
            <ac:spMk id="17" creationId="{B545F8A0-C77B-1C09-0E37-BB289827751E}"/>
          </ac:spMkLst>
        </pc:spChg>
        <pc:spChg chg="del">
          <ac:chgData name="Christopher  Morley" userId="956d9c3d-5bef-4f32-a742-25961893b5b0" providerId="ADAL" clId="{2F15254A-2052-45A1-96E4-6909857F0841}" dt="2024-01-28T18:05:46.739" v="883" actId="478"/>
          <ac:spMkLst>
            <pc:docMk/>
            <pc:sldMk cId="1213504536" sldId="845"/>
            <ac:spMk id="18" creationId="{0AF7CCAD-9299-CB97-10CB-90B66C380B97}"/>
          </ac:spMkLst>
        </pc:spChg>
        <pc:spChg chg="del">
          <ac:chgData name="Christopher  Morley" userId="956d9c3d-5bef-4f32-a742-25961893b5b0" providerId="ADAL" clId="{2F15254A-2052-45A1-96E4-6909857F0841}" dt="2024-01-28T18:05:46.739" v="883" actId="478"/>
          <ac:spMkLst>
            <pc:docMk/>
            <pc:sldMk cId="1213504536" sldId="845"/>
            <ac:spMk id="19" creationId="{CF7DBE41-52AD-4A4C-560E-F927793A94FB}"/>
          </ac:spMkLst>
        </pc:spChg>
        <pc:spChg chg="del">
          <ac:chgData name="Christopher  Morley" userId="956d9c3d-5bef-4f32-a742-25961893b5b0" providerId="ADAL" clId="{2F15254A-2052-45A1-96E4-6909857F0841}" dt="2024-01-28T18:05:46.739" v="883" actId="478"/>
          <ac:spMkLst>
            <pc:docMk/>
            <pc:sldMk cId="1213504536" sldId="845"/>
            <ac:spMk id="20" creationId="{E1ED688B-4E67-B735-A354-7BE19E85EACA}"/>
          </ac:spMkLst>
        </pc:spChg>
        <pc:picChg chg="del">
          <ac:chgData name="Christopher  Morley" userId="956d9c3d-5bef-4f32-a742-25961893b5b0" providerId="ADAL" clId="{2F15254A-2052-45A1-96E4-6909857F0841}" dt="2024-01-28T18:05:46.739" v="883" actId="478"/>
          <ac:picMkLst>
            <pc:docMk/>
            <pc:sldMk cId="1213504536" sldId="845"/>
            <ac:picMk id="3" creationId="{10485428-47DC-20BD-6CB7-698D03A39DFA}"/>
          </ac:picMkLst>
        </pc:picChg>
        <pc:cxnChg chg="del">
          <ac:chgData name="Christopher  Morley" userId="956d9c3d-5bef-4f32-a742-25961893b5b0" providerId="ADAL" clId="{2F15254A-2052-45A1-96E4-6909857F0841}" dt="2024-01-28T18:05:46.739" v="883" actId="478"/>
          <ac:cxnSpMkLst>
            <pc:docMk/>
            <pc:sldMk cId="1213504536" sldId="845"/>
            <ac:cxnSpMk id="21" creationId="{B59F242E-FF56-2631-193C-3203F3F4A69F}"/>
          </ac:cxnSpMkLst>
        </pc:cxnChg>
        <pc:cxnChg chg="del">
          <ac:chgData name="Christopher  Morley" userId="956d9c3d-5bef-4f32-a742-25961893b5b0" providerId="ADAL" clId="{2F15254A-2052-45A1-96E4-6909857F0841}" dt="2024-01-28T18:05:46.739" v="883" actId="478"/>
          <ac:cxnSpMkLst>
            <pc:docMk/>
            <pc:sldMk cId="1213504536" sldId="845"/>
            <ac:cxnSpMk id="22" creationId="{FC1EC959-3205-AB47-FE2C-1F2D3689D2B0}"/>
          </ac:cxnSpMkLst>
        </pc:cxnChg>
        <pc:cxnChg chg="del">
          <ac:chgData name="Christopher  Morley" userId="956d9c3d-5bef-4f32-a742-25961893b5b0" providerId="ADAL" clId="{2F15254A-2052-45A1-96E4-6909857F0841}" dt="2024-01-28T18:05:46.739" v="883" actId="478"/>
          <ac:cxnSpMkLst>
            <pc:docMk/>
            <pc:sldMk cId="1213504536" sldId="845"/>
            <ac:cxnSpMk id="23" creationId="{EC0DBE49-0CF8-C866-908D-BF218354E859}"/>
          </ac:cxnSpMkLst>
        </pc:cxnChg>
        <pc:cxnChg chg="del">
          <ac:chgData name="Christopher  Morley" userId="956d9c3d-5bef-4f32-a742-25961893b5b0" providerId="ADAL" clId="{2F15254A-2052-45A1-96E4-6909857F0841}" dt="2024-01-28T18:05:46.739" v="883" actId="478"/>
          <ac:cxnSpMkLst>
            <pc:docMk/>
            <pc:sldMk cId="1213504536" sldId="845"/>
            <ac:cxnSpMk id="24" creationId="{BCC613A1-35DA-4331-790A-254D8E623E4F}"/>
          </ac:cxnSpMkLst>
        </pc:cxnChg>
        <pc:cxnChg chg="del">
          <ac:chgData name="Christopher  Morley" userId="956d9c3d-5bef-4f32-a742-25961893b5b0" providerId="ADAL" clId="{2F15254A-2052-45A1-96E4-6909857F0841}" dt="2024-01-28T18:05:46.739" v="883" actId="478"/>
          <ac:cxnSpMkLst>
            <pc:docMk/>
            <pc:sldMk cId="1213504536" sldId="845"/>
            <ac:cxnSpMk id="25" creationId="{336E615C-D0E6-ABCD-F34B-8C1AAE0A11CE}"/>
          </ac:cxnSpMkLst>
        </pc:cxnChg>
        <pc:cxnChg chg="del">
          <ac:chgData name="Christopher  Morley" userId="956d9c3d-5bef-4f32-a742-25961893b5b0" providerId="ADAL" clId="{2F15254A-2052-45A1-96E4-6909857F0841}" dt="2024-01-28T18:05:46.739" v="883" actId="478"/>
          <ac:cxnSpMkLst>
            <pc:docMk/>
            <pc:sldMk cId="1213504536" sldId="845"/>
            <ac:cxnSpMk id="26" creationId="{F18F654B-A84F-6D99-EE87-4D088CEADAE4}"/>
          </ac:cxnSpMkLst>
        </pc:cxnChg>
        <pc:cxnChg chg="del">
          <ac:chgData name="Christopher  Morley" userId="956d9c3d-5bef-4f32-a742-25961893b5b0" providerId="ADAL" clId="{2F15254A-2052-45A1-96E4-6909857F0841}" dt="2024-01-28T18:05:46.739" v="883" actId="478"/>
          <ac:cxnSpMkLst>
            <pc:docMk/>
            <pc:sldMk cId="1213504536" sldId="845"/>
            <ac:cxnSpMk id="27" creationId="{984CA551-9E42-53DC-982D-44B3DEE9BE2C}"/>
          </ac:cxnSpMkLst>
        </pc:cxnChg>
        <pc:cxnChg chg="del">
          <ac:chgData name="Christopher  Morley" userId="956d9c3d-5bef-4f32-a742-25961893b5b0" providerId="ADAL" clId="{2F15254A-2052-45A1-96E4-6909857F0841}" dt="2024-01-28T18:05:46.739" v="883" actId="478"/>
          <ac:cxnSpMkLst>
            <pc:docMk/>
            <pc:sldMk cId="1213504536" sldId="845"/>
            <ac:cxnSpMk id="28" creationId="{3579D0E3-32E8-7440-88CB-88BA0A48F421}"/>
          </ac:cxnSpMkLst>
        </pc:cxnChg>
        <pc:cxnChg chg="del">
          <ac:chgData name="Christopher  Morley" userId="956d9c3d-5bef-4f32-a742-25961893b5b0" providerId="ADAL" clId="{2F15254A-2052-45A1-96E4-6909857F0841}" dt="2024-01-28T18:05:46.739" v="883" actId="478"/>
          <ac:cxnSpMkLst>
            <pc:docMk/>
            <pc:sldMk cId="1213504536" sldId="845"/>
            <ac:cxnSpMk id="29" creationId="{04852138-8AE9-CAD9-1197-199FC1822164}"/>
          </ac:cxnSpMkLst>
        </pc:cxnChg>
        <pc:cxnChg chg="del">
          <ac:chgData name="Christopher  Morley" userId="956d9c3d-5bef-4f32-a742-25961893b5b0" providerId="ADAL" clId="{2F15254A-2052-45A1-96E4-6909857F0841}" dt="2024-01-28T18:05:46.739" v="883" actId="478"/>
          <ac:cxnSpMkLst>
            <pc:docMk/>
            <pc:sldMk cId="1213504536" sldId="845"/>
            <ac:cxnSpMk id="30" creationId="{9AF4622D-F448-4914-C339-5FEA409FFB3E}"/>
          </ac:cxnSpMkLst>
        </pc:cxnChg>
        <pc:cxnChg chg="del">
          <ac:chgData name="Christopher  Morley" userId="956d9c3d-5bef-4f32-a742-25961893b5b0" providerId="ADAL" clId="{2F15254A-2052-45A1-96E4-6909857F0841}" dt="2024-01-28T18:05:46.739" v="883" actId="478"/>
          <ac:cxnSpMkLst>
            <pc:docMk/>
            <pc:sldMk cId="1213504536" sldId="845"/>
            <ac:cxnSpMk id="31" creationId="{D4E23F8D-CDE8-25E7-7BDD-19F0D6099F0B}"/>
          </ac:cxnSpMkLst>
        </pc:cxnChg>
        <pc:cxnChg chg="del">
          <ac:chgData name="Christopher  Morley" userId="956d9c3d-5bef-4f32-a742-25961893b5b0" providerId="ADAL" clId="{2F15254A-2052-45A1-96E4-6909857F0841}" dt="2024-01-28T18:05:46.739" v="883" actId="478"/>
          <ac:cxnSpMkLst>
            <pc:docMk/>
            <pc:sldMk cId="1213504536" sldId="845"/>
            <ac:cxnSpMk id="32" creationId="{611FC640-43E4-AC7D-0304-F872CFF2A5AC}"/>
          </ac:cxnSpMkLst>
        </pc:cxnChg>
        <pc:cxnChg chg="del">
          <ac:chgData name="Christopher  Morley" userId="956d9c3d-5bef-4f32-a742-25961893b5b0" providerId="ADAL" clId="{2F15254A-2052-45A1-96E4-6909857F0841}" dt="2024-01-28T18:05:46.739" v="883" actId="478"/>
          <ac:cxnSpMkLst>
            <pc:docMk/>
            <pc:sldMk cId="1213504536" sldId="845"/>
            <ac:cxnSpMk id="33" creationId="{AFC9E5B1-1307-5545-217B-EFCE126E9CFC}"/>
          </ac:cxnSpMkLst>
        </pc:cxnChg>
      </pc:sldChg>
      <pc:sldChg chg="modSp add del">
        <pc:chgData name="Christopher  Morley" userId="956d9c3d-5bef-4f32-a742-25961893b5b0" providerId="ADAL" clId="{2F15254A-2052-45A1-96E4-6909857F0841}" dt="2024-01-28T18:42:58.920" v="1393"/>
        <pc:sldMkLst>
          <pc:docMk/>
          <pc:sldMk cId="0" sldId="846"/>
        </pc:sldMkLst>
        <pc:spChg chg="mod">
          <ac:chgData name="Christopher  Morley" userId="956d9c3d-5bef-4f32-a742-25961893b5b0" providerId="ADAL" clId="{2F15254A-2052-45A1-96E4-6909857F0841}" dt="2024-01-28T18:41:59.603" v="1390"/>
          <ac:spMkLst>
            <pc:docMk/>
            <pc:sldMk cId="0" sldId="846"/>
            <ac:spMk id="2" creationId="{00000000-0000-0000-0000-000000000000}"/>
          </ac:spMkLst>
        </pc:spChg>
        <pc:spChg chg="mod">
          <ac:chgData name="Christopher  Morley" userId="956d9c3d-5bef-4f32-a742-25961893b5b0" providerId="ADAL" clId="{2F15254A-2052-45A1-96E4-6909857F0841}" dt="2024-01-28T18:41:59.603" v="1390"/>
          <ac:spMkLst>
            <pc:docMk/>
            <pc:sldMk cId="0" sldId="846"/>
            <ac:spMk id="3" creationId="{00000000-0000-0000-0000-000000000000}"/>
          </ac:spMkLst>
        </pc:spChg>
        <pc:spChg chg="mod">
          <ac:chgData name="Christopher  Morley" userId="956d9c3d-5bef-4f32-a742-25961893b5b0" providerId="ADAL" clId="{2F15254A-2052-45A1-96E4-6909857F0841}" dt="2024-01-28T18:41:59.603" v="1390"/>
          <ac:spMkLst>
            <pc:docMk/>
            <pc:sldMk cId="0" sldId="846"/>
            <ac:spMk id="4" creationId="{00000000-0000-0000-0000-000000000000}"/>
          </ac:spMkLst>
        </pc:spChg>
        <pc:spChg chg="mod">
          <ac:chgData name="Christopher  Morley" userId="956d9c3d-5bef-4f32-a742-25961893b5b0" providerId="ADAL" clId="{2F15254A-2052-45A1-96E4-6909857F0841}" dt="2024-01-28T18:41:59.603" v="1390"/>
          <ac:spMkLst>
            <pc:docMk/>
            <pc:sldMk cId="0" sldId="846"/>
            <ac:spMk id="5" creationId="{00000000-0000-0000-0000-000000000000}"/>
          </ac:spMkLst>
        </pc:spChg>
        <pc:spChg chg="mod">
          <ac:chgData name="Christopher  Morley" userId="956d9c3d-5bef-4f32-a742-25961893b5b0" providerId="ADAL" clId="{2F15254A-2052-45A1-96E4-6909857F0841}" dt="2024-01-28T18:41:59.603" v="1390"/>
          <ac:spMkLst>
            <pc:docMk/>
            <pc:sldMk cId="0" sldId="846"/>
            <ac:spMk id="6" creationId="{00000000-0000-0000-0000-000000000000}"/>
          </ac:spMkLst>
        </pc:spChg>
        <pc:spChg chg="mod">
          <ac:chgData name="Christopher  Morley" userId="956d9c3d-5bef-4f32-a742-25961893b5b0" providerId="ADAL" clId="{2F15254A-2052-45A1-96E4-6909857F0841}" dt="2024-01-28T18:41:59.603" v="1390"/>
          <ac:spMkLst>
            <pc:docMk/>
            <pc:sldMk cId="0" sldId="846"/>
            <ac:spMk id="7" creationId="{00000000-0000-0000-0000-000000000000}"/>
          </ac:spMkLst>
        </pc:spChg>
        <pc:spChg chg="mod">
          <ac:chgData name="Christopher  Morley" userId="956d9c3d-5bef-4f32-a742-25961893b5b0" providerId="ADAL" clId="{2F15254A-2052-45A1-96E4-6909857F0841}" dt="2024-01-28T18:41:59.603" v="1390"/>
          <ac:spMkLst>
            <pc:docMk/>
            <pc:sldMk cId="0" sldId="846"/>
            <ac:spMk id="8" creationId="{00000000-0000-0000-0000-000000000000}"/>
          </ac:spMkLst>
        </pc:spChg>
        <pc:spChg chg="mod">
          <ac:chgData name="Christopher  Morley" userId="956d9c3d-5bef-4f32-a742-25961893b5b0" providerId="ADAL" clId="{2F15254A-2052-45A1-96E4-6909857F0841}" dt="2024-01-28T18:41:59.603" v="1390"/>
          <ac:spMkLst>
            <pc:docMk/>
            <pc:sldMk cId="0" sldId="846"/>
            <ac:spMk id="11" creationId="{00000000-0000-0000-0000-000000000000}"/>
          </ac:spMkLst>
        </pc:spChg>
        <pc:spChg chg="mod">
          <ac:chgData name="Christopher  Morley" userId="956d9c3d-5bef-4f32-a742-25961893b5b0" providerId="ADAL" clId="{2F15254A-2052-45A1-96E4-6909857F0841}" dt="2024-01-28T18:41:59.603" v="1390"/>
          <ac:spMkLst>
            <pc:docMk/>
            <pc:sldMk cId="0" sldId="846"/>
            <ac:spMk id="12" creationId="{00000000-0000-0000-0000-000000000000}"/>
          </ac:spMkLst>
        </pc:spChg>
        <pc:spChg chg="mod">
          <ac:chgData name="Christopher  Morley" userId="956d9c3d-5bef-4f32-a742-25961893b5b0" providerId="ADAL" clId="{2F15254A-2052-45A1-96E4-6909857F0841}" dt="2024-01-28T18:41:59.603" v="1390"/>
          <ac:spMkLst>
            <pc:docMk/>
            <pc:sldMk cId="0" sldId="846"/>
            <ac:spMk id="13" creationId="{00000000-0000-0000-0000-000000000000}"/>
          </ac:spMkLst>
        </pc:spChg>
        <pc:spChg chg="mod">
          <ac:chgData name="Christopher  Morley" userId="956d9c3d-5bef-4f32-a742-25961893b5b0" providerId="ADAL" clId="{2F15254A-2052-45A1-96E4-6909857F0841}" dt="2024-01-28T18:41:59.603" v="1390"/>
          <ac:spMkLst>
            <pc:docMk/>
            <pc:sldMk cId="0" sldId="846"/>
            <ac:spMk id="14" creationId="{00000000-0000-0000-0000-000000000000}"/>
          </ac:spMkLst>
        </pc:spChg>
        <pc:spChg chg="mod">
          <ac:chgData name="Christopher  Morley" userId="956d9c3d-5bef-4f32-a742-25961893b5b0" providerId="ADAL" clId="{2F15254A-2052-45A1-96E4-6909857F0841}" dt="2024-01-28T18:41:59.603" v="1390"/>
          <ac:spMkLst>
            <pc:docMk/>
            <pc:sldMk cId="0" sldId="846"/>
            <ac:spMk id="15" creationId="{00000000-0000-0000-0000-000000000000}"/>
          </ac:spMkLst>
        </pc:spChg>
        <pc:spChg chg="mod">
          <ac:chgData name="Christopher  Morley" userId="956d9c3d-5bef-4f32-a742-25961893b5b0" providerId="ADAL" clId="{2F15254A-2052-45A1-96E4-6909857F0841}" dt="2024-01-28T18:41:59.603" v="1390"/>
          <ac:spMkLst>
            <pc:docMk/>
            <pc:sldMk cId="0" sldId="846"/>
            <ac:spMk id="16" creationId="{00000000-0000-0000-0000-000000000000}"/>
          </ac:spMkLst>
        </pc:spChg>
        <pc:spChg chg="mod">
          <ac:chgData name="Christopher  Morley" userId="956d9c3d-5bef-4f32-a742-25961893b5b0" providerId="ADAL" clId="{2F15254A-2052-45A1-96E4-6909857F0841}" dt="2024-01-28T18:41:59.603" v="1390"/>
          <ac:spMkLst>
            <pc:docMk/>
            <pc:sldMk cId="0" sldId="846"/>
            <ac:spMk id="17" creationId="{00000000-0000-0000-0000-000000000000}"/>
          </ac:spMkLst>
        </pc:spChg>
        <pc:spChg chg="mod">
          <ac:chgData name="Christopher  Morley" userId="956d9c3d-5bef-4f32-a742-25961893b5b0" providerId="ADAL" clId="{2F15254A-2052-45A1-96E4-6909857F0841}" dt="2024-01-28T18:41:59.603" v="1390"/>
          <ac:spMkLst>
            <pc:docMk/>
            <pc:sldMk cId="0" sldId="846"/>
            <ac:spMk id="18" creationId="{00000000-0000-0000-0000-000000000000}"/>
          </ac:spMkLst>
        </pc:spChg>
        <pc:spChg chg="mod">
          <ac:chgData name="Christopher  Morley" userId="956d9c3d-5bef-4f32-a742-25961893b5b0" providerId="ADAL" clId="{2F15254A-2052-45A1-96E4-6909857F0841}" dt="2024-01-28T18:41:59.603" v="1390"/>
          <ac:spMkLst>
            <pc:docMk/>
            <pc:sldMk cId="0" sldId="846"/>
            <ac:spMk id="20" creationId="{00000000-0000-0000-0000-000000000000}"/>
          </ac:spMkLst>
        </pc:spChg>
        <pc:picChg chg="mod">
          <ac:chgData name="Christopher  Morley" userId="956d9c3d-5bef-4f32-a742-25961893b5b0" providerId="ADAL" clId="{2F15254A-2052-45A1-96E4-6909857F0841}" dt="2024-01-28T18:41:59.603" v="1390"/>
          <ac:picMkLst>
            <pc:docMk/>
            <pc:sldMk cId="0" sldId="846"/>
            <ac:picMk id="9" creationId="{00000000-0000-0000-0000-000000000000}"/>
          </ac:picMkLst>
        </pc:picChg>
        <pc:picChg chg="mod">
          <ac:chgData name="Christopher  Morley" userId="956d9c3d-5bef-4f32-a742-25961893b5b0" providerId="ADAL" clId="{2F15254A-2052-45A1-96E4-6909857F0841}" dt="2024-01-28T18:41:59.603" v="1390"/>
          <ac:picMkLst>
            <pc:docMk/>
            <pc:sldMk cId="0" sldId="846"/>
            <ac:picMk id="10" creationId="{00000000-0000-0000-0000-000000000000}"/>
          </ac:picMkLst>
        </pc:picChg>
        <pc:picChg chg="mod">
          <ac:chgData name="Christopher  Morley" userId="956d9c3d-5bef-4f32-a742-25961893b5b0" providerId="ADAL" clId="{2F15254A-2052-45A1-96E4-6909857F0841}" dt="2024-01-28T18:41:59.603" v="1390"/>
          <ac:picMkLst>
            <pc:docMk/>
            <pc:sldMk cId="0" sldId="846"/>
            <ac:picMk id="19" creationId="{00000000-0000-0000-0000-000000000000}"/>
          </ac:picMkLst>
        </pc:picChg>
      </pc:sldChg>
      <pc:sldChg chg="addSp delSp modSp add del mod">
        <pc:chgData name="Christopher  Morley" userId="956d9c3d-5bef-4f32-a742-25961893b5b0" providerId="ADAL" clId="{2F15254A-2052-45A1-96E4-6909857F0841}" dt="2024-01-28T18:37:22.737" v="1381" actId="47"/>
        <pc:sldMkLst>
          <pc:docMk/>
          <pc:sldMk cId="2946173301" sldId="846"/>
        </pc:sldMkLst>
        <pc:spChg chg="mod">
          <ac:chgData name="Christopher  Morley" userId="956d9c3d-5bef-4f32-a742-25961893b5b0" providerId="ADAL" clId="{2F15254A-2052-45A1-96E4-6909857F0841}" dt="2024-01-28T18:17:26.777" v="1075" actId="20577"/>
          <ac:spMkLst>
            <pc:docMk/>
            <pc:sldMk cId="2946173301" sldId="846"/>
            <ac:spMk id="4" creationId="{3E2BC042-FC68-4844-8360-75C0B3BA6699}"/>
          </ac:spMkLst>
        </pc:spChg>
        <pc:spChg chg="del">
          <ac:chgData name="Christopher  Morley" userId="956d9c3d-5bef-4f32-a742-25961893b5b0" providerId="ADAL" clId="{2F15254A-2052-45A1-96E4-6909857F0841}" dt="2024-01-28T18:36:34.337" v="1379" actId="478"/>
          <ac:spMkLst>
            <pc:docMk/>
            <pc:sldMk cId="2946173301" sldId="846"/>
            <ac:spMk id="6" creationId="{04AB3EC7-CA2E-38FC-519B-C4159F642ACE}"/>
          </ac:spMkLst>
        </pc:spChg>
        <pc:spChg chg="add mod">
          <ac:chgData name="Christopher  Morley" userId="956d9c3d-5bef-4f32-a742-25961893b5b0" providerId="ADAL" clId="{2F15254A-2052-45A1-96E4-6909857F0841}" dt="2024-01-28T18:37:04.582" v="1380"/>
          <ac:spMkLst>
            <pc:docMk/>
            <pc:sldMk cId="2946173301" sldId="846"/>
            <ac:spMk id="7" creationId="{A9056ADC-D5A9-A17F-A272-D5A3DB32E038}"/>
          </ac:spMkLst>
        </pc:spChg>
        <pc:spChg chg="add mod">
          <ac:chgData name="Christopher  Morley" userId="956d9c3d-5bef-4f32-a742-25961893b5b0" providerId="ADAL" clId="{2F15254A-2052-45A1-96E4-6909857F0841}" dt="2024-01-28T18:37:04.582" v="1380"/>
          <ac:spMkLst>
            <pc:docMk/>
            <pc:sldMk cId="2946173301" sldId="846"/>
            <ac:spMk id="8" creationId="{FE3060B7-8FF4-AABB-FC96-3290DCA05EAD}"/>
          </ac:spMkLst>
        </pc:spChg>
        <pc:spChg chg="add mod">
          <ac:chgData name="Christopher  Morley" userId="956d9c3d-5bef-4f32-a742-25961893b5b0" providerId="ADAL" clId="{2F15254A-2052-45A1-96E4-6909857F0841}" dt="2024-01-28T18:37:04.582" v="1380"/>
          <ac:spMkLst>
            <pc:docMk/>
            <pc:sldMk cId="2946173301" sldId="846"/>
            <ac:spMk id="10" creationId="{948C6BA2-92E3-8AEB-4BD7-8EC77896B6B9}"/>
          </ac:spMkLst>
        </pc:spChg>
        <pc:spChg chg="add mod">
          <ac:chgData name="Christopher  Morley" userId="956d9c3d-5bef-4f32-a742-25961893b5b0" providerId="ADAL" clId="{2F15254A-2052-45A1-96E4-6909857F0841}" dt="2024-01-28T18:37:04.582" v="1380"/>
          <ac:spMkLst>
            <pc:docMk/>
            <pc:sldMk cId="2946173301" sldId="846"/>
            <ac:spMk id="11" creationId="{17900521-BE0E-5B97-C338-CADF98D074E4}"/>
          </ac:spMkLst>
        </pc:spChg>
        <pc:spChg chg="add mod">
          <ac:chgData name="Christopher  Morley" userId="956d9c3d-5bef-4f32-a742-25961893b5b0" providerId="ADAL" clId="{2F15254A-2052-45A1-96E4-6909857F0841}" dt="2024-01-28T18:37:04.582" v="1380"/>
          <ac:spMkLst>
            <pc:docMk/>
            <pc:sldMk cId="2946173301" sldId="846"/>
            <ac:spMk id="12" creationId="{A6A405BE-FB96-CEE6-8710-D8323565AB8B}"/>
          </ac:spMkLst>
        </pc:spChg>
        <pc:spChg chg="add mod">
          <ac:chgData name="Christopher  Morley" userId="956d9c3d-5bef-4f32-a742-25961893b5b0" providerId="ADAL" clId="{2F15254A-2052-45A1-96E4-6909857F0841}" dt="2024-01-28T18:37:04.582" v="1380"/>
          <ac:spMkLst>
            <pc:docMk/>
            <pc:sldMk cId="2946173301" sldId="846"/>
            <ac:spMk id="13" creationId="{4579FD68-FAF6-B9C0-3A3C-71CDFFF8761A}"/>
          </ac:spMkLst>
        </pc:spChg>
        <pc:spChg chg="add mod">
          <ac:chgData name="Christopher  Morley" userId="956d9c3d-5bef-4f32-a742-25961893b5b0" providerId="ADAL" clId="{2F15254A-2052-45A1-96E4-6909857F0841}" dt="2024-01-28T18:37:04.582" v="1380"/>
          <ac:spMkLst>
            <pc:docMk/>
            <pc:sldMk cId="2946173301" sldId="846"/>
            <ac:spMk id="14" creationId="{3D3F3476-6522-4CDF-2265-815FCE6787A6}"/>
          </ac:spMkLst>
        </pc:spChg>
        <pc:spChg chg="add mod">
          <ac:chgData name="Christopher  Morley" userId="956d9c3d-5bef-4f32-a742-25961893b5b0" providerId="ADAL" clId="{2F15254A-2052-45A1-96E4-6909857F0841}" dt="2024-01-28T18:37:04.582" v="1380"/>
          <ac:spMkLst>
            <pc:docMk/>
            <pc:sldMk cId="2946173301" sldId="846"/>
            <ac:spMk id="15" creationId="{33C93F30-057F-A287-A009-A30CC531230D}"/>
          </ac:spMkLst>
        </pc:spChg>
        <pc:picChg chg="add mod">
          <ac:chgData name="Christopher  Morley" userId="956d9c3d-5bef-4f32-a742-25961893b5b0" providerId="ADAL" clId="{2F15254A-2052-45A1-96E4-6909857F0841}" dt="2024-01-28T18:37:04.582" v="1380"/>
          <ac:picMkLst>
            <pc:docMk/>
            <pc:sldMk cId="2946173301" sldId="846"/>
            <ac:picMk id="3" creationId="{697B4CC2-F22F-85BC-9859-9B0CA2A55606}"/>
          </ac:picMkLst>
        </pc:picChg>
        <pc:picChg chg="add mod">
          <ac:chgData name="Christopher  Morley" userId="956d9c3d-5bef-4f32-a742-25961893b5b0" providerId="ADAL" clId="{2F15254A-2052-45A1-96E4-6909857F0841}" dt="2024-01-28T18:37:04.582" v="1380"/>
          <ac:picMkLst>
            <pc:docMk/>
            <pc:sldMk cId="2946173301" sldId="846"/>
            <ac:picMk id="5" creationId="{7ACA5EDA-ED31-2A44-B54D-10DECB1139B8}"/>
          </ac:picMkLst>
        </pc:picChg>
        <pc:picChg chg="add mod">
          <ac:chgData name="Christopher  Morley" userId="956d9c3d-5bef-4f32-a742-25961893b5b0" providerId="ADAL" clId="{2F15254A-2052-45A1-96E4-6909857F0841}" dt="2024-01-28T18:37:04.582" v="1380"/>
          <ac:picMkLst>
            <pc:docMk/>
            <pc:sldMk cId="2946173301" sldId="846"/>
            <ac:picMk id="16" creationId="{37F2CD72-567F-ADCE-9D1F-36A9F508A311}"/>
          </ac:picMkLst>
        </pc:picChg>
      </pc:sldChg>
      <pc:sldChg chg="delSp modSp add del mod">
        <pc:chgData name="Christopher  Morley" userId="956d9c3d-5bef-4f32-a742-25961893b5b0" providerId="ADAL" clId="{2F15254A-2052-45A1-96E4-6909857F0841}" dt="2024-01-28T18:42:58.920" v="1393"/>
        <pc:sldMkLst>
          <pc:docMk/>
          <pc:sldMk cId="0" sldId="847"/>
        </pc:sldMkLst>
        <pc:spChg chg="del">
          <ac:chgData name="Christopher  Morley" userId="956d9c3d-5bef-4f32-a742-25961893b5b0" providerId="ADAL" clId="{2F15254A-2052-45A1-96E4-6909857F0841}" dt="2024-01-28T18:28:25.555" v="1342" actId="21"/>
          <ac:spMkLst>
            <pc:docMk/>
            <pc:sldMk cId="0" sldId="847"/>
            <ac:spMk id="7" creationId="{00000000-0000-0000-0000-000000000000}"/>
          </ac:spMkLst>
        </pc:spChg>
        <pc:grpChg chg="mod">
          <ac:chgData name="Christopher  Morley" userId="956d9c3d-5bef-4f32-a742-25961893b5b0" providerId="ADAL" clId="{2F15254A-2052-45A1-96E4-6909857F0841}" dt="2024-01-28T18:27:56.987" v="1341" actId="14100"/>
          <ac:grpSpMkLst>
            <pc:docMk/>
            <pc:sldMk cId="0" sldId="847"/>
            <ac:grpSpMk id="8" creationId="{00000000-0000-0000-0000-000000000000}"/>
          </ac:grpSpMkLst>
        </pc:grpChg>
        <pc:grpChg chg="mod">
          <ac:chgData name="Christopher  Morley" userId="956d9c3d-5bef-4f32-a742-25961893b5b0" providerId="ADAL" clId="{2F15254A-2052-45A1-96E4-6909857F0841}" dt="2024-01-28T18:29:11.404" v="1348" actId="1076"/>
          <ac:grpSpMkLst>
            <pc:docMk/>
            <pc:sldMk cId="0" sldId="847"/>
            <ac:grpSpMk id="13" creationId="{00000000-0000-0000-0000-000000000000}"/>
          </ac:grpSpMkLst>
        </pc:grpChg>
      </pc:sldChg>
      <pc:sldChg chg="addSp delSp modSp add del mod">
        <pc:chgData name="Christopher  Morley" userId="956d9c3d-5bef-4f32-a742-25961893b5b0" providerId="ADAL" clId="{2F15254A-2052-45A1-96E4-6909857F0841}" dt="2024-01-28T18:36:24.553" v="1378" actId="47"/>
        <pc:sldMkLst>
          <pc:docMk/>
          <pc:sldMk cId="3257989509" sldId="848"/>
        </pc:sldMkLst>
        <pc:spChg chg="del mod">
          <ac:chgData name="Christopher  Morley" userId="956d9c3d-5bef-4f32-a742-25961893b5b0" providerId="ADAL" clId="{2F15254A-2052-45A1-96E4-6909857F0841}" dt="2024-01-28T18:21:17.738" v="1221" actId="478"/>
          <ac:spMkLst>
            <pc:docMk/>
            <pc:sldMk cId="3257989509" sldId="848"/>
            <ac:spMk id="7" creationId="{00000000-0000-0000-0000-000000000000}"/>
          </ac:spMkLst>
        </pc:spChg>
        <pc:spChg chg="del mod">
          <ac:chgData name="Christopher  Morley" userId="956d9c3d-5bef-4f32-a742-25961893b5b0" providerId="ADAL" clId="{2F15254A-2052-45A1-96E4-6909857F0841}" dt="2024-01-28T18:21:20.887" v="1223" actId="478"/>
          <ac:spMkLst>
            <pc:docMk/>
            <pc:sldMk cId="3257989509" sldId="848"/>
            <ac:spMk id="8" creationId="{00000000-0000-0000-0000-000000000000}"/>
          </ac:spMkLst>
        </pc:spChg>
        <pc:spChg chg="add mod">
          <ac:chgData name="Christopher  Morley" userId="956d9c3d-5bef-4f32-a742-25961893b5b0" providerId="ADAL" clId="{2F15254A-2052-45A1-96E4-6909857F0841}" dt="2024-01-28T18:23:31.859" v="1296" actId="113"/>
          <ac:spMkLst>
            <pc:docMk/>
            <pc:sldMk cId="3257989509" sldId="848"/>
            <ac:spMk id="10" creationId="{00000000-0000-0000-0000-000000000000}"/>
          </ac:spMkLst>
        </pc:spChg>
        <pc:spChg chg="del">
          <ac:chgData name="Christopher  Morley" userId="956d9c3d-5bef-4f32-a742-25961893b5b0" providerId="ADAL" clId="{2F15254A-2052-45A1-96E4-6909857F0841}" dt="2024-01-28T18:27:07.654" v="1333" actId="478"/>
          <ac:spMkLst>
            <pc:docMk/>
            <pc:sldMk cId="3257989509" sldId="848"/>
            <ac:spMk id="13" creationId="{00000000-0000-0000-0000-000000000000}"/>
          </ac:spMkLst>
        </pc:spChg>
        <pc:spChg chg="add mod">
          <ac:chgData name="Christopher  Morley" userId="956d9c3d-5bef-4f32-a742-25961893b5b0" providerId="ADAL" clId="{2F15254A-2052-45A1-96E4-6909857F0841}" dt="2024-01-28T18:21:09.084" v="1218" actId="1036"/>
          <ac:spMkLst>
            <pc:docMk/>
            <pc:sldMk cId="3257989509" sldId="848"/>
            <ac:spMk id="19" creationId="{00000000-0000-0000-0000-000000000000}"/>
          </ac:spMkLst>
        </pc:spChg>
        <pc:spChg chg="add mod">
          <ac:chgData name="Christopher  Morley" userId="956d9c3d-5bef-4f32-a742-25961893b5b0" providerId="ADAL" clId="{2F15254A-2052-45A1-96E4-6909857F0841}" dt="2024-01-28T18:22:14.204" v="1225"/>
          <ac:spMkLst>
            <pc:docMk/>
            <pc:sldMk cId="3257989509" sldId="848"/>
            <ac:spMk id="20" creationId="{49832D4F-81BF-C789-B95A-677923FD5F7E}"/>
          </ac:spMkLst>
        </pc:spChg>
        <pc:spChg chg="add mod">
          <ac:chgData name="Christopher  Morley" userId="956d9c3d-5bef-4f32-a742-25961893b5b0" providerId="ADAL" clId="{2F15254A-2052-45A1-96E4-6909857F0841}" dt="2024-01-28T18:22:20.533" v="1226"/>
          <ac:spMkLst>
            <pc:docMk/>
            <pc:sldMk cId="3257989509" sldId="848"/>
            <ac:spMk id="21" creationId="{BC862D88-C4A2-A94A-5A0D-DBC3E37EF7B1}"/>
          </ac:spMkLst>
        </pc:spChg>
        <pc:spChg chg="add mod">
          <ac:chgData name="Christopher  Morley" userId="956d9c3d-5bef-4f32-a742-25961893b5b0" providerId="ADAL" clId="{2F15254A-2052-45A1-96E4-6909857F0841}" dt="2024-01-28T18:24:55.925" v="1315" actId="1076"/>
          <ac:spMkLst>
            <pc:docMk/>
            <pc:sldMk cId="3257989509" sldId="848"/>
            <ac:spMk id="22" creationId="{004F7475-5A5F-9CF8-696D-B730948881E8}"/>
          </ac:spMkLst>
        </pc:spChg>
        <pc:grpChg chg="add mod">
          <ac:chgData name="Christopher  Morley" userId="956d9c3d-5bef-4f32-a742-25961893b5b0" providerId="ADAL" clId="{2F15254A-2052-45A1-96E4-6909857F0841}" dt="2024-01-28T18:21:09.084" v="1218" actId="1036"/>
          <ac:grpSpMkLst>
            <pc:docMk/>
            <pc:sldMk cId="3257989509" sldId="848"/>
            <ac:grpSpMk id="11" creationId="{00000000-0000-0000-0000-000000000000}"/>
          </ac:grpSpMkLst>
        </pc:grpChg>
        <pc:picChg chg="del">
          <ac:chgData name="Christopher  Morley" userId="956d9c3d-5bef-4f32-a742-25961893b5b0" providerId="ADAL" clId="{2F15254A-2052-45A1-96E4-6909857F0841}" dt="2024-01-28T18:21:19.005" v="1222" actId="478"/>
          <ac:picMkLst>
            <pc:docMk/>
            <pc:sldMk cId="3257989509" sldId="848"/>
            <ac:picMk id="12" creationId="{00000000-0000-0000-0000-000000000000}"/>
          </ac:picMkLst>
        </pc:picChg>
        <pc:picChg chg="del">
          <ac:chgData name="Christopher  Morley" userId="956d9c3d-5bef-4f32-a742-25961893b5b0" providerId="ADAL" clId="{2F15254A-2052-45A1-96E4-6909857F0841}" dt="2024-01-28T18:20:31.721" v="1104" actId="478"/>
          <ac:picMkLst>
            <pc:docMk/>
            <pc:sldMk cId="3257989509" sldId="848"/>
            <ac:picMk id="14" creationId="{00000000-0000-0000-0000-000000000000}"/>
          </ac:picMkLst>
        </pc:picChg>
        <pc:picChg chg="mod">
          <ac:chgData name="Christopher  Morley" userId="956d9c3d-5bef-4f32-a742-25961893b5b0" providerId="ADAL" clId="{2F15254A-2052-45A1-96E4-6909857F0841}" dt="2024-01-28T18:21:02.821" v="1106"/>
          <ac:picMkLst>
            <pc:docMk/>
            <pc:sldMk cId="3257989509" sldId="848"/>
            <ac:picMk id="17" creationId="{00000000-0000-0000-0000-000000000000}"/>
          </ac:picMkLst>
        </pc:picChg>
        <pc:picChg chg="mod">
          <ac:chgData name="Christopher  Morley" userId="956d9c3d-5bef-4f32-a742-25961893b5b0" providerId="ADAL" clId="{2F15254A-2052-45A1-96E4-6909857F0841}" dt="2024-01-28T18:21:02.821" v="1106"/>
          <ac:picMkLst>
            <pc:docMk/>
            <pc:sldMk cId="3257989509" sldId="848"/>
            <ac:picMk id="18" creationId="{00000000-0000-0000-0000-000000000000}"/>
          </ac:picMkLst>
        </pc:picChg>
      </pc:sldChg>
      <pc:sldChg chg="addSp delSp modSp add del mod">
        <pc:chgData name="Christopher  Morley" userId="956d9c3d-5bef-4f32-a742-25961893b5b0" providerId="ADAL" clId="{2F15254A-2052-45A1-96E4-6909857F0841}" dt="2024-01-28T18:36:24.553" v="1378" actId="47"/>
        <pc:sldMkLst>
          <pc:docMk/>
          <pc:sldMk cId="3039782024" sldId="849"/>
        </pc:sldMkLst>
        <pc:spChg chg="add mod">
          <ac:chgData name="Christopher  Morley" userId="956d9c3d-5bef-4f32-a742-25961893b5b0" providerId="ADAL" clId="{2F15254A-2052-45A1-96E4-6909857F0841}" dt="2024-01-28T18:29:00.859" v="1347" actId="1076"/>
          <ac:spMkLst>
            <pc:docMk/>
            <pc:sldMk cId="3039782024" sldId="849"/>
            <ac:spMk id="14" creationId="{00000000-0000-0000-0000-000000000000}"/>
          </ac:spMkLst>
        </pc:spChg>
        <pc:grpChg chg="del">
          <ac:chgData name="Christopher  Morley" userId="956d9c3d-5bef-4f32-a742-25961893b5b0" providerId="ADAL" clId="{2F15254A-2052-45A1-96E4-6909857F0841}" dt="2024-01-28T18:28:38.331" v="1346" actId="478"/>
          <ac:grpSpMkLst>
            <pc:docMk/>
            <pc:sldMk cId="3039782024" sldId="849"/>
            <ac:grpSpMk id="7" creationId="{00000000-0000-0000-0000-000000000000}"/>
          </ac:grpSpMkLst>
        </pc:grpChg>
        <pc:grpChg chg="del">
          <ac:chgData name="Christopher  Morley" userId="956d9c3d-5bef-4f32-a742-25961893b5b0" providerId="ADAL" clId="{2F15254A-2052-45A1-96E4-6909857F0841}" dt="2024-01-28T18:28:37.420" v="1345" actId="478"/>
          <ac:grpSpMkLst>
            <pc:docMk/>
            <pc:sldMk cId="3039782024" sldId="849"/>
            <ac:grpSpMk id="11" creationId="{00000000-0000-0000-0000-000000000000}"/>
          </ac:grpSpMkLst>
        </pc:grpChg>
      </pc:sldChg>
      <pc:sldChg chg="delSp modSp add del mod">
        <pc:chgData name="Christopher  Morley" userId="956d9c3d-5bef-4f32-a742-25961893b5b0" providerId="ADAL" clId="{2F15254A-2052-45A1-96E4-6909857F0841}" dt="2024-01-28T18:36:24.553" v="1378" actId="47"/>
        <pc:sldMkLst>
          <pc:docMk/>
          <pc:sldMk cId="4058338208" sldId="850"/>
        </pc:sldMkLst>
        <pc:spChg chg="del">
          <ac:chgData name="Christopher  Morley" userId="956d9c3d-5bef-4f32-a742-25961893b5b0" providerId="ADAL" clId="{2F15254A-2052-45A1-96E4-6909857F0841}" dt="2024-01-28T18:30:09.671" v="1355" actId="478"/>
          <ac:spMkLst>
            <pc:docMk/>
            <pc:sldMk cId="4058338208" sldId="850"/>
            <ac:spMk id="7" creationId="{00000000-0000-0000-0000-000000000000}"/>
          </ac:spMkLst>
        </pc:spChg>
        <pc:grpChg chg="mod">
          <ac:chgData name="Christopher  Morley" userId="956d9c3d-5bef-4f32-a742-25961893b5b0" providerId="ADAL" clId="{2F15254A-2052-45A1-96E4-6909857F0841}" dt="2024-01-28T18:30:24.970" v="1362" actId="1076"/>
          <ac:grpSpMkLst>
            <pc:docMk/>
            <pc:sldMk cId="4058338208" sldId="850"/>
            <ac:grpSpMk id="9" creationId="{00000000-0000-0000-0000-000000000000}"/>
          </ac:grpSpMkLst>
        </pc:grpChg>
        <pc:picChg chg="del">
          <ac:chgData name="Christopher  Morley" userId="956d9c3d-5bef-4f32-a742-25961893b5b0" providerId="ADAL" clId="{2F15254A-2052-45A1-96E4-6909857F0841}" dt="2024-01-28T18:30:10.955" v="1356" actId="478"/>
          <ac:picMkLst>
            <pc:docMk/>
            <pc:sldMk cId="4058338208" sldId="850"/>
            <ac:picMk id="8" creationId="{00000000-0000-0000-0000-000000000000}"/>
          </ac:picMkLst>
        </pc:picChg>
        <pc:picChg chg="mod">
          <ac:chgData name="Christopher  Morley" userId="956d9c3d-5bef-4f32-a742-25961893b5b0" providerId="ADAL" clId="{2F15254A-2052-45A1-96E4-6909857F0841}" dt="2024-01-28T18:30:22.401" v="1361" actId="1076"/>
          <ac:picMkLst>
            <pc:docMk/>
            <pc:sldMk cId="4058338208" sldId="850"/>
            <ac:picMk id="12" creationId="{00000000-0000-0000-0000-000000000000}"/>
          </ac:picMkLst>
        </pc:picChg>
      </pc:sldChg>
      <pc:sldChg chg="delSp modSp add del mod">
        <pc:chgData name="Christopher  Morley" userId="956d9c3d-5bef-4f32-a742-25961893b5b0" providerId="ADAL" clId="{2F15254A-2052-45A1-96E4-6909857F0841}" dt="2024-01-28T18:36:24.553" v="1378" actId="47"/>
        <pc:sldMkLst>
          <pc:docMk/>
          <pc:sldMk cId="1806307827" sldId="851"/>
        </pc:sldMkLst>
        <pc:spChg chg="del">
          <ac:chgData name="Christopher  Morley" userId="956d9c3d-5bef-4f32-a742-25961893b5b0" providerId="ADAL" clId="{2F15254A-2052-45A1-96E4-6909857F0841}" dt="2024-01-28T18:31:19.687" v="1368" actId="478"/>
          <ac:spMkLst>
            <pc:docMk/>
            <pc:sldMk cId="1806307827" sldId="851"/>
            <ac:spMk id="9" creationId="{00000000-0000-0000-0000-000000000000}"/>
          </ac:spMkLst>
        </pc:spChg>
        <pc:grpChg chg="mod">
          <ac:chgData name="Christopher  Morley" userId="956d9c3d-5bef-4f32-a742-25961893b5b0" providerId="ADAL" clId="{2F15254A-2052-45A1-96E4-6909857F0841}" dt="2024-01-28T18:31:22.191" v="1369" actId="1076"/>
          <ac:grpSpMkLst>
            <pc:docMk/>
            <pc:sldMk cId="1806307827" sldId="851"/>
            <ac:grpSpMk id="10" creationId="{00000000-0000-0000-0000-000000000000}"/>
          </ac:grpSpMkLst>
        </pc:grpChg>
        <pc:grpChg chg="mod">
          <ac:chgData name="Christopher  Morley" userId="956d9c3d-5bef-4f32-a742-25961893b5b0" providerId="ADAL" clId="{2F15254A-2052-45A1-96E4-6909857F0841}" dt="2024-01-28T18:31:26.399" v="1371" actId="1076"/>
          <ac:grpSpMkLst>
            <pc:docMk/>
            <pc:sldMk cId="1806307827" sldId="851"/>
            <ac:grpSpMk id="13" creationId="{00000000-0000-0000-0000-000000000000}"/>
          </ac:grpSpMkLst>
        </pc:grpChg>
        <pc:grpChg chg="mod">
          <ac:chgData name="Christopher  Morley" userId="956d9c3d-5bef-4f32-a742-25961893b5b0" providerId="ADAL" clId="{2F15254A-2052-45A1-96E4-6909857F0841}" dt="2024-01-28T18:31:24.025" v="1370" actId="1076"/>
          <ac:grpSpMkLst>
            <pc:docMk/>
            <pc:sldMk cId="1806307827" sldId="851"/>
            <ac:grpSpMk id="16" creationId="{00000000-0000-0000-0000-000000000000}"/>
          </ac:grpSpMkLst>
        </pc:grpChg>
      </pc:sldChg>
      <pc:sldChg chg="add del">
        <pc:chgData name="Christopher  Morley" userId="956d9c3d-5bef-4f32-a742-25961893b5b0" providerId="ADAL" clId="{2F15254A-2052-45A1-96E4-6909857F0841}" dt="2024-01-28T18:36:24.553" v="1378" actId="47"/>
        <pc:sldMkLst>
          <pc:docMk/>
          <pc:sldMk cId="2239772093" sldId="852"/>
        </pc:sldMkLst>
      </pc:sldChg>
      <pc:sldMasterChg chg="modSp modSldLayout">
        <pc:chgData name="Christopher  Morley" userId="956d9c3d-5bef-4f32-a742-25961893b5b0" providerId="ADAL" clId="{2F15254A-2052-45A1-96E4-6909857F0841}" dt="2024-01-28T18:41:59.603" v="1390"/>
        <pc:sldMasterMkLst>
          <pc:docMk/>
          <pc:sldMasterMk cId="0" sldId="2147485102"/>
        </pc:sldMasterMkLst>
        <pc:spChg chg="mod">
          <ac:chgData name="Christopher  Morley" userId="956d9c3d-5bef-4f32-a742-25961893b5b0" providerId="ADAL" clId="{2F15254A-2052-45A1-96E4-6909857F0841}" dt="2024-01-28T18:41:59.603" v="1390"/>
          <ac:spMkLst>
            <pc:docMk/>
            <pc:sldMasterMk cId="0" sldId="2147485102"/>
            <ac:spMk id="1026" creationId="{7B07ACFB-CB1D-47BF-923B-F28C553237ED}"/>
          </ac:spMkLst>
        </pc:spChg>
        <pc:spChg chg="mod">
          <ac:chgData name="Christopher  Morley" userId="956d9c3d-5bef-4f32-a742-25961893b5b0" providerId="ADAL" clId="{2F15254A-2052-45A1-96E4-6909857F0841}" dt="2024-01-28T18:41:59.603" v="1390"/>
          <ac:spMkLst>
            <pc:docMk/>
            <pc:sldMasterMk cId="0" sldId="2147485102"/>
            <ac:spMk id="1027" creationId="{26DD9E0C-E9F8-4CAB-B8E0-7262F809BDA8}"/>
          </ac:spMkLst>
        </pc:spChg>
        <pc:spChg chg="mod">
          <ac:chgData name="Christopher  Morley" userId="956d9c3d-5bef-4f32-a742-25961893b5b0" providerId="ADAL" clId="{2F15254A-2052-45A1-96E4-6909857F0841}" dt="2024-01-28T18:41:59.603" v="1390"/>
          <ac:spMkLst>
            <pc:docMk/>
            <pc:sldMasterMk cId="0" sldId="2147485102"/>
            <ac:spMk id="1028" creationId="{E5CA95FE-177D-4DA8-AF3A-85086CABB869}"/>
          </ac:spMkLst>
        </pc:spChg>
        <pc:spChg chg="mod">
          <ac:chgData name="Christopher  Morley" userId="956d9c3d-5bef-4f32-a742-25961893b5b0" providerId="ADAL" clId="{2F15254A-2052-45A1-96E4-6909857F0841}" dt="2024-01-28T18:41:59.603" v="1390"/>
          <ac:spMkLst>
            <pc:docMk/>
            <pc:sldMasterMk cId="0" sldId="2147485102"/>
            <ac:spMk id="1029" creationId="{598165D0-693E-4949-9C32-73E4A75C2586}"/>
          </ac:spMkLst>
        </pc:spChg>
        <pc:spChg chg="mod">
          <ac:chgData name="Christopher  Morley" userId="956d9c3d-5bef-4f32-a742-25961893b5b0" providerId="ADAL" clId="{2F15254A-2052-45A1-96E4-6909857F0841}" dt="2024-01-28T18:41:59.603" v="1390"/>
          <ac:spMkLst>
            <pc:docMk/>
            <pc:sldMasterMk cId="0" sldId="2147485102"/>
            <ac:spMk id="1030" creationId="{478813C2-28E8-4BB5-839B-E7E848A263FD}"/>
          </ac:spMkLst>
        </pc:spChg>
        <pc:sldLayoutChg chg="modSp">
          <pc:chgData name="Christopher  Morley" userId="956d9c3d-5bef-4f32-a742-25961893b5b0" providerId="ADAL" clId="{2F15254A-2052-45A1-96E4-6909857F0841}" dt="2024-01-28T18:41:59.603" v="1390"/>
          <pc:sldLayoutMkLst>
            <pc:docMk/>
            <pc:sldMasterMk cId="0" sldId="2147485102"/>
            <pc:sldLayoutMk cId="1279242353" sldId="2147485118"/>
          </pc:sldLayoutMkLst>
          <pc:spChg chg="mod">
            <ac:chgData name="Christopher  Morley" userId="956d9c3d-5bef-4f32-a742-25961893b5b0" providerId="ADAL" clId="{2F15254A-2052-45A1-96E4-6909857F0841}" dt="2024-01-28T18:41:59.603" v="1390"/>
            <ac:spMkLst>
              <pc:docMk/>
              <pc:sldMasterMk cId="0" sldId="2147485102"/>
              <pc:sldLayoutMk cId="1279242353" sldId="2147485118"/>
              <ac:spMk id="2"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1279242353" sldId="2147485118"/>
              <ac:spMk id="3"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0" sldId="2147485102"/>
            <pc:sldLayoutMk cId="1821550097" sldId="2147485119"/>
          </pc:sldLayoutMkLst>
          <pc:spChg chg="mod">
            <ac:chgData name="Christopher  Morley" userId="956d9c3d-5bef-4f32-a742-25961893b5b0" providerId="ADAL" clId="{2F15254A-2052-45A1-96E4-6909857F0841}" dt="2024-01-28T18:41:59.603" v="1390"/>
            <ac:spMkLst>
              <pc:docMk/>
              <pc:sldMasterMk cId="0" sldId="2147485102"/>
              <pc:sldLayoutMk cId="1821550097" sldId="2147485119"/>
              <ac:spMk id="3"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1821550097" sldId="2147485119"/>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0" sldId="2147485102"/>
            <pc:sldLayoutMk cId="432402600" sldId="2147485120"/>
          </pc:sldLayoutMkLst>
          <pc:spChg chg="mod">
            <ac:chgData name="Christopher  Morley" userId="956d9c3d-5bef-4f32-a742-25961893b5b0" providerId="ADAL" clId="{2F15254A-2052-45A1-96E4-6909857F0841}" dt="2024-01-28T18:41:59.603" v="1390"/>
            <ac:spMkLst>
              <pc:docMk/>
              <pc:sldMasterMk cId="0" sldId="2147485102"/>
              <pc:sldLayoutMk cId="432402600" sldId="2147485120"/>
              <ac:spMk id="2"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432402600" sldId="2147485120"/>
              <ac:spMk id="3"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432402600" sldId="2147485120"/>
              <ac:spMk id="4"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432402600" sldId="2147485120"/>
              <ac:spMk id="5"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432402600" sldId="2147485120"/>
              <ac:spMk id="6"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0" sldId="2147485102"/>
            <pc:sldLayoutMk cId="1223859056" sldId="2147485123"/>
          </pc:sldLayoutMkLst>
          <pc:spChg chg="mod">
            <ac:chgData name="Christopher  Morley" userId="956d9c3d-5bef-4f32-a742-25961893b5b0" providerId="ADAL" clId="{2F15254A-2052-45A1-96E4-6909857F0841}" dt="2024-01-28T18:41:59.603" v="1390"/>
            <ac:spMkLst>
              <pc:docMk/>
              <pc:sldMasterMk cId="0" sldId="2147485102"/>
              <pc:sldLayoutMk cId="1223859056" sldId="2147485123"/>
              <ac:spMk id="2"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1223859056" sldId="2147485123"/>
              <ac:spMk id="3"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1223859056" sldId="2147485123"/>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0" sldId="2147485102"/>
            <pc:sldLayoutMk cId="809591795" sldId="2147485124"/>
          </pc:sldLayoutMkLst>
          <pc:spChg chg="mod">
            <ac:chgData name="Christopher  Morley" userId="956d9c3d-5bef-4f32-a742-25961893b5b0" providerId="ADAL" clId="{2F15254A-2052-45A1-96E4-6909857F0841}" dt="2024-01-28T18:41:59.603" v="1390"/>
            <ac:spMkLst>
              <pc:docMk/>
              <pc:sldMasterMk cId="0" sldId="2147485102"/>
              <pc:sldLayoutMk cId="809591795" sldId="2147485124"/>
              <ac:spMk id="2"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809591795" sldId="2147485124"/>
              <ac:spMk id="3"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809591795" sldId="2147485124"/>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0" sldId="2147485102"/>
            <pc:sldLayoutMk cId="2764456785" sldId="2147485126"/>
          </pc:sldLayoutMkLst>
          <pc:spChg chg="mod">
            <ac:chgData name="Christopher  Morley" userId="956d9c3d-5bef-4f32-a742-25961893b5b0" providerId="ADAL" clId="{2F15254A-2052-45A1-96E4-6909857F0841}" dt="2024-01-28T18:41:59.603" v="1390"/>
            <ac:spMkLst>
              <pc:docMk/>
              <pc:sldMasterMk cId="0" sldId="2147485102"/>
              <pc:sldLayoutMk cId="2764456785" sldId="2147485126"/>
              <ac:spMk id="2" creationId="{00000000-0000-0000-0000-000000000000}"/>
            </ac:spMkLst>
          </pc:spChg>
          <pc:spChg chg="mod">
            <ac:chgData name="Christopher  Morley" userId="956d9c3d-5bef-4f32-a742-25961893b5b0" providerId="ADAL" clId="{2F15254A-2052-45A1-96E4-6909857F0841}" dt="2024-01-28T18:41:59.603" v="1390"/>
            <ac:spMkLst>
              <pc:docMk/>
              <pc:sldMasterMk cId="0" sldId="2147485102"/>
              <pc:sldLayoutMk cId="2764456785" sldId="2147485126"/>
              <ac:spMk id="3"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0" sldId="2147485102"/>
            <pc:sldLayoutMk cId="14197306" sldId="2147485127"/>
          </pc:sldLayoutMkLst>
          <pc:spChg chg="mod">
            <ac:chgData name="Christopher  Morley" userId="956d9c3d-5bef-4f32-a742-25961893b5b0" providerId="ADAL" clId="{2F15254A-2052-45A1-96E4-6909857F0841}" dt="2024-01-28T18:41:59.603" v="1390"/>
            <ac:spMkLst>
              <pc:docMk/>
              <pc:sldMasterMk cId="0" sldId="2147485102"/>
              <pc:sldLayoutMk cId="14197306" sldId="2147485127"/>
              <ac:spMk id="4" creationId="{3A842E8A-932E-41A6-8B3A-0F2A8C855D70}"/>
            </ac:spMkLst>
          </pc:spChg>
          <pc:grpChg chg="mod">
            <ac:chgData name="Christopher  Morley" userId="956d9c3d-5bef-4f32-a742-25961893b5b0" providerId="ADAL" clId="{2F15254A-2052-45A1-96E4-6909857F0841}" dt="2024-01-28T18:41:59.603" v="1390"/>
            <ac:grpSpMkLst>
              <pc:docMk/>
              <pc:sldMasterMk cId="0" sldId="2147485102"/>
              <pc:sldLayoutMk cId="14197306" sldId="2147485127"/>
              <ac:grpSpMk id="7" creationId="{053A0861-7A02-4DDB-88B4-BD1A3F5AD962}"/>
            </ac:grpSpMkLst>
          </pc:grpChg>
          <pc:picChg chg="mod">
            <ac:chgData name="Christopher  Morley" userId="956d9c3d-5bef-4f32-a742-25961893b5b0" providerId="ADAL" clId="{2F15254A-2052-45A1-96E4-6909857F0841}" dt="2024-01-28T18:41:59.603" v="1390"/>
            <ac:picMkLst>
              <pc:docMk/>
              <pc:sldMasterMk cId="0" sldId="2147485102"/>
              <pc:sldLayoutMk cId="14197306" sldId="2147485127"/>
              <ac:picMk id="2" creationId="{3A20D10F-8C07-4F4B-9546-8086273CB0AA}"/>
            </ac:picMkLst>
          </pc:picChg>
          <pc:picChg chg="mod">
            <ac:chgData name="Christopher  Morley" userId="956d9c3d-5bef-4f32-a742-25961893b5b0" providerId="ADAL" clId="{2F15254A-2052-45A1-96E4-6909857F0841}" dt="2024-01-28T18:41:59.603" v="1390"/>
            <ac:picMkLst>
              <pc:docMk/>
              <pc:sldMasterMk cId="0" sldId="2147485102"/>
              <pc:sldLayoutMk cId="14197306" sldId="2147485127"/>
              <ac:picMk id="3" creationId="{43BAD375-B3F9-4327-B229-70B7BDC9CA3C}"/>
            </ac:picMkLst>
          </pc:picChg>
          <pc:picChg chg="mod">
            <ac:chgData name="Christopher  Morley" userId="956d9c3d-5bef-4f32-a742-25961893b5b0" providerId="ADAL" clId="{2F15254A-2052-45A1-96E4-6909857F0841}" dt="2024-01-28T18:41:59.603" v="1390"/>
            <ac:picMkLst>
              <pc:docMk/>
              <pc:sldMasterMk cId="0" sldId="2147485102"/>
              <pc:sldLayoutMk cId="14197306" sldId="2147485127"/>
              <ac:picMk id="6" creationId="{D4CEC718-37F4-419B-8987-E584A0881CDA}"/>
            </ac:picMkLst>
          </pc:picChg>
        </pc:sldLayoutChg>
        <pc:sldLayoutChg chg="modSp">
          <pc:chgData name="Christopher  Morley" userId="956d9c3d-5bef-4f32-a742-25961893b5b0" providerId="ADAL" clId="{2F15254A-2052-45A1-96E4-6909857F0841}" dt="2024-01-28T18:41:59.603" v="1390"/>
          <pc:sldLayoutMkLst>
            <pc:docMk/>
            <pc:sldMasterMk cId="0" sldId="2147485102"/>
            <pc:sldLayoutMk cId="1398780962" sldId="2147485128"/>
          </pc:sldLayoutMkLst>
          <pc:picChg chg="mod">
            <ac:chgData name="Christopher  Morley" userId="956d9c3d-5bef-4f32-a742-25961893b5b0" providerId="ADAL" clId="{2F15254A-2052-45A1-96E4-6909857F0841}" dt="2024-01-28T18:41:59.603" v="1390"/>
            <ac:picMkLst>
              <pc:docMk/>
              <pc:sldMasterMk cId="0" sldId="2147485102"/>
              <pc:sldLayoutMk cId="1398780962" sldId="2147485128"/>
              <ac:picMk id="2" creationId="{54C55067-CE47-4A81-A56A-FF929FB0E040}"/>
            </ac:picMkLst>
          </pc:picChg>
          <pc:picChg chg="mod">
            <ac:chgData name="Christopher  Morley" userId="956d9c3d-5bef-4f32-a742-25961893b5b0" providerId="ADAL" clId="{2F15254A-2052-45A1-96E4-6909857F0841}" dt="2024-01-28T18:41:59.603" v="1390"/>
            <ac:picMkLst>
              <pc:docMk/>
              <pc:sldMasterMk cId="0" sldId="2147485102"/>
              <pc:sldLayoutMk cId="1398780962" sldId="2147485128"/>
              <ac:picMk id="3" creationId="{815311EE-CDEB-4FDB-B07C-0D88C02A7189}"/>
            </ac:picMkLst>
          </pc:picChg>
        </pc:sldLayoutChg>
      </pc:sldMasterChg>
      <pc:sldMasterChg chg="modSp modSldLayout">
        <pc:chgData name="Christopher  Morley" userId="956d9c3d-5bef-4f32-a742-25961893b5b0" providerId="ADAL" clId="{2F15254A-2052-45A1-96E4-6909857F0841}" dt="2024-01-28T18:41:59.603" v="1390"/>
        <pc:sldMasterMkLst>
          <pc:docMk/>
          <pc:sldMasterMk cId="3073894485" sldId="2147485130"/>
        </pc:sldMasterMkLst>
        <pc:spChg chg="mod">
          <ac:chgData name="Christopher  Morley" userId="956d9c3d-5bef-4f32-a742-25961893b5b0" providerId="ADAL" clId="{2F15254A-2052-45A1-96E4-6909857F0841}" dt="2024-01-28T18:41:59.603" v="1390"/>
          <ac:spMkLst>
            <pc:docMk/>
            <pc:sldMasterMk cId="3073894485" sldId="2147485130"/>
            <ac:spMk id="1026" creationId="{7B07ACFB-CB1D-47BF-923B-F28C553237ED}"/>
          </ac:spMkLst>
        </pc:spChg>
        <pc:spChg chg="mod">
          <ac:chgData name="Christopher  Morley" userId="956d9c3d-5bef-4f32-a742-25961893b5b0" providerId="ADAL" clId="{2F15254A-2052-45A1-96E4-6909857F0841}" dt="2024-01-28T18:41:59.603" v="1390"/>
          <ac:spMkLst>
            <pc:docMk/>
            <pc:sldMasterMk cId="3073894485" sldId="2147485130"/>
            <ac:spMk id="1027" creationId="{26DD9E0C-E9F8-4CAB-B8E0-7262F809BDA8}"/>
          </ac:spMkLst>
        </pc:spChg>
        <pc:spChg chg="mod">
          <ac:chgData name="Christopher  Morley" userId="956d9c3d-5bef-4f32-a742-25961893b5b0" providerId="ADAL" clId="{2F15254A-2052-45A1-96E4-6909857F0841}" dt="2024-01-28T18:41:59.603" v="1390"/>
          <ac:spMkLst>
            <pc:docMk/>
            <pc:sldMasterMk cId="3073894485" sldId="2147485130"/>
            <ac:spMk id="1028" creationId="{E5CA95FE-177D-4DA8-AF3A-85086CABB869}"/>
          </ac:spMkLst>
        </pc:spChg>
        <pc:spChg chg="mod">
          <ac:chgData name="Christopher  Morley" userId="956d9c3d-5bef-4f32-a742-25961893b5b0" providerId="ADAL" clId="{2F15254A-2052-45A1-96E4-6909857F0841}" dt="2024-01-28T18:41:59.603" v="1390"/>
          <ac:spMkLst>
            <pc:docMk/>
            <pc:sldMasterMk cId="3073894485" sldId="2147485130"/>
            <ac:spMk id="1029" creationId="{598165D0-693E-4949-9C32-73E4A75C2586}"/>
          </ac:spMkLst>
        </pc:spChg>
        <pc:spChg chg="mod">
          <ac:chgData name="Christopher  Morley" userId="956d9c3d-5bef-4f32-a742-25961893b5b0" providerId="ADAL" clId="{2F15254A-2052-45A1-96E4-6909857F0841}" dt="2024-01-28T18:41:59.603" v="1390"/>
          <ac:spMkLst>
            <pc:docMk/>
            <pc:sldMasterMk cId="3073894485" sldId="2147485130"/>
            <ac:spMk id="1030" creationId="{478813C2-28E8-4BB5-839B-E7E848A263FD}"/>
          </ac:spMkLst>
        </pc:spChg>
        <pc:sldLayoutChg chg="modSp">
          <pc:chgData name="Christopher  Morley" userId="956d9c3d-5bef-4f32-a742-25961893b5b0" providerId="ADAL" clId="{2F15254A-2052-45A1-96E4-6909857F0841}" dt="2024-01-28T18:41:59.603" v="1390"/>
          <pc:sldLayoutMkLst>
            <pc:docMk/>
            <pc:sldMasterMk cId="3073894485" sldId="2147485130"/>
            <pc:sldLayoutMk cId="891065260" sldId="2147485131"/>
          </pc:sldLayoutMkLst>
          <pc:spChg chg="mod">
            <ac:chgData name="Christopher  Morley" userId="956d9c3d-5bef-4f32-a742-25961893b5b0" providerId="ADAL" clId="{2F15254A-2052-45A1-96E4-6909857F0841}" dt="2024-01-28T18:41:59.603" v="1390"/>
            <ac:spMkLst>
              <pc:docMk/>
              <pc:sldMasterMk cId="3073894485" sldId="2147485130"/>
              <pc:sldLayoutMk cId="891065260" sldId="2147485131"/>
              <ac:spMk id="4" creationId="{3A842E8A-932E-41A6-8B3A-0F2A8C855D70}"/>
            </ac:spMkLst>
          </pc:spChg>
          <pc:grpChg chg="mod">
            <ac:chgData name="Christopher  Morley" userId="956d9c3d-5bef-4f32-a742-25961893b5b0" providerId="ADAL" clId="{2F15254A-2052-45A1-96E4-6909857F0841}" dt="2024-01-28T18:41:59.603" v="1390"/>
            <ac:grpSpMkLst>
              <pc:docMk/>
              <pc:sldMasterMk cId="3073894485" sldId="2147485130"/>
              <pc:sldLayoutMk cId="891065260" sldId="2147485131"/>
              <ac:grpSpMk id="7" creationId="{053A0861-7A02-4DDB-88B4-BD1A3F5AD962}"/>
            </ac:grpSpMkLst>
          </pc:grpChg>
          <pc:picChg chg="mod">
            <ac:chgData name="Christopher  Morley" userId="956d9c3d-5bef-4f32-a742-25961893b5b0" providerId="ADAL" clId="{2F15254A-2052-45A1-96E4-6909857F0841}" dt="2024-01-28T18:41:59.603" v="1390"/>
            <ac:picMkLst>
              <pc:docMk/>
              <pc:sldMasterMk cId="3073894485" sldId="2147485130"/>
              <pc:sldLayoutMk cId="891065260" sldId="2147485131"/>
              <ac:picMk id="2" creationId="{3A20D10F-8C07-4F4B-9546-8086273CB0AA}"/>
            </ac:picMkLst>
          </pc:picChg>
          <pc:picChg chg="mod">
            <ac:chgData name="Christopher  Morley" userId="956d9c3d-5bef-4f32-a742-25961893b5b0" providerId="ADAL" clId="{2F15254A-2052-45A1-96E4-6909857F0841}" dt="2024-01-28T18:41:59.603" v="1390"/>
            <ac:picMkLst>
              <pc:docMk/>
              <pc:sldMasterMk cId="3073894485" sldId="2147485130"/>
              <pc:sldLayoutMk cId="891065260" sldId="2147485131"/>
              <ac:picMk id="3" creationId="{43BAD375-B3F9-4327-B229-70B7BDC9CA3C}"/>
            </ac:picMkLst>
          </pc:picChg>
          <pc:picChg chg="mod">
            <ac:chgData name="Christopher  Morley" userId="956d9c3d-5bef-4f32-a742-25961893b5b0" providerId="ADAL" clId="{2F15254A-2052-45A1-96E4-6909857F0841}" dt="2024-01-28T18:41:59.603" v="1390"/>
            <ac:picMkLst>
              <pc:docMk/>
              <pc:sldMasterMk cId="3073894485" sldId="2147485130"/>
              <pc:sldLayoutMk cId="891065260" sldId="2147485131"/>
              <ac:picMk id="6" creationId="{D4CEC718-37F4-419B-8987-E584A0881CDA}"/>
            </ac:picMkLst>
          </pc:pic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350926149" sldId="2147485132"/>
          </pc:sldLayoutMkLst>
          <pc:picChg chg="mod">
            <ac:chgData name="Christopher  Morley" userId="956d9c3d-5bef-4f32-a742-25961893b5b0" providerId="ADAL" clId="{2F15254A-2052-45A1-96E4-6909857F0841}" dt="2024-01-28T18:41:59.603" v="1390"/>
            <ac:picMkLst>
              <pc:docMk/>
              <pc:sldMasterMk cId="3073894485" sldId="2147485130"/>
              <pc:sldLayoutMk cId="350926149" sldId="2147485132"/>
              <ac:picMk id="2" creationId="{54C55067-CE47-4A81-A56A-FF929FB0E040}"/>
            </ac:picMkLst>
          </pc:picChg>
          <pc:picChg chg="mod">
            <ac:chgData name="Christopher  Morley" userId="956d9c3d-5bef-4f32-a742-25961893b5b0" providerId="ADAL" clId="{2F15254A-2052-45A1-96E4-6909857F0841}" dt="2024-01-28T18:41:59.603" v="1390"/>
            <ac:picMkLst>
              <pc:docMk/>
              <pc:sldMasterMk cId="3073894485" sldId="2147485130"/>
              <pc:sldLayoutMk cId="350926149" sldId="2147485132"/>
              <ac:picMk id="3" creationId="{815311EE-CDEB-4FDB-B07C-0D88C02A7189}"/>
            </ac:picMkLst>
          </pc:pic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711699735" sldId="2147485134"/>
          </pc:sldLayoutMkLst>
          <pc:spChg chg="mod">
            <ac:chgData name="Christopher  Morley" userId="956d9c3d-5bef-4f32-a742-25961893b5b0" providerId="ADAL" clId="{2F15254A-2052-45A1-96E4-6909857F0841}" dt="2024-01-28T18:41:59.603" v="1390"/>
            <ac:spMkLst>
              <pc:docMk/>
              <pc:sldMasterMk cId="3073894485" sldId="2147485130"/>
              <pc:sldLayoutMk cId="711699735" sldId="2147485134"/>
              <ac:spMk id="2"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711699735" sldId="2147485134"/>
              <ac:spMk id="3"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3684318496" sldId="2147485135"/>
          </pc:sldLayoutMkLst>
          <pc:spChg chg="mod">
            <ac:chgData name="Christopher  Morley" userId="956d9c3d-5bef-4f32-a742-25961893b5b0" providerId="ADAL" clId="{2F15254A-2052-45A1-96E4-6909857F0841}" dt="2024-01-28T18:41:59.603" v="1390"/>
            <ac:spMkLst>
              <pc:docMk/>
              <pc:sldMasterMk cId="3073894485" sldId="2147485130"/>
              <pc:sldLayoutMk cId="3684318496" sldId="2147485135"/>
              <ac:spMk id="3"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3684318496" sldId="2147485135"/>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2052356673" sldId="2147485136"/>
          </pc:sldLayoutMkLst>
          <pc:spChg chg="mod">
            <ac:chgData name="Christopher  Morley" userId="956d9c3d-5bef-4f32-a742-25961893b5b0" providerId="ADAL" clId="{2F15254A-2052-45A1-96E4-6909857F0841}" dt="2024-01-28T18:41:59.603" v="1390"/>
            <ac:spMkLst>
              <pc:docMk/>
              <pc:sldMasterMk cId="3073894485" sldId="2147485130"/>
              <pc:sldLayoutMk cId="2052356673" sldId="2147485136"/>
              <ac:spMk id="2"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2052356673" sldId="2147485136"/>
              <ac:spMk id="3"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2052356673" sldId="2147485136"/>
              <ac:spMk id="4"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2052356673" sldId="2147485136"/>
              <ac:spMk id="5"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2052356673" sldId="2147485136"/>
              <ac:spMk id="6"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4746344" sldId="2147485139"/>
          </pc:sldLayoutMkLst>
          <pc:spChg chg="mod">
            <ac:chgData name="Christopher  Morley" userId="956d9c3d-5bef-4f32-a742-25961893b5b0" providerId="ADAL" clId="{2F15254A-2052-45A1-96E4-6909857F0841}" dt="2024-01-28T18:41:59.603" v="1390"/>
            <ac:spMkLst>
              <pc:docMk/>
              <pc:sldMasterMk cId="3073894485" sldId="2147485130"/>
              <pc:sldLayoutMk cId="4746344" sldId="2147485139"/>
              <ac:spMk id="2"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4746344" sldId="2147485139"/>
              <ac:spMk id="3"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4746344" sldId="2147485139"/>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1031456723" sldId="2147485140"/>
          </pc:sldLayoutMkLst>
          <pc:spChg chg="mod">
            <ac:chgData name="Christopher  Morley" userId="956d9c3d-5bef-4f32-a742-25961893b5b0" providerId="ADAL" clId="{2F15254A-2052-45A1-96E4-6909857F0841}" dt="2024-01-28T18:41:59.603" v="1390"/>
            <ac:spMkLst>
              <pc:docMk/>
              <pc:sldMasterMk cId="3073894485" sldId="2147485130"/>
              <pc:sldLayoutMk cId="1031456723" sldId="2147485140"/>
              <ac:spMk id="2"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1031456723" sldId="2147485140"/>
              <ac:spMk id="3"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1031456723" sldId="2147485140"/>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4175307553" sldId="2147485142"/>
          </pc:sldLayoutMkLst>
          <pc:spChg chg="mod">
            <ac:chgData name="Christopher  Morley" userId="956d9c3d-5bef-4f32-a742-25961893b5b0" providerId="ADAL" clId="{2F15254A-2052-45A1-96E4-6909857F0841}" dt="2024-01-28T18:41:59.603" v="1390"/>
            <ac:spMkLst>
              <pc:docMk/>
              <pc:sldMasterMk cId="3073894485" sldId="2147485130"/>
              <pc:sldLayoutMk cId="4175307553" sldId="2147485142"/>
              <ac:spMk id="2"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4175307553" sldId="2147485142"/>
              <ac:spMk id="3"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3073894485" sldId="2147485130"/>
            <pc:sldLayoutMk cId="67499961" sldId="2147485143"/>
          </pc:sldLayoutMkLst>
          <pc:spChg chg="mod">
            <ac:chgData name="Christopher  Morley" userId="956d9c3d-5bef-4f32-a742-25961893b5b0" providerId="ADAL" clId="{2F15254A-2052-45A1-96E4-6909857F0841}" dt="2024-01-28T18:41:59.603" v="1390"/>
            <ac:spMkLst>
              <pc:docMk/>
              <pc:sldMasterMk cId="3073894485" sldId="2147485130"/>
              <pc:sldLayoutMk cId="67499961" sldId="2147485143"/>
              <ac:spMk id="3" creationId="{00000000-0000-0000-0000-000000000000}"/>
            </ac:spMkLst>
          </pc:spChg>
          <pc:spChg chg="mod">
            <ac:chgData name="Christopher  Morley" userId="956d9c3d-5bef-4f32-a742-25961893b5b0" providerId="ADAL" clId="{2F15254A-2052-45A1-96E4-6909857F0841}" dt="2024-01-28T18:41:59.603" v="1390"/>
            <ac:spMkLst>
              <pc:docMk/>
              <pc:sldMasterMk cId="3073894485" sldId="2147485130"/>
              <pc:sldLayoutMk cId="67499961" sldId="2147485143"/>
              <ac:spMk id="4" creationId="{00000000-0000-0000-0000-000000000000}"/>
            </ac:spMkLst>
          </pc:spChg>
        </pc:sldLayoutChg>
      </pc:sldMasterChg>
      <pc:sldMasterChg chg="modSp modSldLayout">
        <pc:chgData name="Christopher  Morley" userId="956d9c3d-5bef-4f32-a742-25961893b5b0" providerId="ADAL" clId="{2F15254A-2052-45A1-96E4-6909857F0841}" dt="2024-01-28T18:41:59.603" v="1390"/>
        <pc:sldMasterMkLst>
          <pc:docMk/>
          <pc:sldMasterMk cId="238163296" sldId="2147485146"/>
        </pc:sldMasterMkLst>
        <pc:spChg chg="mod">
          <ac:chgData name="Christopher  Morley" userId="956d9c3d-5bef-4f32-a742-25961893b5b0" providerId="ADAL" clId="{2F15254A-2052-45A1-96E4-6909857F0841}" dt="2024-01-28T18:41:59.603" v="1390"/>
          <ac:spMkLst>
            <pc:docMk/>
            <pc:sldMasterMk cId="238163296" sldId="2147485146"/>
            <ac:spMk id="2"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ac:spMk id="3"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ac:spMk id="4"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ac:spMk id="5"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ac:spMk id="6" creationId="{00000000-0000-0000-0000-000000000000}"/>
          </ac:spMkLst>
        </pc:spChg>
        <pc:picChg chg="mod">
          <ac:chgData name="Christopher  Morley" userId="956d9c3d-5bef-4f32-a742-25961893b5b0" providerId="ADAL" clId="{2F15254A-2052-45A1-96E4-6909857F0841}" dt="2024-01-28T18:41:59.603" v="1390"/>
          <ac:picMkLst>
            <pc:docMk/>
            <pc:sldMasterMk cId="238163296" sldId="2147485146"/>
            <ac:picMk id="16" creationId="{00000000-0000-0000-0000-000000000000}"/>
          </ac:picMkLst>
        </pc:picChg>
        <pc:picChg chg="mod">
          <ac:chgData name="Christopher  Morley" userId="956d9c3d-5bef-4f32-a742-25961893b5b0" providerId="ADAL" clId="{2F15254A-2052-45A1-96E4-6909857F0841}" dt="2024-01-28T18:41:59.603" v="1390"/>
          <ac:picMkLst>
            <pc:docMk/>
            <pc:sldMasterMk cId="238163296" sldId="2147485146"/>
            <ac:picMk id="17" creationId="{00000000-0000-0000-0000-000000000000}"/>
          </ac:picMkLst>
        </pc:picChg>
        <pc:sldLayoutChg chg="modSp">
          <pc:chgData name="Christopher  Morley" userId="956d9c3d-5bef-4f32-a742-25961893b5b0" providerId="ADAL" clId="{2F15254A-2052-45A1-96E4-6909857F0841}" dt="2024-01-28T18:41:59.603" v="1390"/>
          <pc:sldLayoutMkLst>
            <pc:docMk/>
            <pc:sldMasterMk cId="238163296" sldId="2147485146"/>
            <pc:sldLayoutMk cId="1179138155" sldId="2147485147"/>
          </pc:sldLayoutMkLst>
          <pc:spChg chg="mod">
            <ac:chgData name="Christopher  Morley" userId="956d9c3d-5bef-4f32-a742-25961893b5b0" providerId="ADAL" clId="{2F15254A-2052-45A1-96E4-6909857F0841}" dt="2024-01-28T18:41:59.603" v="1390"/>
            <ac:spMkLst>
              <pc:docMk/>
              <pc:sldMasterMk cId="238163296" sldId="2147485146"/>
              <pc:sldLayoutMk cId="1179138155" sldId="2147485147"/>
              <ac:spMk id="2"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pc:sldLayoutMk cId="1179138155" sldId="2147485147"/>
              <ac:spMk id="3"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238163296" sldId="2147485146"/>
            <pc:sldLayoutMk cId="3484970255" sldId="2147485148"/>
          </pc:sldLayoutMkLst>
          <pc:spChg chg="mod">
            <ac:chgData name="Christopher  Morley" userId="956d9c3d-5bef-4f32-a742-25961893b5b0" providerId="ADAL" clId="{2F15254A-2052-45A1-96E4-6909857F0841}" dt="2024-01-28T18:41:59.603" v="1390"/>
            <ac:spMkLst>
              <pc:docMk/>
              <pc:sldMasterMk cId="238163296" sldId="2147485146"/>
              <pc:sldLayoutMk cId="3484970255" sldId="2147485148"/>
              <ac:spMk id="2"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238163296" sldId="2147485146"/>
            <pc:sldLayoutMk cId="1143501228" sldId="2147485149"/>
          </pc:sldLayoutMkLst>
          <pc:spChg chg="mod">
            <ac:chgData name="Christopher  Morley" userId="956d9c3d-5bef-4f32-a742-25961893b5b0" providerId="ADAL" clId="{2F15254A-2052-45A1-96E4-6909857F0841}" dt="2024-01-28T18:41:59.603" v="1390"/>
            <ac:spMkLst>
              <pc:docMk/>
              <pc:sldMasterMk cId="238163296" sldId="2147485146"/>
              <pc:sldLayoutMk cId="1143501228" sldId="2147485149"/>
              <ac:spMk id="2"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pc:sldLayoutMk cId="1143501228" sldId="2147485149"/>
              <ac:spMk id="3"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pc:sldLayoutMk cId="1143501228" sldId="2147485149"/>
              <ac:spMk id="4" creationId="{00000000-0000-0000-0000-000000000000}"/>
            </ac:spMkLst>
          </pc:spChg>
        </pc:sldLayoutChg>
        <pc:sldLayoutChg chg="modSp">
          <pc:chgData name="Christopher  Morley" userId="956d9c3d-5bef-4f32-a742-25961893b5b0" providerId="ADAL" clId="{2F15254A-2052-45A1-96E4-6909857F0841}" dt="2024-01-28T18:41:59.603" v="1390"/>
          <pc:sldLayoutMkLst>
            <pc:docMk/>
            <pc:sldMasterMk cId="238163296" sldId="2147485146"/>
            <pc:sldLayoutMk cId="3338100719" sldId="2147485150"/>
          </pc:sldLayoutMkLst>
          <pc:spChg chg="mod">
            <ac:chgData name="Christopher  Morley" userId="956d9c3d-5bef-4f32-a742-25961893b5b0" providerId="ADAL" clId="{2F15254A-2052-45A1-96E4-6909857F0841}" dt="2024-01-28T18:41:59.603" v="1390"/>
            <ac:spMkLst>
              <pc:docMk/>
              <pc:sldMasterMk cId="238163296" sldId="2147485146"/>
              <pc:sldLayoutMk cId="3338100719" sldId="2147485150"/>
              <ac:spMk id="2" creationId="{00000000-0000-0000-0000-000000000000}"/>
            </ac:spMkLst>
          </pc:spChg>
          <pc:spChg chg="mod">
            <ac:chgData name="Christopher  Morley" userId="956d9c3d-5bef-4f32-a742-25961893b5b0" providerId="ADAL" clId="{2F15254A-2052-45A1-96E4-6909857F0841}" dt="2024-01-28T18:41:59.603" v="1390"/>
            <ac:spMkLst>
              <pc:docMk/>
              <pc:sldMasterMk cId="238163296" sldId="2147485146"/>
              <pc:sldLayoutMk cId="3338100719" sldId="2147485150"/>
              <ac:spMk id="18" creationId="{00000000-0000-0000-0000-000000000000}"/>
            </ac:spMkLst>
          </pc:spChg>
          <pc:picChg chg="mod">
            <ac:chgData name="Christopher  Morley" userId="956d9c3d-5bef-4f32-a742-25961893b5b0" providerId="ADAL" clId="{2F15254A-2052-45A1-96E4-6909857F0841}" dt="2024-01-28T18:41:59.603" v="1390"/>
            <ac:picMkLst>
              <pc:docMk/>
              <pc:sldMasterMk cId="238163296" sldId="2147485146"/>
              <pc:sldLayoutMk cId="3338100719" sldId="2147485150"/>
              <ac:picMk id="16" creationId="{00000000-0000-0000-0000-000000000000}"/>
            </ac:picMkLst>
          </pc:picChg>
          <pc:picChg chg="mod">
            <ac:chgData name="Christopher  Morley" userId="956d9c3d-5bef-4f32-a742-25961893b5b0" providerId="ADAL" clId="{2F15254A-2052-45A1-96E4-6909857F0841}" dt="2024-01-28T18:41:59.603" v="1390"/>
            <ac:picMkLst>
              <pc:docMk/>
              <pc:sldMasterMk cId="238163296" sldId="2147485146"/>
              <pc:sldLayoutMk cId="3338100719" sldId="2147485150"/>
              <ac:picMk id="17" creationId="{00000000-0000-0000-0000-000000000000}"/>
            </ac:picMkLst>
          </pc:picChg>
        </pc:sldLayoutChg>
        <pc:sldLayoutChg chg="modSp">
          <pc:chgData name="Christopher  Morley" userId="956d9c3d-5bef-4f32-a742-25961893b5b0" providerId="ADAL" clId="{2F15254A-2052-45A1-96E4-6909857F0841}" dt="2024-01-28T18:41:59.603" v="1390"/>
          <pc:sldLayoutMkLst>
            <pc:docMk/>
            <pc:sldMasterMk cId="238163296" sldId="2147485146"/>
            <pc:sldLayoutMk cId="2509021914" sldId="2147485152"/>
          </pc:sldLayoutMkLst>
          <pc:spChg chg="mod">
            <ac:chgData name="Christopher  Morley" userId="956d9c3d-5bef-4f32-a742-25961893b5b0" providerId="ADAL" clId="{2F15254A-2052-45A1-96E4-6909857F0841}" dt="2024-01-28T18:41:59.603" v="1390"/>
            <ac:spMkLst>
              <pc:docMk/>
              <pc:sldMasterMk cId="238163296" sldId="2147485146"/>
              <pc:sldLayoutMk cId="2509021914" sldId="2147485152"/>
              <ac:spMk id="4" creationId="{3A842E8A-932E-41A6-8B3A-0F2A8C855D70}"/>
            </ac:spMkLst>
          </pc:spChg>
          <pc:spChg chg="mod">
            <ac:chgData name="Christopher  Morley" userId="956d9c3d-5bef-4f32-a742-25961893b5b0" providerId="ADAL" clId="{2F15254A-2052-45A1-96E4-6909857F0841}" dt="2024-01-28T18:41:59.603" v="1390"/>
            <ac:spMkLst>
              <pc:docMk/>
              <pc:sldMasterMk cId="238163296" sldId="2147485146"/>
              <pc:sldLayoutMk cId="2509021914" sldId="2147485152"/>
              <ac:spMk id="5" creationId="{478813C2-28E8-4BB5-839B-E7E848A263FD}"/>
            </ac:spMkLst>
          </pc:spChg>
          <pc:picChg chg="mod">
            <ac:chgData name="Christopher  Morley" userId="956d9c3d-5bef-4f32-a742-25961893b5b0" providerId="ADAL" clId="{2F15254A-2052-45A1-96E4-6909857F0841}" dt="2024-01-28T18:41:59.603" v="1390"/>
            <ac:picMkLst>
              <pc:docMk/>
              <pc:sldMasterMk cId="238163296" sldId="2147485146"/>
              <pc:sldLayoutMk cId="2509021914" sldId="2147485152"/>
              <ac:picMk id="2" creationId="{3A20D10F-8C07-4F4B-9546-8086273CB0AA}"/>
            </ac:picMkLst>
          </pc:picChg>
          <pc:picChg chg="mod">
            <ac:chgData name="Christopher  Morley" userId="956d9c3d-5bef-4f32-a742-25961893b5b0" providerId="ADAL" clId="{2F15254A-2052-45A1-96E4-6909857F0841}" dt="2024-01-28T18:41:59.603" v="1390"/>
            <ac:picMkLst>
              <pc:docMk/>
              <pc:sldMasterMk cId="238163296" sldId="2147485146"/>
              <pc:sldLayoutMk cId="2509021914" sldId="2147485152"/>
              <ac:picMk id="3" creationId="{43BAD375-B3F9-4327-B229-70B7BDC9CA3C}"/>
            </ac:picMkLst>
          </pc:picChg>
        </pc:sldLayoutChg>
      </pc:sldMasterChg>
      <pc:sldMasterChg chg="modSp del delSldLayout modSldLayout">
        <pc:chgData name="Christopher  Morley" userId="956d9c3d-5bef-4f32-a742-25961893b5b0" providerId="ADAL" clId="{2F15254A-2052-45A1-96E4-6909857F0841}" dt="2024-01-28T18:42:32.836" v="1392" actId="47"/>
        <pc:sldMasterMkLst>
          <pc:docMk/>
          <pc:sldMasterMk cId="3665821656" sldId="2147485153"/>
        </pc:sldMasterMkLst>
        <pc:spChg chg="mod">
          <ac:chgData name="Christopher  Morley" userId="956d9c3d-5bef-4f32-a742-25961893b5b0" providerId="ADAL" clId="{2F15254A-2052-45A1-96E4-6909857F0841}" dt="2024-01-28T18:41:59.603" v="1390"/>
          <ac:spMkLst>
            <pc:docMk/>
            <pc:sldMasterMk cId="3665821656" sldId="2147485153"/>
            <ac:spMk id="2" creationId="{00000000-0000-0000-0000-000000000000}"/>
          </ac:spMkLst>
        </pc:spChg>
        <pc:spChg chg="mod">
          <ac:chgData name="Christopher  Morley" userId="956d9c3d-5bef-4f32-a742-25961893b5b0" providerId="ADAL" clId="{2F15254A-2052-45A1-96E4-6909857F0841}" dt="2024-01-28T18:41:59.603" v="1390"/>
          <ac:spMkLst>
            <pc:docMk/>
            <pc:sldMasterMk cId="3665821656" sldId="2147485153"/>
            <ac:spMk id="3" creationId="{00000000-0000-0000-0000-000000000000}"/>
          </ac:spMkLst>
        </pc:spChg>
        <pc:spChg chg="mod">
          <ac:chgData name="Christopher  Morley" userId="956d9c3d-5bef-4f32-a742-25961893b5b0" providerId="ADAL" clId="{2F15254A-2052-45A1-96E4-6909857F0841}" dt="2024-01-28T18:41:59.603" v="1390"/>
          <ac:spMkLst>
            <pc:docMk/>
            <pc:sldMasterMk cId="3665821656" sldId="2147485153"/>
            <ac:spMk id="4" creationId="{00000000-0000-0000-0000-000000000000}"/>
          </ac:spMkLst>
        </pc:spChg>
        <pc:spChg chg="mod">
          <ac:chgData name="Christopher  Morley" userId="956d9c3d-5bef-4f32-a742-25961893b5b0" providerId="ADAL" clId="{2F15254A-2052-45A1-96E4-6909857F0841}" dt="2024-01-28T18:41:59.603" v="1390"/>
          <ac:spMkLst>
            <pc:docMk/>
            <pc:sldMasterMk cId="3665821656" sldId="2147485153"/>
            <ac:spMk id="5" creationId="{00000000-0000-0000-0000-000000000000}"/>
          </ac:spMkLst>
        </pc:spChg>
        <pc:spChg chg="mod">
          <ac:chgData name="Christopher  Morley" userId="956d9c3d-5bef-4f32-a742-25961893b5b0" providerId="ADAL" clId="{2F15254A-2052-45A1-96E4-6909857F0841}" dt="2024-01-28T18:41:59.603" v="1390"/>
          <ac:spMkLst>
            <pc:docMk/>
            <pc:sldMasterMk cId="3665821656" sldId="2147485153"/>
            <ac:spMk id="6" creationId="{00000000-0000-0000-0000-000000000000}"/>
          </ac:spMkLst>
        </pc:spChg>
        <pc:sldLayoutChg chg="modSp del">
          <pc:chgData name="Christopher  Morley" userId="956d9c3d-5bef-4f32-a742-25961893b5b0" providerId="ADAL" clId="{2F15254A-2052-45A1-96E4-6909857F0841}" dt="2024-01-28T18:42:32.836" v="1392" actId="47"/>
          <pc:sldLayoutMkLst>
            <pc:docMk/>
            <pc:sldMasterMk cId="3665821656" sldId="2147485153"/>
            <pc:sldLayoutMk cId="301416876" sldId="2147485154"/>
          </pc:sldLayoutMkLst>
          <pc:spChg chg="mod">
            <ac:chgData name="Christopher  Morley" userId="956d9c3d-5bef-4f32-a742-25961893b5b0" providerId="ADAL" clId="{2F15254A-2052-45A1-96E4-6909857F0841}" dt="2024-01-28T18:41:59.603" v="1390"/>
            <ac:spMkLst>
              <pc:docMk/>
              <pc:sldMasterMk cId="3665821656" sldId="2147485153"/>
              <pc:sldLayoutMk cId="301416876" sldId="2147485154"/>
              <ac:spMk id="2" creationId="{00000000-0000-0000-0000-000000000000}"/>
            </ac:spMkLst>
          </pc:spChg>
          <pc:spChg chg="mod">
            <ac:chgData name="Christopher  Morley" userId="956d9c3d-5bef-4f32-a742-25961893b5b0" providerId="ADAL" clId="{2F15254A-2052-45A1-96E4-6909857F0841}" dt="2024-01-28T18:41:59.603" v="1390"/>
            <ac:spMkLst>
              <pc:docMk/>
              <pc:sldMasterMk cId="3665821656" sldId="2147485153"/>
              <pc:sldLayoutMk cId="301416876" sldId="2147485154"/>
              <ac:spMk id="3" creationId="{00000000-0000-0000-0000-000000000000}"/>
            </ac:spMkLst>
          </pc:spChg>
        </pc:sldLayoutChg>
        <pc:sldLayoutChg chg="del">
          <pc:chgData name="Christopher  Morley" userId="956d9c3d-5bef-4f32-a742-25961893b5b0" providerId="ADAL" clId="{2F15254A-2052-45A1-96E4-6909857F0841}" dt="2024-01-28T18:42:32.836" v="1392" actId="47"/>
          <pc:sldLayoutMkLst>
            <pc:docMk/>
            <pc:sldMasterMk cId="3665821656" sldId="2147485153"/>
            <pc:sldLayoutMk cId="352834138" sldId="2147485155"/>
          </pc:sldLayoutMkLst>
        </pc:sldLayoutChg>
        <pc:sldLayoutChg chg="modSp del">
          <pc:chgData name="Christopher  Morley" userId="956d9c3d-5bef-4f32-a742-25961893b5b0" providerId="ADAL" clId="{2F15254A-2052-45A1-96E4-6909857F0841}" dt="2024-01-28T18:42:32.836" v="1392" actId="47"/>
          <pc:sldLayoutMkLst>
            <pc:docMk/>
            <pc:sldMasterMk cId="3665821656" sldId="2147485153"/>
            <pc:sldLayoutMk cId="1479141342" sldId="2147485156"/>
          </pc:sldLayoutMkLst>
          <pc:spChg chg="mod">
            <ac:chgData name="Christopher  Morley" userId="956d9c3d-5bef-4f32-a742-25961893b5b0" providerId="ADAL" clId="{2F15254A-2052-45A1-96E4-6909857F0841}" dt="2024-01-28T18:41:59.603" v="1390"/>
            <ac:spMkLst>
              <pc:docMk/>
              <pc:sldMasterMk cId="3665821656" sldId="2147485153"/>
              <pc:sldLayoutMk cId="1479141342" sldId="2147485156"/>
              <ac:spMk id="3" creationId="{00000000-0000-0000-0000-000000000000}"/>
            </ac:spMkLst>
          </pc:spChg>
          <pc:spChg chg="mod">
            <ac:chgData name="Christopher  Morley" userId="956d9c3d-5bef-4f32-a742-25961893b5b0" providerId="ADAL" clId="{2F15254A-2052-45A1-96E4-6909857F0841}" dt="2024-01-28T18:41:59.603" v="1390"/>
            <ac:spMkLst>
              <pc:docMk/>
              <pc:sldMasterMk cId="3665821656" sldId="2147485153"/>
              <pc:sldLayoutMk cId="1479141342" sldId="2147485156"/>
              <ac:spMk id="4" creationId="{00000000-0000-0000-0000-000000000000}"/>
            </ac:spMkLst>
          </pc:spChg>
        </pc:sldLayoutChg>
        <pc:sldLayoutChg chg="del">
          <pc:chgData name="Christopher  Morley" userId="956d9c3d-5bef-4f32-a742-25961893b5b0" providerId="ADAL" clId="{2F15254A-2052-45A1-96E4-6909857F0841}" dt="2024-01-28T18:42:32.836" v="1392" actId="47"/>
          <pc:sldLayoutMkLst>
            <pc:docMk/>
            <pc:sldMasterMk cId="3665821656" sldId="2147485153"/>
            <pc:sldLayoutMk cId="182999883" sldId="2147485157"/>
          </pc:sldLayoutMkLst>
        </pc:sldLayoutChg>
        <pc:sldLayoutChg chg="del">
          <pc:chgData name="Christopher  Morley" userId="956d9c3d-5bef-4f32-a742-25961893b5b0" providerId="ADAL" clId="{2F15254A-2052-45A1-96E4-6909857F0841}" dt="2024-01-28T18:42:32.836" v="1392" actId="47"/>
          <pc:sldLayoutMkLst>
            <pc:docMk/>
            <pc:sldMasterMk cId="3665821656" sldId="2147485153"/>
            <pc:sldLayoutMk cId="3857839142" sldId="2147485158"/>
          </pc:sldLayoutMkLst>
        </pc:sldLayoutChg>
      </pc:sldMasterChg>
    </pc:docChg>
  </pc:docChgLst>
  <pc:docChgLst>
    <pc:chgData name="Christopher  Morley" userId="956d9c3d-5bef-4f32-a742-25961893b5b0" providerId="ADAL" clId="{2F918193-1707-41CC-A8ED-5AB67D96B505}"/>
    <pc:docChg chg="custSel modSld">
      <pc:chgData name="Christopher  Morley" userId="956d9c3d-5bef-4f32-a742-25961893b5b0" providerId="ADAL" clId="{2F918193-1707-41CC-A8ED-5AB67D96B505}" dt="2024-12-11T20:39:44.278" v="55" actId="1076"/>
      <pc:docMkLst>
        <pc:docMk/>
      </pc:docMkLst>
      <pc:sldChg chg="addSp delSp modSp mod">
        <pc:chgData name="Christopher  Morley" userId="956d9c3d-5bef-4f32-a742-25961893b5b0" providerId="ADAL" clId="{2F918193-1707-41CC-A8ED-5AB67D96B505}" dt="2024-12-11T20:39:44.278" v="55" actId="1076"/>
        <pc:sldMkLst>
          <pc:docMk/>
          <pc:sldMk cId="1694338086" sldId="826"/>
        </pc:sldMkLst>
        <pc:spChg chg="add del mod">
          <ac:chgData name="Christopher  Morley" userId="956d9c3d-5bef-4f32-a742-25961893b5b0" providerId="ADAL" clId="{2F918193-1707-41CC-A8ED-5AB67D96B505}" dt="2024-12-11T20:33:33.332" v="3"/>
          <ac:spMkLst>
            <pc:docMk/>
            <pc:sldMk cId="1694338086" sldId="826"/>
            <ac:spMk id="3" creationId="{67BF0547-AB8D-89D3-C645-CAD6AE2E4054}"/>
          </ac:spMkLst>
        </pc:spChg>
        <pc:spChg chg="add del mod">
          <ac:chgData name="Christopher  Morley" userId="956d9c3d-5bef-4f32-a742-25961893b5b0" providerId="ADAL" clId="{2F918193-1707-41CC-A8ED-5AB67D96B505}" dt="2024-12-11T20:38:17.166" v="25" actId="478"/>
          <ac:spMkLst>
            <pc:docMk/>
            <pc:sldMk cId="1694338086" sldId="826"/>
            <ac:spMk id="5" creationId="{A5DD60C9-8C3A-000B-89D0-559DE98E20CD}"/>
          </ac:spMkLst>
        </pc:spChg>
        <pc:spChg chg="add">
          <ac:chgData name="Christopher  Morley" userId="956d9c3d-5bef-4f32-a742-25961893b5b0" providerId="ADAL" clId="{2F918193-1707-41CC-A8ED-5AB67D96B505}" dt="2024-12-11T20:36:56.492" v="19"/>
          <ac:spMkLst>
            <pc:docMk/>
            <pc:sldMk cId="1694338086" sldId="826"/>
            <ac:spMk id="7" creationId="{A6B2B621-F0B9-5EE4-41D2-CB268A7FD460}"/>
          </ac:spMkLst>
        </pc:spChg>
        <pc:spChg chg="add mod">
          <ac:chgData name="Christopher  Morley" userId="956d9c3d-5bef-4f32-a742-25961893b5b0" providerId="ADAL" clId="{2F918193-1707-41CC-A8ED-5AB67D96B505}" dt="2024-12-11T20:36:58.747" v="20"/>
          <ac:spMkLst>
            <pc:docMk/>
            <pc:sldMk cId="1694338086" sldId="826"/>
            <ac:spMk id="8" creationId="{41EC3150-FD49-929B-EF14-CA51BBEF2939}"/>
          </ac:spMkLst>
        </pc:spChg>
        <pc:spChg chg="add mod">
          <ac:chgData name="Christopher  Morley" userId="956d9c3d-5bef-4f32-a742-25961893b5b0" providerId="ADAL" clId="{2F918193-1707-41CC-A8ED-5AB67D96B505}" dt="2024-12-11T20:39:44.278" v="55" actId="1076"/>
          <ac:spMkLst>
            <pc:docMk/>
            <pc:sldMk cId="1694338086" sldId="826"/>
            <ac:spMk id="10" creationId="{A65A3C15-086A-E72C-5D74-8687C7236C51}"/>
          </ac:spMkLst>
        </pc:spChg>
        <pc:picChg chg="del">
          <ac:chgData name="Christopher  Morley" userId="956d9c3d-5bef-4f32-a742-25961893b5b0" providerId="ADAL" clId="{2F918193-1707-41CC-A8ED-5AB67D96B505}" dt="2024-12-11T20:33:23.804" v="0" actId="478"/>
          <ac:picMkLst>
            <pc:docMk/>
            <pc:sldMk cId="1694338086" sldId="826"/>
            <ac:picMk id="2" creationId="{4F37CED1-600D-A059-EE26-B9ADE0C74D87}"/>
          </ac:picMkLst>
        </pc:picChg>
        <pc:picChg chg="add mod">
          <ac:chgData name="Christopher  Morley" userId="956d9c3d-5bef-4f32-a742-25961893b5b0" providerId="ADAL" clId="{2F918193-1707-41CC-A8ED-5AB67D96B505}" dt="2024-12-11T20:38:35.981" v="27" actId="1076"/>
          <ac:picMkLst>
            <pc:docMk/>
            <pc:sldMk cId="1694338086" sldId="826"/>
            <ac:picMk id="9" creationId="{4D9ED77B-F630-2518-68C8-D09BD9D20C63}"/>
          </ac:picMkLst>
        </pc:picChg>
      </pc:sldChg>
    </pc:docChg>
  </pc:docChgLst>
  <pc:docChgLst>
    <pc:chgData name="Christopher  Morley" userId="956d9c3d-5bef-4f32-a742-25961893b5b0" providerId="ADAL" clId="{48BC6897-637A-42B6-AD0D-1562AC696134}"/>
    <pc:docChg chg="modSld">
      <pc:chgData name="Christopher  Morley" userId="956d9c3d-5bef-4f32-a742-25961893b5b0" providerId="ADAL" clId="{48BC6897-637A-42B6-AD0D-1562AC696134}" dt="2023-11-13T20:11:22.062" v="0" actId="114"/>
      <pc:docMkLst>
        <pc:docMk/>
      </pc:docMkLst>
      <pc:sldChg chg="modSp mod">
        <pc:chgData name="Christopher  Morley" userId="956d9c3d-5bef-4f32-a742-25961893b5b0" providerId="ADAL" clId="{48BC6897-637A-42B6-AD0D-1562AC696134}" dt="2023-11-13T20:11:22.062" v="0" actId="114"/>
        <pc:sldMkLst>
          <pc:docMk/>
          <pc:sldMk cId="224473638" sldId="802"/>
        </pc:sldMkLst>
        <pc:spChg chg="mod">
          <ac:chgData name="Christopher  Morley" userId="956d9c3d-5bef-4f32-a742-25961893b5b0" providerId="ADAL" clId="{48BC6897-637A-42B6-AD0D-1562AC696134}" dt="2023-11-13T20:11:22.062" v="0" actId="114"/>
          <ac:spMkLst>
            <pc:docMk/>
            <pc:sldMk cId="224473638" sldId="802"/>
            <ac:spMk id="125" creationId="{27C9A0C7-5D3B-43A4-906A-958E42DE441F}"/>
          </ac:spMkLst>
        </pc:spChg>
      </pc:sldChg>
    </pc:docChg>
  </pc:docChgLst>
  <pc:docChgLst>
    <pc:chgData name="Christopher  Morley" userId="956d9c3d-5bef-4f32-a742-25961893b5b0" providerId="ADAL" clId="{D14D603A-5C41-4980-A266-E8759EDA62CE}"/>
    <pc:docChg chg="undo custSel addSld delSld modSld">
      <pc:chgData name="Christopher  Morley" userId="956d9c3d-5bef-4f32-a742-25961893b5b0" providerId="ADAL" clId="{D14D603A-5C41-4980-A266-E8759EDA62CE}" dt="2023-12-12T15:23:40.631" v="1398" actId="12"/>
      <pc:docMkLst>
        <pc:docMk/>
      </pc:docMkLst>
      <pc:sldChg chg="addSp delSp modSp mod">
        <pc:chgData name="Christopher  Morley" userId="956d9c3d-5bef-4f32-a742-25961893b5b0" providerId="ADAL" clId="{D14D603A-5C41-4980-A266-E8759EDA62CE}" dt="2023-12-12T14:13:23.602" v="8" actId="14100"/>
        <pc:sldMkLst>
          <pc:docMk/>
          <pc:sldMk cId="4151667803" sldId="828"/>
        </pc:sldMkLst>
        <pc:graphicFrameChg chg="add del mod">
          <ac:chgData name="Christopher  Morley" userId="956d9c3d-5bef-4f32-a742-25961893b5b0" providerId="ADAL" clId="{D14D603A-5C41-4980-A266-E8759EDA62CE}" dt="2023-12-12T14:12:58.882" v="4"/>
          <ac:graphicFrameMkLst>
            <pc:docMk/>
            <pc:sldMk cId="4151667803" sldId="828"/>
            <ac:graphicFrameMk id="2" creationId="{28ECA9F4-A8D8-8498-EF10-325DB6751004}"/>
          </ac:graphicFrameMkLst>
        </pc:graphicFrameChg>
        <pc:picChg chg="add del mod">
          <ac:chgData name="Christopher  Morley" userId="956d9c3d-5bef-4f32-a742-25961893b5b0" providerId="ADAL" clId="{D14D603A-5C41-4980-A266-E8759EDA62CE}" dt="2023-12-12T14:12:58.882" v="4"/>
          <ac:picMkLst>
            <pc:docMk/>
            <pc:sldMk cId="4151667803" sldId="828"/>
            <ac:picMk id="3" creationId="{00000000-0008-0000-0000-000002000000}"/>
          </ac:picMkLst>
        </pc:picChg>
        <pc:picChg chg="add del mod">
          <ac:chgData name="Christopher  Morley" userId="956d9c3d-5bef-4f32-a742-25961893b5b0" providerId="ADAL" clId="{D14D603A-5C41-4980-A266-E8759EDA62CE}" dt="2023-12-12T14:12:58.882" v="4"/>
          <ac:picMkLst>
            <pc:docMk/>
            <pc:sldMk cId="4151667803" sldId="828"/>
            <ac:picMk id="4" creationId="{00000000-0008-0000-0000-000011040000}"/>
          </ac:picMkLst>
        </pc:picChg>
        <pc:picChg chg="add del mod">
          <ac:chgData name="Christopher  Morley" userId="956d9c3d-5bef-4f32-a742-25961893b5b0" providerId="ADAL" clId="{D14D603A-5C41-4980-A266-E8759EDA62CE}" dt="2023-12-12T14:12:58.882" v="4"/>
          <ac:picMkLst>
            <pc:docMk/>
            <pc:sldMk cId="4151667803" sldId="828"/>
            <ac:picMk id="5" creationId="{00000000-0008-0000-0000-000012040000}"/>
          </ac:picMkLst>
        </pc:picChg>
        <pc:picChg chg="add del mod">
          <ac:chgData name="Christopher  Morley" userId="956d9c3d-5bef-4f32-a742-25961893b5b0" providerId="ADAL" clId="{D14D603A-5C41-4980-A266-E8759EDA62CE}" dt="2023-12-12T14:12:58.882" v="4"/>
          <ac:picMkLst>
            <pc:docMk/>
            <pc:sldMk cId="4151667803" sldId="828"/>
            <ac:picMk id="7" creationId="{00000000-0008-0000-0000-000013040000}"/>
          </ac:picMkLst>
        </pc:picChg>
        <pc:picChg chg="add del mod">
          <ac:chgData name="Christopher  Morley" userId="956d9c3d-5bef-4f32-a742-25961893b5b0" providerId="ADAL" clId="{D14D603A-5C41-4980-A266-E8759EDA62CE}" dt="2023-12-12T14:12:58.882" v="4"/>
          <ac:picMkLst>
            <pc:docMk/>
            <pc:sldMk cId="4151667803" sldId="828"/>
            <ac:picMk id="8" creationId="{00000000-0008-0000-0000-000017040000}"/>
          </ac:picMkLst>
        </pc:picChg>
        <pc:picChg chg="add del mod">
          <ac:chgData name="Christopher  Morley" userId="956d9c3d-5bef-4f32-a742-25961893b5b0" providerId="ADAL" clId="{D14D603A-5C41-4980-A266-E8759EDA62CE}" dt="2023-12-12T14:12:58.882" v="4"/>
          <ac:picMkLst>
            <pc:docMk/>
            <pc:sldMk cId="4151667803" sldId="828"/>
            <ac:picMk id="9" creationId="{00000000-0008-0000-0000-000019040000}"/>
          </ac:picMkLst>
        </pc:picChg>
        <pc:picChg chg="add del mod">
          <ac:chgData name="Christopher  Morley" userId="956d9c3d-5bef-4f32-a742-25961893b5b0" providerId="ADAL" clId="{D14D603A-5C41-4980-A266-E8759EDA62CE}" dt="2023-12-12T14:12:58.882" v="4"/>
          <ac:picMkLst>
            <pc:docMk/>
            <pc:sldMk cId="4151667803" sldId="828"/>
            <ac:picMk id="10" creationId="{00000000-0008-0000-0000-00001C040000}"/>
          </ac:picMkLst>
        </pc:picChg>
        <pc:picChg chg="add del mod">
          <ac:chgData name="Christopher  Morley" userId="956d9c3d-5bef-4f32-a742-25961893b5b0" providerId="ADAL" clId="{D14D603A-5C41-4980-A266-E8759EDA62CE}" dt="2023-12-12T14:12:58.882" v="4"/>
          <ac:picMkLst>
            <pc:docMk/>
            <pc:sldMk cId="4151667803" sldId="828"/>
            <ac:picMk id="11" creationId="{00000000-0008-0000-0000-00001D040000}"/>
          </ac:picMkLst>
        </pc:picChg>
        <pc:picChg chg="add del mod">
          <ac:chgData name="Christopher  Morley" userId="956d9c3d-5bef-4f32-a742-25961893b5b0" providerId="ADAL" clId="{D14D603A-5C41-4980-A266-E8759EDA62CE}" dt="2023-12-12T14:12:58.882" v="4"/>
          <ac:picMkLst>
            <pc:docMk/>
            <pc:sldMk cId="4151667803" sldId="828"/>
            <ac:picMk id="12" creationId="{BCB99B86-83E2-470C-9263-C0E9C6E3A746}"/>
          </ac:picMkLst>
        </pc:picChg>
        <pc:picChg chg="add mod">
          <ac:chgData name="Christopher  Morley" userId="956d9c3d-5bef-4f32-a742-25961893b5b0" providerId="ADAL" clId="{D14D603A-5C41-4980-A266-E8759EDA62CE}" dt="2023-12-12T14:13:23.602" v="8" actId="14100"/>
          <ac:picMkLst>
            <pc:docMk/>
            <pc:sldMk cId="4151667803" sldId="828"/>
            <ac:picMk id="13" creationId="{E9CB560E-9190-F08D-2039-7AD2BB1F28CC}"/>
          </ac:picMkLst>
        </pc:picChg>
        <pc:picChg chg="del mod">
          <ac:chgData name="Christopher  Morley" userId="956d9c3d-5bef-4f32-a742-25961893b5b0" providerId="ADAL" clId="{D14D603A-5C41-4980-A266-E8759EDA62CE}" dt="2023-12-12T14:08:45.556" v="2" actId="478"/>
          <ac:picMkLst>
            <pc:docMk/>
            <pc:sldMk cId="4151667803" sldId="828"/>
            <ac:picMk id="23" creationId="{74682BBC-3127-56A6-760A-01EF5A0D6C33}"/>
          </ac:picMkLst>
        </pc:picChg>
        <pc:picChg chg="add del mod">
          <ac:chgData name="Christopher  Morley" userId="956d9c3d-5bef-4f32-a742-25961893b5b0" providerId="ADAL" clId="{D14D603A-5C41-4980-A266-E8759EDA62CE}" dt="2023-12-12T14:12:58.882" v="4"/>
          <ac:picMkLst>
            <pc:docMk/>
            <pc:sldMk cId="4151667803" sldId="828"/>
            <ac:picMk id="2058" creationId="{12194B99-48DF-143D-6303-32B950BE3AF0}"/>
          </ac:picMkLst>
        </pc:picChg>
        <pc:picChg chg="add del mod">
          <ac:chgData name="Christopher  Morley" userId="956d9c3d-5bef-4f32-a742-25961893b5b0" providerId="ADAL" clId="{D14D603A-5C41-4980-A266-E8759EDA62CE}" dt="2023-12-12T14:12:58.882" v="4"/>
          <ac:picMkLst>
            <pc:docMk/>
            <pc:sldMk cId="4151667803" sldId="828"/>
            <ac:picMk id="2059" creationId="{2D0BAD85-BDDD-C7D3-E272-8CA191056FB4}"/>
          </ac:picMkLst>
        </pc:picChg>
        <pc:picChg chg="add del mod">
          <ac:chgData name="Christopher  Morley" userId="956d9c3d-5bef-4f32-a742-25961893b5b0" providerId="ADAL" clId="{D14D603A-5C41-4980-A266-E8759EDA62CE}" dt="2023-12-12T14:12:58.882" v="4"/>
          <ac:picMkLst>
            <pc:docMk/>
            <pc:sldMk cId="4151667803" sldId="828"/>
            <ac:picMk id="2060" creationId="{C81D7B77-689B-3CDD-448B-02E287DA030B}"/>
          </ac:picMkLst>
        </pc:picChg>
        <pc:picChg chg="add del mod">
          <ac:chgData name="Christopher  Morley" userId="956d9c3d-5bef-4f32-a742-25961893b5b0" providerId="ADAL" clId="{D14D603A-5C41-4980-A266-E8759EDA62CE}" dt="2023-12-12T14:12:58.882" v="4"/>
          <ac:picMkLst>
            <pc:docMk/>
            <pc:sldMk cId="4151667803" sldId="828"/>
            <ac:picMk id="2061" creationId="{17854FBB-80A6-1D3F-6C6D-0A668B85791F}"/>
          </ac:picMkLst>
        </pc:picChg>
        <pc:picChg chg="add del mod">
          <ac:chgData name="Christopher  Morley" userId="956d9c3d-5bef-4f32-a742-25961893b5b0" providerId="ADAL" clId="{D14D603A-5C41-4980-A266-E8759EDA62CE}" dt="2023-12-12T14:12:58.882" v="4"/>
          <ac:picMkLst>
            <pc:docMk/>
            <pc:sldMk cId="4151667803" sldId="828"/>
            <ac:picMk id="2062" creationId="{1E2874E2-A248-AF06-62EE-95916BADF914}"/>
          </ac:picMkLst>
        </pc:picChg>
        <pc:picChg chg="add del mod">
          <ac:chgData name="Christopher  Morley" userId="956d9c3d-5bef-4f32-a742-25961893b5b0" providerId="ADAL" clId="{D14D603A-5C41-4980-A266-E8759EDA62CE}" dt="2023-12-12T14:12:58.882" v="4"/>
          <ac:picMkLst>
            <pc:docMk/>
            <pc:sldMk cId="4151667803" sldId="828"/>
            <ac:picMk id="2063" creationId="{3F01A5C1-D76B-E65B-9889-9DCCB19786F7}"/>
          </ac:picMkLst>
        </pc:picChg>
        <pc:picChg chg="add del mod">
          <ac:chgData name="Christopher  Morley" userId="956d9c3d-5bef-4f32-a742-25961893b5b0" providerId="ADAL" clId="{D14D603A-5C41-4980-A266-E8759EDA62CE}" dt="2023-12-12T14:12:58.882" v="4"/>
          <ac:picMkLst>
            <pc:docMk/>
            <pc:sldMk cId="4151667803" sldId="828"/>
            <ac:picMk id="2064" creationId="{E73E559B-F8F9-D17A-C058-04B5147937BC}"/>
          </ac:picMkLst>
        </pc:picChg>
        <pc:picChg chg="add del mod">
          <ac:chgData name="Christopher  Morley" userId="956d9c3d-5bef-4f32-a742-25961893b5b0" providerId="ADAL" clId="{D14D603A-5C41-4980-A266-E8759EDA62CE}" dt="2023-12-12T14:12:58.882" v="4"/>
          <ac:picMkLst>
            <pc:docMk/>
            <pc:sldMk cId="4151667803" sldId="828"/>
            <ac:picMk id="2065" creationId="{82994971-D214-8A86-BF12-7402FB3FC322}"/>
          </ac:picMkLst>
        </pc:picChg>
      </pc:sldChg>
      <pc:sldChg chg="add">
        <pc:chgData name="Christopher  Morley" userId="956d9c3d-5bef-4f32-a742-25961893b5b0" providerId="ADAL" clId="{D14D603A-5C41-4980-A266-E8759EDA62CE}" dt="2023-11-29T11:57:51.518" v="0"/>
        <pc:sldMkLst>
          <pc:docMk/>
          <pc:sldMk cId="3363797720" sldId="829"/>
        </pc:sldMkLst>
      </pc:sldChg>
      <pc:sldChg chg="modSp add mod">
        <pc:chgData name="Christopher  Morley" userId="956d9c3d-5bef-4f32-a742-25961893b5b0" providerId="ADAL" clId="{D14D603A-5C41-4980-A266-E8759EDA62CE}" dt="2023-12-12T14:15:20.766" v="26" actId="1076"/>
        <pc:sldMkLst>
          <pc:docMk/>
          <pc:sldMk cId="226709524" sldId="830"/>
        </pc:sldMkLst>
        <pc:spChg chg="mod">
          <ac:chgData name="Christopher  Morley" userId="956d9c3d-5bef-4f32-a742-25961893b5b0" providerId="ADAL" clId="{D14D603A-5C41-4980-A266-E8759EDA62CE}" dt="2023-12-12T14:15:20.766" v="26" actId="1076"/>
          <ac:spMkLst>
            <pc:docMk/>
            <pc:sldMk cId="226709524" sldId="830"/>
            <ac:spMk id="46082" creationId="{96DBE0A7-C9B2-4B13-B4A3-FD471848D970}"/>
          </ac:spMkLst>
        </pc:spChg>
      </pc:sldChg>
      <pc:sldChg chg="addSp delSp modSp add mod">
        <pc:chgData name="Christopher  Morley" userId="956d9c3d-5bef-4f32-a742-25961893b5b0" providerId="ADAL" clId="{D14D603A-5C41-4980-A266-E8759EDA62CE}" dt="2023-12-12T14:32:06.364" v="597" actId="6549"/>
        <pc:sldMkLst>
          <pc:docMk/>
          <pc:sldMk cId="4054147958" sldId="831"/>
        </pc:sldMkLst>
        <pc:spChg chg="add mod">
          <ac:chgData name="Christopher  Morley" userId="956d9c3d-5bef-4f32-a742-25961893b5b0" providerId="ADAL" clId="{D14D603A-5C41-4980-A266-E8759EDA62CE}" dt="2023-12-12T14:32:06.364" v="597" actId="6549"/>
          <ac:spMkLst>
            <pc:docMk/>
            <pc:sldMk cId="4054147958" sldId="831"/>
            <ac:spMk id="3" creationId="{B202A766-BE5B-EE9E-9A47-2DBA1577A7E3}"/>
          </ac:spMkLst>
        </pc:spChg>
        <pc:spChg chg="add mod">
          <ac:chgData name="Christopher  Morley" userId="956d9c3d-5bef-4f32-a742-25961893b5b0" providerId="ADAL" clId="{D14D603A-5C41-4980-A266-E8759EDA62CE}" dt="2023-12-12T14:28:01.997" v="218" actId="1076"/>
          <ac:spMkLst>
            <pc:docMk/>
            <pc:sldMk cId="4054147958" sldId="831"/>
            <ac:spMk id="4" creationId="{BF58C055-9A93-EB22-D2BD-27B78D844F32}"/>
          </ac:spMkLst>
        </pc:spChg>
        <pc:spChg chg="del">
          <ac:chgData name="Christopher  Morley" userId="956d9c3d-5bef-4f32-a742-25961893b5b0" providerId="ADAL" clId="{D14D603A-5C41-4980-A266-E8759EDA62CE}" dt="2023-12-12T14:15:34.714" v="28" actId="478"/>
          <ac:spMkLst>
            <pc:docMk/>
            <pc:sldMk cId="4054147958" sldId="831"/>
            <ac:spMk id="46082" creationId="{96DBE0A7-C9B2-4B13-B4A3-FD471848D970}"/>
          </ac:spMkLst>
        </pc:spChg>
      </pc:sldChg>
      <pc:sldChg chg="addSp modSp add mod">
        <pc:chgData name="Christopher  Morley" userId="956d9c3d-5bef-4f32-a742-25961893b5b0" providerId="ADAL" clId="{D14D603A-5C41-4980-A266-E8759EDA62CE}" dt="2023-12-12T14:24:52.648" v="149"/>
        <pc:sldMkLst>
          <pc:docMk/>
          <pc:sldMk cId="3080806406" sldId="832"/>
        </pc:sldMkLst>
        <pc:spChg chg="add mod">
          <ac:chgData name="Christopher  Morley" userId="956d9c3d-5bef-4f32-a742-25961893b5b0" providerId="ADAL" clId="{D14D603A-5C41-4980-A266-E8759EDA62CE}" dt="2023-12-12T14:24:52.648" v="149"/>
          <ac:spMkLst>
            <pc:docMk/>
            <pc:sldMk cId="3080806406" sldId="832"/>
            <ac:spMk id="2" creationId="{A65F16F0-B652-9309-6FFB-8A3EF80B8517}"/>
          </ac:spMkLst>
        </pc:spChg>
        <pc:spChg chg="mod">
          <ac:chgData name="Christopher  Morley" userId="956d9c3d-5bef-4f32-a742-25961893b5b0" providerId="ADAL" clId="{D14D603A-5C41-4980-A266-E8759EDA62CE}" dt="2023-12-12T14:20:29.071" v="73" actId="12"/>
          <ac:spMkLst>
            <pc:docMk/>
            <pc:sldMk cId="3080806406" sldId="832"/>
            <ac:spMk id="3" creationId="{B202A766-BE5B-EE9E-9A47-2DBA1577A7E3}"/>
          </ac:spMkLst>
        </pc:spChg>
      </pc:sldChg>
      <pc:sldChg chg="addSp modSp add mod">
        <pc:chgData name="Christopher  Morley" userId="956d9c3d-5bef-4f32-a742-25961893b5b0" providerId="ADAL" clId="{D14D603A-5C41-4980-A266-E8759EDA62CE}" dt="2023-12-12T14:26:21.737" v="159" actId="12"/>
        <pc:sldMkLst>
          <pc:docMk/>
          <pc:sldMk cId="2218629238" sldId="833"/>
        </pc:sldMkLst>
        <pc:spChg chg="add mod">
          <ac:chgData name="Christopher  Morley" userId="956d9c3d-5bef-4f32-a742-25961893b5b0" providerId="ADAL" clId="{D14D603A-5C41-4980-A266-E8759EDA62CE}" dt="2023-12-12T14:24:58.514" v="150"/>
          <ac:spMkLst>
            <pc:docMk/>
            <pc:sldMk cId="2218629238" sldId="833"/>
            <ac:spMk id="2" creationId="{5C514BA0-FEAF-67BD-2C8E-DF1C63AB8D94}"/>
          </ac:spMkLst>
        </pc:spChg>
        <pc:spChg chg="mod">
          <ac:chgData name="Christopher  Morley" userId="956d9c3d-5bef-4f32-a742-25961893b5b0" providerId="ADAL" clId="{D14D603A-5C41-4980-A266-E8759EDA62CE}" dt="2023-12-12T14:26:21.737" v="159" actId="12"/>
          <ac:spMkLst>
            <pc:docMk/>
            <pc:sldMk cId="2218629238" sldId="833"/>
            <ac:spMk id="3" creationId="{B202A766-BE5B-EE9E-9A47-2DBA1577A7E3}"/>
          </ac:spMkLst>
        </pc:spChg>
      </pc:sldChg>
      <pc:sldChg chg="modSp add mod">
        <pc:chgData name="Christopher  Morley" userId="956d9c3d-5bef-4f32-a742-25961893b5b0" providerId="ADAL" clId="{D14D603A-5C41-4980-A266-E8759EDA62CE}" dt="2023-12-12T14:26:11.055" v="158" actId="12"/>
        <pc:sldMkLst>
          <pc:docMk/>
          <pc:sldMk cId="4189121639" sldId="834"/>
        </pc:sldMkLst>
        <pc:spChg chg="mod">
          <ac:chgData name="Christopher  Morley" userId="956d9c3d-5bef-4f32-a742-25961893b5b0" providerId="ADAL" clId="{D14D603A-5C41-4980-A266-E8759EDA62CE}" dt="2023-12-12T14:26:11.055" v="158" actId="12"/>
          <ac:spMkLst>
            <pc:docMk/>
            <pc:sldMk cId="4189121639" sldId="834"/>
            <ac:spMk id="3" creationId="{B202A766-BE5B-EE9E-9A47-2DBA1577A7E3}"/>
          </ac:spMkLst>
        </pc:spChg>
      </pc:sldChg>
      <pc:sldChg chg="add">
        <pc:chgData name="Christopher  Morley" userId="956d9c3d-5bef-4f32-a742-25961893b5b0" providerId="ADAL" clId="{D14D603A-5C41-4980-A266-E8759EDA62CE}" dt="2023-12-12T14:27:14.315" v="160" actId="2890"/>
        <pc:sldMkLst>
          <pc:docMk/>
          <pc:sldMk cId="102936407" sldId="835"/>
        </pc:sldMkLst>
      </pc:sldChg>
      <pc:sldChg chg="modSp add del mod">
        <pc:chgData name="Christopher  Morley" userId="956d9c3d-5bef-4f32-a742-25961893b5b0" providerId="ADAL" clId="{D14D603A-5C41-4980-A266-E8759EDA62CE}" dt="2023-12-12T14:52:26.945" v="831" actId="2696"/>
        <pc:sldMkLst>
          <pc:docMk/>
          <pc:sldMk cId="1380434061" sldId="836"/>
        </pc:sldMkLst>
        <pc:spChg chg="mod">
          <ac:chgData name="Christopher  Morley" userId="956d9c3d-5bef-4f32-a742-25961893b5b0" providerId="ADAL" clId="{D14D603A-5C41-4980-A266-E8759EDA62CE}" dt="2023-12-12T14:51:51.972" v="829" actId="5793"/>
          <ac:spMkLst>
            <pc:docMk/>
            <pc:sldMk cId="1380434061" sldId="836"/>
            <ac:spMk id="3" creationId="{B202A766-BE5B-EE9E-9A47-2DBA1577A7E3}"/>
          </ac:spMkLst>
        </pc:spChg>
      </pc:sldChg>
      <pc:sldChg chg="add">
        <pc:chgData name="Christopher  Morley" userId="956d9c3d-5bef-4f32-a742-25961893b5b0" providerId="ADAL" clId="{D14D603A-5C41-4980-A266-E8759EDA62CE}" dt="2023-12-12T14:52:20.318" v="830" actId="2890"/>
        <pc:sldMkLst>
          <pc:docMk/>
          <pc:sldMk cId="2329589912" sldId="837"/>
        </pc:sldMkLst>
      </pc:sldChg>
      <pc:sldChg chg="modSp add mod">
        <pc:chgData name="Christopher  Morley" userId="956d9c3d-5bef-4f32-a742-25961893b5b0" providerId="ADAL" clId="{D14D603A-5C41-4980-A266-E8759EDA62CE}" dt="2023-12-12T15:17:09.732" v="1160" actId="20577"/>
        <pc:sldMkLst>
          <pc:docMk/>
          <pc:sldMk cId="4285543203" sldId="838"/>
        </pc:sldMkLst>
        <pc:spChg chg="mod">
          <ac:chgData name="Christopher  Morley" userId="956d9c3d-5bef-4f32-a742-25961893b5b0" providerId="ADAL" clId="{D14D603A-5C41-4980-A266-E8759EDA62CE}" dt="2023-12-12T15:17:09.732" v="1160" actId="20577"/>
          <ac:spMkLst>
            <pc:docMk/>
            <pc:sldMk cId="4285543203" sldId="838"/>
            <ac:spMk id="3" creationId="{B202A766-BE5B-EE9E-9A47-2DBA1577A7E3}"/>
          </ac:spMkLst>
        </pc:spChg>
      </pc:sldChg>
      <pc:sldChg chg="modSp add mod">
        <pc:chgData name="Christopher  Morley" userId="956d9c3d-5bef-4f32-a742-25961893b5b0" providerId="ADAL" clId="{D14D603A-5C41-4980-A266-E8759EDA62CE}" dt="2023-12-12T15:23:40.631" v="1398" actId="12"/>
        <pc:sldMkLst>
          <pc:docMk/>
          <pc:sldMk cId="666794536" sldId="839"/>
        </pc:sldMkLst>
        <pc:spChg chg="mod">
          <ac:chgData name="Christopher  Morley" userId="956d9c3d-5bef-4f32-a742-25961893b5b0" providerId="ADAL" clId="{D14D603A-5C41-4980-A266-E8759EDA62CE}" dt="2023-12-12T15:23:40.631" v="1398" actId="12"/>
          <ac:spMkLst>
            <pc:docMk/>
            <pc:sldMk cId="666794536" sldId="839"/>
            <ac:spMk id="3" creationId="{B202A766-BE5B-EE9E-9A47-2DBA1577A7E3}"/>
          </ac:spMkLst>
        </pc:spChg>
        <pc:spChg chg="mod">
          <ac:chgData name="Christopher  Morley" userId="956d9c3d-5bef-4f32-a742-25961893b5b0" providerId="ADAL" clId="{D14D603A-5C41-4980-A266-E8759EDA62CE}" dt="2023-12-12T15:21:34.592" v="1331" actId="14100"/>
          <ac:spMkLst>
            <pc:docMk/>
            <pc:sldMk cId="666794536" sldId="839"/>
            <ac:spMk id="4" creationId="{BF58C055-9A93-EB22-D2BD-27B78D844F32}"/>
          </ac:spMkLst>
        </pc:spChg>
      </pc:sldChg>
    </pc:docChg>
  </pc:docChgLst>
  <pc:docChgLst>
    <pc:chgData name="Christopher  Morley" userId="956d9c3d-5bef-4f32-a742-25961893b5b0" providerId="ADAL" clId="{1A882056-6DBE-45DC-888A-517FC1542463}"/>
    <pc:docChg chg="custSel modSld">
      <pc:chgData name="Christopher  Morley" userId="956d9c3d-5bef-4f32-a742-25961893b5b0" providerId="ADAL" clId="{1A882056-6DBE-45DC-888A-517FC1542463}" dt="2024-05-09T16:55:41.683" v="14" actId="14100"/>
      <pc:docMkLst>
        <pc:docMk/>
      </pc:docMkLst>
      <pc:sldChg chg="addSp delSp modSp mod">
        <pc:chgData name="Christopher  Morley" userId="956d9c3d-5bef-4f32-a742-25961893b5b0" providerId="ADAL" clId="{1A882056-6DBE-45DC-888A-517FC1542463}" dt="2024-05-09T16:55:41.683" v="14" actId="14100"/>
        <pc:sldMkLst>
          <pc:docMk/>
          <pc:sldMk cId="0" sldId="304"/>
        </pc:sldMkLst>
        <pc:picChg chg="add mod">
          <ac:chgData name="Christopher  Morley" userId="956d9c3d-5bef-4f32-a742-25961893b5b0" providerId="ADAL" clId="{1A882056-6DBE-45DC-888A-517FC1542463}" dt="2024-05-09T16:55:41.683" v="14" actId="14100"/>
          <ac:picMkLst>
            <pc:docMk/>
            <pc:sldMk cId="0" sldId="304"/>
            <ac:picMk id="4" creationId="{120440C8-52A7-0431-947E-BBE8257D9B7A}"/>
          </ac:picMkLst>
        </pc:picChg>
        <pc:picChg chg="del mod">
          <ac:chgData name="Christopher  Morley" userId="956d9c3d-5bef-4f32-a742-25961893b5b0" providerId="ADAL" clId="{1A882056-6DBE-45DC-888A-517FC1542463}" dt="2024-05-09T11:52:03.714" v="4" actId="478"/>
          <ac:picMkLst>
            <pc:docMk/>
            <pc:sldMk cId="0" sldId="304"/>
            <ac:picMk id="4" creationId="{606BA3C7-0438-9796-98CE-F69B32E45E55}"/>
          </ac:picMkLst>
        </pc:picChg>
        <pc:picChg chg="add del mod">
          <ac:chgData name="Christopher  Morley" userId="956d9c3d-5bef-4f32-a742-25961893b5b0" providerId="ADAL" clId="{1A882056-6DBE-45DC-888A-517FC1542463}" dt="2024-05-09T16:55:33.540" v="12" actId="478"/>
          <ac:picMkLst>
            <pc:docMk/>
            <pc:sldMk cId="0" sldId="304"/>
            <ac:picMk id="5" creationId="{2F467626-67A8-1F4C-96F3-64AD19E90C5D}"/>
          </ac:picMkLst>
        </pc:picChg>
        <pc:picChg chg="mod">
          <ac:chgData name="Christopher  Morley" userId="956d9c3d-5bef-4f32-a742-25961893b5b0" providerId="ADAL" clId="{1A882056-6DBE-45DC-888A-517FC1542463}" dt="2024-05-09T11:51:22.422" v="0" actId="1076"/>
          <ac:picMkLst>
            <pc:docMk/>
            <pc:sldMk cId="0" sldId="304"/>
            <ac:picMk id="5122" creationId="{A314E458-5E52-45D7-89B6-EDCDCBAEC87C}"/>
          </ac:picMkLst>
        </pc:picChg>
      </pc:sldChg>
    </pc:docChg>
  </pc:docChgLst>
  <pc:docChgLst>
    <pc:chgData name="Christopher  Morley" userId="956d9c3d-5bef-4f32-a742-25961893b5b0" providerId="ADAL" clId="{A410141D-1719-4366-94F7-5D8C8CC10DF3}"/>
    <pc:docChg chg="modSld sldOrd">
      <pc:chgData name="Christopher  Morley" userId="956d9c3d-5bef-4f32-a742-25961893b5b0" providerId="ADAL" clId="{A410141D-1719-4366-94F7-5D8C8CC10DF3}" dt="2024-06-12T12:20:35.476" v="9"/>
      <pc:docMkLst>
        <pc:docMk/>
      </pc:docMkLst>
      <pc:sldChg chg="ord">
        <pc:chgData name="Christopher  Morley" userId="956d9c3d-5bef-4f32-a742-25961893b5b0" providerId="ADAL" clId="{A410141D-1719-4366-94F7-5D8C8CC10DF3}" dt="2024-06-12T12:16:46.142" v="5"/>
        <pc:sldMkLst>
          <pc:docMk/>
          <pc:sldMk cId="0" sldId="256"/>
        </pc:sldMkLst>
      </pc:sldChg>
      <pc:sldChg chg="ord">
        <pc:chgData name="Christopher  Morley" userId="956d9c3d-5bef-4f32-a742-25961893b5b0" providerId="ADAL" clId="{A410141D-1719-4366-94F7-5D8C8CC10DF3}" dt="2024-06-12T12:16:46.142" v="5"/>
        <pc:sldMkLst>
          <pc:docMk/>
          <pc:sldMk cId="0" sldId="257"/>
        </pc:sldMkLst>
      </pc:sldChg>
      <pc:sldChg chg="ord">
        <pc:chgData name="Christopher  Morley" userId="956d9c3d-5bef-4f32-a742-25961893b5b0" providerId="ADAL" clId="{A410141D-1719-4366-94F7-5D8C8CC10DF3}" dt="2024-06-12T12:16:46.142" v="5"/>
        <pc:sldMkLst>
          <pc:docMk/>
          <pc:sldMk cId="0" sldId="258"/>
        </pc:sldMkLst>
      </pc:sldChg>
      <pc:sldChg chg="ord">
        <pc:chgData name="Christopher  Morley" userId="956d9c3d-5bef-4f32-a742-25961893b5b0" providerId="ADAL" clId="{A410141D-1719-4366-94F7-5D8C8CC10DF3}" dt="2024-06-12T12:16:46.142" v="5"/>
        <pc:sldMkLst>
          <pc:docMk/>
          <pc:sldMk cId="0" sldId="260"/>
        </pc:sldMkLst>
      </pc:sldChg>
      <pc:sldChg chg="ord">
        <pc:chgData name="Christopher  Morley" userId="956d9c3d-5bef-4f32-a742-25961893b5b0" providerId="ADAL" clId="{A410141D-1719-4366-94F7-5D8C8CC10DF3}" dt="2024-06-12T12:16:46.142" v="5"/>
        <pc:sldMkLst>
          <pc:docMk/>
          <pc:sldMk cId="0" sldId="261"/>
        </pc:sldMkLst>
      </pc:sldChg>
      <pc:sldChg chg="ord">
        <pc:chgData name="Christopher  Morley" userId="956d9c3d-5bef-4f32-a742-25961893b5b0" providerId="ADAL" clId="{A410141D-1719-4366-94F7-5D8C8CC10DF3}" dt="2024-06-12T12:16:46.142" v="5"/>
        <pc:sldMkLst>
          <pc:docMk/>
          <pc:sldMk cId="0" sldId="262"/>
        </pc:sldMkLst>
      </pc:sldChg>
      <pc:sldChg chg="ord">
        <pc:chgData name="Christopher  Morley" userId="956d9c3d-5bef-4f32-a742-25961893b5b0" providerId="ADAL" clId="{A410141D-1719-4366-94F7-5D8C8CC10DF3}" dt="2024-06-12T12:16:46.142" v="5"/>
        <pc:sldMkLst>
          <pc:docMk/>
          <pc:sldMk cId="0" sldId="263"/>
        </pc:sldMkLst>
      </pc:sldChg>
      <pc:sldChg chg="ord">
        <pc:chgData name="Christopher  Morley" userId="956d9c3d-5bef-4f32-a742-25961893b5b0" providerId="ADAL" clId="{A410141D-1719-4366-94F7-5D8C8CC10DF3}" dt="2024-06-12T12:16:46.142" v="5"/>
        <pc:sldMkLst>
          <pc:docMk/>
          <pc:sldMk cId="0" sldId="264"/>
        </pc:sldMkLst>
      </pc:sldChg>
      <pc:sldChg chg="ord">
        <pc:chgData name="Christopher  Morley" userId="956d9c3d-5bef-4f32-a742-25961893b5b0" providerId="ADAL" clId="{A410141D-1719-4366-94F7-5D8C8CC10DF3}" dt="2024-06-12T12:16:46.142" v="5"/>
        <pc:sldMkLst>
          <pc:docMk/>
          <pc:sldMk cId="0" sldId="265"/>
        </pc:sldMkLst>
      </pc:sldChg>
      <pc:sldChg chg="ord">
        <pc:chgData name="Christopher  Morley" userId="956d9c3d-5bef-4f32-a742-25961893b5b0" providerId="ADAL" clId="{A410141D-1719-4366-94F7-5D8C8CC10DF3}" dt="2024-06-12T12:16:46.142" v="5"/>
        <pc:sldMkLst>
          <pc:docMk/>
          <pc:sldMk cId="0" sldId="266"/>
        </pc:sldMkLst>
      </pc:sldChg>
      <pc:sldChg chg="ord">
        <pc:chgData name="Christopher  Morley" userId="956d9c3d-5bef-4f32-a742-25961893b5b0" providerId="ADAL" clId="{A410141D-1719-4366-94F7-5D8C8CC10DF3}" dt="2024-06-12T12:16:46.142" v="5"/>
        <pc:sldMkLst>
          <pc:docMk/>
          <pc:sldMk cId="0" sldId="267"/>
        </pc:sldMkLst>
      </pc:sldChg>
      <pc:sldChg chg="ord">
        <pc:chgData name="Christopher  Morley" userId="956d9c3d-5bef-4f32-a742-25961893b5b0" providerId="ADAL" clId="{A410141D-1719-4366-94F7-5D8C8CC10DF3}" dt="2024-06-12T12:16:46.142" v="5"/>
        <pc:sldMkLst>
          <pc:docMk/>
          <pc:sldMk cId="0" sldId="268"/>
        </pc:sldMkLst>
      </pc:sldChg>
      <pc:sldChg chg="ord">
        <pc:chgData name="Christopher  Morley" userId="956d9c3d-5bef-4f32-a742-25961893b5b0" providerId="ADAL" clId="{A410141D-1719-4366-94F7-5D8C8CC10DF3}" dt="2024-06-12T12:16:46.142" v="5"/>
        <pc:sldMkLst>
          <pc:docMk/>
          <pc:sldMk cId="0" sldId="269"/>
        </pc:sldMkLst>
      </pc:sldChg>
      <pc:sldChg chg="ord">
        <pc:chgData name="Christopher  Morley" userId="956d9c3d-5bef-4f32-a742-25961893b5b0" providerId="ADAL" clId="{A410141D-1719-4366-94F7-5D8C8CC10DF3}" dt="2024-06-12T12:16:46.142" v="5"/>
        <pc:sldMkLst>
          <pc:docMk/>
          <pc:sldMk cId="0" sldId="270"/>
        </pc:sldMkLst>
      </pc:sldChg>
      <pc:sldChg chg="ord">
        <pc:chgData name="Christopher  Morley" userId="956d9c3d-5bef-4f32-a742-25961893b5b0" providerId="ADAL" clId="{A410141D-1719-4366-94F7-5D8C8CC10DF3}" dt="2024-06-12T12:16:46.142" v="5"/>
        <pc:sldMkLst>
          <pc:docMk/>
          <pc:sldMk cId="0" sldId="661"/>
        </pc:sldMkLst>
      </pc:sldChg>
      <pc:sldChg chg="ord">
        <pc:chgData name="Christopher  Morley" userId="956d9c3d-5bef-4f32-a742-25961893b5b0" providerId="ADAL" clId="{A410141D-1719-4366-94F7-5D8C8CC10DF3}" dt="2024-06-12T12:16:46.142" v="5"/>
        <pc:sldMkLst>
          <pc:docMk/>
          <pc:sldMk cId="0" sldId="662"/>
        </pc:sldMkLst>
      </pc:sldChg>
      <pc:sldChg chg="ord">
        <pc:chgData name="Christopher  Morley" userId="956d9c3d-5bef-4f32-a742-25961893b5b0" providerId="ADAL" clId="{A410141D-1719-4366-94F7-5D8C8CC10DF3}" dt="2024-06-12T12:16:46.142" v="5"/>
        <pc:sldMkLst>
          <pc:docMk/>
          <pc:sldMk cId="0" sldId="663"/>
        </pc:sldMkLst>
      </pc:sldChg>
      <pc:sldChg chg="ord">
        <pc:chgData name="Christopher  Morley" userId="956d9c3d-5bef-4f32-a742-25961893b5b0" providerId="ADAL" clId="{A410141D-1719-4366-94F7-5D8C8CC10DF3}" dt="2024-06-12T12:16:46.142" v="5"/>
        <pc:sldMkLst>
          <pc:docMk/>
          <pc:sldMk cId="2484449504" sldId="730"/>
        </pc:sldMkLst>
      </pc:sldChg>
      <pc:sldChg chg="ord">
        <pc:chgData name="Christopher  Morley" userId="956d9c3d-5bef-4f32-a742-25961893b5b0" providerId="ADAL" clId="{A410141D-1719-4366-94F7-5D8C8CC10DF3}" dt="2024-06-12T12:20:35.476" v="9"/>
        <pc:sldMkLst>
          <pc:docMk/>
          <pc:sldMk cId="226709524" sldId="830"/>
        </pc:sldMkLst>
      </pc:sldChg>
      <pc:sldChg chg="ord">
        <pc:chgData name="Christopher  Morley" userId="956d9c3d-5bef-4f32-a742-25961893b5b0" providerId="ADAL" clId="{A410141D-1719-4366-94F7-5D8C8CC10DF3}" dt="2024-06-12T12:20:35.476" v="9"/>
        <pc:sldMkLst>
          <pc:docMk/>
          <pc:sldMk cId="4054147958" sldId="831"/>
        </pc:sldMkLst>
      </pc:sldChg>
      <pc:sldChg chg="ord">
        <pc:chgData name="Christopher  Morley" userId="956d9c3d-5bef-4f32-a742-25961893b5b0" providerId="ADAL" clId="{A410141D-1719-4366-94F7-5D8C8CC10DF3}" dt="2024-06-12T12:20:35.476" v="9"/>
        <pc:sldMkLst>
          <pc:docMk/>
          <pc:sldMk cId="3080806406" sldId="832"/>
        </pc:sldMkLst>
      </pc:sldChg>
      <pc:sldChg chg="ord">
        <pc:chgData name="Christopher  Morley" userId="956d9c3d-5bef-4f32-a742-25961893b5b0" providerId="ADAL" clId="{A410141D-1719-4366-94F7-5D8C8CC10DF3}" dt="2024-06-12T12:20:35.476" v="9"/>
        <pc:sldMkLst>
          <pc:docMk/>
          <pc:sldMk cId="2218629238" sldId="833"/>
        </pc:sldMkLst>
      </pc:sldChg>
      <pc:sldChg chg="ord">
        <pc:chgData name="Christopher  Morley" userId="956d9c3d-5bef-4f32-a742-25961893b5b0" providerId="ADAL" clId="{A410141D-1719-4366-94F7-5D8C8CC10DF3}" dt="2024-06-12T12:20:35.476" v="9"/>
        <pc:sldMkLst>
          <pc:docMk/>
          <pc:sldMk cId="4189121639" sldId="834"/>
        </pc:sldMkLst>
      </pc:sldChg>
      <pc:sldChg chg="ord">
        <pc:chgData name="Christopher  Morley" userId="956d9c3d-5bef-4f32-a742-25961893b5b0" providerId="ADAL" clId="{A410141D-1719-4366-94F7-5D8C8CC10DF3}" dt="2024-06-12T12:20:35.476" v="9"/>
        <pc:sldMkLst>
          <pc:docMk/>
          <pc:sldMk cId="102936407" sldId="835"/>
        </pc:sldMkLst>
      </pc:sldChg>
      <pc:sldChg chg="ord">
        <pc:chgData name="Christopher  Morley" userId="956d9c3d-5bef-4f32-a742-25961893b5b0" providerId="ADAL" clId="{A410141D-1719-4366-94F7-5D8C8CC10DF3}" dt="2024-06-12T12:20:35.476" v="9"/>
        <pc:sldMkLst>
          <pc:docMk/>
          <pc:sldMk cId="2329589912" sldId="837"/>
        </pc:sldMkLst>
      </pc:sldChg>
      <pc:sldChg chg="ord">
        <pc:chgData name="Christopher  Morley" userId="956d9c3d-5bef-4f32-a742-25961893b5b0" providerId="ADAL" clId="{A410141D-1719-4366-94F7-5D8C8CC10DF3}" dt="2024-06-12T12:20:35.476" v="9"/>
        <pc:sldMkLst>
          <pc:docMk/>
          <pc:sldMk cId="4285543203" sldId="838"/>
        </pc:sldMkLst>
      </pc:sldChg>
      <pc:sldChg chg="ord">
        <pc:chgData name="Christopher  Morley" userId="956d9c3d-5bef-4f32-a742-25961893b5b0" providerId="ADAL" clId="{A410141D-1719-4366-94F7-5D8C8CC10DF3}" dt="2024-06-12T12:20:35.476" v="9"/>
        <pc:sldMkLst>
          <pc:docMk/>
          <pc:sldMk cId="666794536" sldId="839"/>
        </pc:sldMkLst>
      </pc:sldChg>
      <pc:sldChg chg="ord">
        <pc:chgData name="Christopher  Morley" userId="956d9c3d-5bef-4f32-a742-25961893b5b0" providerId="ADAL" clId="{A410141D-1719-4366-94F7-5D8C8CC10DF3}" dt="2024-06-12T12:16:46.142" v="5"/>
        <pc:sldMkLst>
          <pc:docMk/>
          <pc:sldMk cId="3496240615" sldId="841"/>
        </pc:sldMkLst>
      </pc:sldChg>
      <pc:sldChg chg="ord">
        <pc:chgData name="Christopher  Morley" userId="956d9c3d-5bef-4f32-a742-25961893b5b0" providerId="ADAL" clId="{A410141D-1719-4366-94F7-5D8C8CC10DF3}" dt="2024-06-12T12:16:46.142" v="5"/>
        <pc:sldMkLst>
          <pc:docMk/>
          <pc:sldMk cId="1331283317" sldId="842"/>
        </pc:sldMkLst>
      </pc:sldChg>
      <pc:sldChg chg="ord">
        <pc:chgData name="Christopher  Morley" userId="956d9c3d-5bef-4f32-a742-25961893b5b0" providerId="ADAL" clId="{A410141D-1719-4366-94F7-5D8C8CC10DF3}" dt="2024-06-12T12:16:46.142" v="5"/>
        <pc:sldMkLst>
          <pc:docMk/>
          <pc:sldMk cId="1238227633" sldId="843"/>
        </pc:sldMkLst>
      </pc:sldChg>
      <pc:sldChg chg="ord">
        <pc:chgData name="Christopher  Morley" userId="956d9c3d-5bef-4f32-a742-25961893b5b0" providerId="ADAL" clId="{A410141D-1719-4366-94F7-5D8C8CC10DF3}" dt="2024-06-12T12:16:46.142" v="5"/>
        <pc:sldMkLst>
          <pc:docMk/>
          <pc:sldMk cId="3922272687" sldId="844"/>
        </pc:sldMkLst>
      </pc:sldChg>
      <pc:sldChg chg="ord">
        <pc:chgData name="Christopher  Morley" userId="956d9c3d-5bef-4f32-a742-25961893b5b0" providerId="ADAL" clId="{A410141D-1719-4366-94F7-5D8C8CC10DF3}" dt="2024-06-12T12:16:46.142" v="5"/>
        <pc:sldMkLst>
          <pc:docMk/>
          <pc:sldMk cId="1213504536" sldId="845"/>
        </pc:sldMkLst>
      </pc:sldChg>
      <pc:sldChg chg="ord">
        <pc:chgData name="Christopher  Morley" userId="956d9c3d-5bef-4f32-a742-25961893b5b0" providerId="ADAL" clId="{A410141D-1719-4366-94F7-5D8C8CC10DF3}" dt="2024-06-12T12:16:46.142" v="5"/>
        <pc:sldMkLst>
          <pc:docMk/>
          <pc:sldMk cId="0" sldId="846"/>
        </pc:sldMkLst>
      </pc:sldChg>
      <pc:sldChg chg="ord">
        <pc:chgData name="Christopher  Morley" userId="956d9c3d-5bef-4f32-a742-25961893b5b0" providerId="ADAL" clId="{A410141D-1719-4366-94F7-5D8C8CC10DF3}" dt="2024-06-12T12:16:46.142" v="5"/>
        <pc:sldMkLst>
          <pc:docMk/>
          <pc:sldMk cId="0" sldId="847"/>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12AFDF1-D5CF-463B-897F-6E84A116FC77}"/>
              </a:ext>
            </a:extLst>
          </p:cNvPr>
          <p:cNvSpPr>
            <a:spLocks noGrp="1" noChangeArrowheads="1"/>
          </p:cNvSpPr>
          <p:nvPr>
            <p:ph type="hdr" sz="quarter"/>
          </p:nvPr>
        </p:nvSpPr>
        <p:spPr bwMode="auto">
          <a:xfrm>
            <a:off x="2" y="1"/>
            <a:ext cx="425132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21" tIns="45811" rIns="91621" bIns="45811" numCol="1" anchor="t" anchorCtr="0" compatLnSpc="1">
            <a:prstTxWarp prst="textNoShape">
              <a:avLst/>
            </a:prstTxWarp>
          </a:bodyPr>
          <a:lstStyle>
            <a:lvl1pPr defTabSz="909638" eaLnBrk="1" hangingPunct="1">
              <a:defRPr sz="1200"/>
            </a:lvl1pPr>
          </a:lstStyle>
          <a:p>
            <a:pPr>
              <a:defRPr/>
            </a:pPr>
            <a:endParaRPr lang="en-US" altLang="ja-JP"/>
          </a:p>
        </p:txBody>
      </p:sp>
      <p:sp>
        <p:nvSpPr>
          <p:cNvPr id="3075" name="Rectangle 3">
            <a:extLst>
              <a:ext uri="{FF2B5EF4-FFF2-40B4-BE49-F238E27FC236}">
                <a16:creationId xmlns:a16="http://schemas.microsoft.com/office/drawing/2014/main" id="{24C13574-D361-491A-AA02-7746A6EF8872}"/>
              </a:ext>
            </a:extLst>
          </p:cNvPr>
          <p:cNvSpPr>
            <a:spLocks noGrp="1" noChangeArrowheads="1"/>
          </p:cNvSpPr>
          <p:nvPr>
            <p:ph type="dt" sz="quarter" idx="1"/>
          </p:nvPr>
        </p:nvSpPr>
        <p:spPr bwMode="auto">
          <a:xfrm>
            <a:off x="5618166" y="1"/>
            <a:ext cx="425132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21" tIns="45811" rIns="91621" bIns="45811" numCol="1" anchor="t" anchorCtr="0" compatLnSpc="1">
            <a:prstTxWarp prst="textNoShape">
              <a:avLst/>
            </a:prstTxWarp>
          </a:bodyPr>
          <a:lstStyle>
            <a:lvl1pPr algn="r" defTabSz="909638" eaLnBrk="1" hangingPunct="1">
              <a:defRPr sz="1200"/>
            </a:lvl1pPr>
          </a:lstStyle>
          <a:p>
            <a:pPr>
              <a:defRPr/>
            </a:pPr>
            <a:endParaRPr lang="en-US" altLang="ja-JP"/>
          </a:p>
        </p:txBody>
      </p:sp>
      <p:sp>
        <p:nvSpPr>
          <p:cNvPr id="3076" name="Rectangle 4">
            <a:extLst>
              <a:ext uri="{FF2B5EF4-FFF2-40B4-BE49-F238E27FC236}">
                <a16:creationId xmlns:a16="http://schemas.microsoft.com/office/drawing/2014/main" id="{1E9BCA7A-5B88-430E-919F-DACC3A6F7DD1}"/>
              </a:ext>
            </a:extLst>
          </p:cNvPr>
          <p:cNvSpPr>
            <a:spLocks noGrp="1" noChangeArrowheads="1"/>
          </p:cNvSpPr>
          <p:nvPr>
            <p:ph type="ftr" sz="quarter" idx="2"/>
          </p:nvPr>
        </p:nvSpPr>
        <p:spPr bwMode="auto">
          <a:xfrm>
            <a:off x="2" y="6362702"/>
            <a:ext cx="4251325"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21" tIns="45811" rIns="91621" bIns="45811" numCol="1" anchor="b" anchorCtr="0" compatLnSpc="1">
            <a:prstTxWarp prst="textNoShape">
              <a:avLst/>
            </a:prstTxWarp>
          </a:bodyPr>
          <a:lstStyle>
            <a:lvl1pPr defTabSz="909638" eaLnBrk="1" hangingPunct="1">
              <a:defRPr sz="1200"/>
            </a:lvl1pPr>
          </a:lstStyle>
          <a:p>
            <a:pPr>
              <a:defRPr/>
            </a:pPr>
            <a:endParaRPr lang="en-US" altLang="ja-JP"/>
          </a:p>
        </p:txBody>
      </p:sp>
      <p:sp>
        <p:nvSpPr>
          <p:cNvPr id="3077" name="Rectangle 5">
            <a:extLst>
              <a:ext uri="{FF2B5EF4-FFF2-40B4-BE49-F238E27FC236}">
                <a16:creationId xmlns:a16="http://schemas.microsoft.com/office/drawing/2014/main" id="{360292E4-B3AA-45E2-99B9-00B6FC08FF2B}"/>
              </a:ext>
            </a:extLst>
          </p:cNvPr>
          <p:cNvSpPr>
            <a:spLocks noGrp="1" noChangeArrowheads="1"/>
          </p:cNvSpPr>
          <p:nvPr>
            <p:ph type="sldNum" sz="quarter" idx="3"/>
          </p:nvPr>
        </p:nvSpPr>
        <p:spPr bwMode="auto">
          <a:xfrm>
            <a:off x="5618166" y="6362702"/>
            <a:ext cx="4251325"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621" tIns="45811" rIns="91621" bIns="45811" numCol="1" anchor="b" anchorCtr="0" compatLnSpc="1">
            <a:prstTxWarp prst="textNoShape">
              <a:avLst/>
            </a:prstTxWarp>
          </a:bodyPr>
          <a:lstStyle>
            <a:lvl1pPr algn="r" defTabSz="909638" eaLnBrk="1" hangingPunct="1">
              <a:defRPr sz="1200" smtClean="0"/>
            </a:lvl1pPr>
          </a:lstStyle>
          <a:p>
            <a:pPr>
              <a:defRPr/>
            </a:pPr>
            <a:fld id="{53054966-880C-408F-B601-9C51D6697846}" type="slidenum">
              <a:rPr lang="en-US" altLang="ja-JP"/>
              <a:pPr>
                <a:defRPr/>
              </a:pPr>
              <a:t>‹#›</a:t>
            </a:fld>
            <a:endParaRPr lang="en-US" altLang="ja-JP"/>
          </a:p>
        </p:txBody>
      </p:sp>
    </p:spTree>
    <p:extLst>
      <p:ext uri="{BB962C8B-B14F-4D97-AF65-F5344CB8AC3E}">
        <p14:creationId xmlns:p14="http://schemas.microsoft.com/office/powerpoint/2010/main" val="2400217589"/>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2608881"/>
      </p:ext>
    </p:extLst>
  </p:cSld>
  <p:clrMap bg1="lt1" tx1="dk1" bg2="lt2" tx2="dk2" accent1="accent1" accent2="accent2" accent3="accent3" accent4="accent4" accent5="accent5" accent6="accent6" hlink="hlink" folHlink="folHlink"/>
  <p:hf ftr="0" dt="0"/>
  <p:notesStyle>
    <a:lvl1pPr algn="l" defTabSz="762000"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1pPr>
    <a:lvl2pPr marL="457200" algn="l" defTabSz="762000"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2pPr>
    <a:lvl3pPr marL="914400" algn="l" defTabSz="762000"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3pPr>
    <a:lvl4pPr marL="1371600" algn="l" defTabSz="762000"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4pPr>
    <a:lvl5pPr marL="1828800" algn="l" defTabSz="762000" rtl="0" eaLnBrk="0" fontAlgn="base" hangingPunct="0">
      <a:spcBef>
        <a:spcPct val="30000"/>
      </a:spcBef>
      <a:spcAft>
        <a:spcPct val="0"/>
      </a:spcAft>
      <a:defRPr kumimoji="1" sz="1200" kern="1200">
        <a:solidFill>
          <a:schemeClr val="tx1"/>
        </a:solidFill>
        <a:latin typeface="Times New Roman" pitchFamily="18"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E7F4B99-6061-47C2-8A69-AE2947AF4E4A}"/>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7" name="Rectangle 3">
            <a:extLst>
              <a:ext uri="{FF2B5EF4-FFF2-40B4-BE49-F238E27FC236}">
                <a16:creationId xmlns:a16="http://schemas.microsoft.com/office/drawing/2014/main" id="{EB0D4872-0E9F-4972-828A-C8AB07DCF7A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0230871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82812740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08641886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2503384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72420082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20364939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72420082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20364939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36036303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00362582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565983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428164530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39772708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05149407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84348021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71598726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4559679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87146519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99080093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05082631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06715389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1547406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256194628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3738842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12154785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8277818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32565574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07041489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6226669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55917678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85738107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99344472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8714651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47206462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73857730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44237662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89539162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94014655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72101905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06896115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16882180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89087148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41640397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6445468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83761770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08051362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73328830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92238441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34327149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46860843"/>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06452521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14092576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02015926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397006491"/>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051674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339783446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73382219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33069980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58520285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91544399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87311231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15474061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3738842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12154785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8277818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0848148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0856027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323815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03657378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04468340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58183249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148974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1158105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42377645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2875338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78859CE2-C195-4322-A4A9-DE59D62589D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5" name="Rectangle 3">
            <a:extLst>
              <a:ext uri="{FF2B5EF4-FFF2-40B4-BE49-F238E27FC236}">
                <a16:creationId xmlns:a16="http://schemas.microsoft.com/office/drawing/2014/main" id="{88362D29-E706-415A-9424-788AD0311AE1}"/>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5931548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41402024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4037451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0883373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4897830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6624B9-5F37-4321-90CE-E68E492CED4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5171" name="Rectangle 3">
            <a:extLst>
              <a:ext uri="{FF2B5EF4-FFF2-40B4-BE49-F238E27FC236}">
                <a16:creationId xmlns:a16="http://schemas.microsoft.com/office/drawing/2014/main" id="{A68450D0-664D-4EBA-8C13-764A2C0836E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21877328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211631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46624B9-5F37-4321-90CE-E68E492CED4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5171" name="Rectangle 3">
            <a:extLst>
              <a:ext uri="{FF2B5EF4-FFF2-40B4-BE49-F238E27FC236}">
                <a16:creationId xmlns:a16="http://schemas.microsoft.com/office/drawing/2014/main" id="{A68450D0-664D-4EBA-8C13-764A2C0836E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2560109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01F2E4A4-FD89-4E0A-B5AA-57FD6A03D814}"/>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9267" name="Rectangle 3">
            <a:extLst>
              <a:ext uri="{FF2B5EF4-FFF2-40B4-BE49-F238E27FC236}">
                <a16:creationId xmlns:a16="http://schemas.microsoft.com/office/drawing/2014/main" id="{90212D14-37AA-4CE9-BE15-47C38E8A5661}"/>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r>
              <a:rPr lang="en-US" altLang="zh-CN" dirty="0"/>
              <a:t>Q&amp;A: Does the 4-way valve energize in cooling or in heating?</a:t>
            </a:r>
          </a:p>
          <a:p>
            <a:pPr eaLnBrk="1" hangingPunct="1"/>
            <a:r>
              <a:rPr lang="en-US" altLang="zh-CN" dirty="0" err="1"/>
              <a:t>Ecoer</a:t>
            </a:r>
            <a:r>
              <a:rPr lang="en-US" altLang="zh-CN" dirty="0"/>
              <a:t> uses O signal for cooling (Low voltage), but de-energizes the 4-way valve (high voltage supply for the 4-way valve coil).</a:t>
            </a:r>
            <a:endParaRPr lang="zh-CN" altLang="zh-CN" dirty="0"/>
          </a:p>
        </p:txBody>
      </p:sp>
    </p:spTree>
    <p:extLst>
      <p:ext uri="{BB962C8B-B14F-4D97-AF65-F5344CB8AC3E}">
        <p14:creationId xmlns:p14="http://schemas.microsoft.com/office/powerpoint/2010/main" val="42571488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93C17046-6BC0-4D2F-9D6F-AAC33F4C6793}"/>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1315" name="Rectangle 3">
            <a:extLst>
              <a:ext uri="{FF2B5EF4-FFF2-40B4-BE49-F238E27FC236}">
                <a16:creationId xmlns:a16="http://schemas.microsoft.com/office/drawing/2014/main" id="{857A8D47-F2DD-4735-98B7-4A0E8540C7F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9016305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32004503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574541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8063965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5363235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8355663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1413814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751EE3F6-2998-4FF6-B46F-6BF77DAE7DCA}"/>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23" name="Rectangle 3">
            <a:extLst>
              <a:ext uri="{FF2B5EF4-FFF2-40B4-BE49-F238E27FC236}">
                <a16:creationId xmlns:a16="http://schemas.microsoft.com/office/drawing/2014/main" id="{12239455-868D-4F56-BD5F-7338AB562CA7}"/>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7172349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751EE3F6-2998-4FF6-B46F-6BF77DAE7DCA}"/>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23" name="Rectangle 3">
            <a:extLst>
              <a:ext uri="{FF2B5EF4-FFF2-40B4-BE49-F238E27FC236}">
                <a16:creationId xmlns:a16="http://schemas.microsoft.com/office/drawing/2014/main" id="{12239455-868D-4F56-BD5F-7338AB562CA7}"/>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263163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8798762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34689065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70768719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2354305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0CF8C990-24DA-4B4E-ADC8-04733153E37C}"/>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43" name="Rectangle 3">
            <a:extLst>
              <a:ext uri="{FF2B5EF4-FFF2-40B4-BE49-F238E27FC236}">
                <a16:creationId xmlns:a16="http://schemas.microsoft.com/office/drawing/2014/main" id="{DD763479-A94C-4FF4-AEEE-6B08077F3711}"/>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7E3F2A45-0CB0-4108-9263-D6BE419D8F37}"/>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7091" name="Rectangle 3">
            <a:extLst>
              <a:ext uri="{FF2B5EF4-FFF2-40B4-BE49-F238E27FC236}">
                <a16:creationId xmlns:a16="http://schemas.microsoft.com/office/drawing/2014/main" id="{338536CD-C4A1-48E8-BCE8-F26EAE0917C5}"/>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1381144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7568653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361108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0144946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92159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915164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327933542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5467634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a:extLst>
              <a:ext uri="{FF2B5EF4-FFF2-40B4-BE49-F238E27FC236}">
                <a16:creationId xmlns:a16="http://schemas.microsoft.com/office/drawing/2014/main" id="{6891EEAC-D9A0-403D-BEBE-39E6F498FF5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083" name="Rectangle 3">
            <a:extLst>
              <a:ext uri="{FF2B5EF4-FFF2-40B4-BE49-F238E27FC236}">
                <a16:creationId xmlns:a16="http://schemas.microsoft.com/office/drawing/2014/main" id="{8F43E495-21EF-4A68-BEE9-329EEB644A4A}"/>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45676519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E88C9E6E-124A-4173-B30D-FD3AA7C04B28}"/>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4803" name="Rectangle 3">
            <a:extLst>
              <a:ext uri="{FF2B5EF4-FFF2-40B4-BE49-F238E27FC236}">
                <a16:creationId xmlns:a16="http://schemas.microsoft.com/office/drawing/2014/main" id="{4CE1E3A2-FF3B-4CD2-A585-91E5595BC7CB}"/>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FCEA2F9C-BD52-4681-99D5-7DF24424372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0467" name="Rectangle 3">
            <a:extLst>
              <a:ext uri="{FF2B5EF4-FFF2-40B4-BE49-F238E27FC236}">
                <a16:creationId xmlns:a16="http://schemas.microsoft.com/office/drawing/2014/main" id="{68F1D913-CE5F-46CF-B98E-96E49AAB82E4}"/>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711246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FCEA2F9C-BD52-4681-99D5-7DF24424372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0467" name="Rectangle 3">
            <a:extLst>
              <a:ext uri="{FF2B5EF4-FFF2-40B4-BE49-F238E27FC236}">
                <a16:creationId xmlns:a16="http://schemas.microsoft.com/office/drawing/2014/main" id="{68F1D913-CE5F-46CF-B98E-96E49AAB82E4}"/>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5789610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C949F243-DC51-4493-9AFF-904DB5BCB989}"/>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2515" name="Rectangle 3">
            <a:extLst>
              <a:ext uri="{FF2B5EF4-FFF2-40B4-BE49-F238E27FC236}">
                <a16:creationId xmlns:a16="http://schemas.microsoft.com/office/drawing/2014/main" id="{7D00DD82-3872-4813-995A-4D9742F8440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26660672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C949F243-DC51-4493-9AFF-904DB5BCB989}"/>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2515" name="Rectangle 3">
            <a:extLst>
              <a:ext uri="{FF2B5EF4-FFF2-40B4-BE49-F238E27FC236}">
                <a16:creationId xmlns:a16="http://schemas.microsoft.com/office/drawing/2014/main" id="{7D00DD82-3872-4813-995A-4D9742F8440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37313685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C949F243-DC51-4493-9AFF-904DB5BCB989}"/>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2515" name="Rectangle 3">
            <a:extLst>
              <a:ext uri="{FF2B5EF4-FFF2-40B4-BE49-F238E27FC236}">
                <a16:creationId xmlns:a16="http://schemas.microsoft.com/office/drawing/2014/main" id="{7D00DD82-3872-4813-995A-4D9742F8440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11844632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42647898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1752702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58872300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124807671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2993562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399668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fontScale="25000" lnSpcReduction="20000"/>
          </a:bodyPr>
          <a:lstStyle/>
          <a:p>
            <a:endParaRPr dirty="0"/>
          </a:p>
        </p:txBody>
      </p:sp>
    </p:spTree>
    <p:extLst>
      <p:ext uri="{BB962C8B-B14F-4D97-AF65-F5344CB8AC3E}">
        <p14:creationId xmlns:p14="http://schemas.microsoft.com/office/powerpoint/2010/main" val="21925692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C9DBB915-2608-40E6-87B1-C764A4887621}"/>
              </a:ext>
            </a:extLst>
          </p:cNvPr>
          <p:cNvSpPr>
            <a:spLocks noGrp="1" noRot="1" noChangeAspect="1" noChangeArrowheads="1" noTextEdit="1"/>
          </p:cNvSpPr>
          <p:nvPr>
            <p:ph type="sldImg"/>
          </p:nvPr>
        </p:nvSpPr>
        <p:spPr bwMode="auto">
          <a:xfrm>
            <a:off x="728663" y="779463"/>
            <a:ext cx="5281612" cy="36576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0355" name="Rectangle 3">
            <a:extLst>
              <a:ext uri="{FF2B5EF4-FFF2-40B4-BE49-F238E27FC236}">
                <a16:creationId xmlns:a16="http://schemas.microsoft.com/office/drawing/2014/main" id="{1E77B81B-0DBB-4DC1-A9BD-E4965193FB64}"/>
              </a:ext>
            </a:extLst>
          </p:cNvPr>
          <p:cNvSpPr>
            <a:spLocks noGrp="1" noChangeArrowheads="1"/>
          </p:cNvSpPr>
          <p:nvPr>
            <p:ph type="body" idx="1"/>
          </p:nvPr>
        </p:nvSpPr>
        <p:spPr bwMode="auto">
          <a:xfrm>
            <a:off x="882650" y="4659313"/>
            <a:ext cx="4973637" cy="4440237"/>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89738C69-C448-4F11-97C5-A908401794B0}"/>
              </a:ext>
            </a:extLst>
          </p:cNvPr>
          <p:cNvSpPr>
            <a:spLocks noGrp="1" noRot="1" noChangeAspect="1" noChangeArrowheads="1" noTextEdit="1"/>
          </p:cNvSpPr>
          <p:nvPr>
            <p:ph type="sldImg"/>
          </p:nvPr>
        </p:nvSpPr>
        <p:spPr bwMode="auto">
          <a:xfrm>
            <a:off x="728663" y="779463"/>
            <a:ext cx="5281612" cy="36576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6259" name="Rectangle 3">
            <a:extLst>
              <a:ext uri="{FF2B5EF4-FFF2-40B4-BE49-F238E27FC236}">
                <a16:creationId xmlns:a16="http://schemas.microsoft.com/office/drawing/2014/main" id="{D9A4BFCB-9C36-4AD8-80AA-3F0FDC38E2B7}"/>
              </a:ext>
            </a:extLst>
          </p:cNvPr>
          <p:cNvSpPr>
            <a:spLocks noGrp="1" noChangeArrowheads="1"/>
          </p:cNvSpPr>
          <p:nvPr>
            <p:ph type="body" idx="1"/>
          </p:nvPr>
        </p:nvSpPr>
        <p:spPr bwMode="auto">
          <a:xfrm>
            <a:off x="882650" y="4659313"/>
            <a:ext cx="4973637" cy="4440237"/>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835E51E5-8FC5-4BC2-AA5B-98AC3126FA40}"/>
              </a:ext>
            </a:extLst>
          </p:cNvPr>
          <p:cNvSpPr>
            <a:spLocks noGrp="1" noRot="1" noChangeAspect="1" noChangeArrowheads="1" noTextEdit="1"/>
          </p:cNvSpPr>
          <p:nvPr>
            <p:ph type="sldImg"/>
          </p:nvPr>
        </p:nvSpPr>
        <p:spPr bwMode="auto">
          <a:xfrm>
            <a:off x="728663" y="779463"/>
            <a:ext cx="5281612" cy="36576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8307" name="Rectangle 3">
            <a:extLst>
              <a:ext uri="{FF2B5EF4-FFF2-40B4-BE49-F238E27FC236}">
                <a16:creationId xmlns:a16="http://schemas.microsoft.com/office/drawing/2014/main" id="{55F85D75-FF01-42CE-92E8-E7D6DD6E8C17}"/>
              </a:ext>
            </a:extLst>
          </p:cNvPr>
          <p:cNvSpPr>
            <a:spLocks noGrp="1" noChangeArrowheads="1"/>
          </p:cNvSpPr>
          <p:nvPr>
            <p:ph type="body" idx="1"/>
          </p:nvPr>
        </p:nvSpPr>
        <p:spPr bwMode="auto">
          <a:xfrm>
            <a:off x="882650" y="4659313"/>
            <a:ext cx="4973637" cy="4440237"/>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9281072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6DD2FC3B-14B2-4B3F-B67F-227B113AC258}"/>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4563" name="Rectangle 3">
            <a:extLst>
              <a:ext uri="{FF2B5EF4-FFF2-40B4-BE49-F238E27FC236}">
                <a16:creationId xmlns:a16="http://schemas.microsoft.com/office/drawing/2014/main" id="{E94AF153-2BE5-4A6F-80FA-D24E01FC5B0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67755436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EE50DE6B-0BA8-4E29-B5A8-C65A6E081968}"/>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03" name="Rectangle 3">
            <a:extLst>
              <a:ext uri="{FF2B5EF4-FFF2-40B4-BE49-F238E27FC236}">
                <a16:creationId xmlns:a16="http://schemas.microsoft.com/office/drawing/2014/main" id="{46CDD206-CEB3-4333-8F96-65BB71FA1967}"/>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2F63EF9-4648-4BBC-8851-64ABF85FF3B6}"/>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4451" name="Rectangle 3">
            <a:extLst>
              <a:ext uri="{FF2B5EF4-FFF2-40B4-BE49-F238E27FC236}">
                <a16:creationId xmlns:a16="http://schemas.microsoft.com/office/drawing/2014/main" id="{A550F828-062A-44B6-B261-9DF3BFCAB6B7}"/>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88D48D36-7A7C-44E4-BBE9-4B92E86F6E3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6499" name="Rectangle 3">
            <a:extLst>
              <a:ext uri="{FF2B5EF4-FFF2-40B4-BE49-F238E27FC236}">
                <a16:creationId xmlns:a16="http://schemas.microsoft.com/office/drawing/2014/main" id="{3841B2CB-D469-4B2C-A078-553D7965CA6F}"/>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0EB3306F-51FF-493D-8F8B-B336D7AFF176}"/>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0595" name="Rectangle 3">
            <a:extLst>
              <a:ext uri="{FF2B5EF4-FFF2-40B4-BE49-F238E27FC236}">
                <a16:creationId xmlns:a16="http://schemas.microsoft.com/office/drawing/2014/main" id="{D28ED27C-52BB-46C7-8EFE-82E99FAA20C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5C7A0CBB-B142-42A3-87D0-DEE62333301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883" name="Rectangle 3">
            <a:extLst>
              <a:ext uri="{FF2B5EF4-FFF2-40B4-BE49-F238E27FC236}">
                <a16:creationId xmlns:a16="http://schemas.microsoft.com/office/drawing/2014/main" id="{7D3D9DE4-FC41-4B9B-9797-01920AAECF6F}"/>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3A035AF9-A3DB-4BDE-B65C-72E9EBFDCA3C}"/>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0835" name="Rectangle 3">
            <a:extLst>
              <a:ext uri="{FF2B5EF4-FFF2-40B4-BE49-F238E27FC236}">
                <a16:creationId xmlns:a16="http://schemas.microsoft.com/office/drawing/2014/main" id="{92EBDCF3-1600-4FFC-9BA2-520586EEBF5C}"/>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EF314235-61A0-4386-BB88-EF3F53CE362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8787" name="Rectangle 3">
            <a:extLst>
              <a:ext uri="{FF2B5EF4-FFF2-40B4-BE49-F238E27FC236}">
                <a16:creationId xmlns:a16="http://schemas.microsoft.com/office/drawing/2014/main" id="{2EA2F8CB-015B-45EA-B7DB-479DF3A52EBC}"/>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EF314235-61A0-4386-BB88-EF3F53CE362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8787" name="Rectangle 3">
            <a:extLst>
              <a:ext uri="{FF2B5EF4-FFF2-40B4-BE49-F238E27FC236}">
                <a16:creationId xmlns:a16="http://schemas.microsoft.com/office/drawing/2014/main" id="{2EA2F8CB-015B-45EA-B7DB-479DF3A52EBC}"/>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7994680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0EB3306F-51FF-493D-8F8B-B336D7AFF176}"/>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0595" name="Rectangle 3">
            <a:extLst>
              <a:ext uri="{FF2B5EF4-FFF2-40B4-BE49-F238E27FC236}">
                <a16:creationId xmlns:a16="http://schemas.microsoft.com/office/drawing/2014/main" id="{D28ED27C-52BB-46C7-8EFE-82E99FAA20C2}"/>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5977337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8860BCB-20A6-4E31-8CF7-273BA213023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387" name="Rectangle 3">
            <a:extLst>
              <a:ext uri="{FF2B5EF4-FFF2-40B4-BE49-F238E27FC236}">
                <a16:creationId xmlns:a16="http://schemas.microsoft.com/office/drawing/2014/main" id="{92CE11AE-6EAB-47FB-8D39-26DF5E0E9B27}"/>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3082924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DD2913E6-F26F-4E4A-BF2C-59ABC6AD8990}"/>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4931" name="Rectangle 3">
            <a:extLst>
              <a:ext uri="{FF2B5EF4-FFF2-40B4-BE49-F238E27FC236}">
                <a16:creationId xmlns:a16="http://schemas.microsoft.com/office/drawing/2014/main" id="{60C4DEA1-0798-41A2-8A2D-5808BDD065A8}"/>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269467320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10822898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4020793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3799729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4200409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12930562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38738715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32864463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403177120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F6B56F1B-F8CC-4860-8F57-06ABFECDD8D7}"/>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7" name="Rectangle 3">
            <a:extLst>
              <a:ext uri="{FF2B5EF4-FFF2-40B4-BE49-F238E27FC236}">
                <a16:creationId xmlns:a16="http://schemas.microsoft.com/office/drawing/2014/main" id="{487C1854-143E-416E-8408-42955DF4C0A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99217692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F6B56F1B-F8CC-4860-8F57-06ABFECDD8D7}"/>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7" name="Rectangle 3">
            <a:extLst>
              <a:ext uri="{FF2B5EF4-FFF2-40B4-BE49-F238E27FC236}">
                <a16:creationId xmlns:a16="http://schemas.microsoft.com/office/drawing/2014/main" id="{487C1854-143E-416E-8408-42955DF4C0A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180283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BE8613B-6621-41A1-A1A6-A2BD7A6FD55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435" name="Rectangle 3">
            <a:extLst>
              <a:ext uri="{FF2B5EF4-FFF2-40B4-BE49-F238E27FC236}">
                <a16:creationId xmlns:a16="http://schemas.microsoft.com/office/drawing/2014/main" id="{3784B47A-7960-4D35-8350-99AC2BC4B92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262023805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F6B56F1B-F8CC-4860-8F57-06ABFECDD8D7}"/>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7" name="Rectangle 3">
            <a:extLst>
              <a:ext uri="{FF2B5EF4-FFF2-40B4-BE49-F238E27FC236}">
                <a16:creationId xmlns:a16="http://schemas.microsoft.com/office/drawing/2014/main" id="{487C1854-143E-416E-8408-42955DF4C0A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1971024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F6B56F1B-F8CC-4860-8F57-06ABFECDD8D7}"/>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7587" name="Rectangle 3">
            <a:extLst>
              <a:ext uri="{FF2B5EF4-FFF2-40B4-BE49-F238E27FC236}">
                <a16:creationId xmlns:a16="http://schemas.microsoft.com/office/drawing/2014/main" id="{487C1854-143E-416E-8408-42955DF4C0A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391146099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A2542C4-34CD-4976-8499-23313BABF9D5}"/>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9635" name="Rectangle 3">
            <a:extLst>
              <a:ext uri="{FF2B5EF4-FFF2-40B4-BE49-F238E27FC236}">
                <a16:creationId xmlns:a16="http://schemas.microsoft.com/office/drawing/2014/main" id="{FC71156F-5D5E-4AE4-A40D-2C2B62C70E53}"/>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06654881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16891A8-0157-4882-8CBF-70CCF77180FC}"/>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683" name="Rectangle 3">
            <a:extLst>
              <a:ext uri="{FF2B5EF4-FFF2-40B4-BE49-F238E27FC236}">
                <a16:creationId xmlns:a16="http://schemas.microsoft.com/office/drawing/2014/main" id="{898C3EE4-24DC-4D38-AB4B-72B69B6BD4ED}"/>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71057338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B3581C2-C013-4937-ABFC-BA0B51BC418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3731" name="Rectangle 3">
            <a:extLst>
              <a:ext uri="{FF2B5EF4-FFF2-40B4-BE49-F238E27FC236}">
                <a16:creationId xmlns:a16="http://schemas.microsoft.com/office/drawing/2014/main" id="{0FECBBC8-2267-4748-936A-994FFCCFE9B8}"/>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dirty="0"/>
          </a:p>
        </p:txBody>
      </p:sp>
    </p:spTree>
    <p:extLst>
      <p:ext uri="{BB962C8B-B14F-4D97-AF65-F5344CB8AC3E}">
        <p14:creationId xmlns:p14="http://schemas.microsoft.com/office/powerpoint/2010/main" val="301211047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ACA19DF0-EB34-4E6B-917B-11EC2A292E2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79" name="Rectangle 3">
            <a:extLst>
              <a:ext uri="{FF2B5EF4-FFF2-40B4-BE49-F238E27FC236}">
                <a16:creationId xmlns:a16="http://schemas.microsoft.com/office/drawing/2014/main" id="{14BE903F-5379-437C-B676-10FFEC65EDF5}"/>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60247173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ACA19DF0-EB34-4E6B-917B-11EC2A292E22}"/>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79" name="Rectangle 3">
            <a:extLst>
              <a:ext uri="{FF2B5EF4-FFF2-40B4-BE49-F238E27FC236}">
                <a16:creationId xmlns:a16="http://schemas.microsoft.com/office/drawing/2014/main" id="{14BE903F-5379-437C-B676-10FFEC65EDF5}"/>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95550193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C480279D-D830-4620-9F5A-067DB70666E8}"/>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7827" name="Rectangle 3">
            <a:extLst>
              <a:ext uri="{FF2B5EF4-FFF2-40B4-BE49-F238E27FC236}">
                <a16:creationId xmlns:a16="http://schemas.microsoft.com/office/drawing/2014/main" id="{906C3DE4-EFDB-4756-A107-3DB5DDC781CC}"/>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r>
              <a:rPr lang="en-US" altLang="zh-CN" dirty="0"/>
              <a:t>Cooling only systems: C/Y</a:t>
            </a:r>
          </a:p>
          <a:p>
            <a:pPr eaLnBrk="1" hangingPunct="1"/>
            <a:r>
              <a:rPr lang="en-US" altLang="zh-CN" dirty="0"/>
              <a:t>Heat pump systems: C/Y/O, W signal is optional to use for dual-heating.</a:t>
            </a:r>
          </a:p>
        </p:txBody>
      </p:sp>
    </p:spTree>
    <p:extLst>
      <p:ext uri="{BB962C8B-B14F-4D97-AF65-F5344CB8AC3E}">
        <p14:creationId xmlns:p14="http://schemas.microsoft.com/office/powerpoint/2010/main" val="10788996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153874115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61384A5-B674-4C42-9DE3-21F4D74FBAFE}"/>
              </a:ext>
            </a:extLst>
          </p:cNvPr>
          <p:cNvSpPr>
            <a:spLocks noGrp="1" noRot="1" noChangeAspect="1" noChangeArrowheads="1" noTextEdit="1"/>
          </p:cNvSpPr>
          <p:nvPr>
            <p:ph type="sldImg"/>
          </p:nvPr>
        </p:nvSpPr>
        <p:spPr bwMode="auto">
          <a:xfrm>
            <a:off x="3132138" y="531813"/>
            <a:ext cx="3606800" cy="249713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7107" name="Rectangle 3">
            <a:extLst>
              <a:ext uri="{FF2B5EF4-FFF2-40B4-BE49-F238E27FC236}">
                <a16:creationId xmlns:a16="http://schemas.microsoft.com/office/drawing/2014/main" id="{7035D8FC-E260-49A5-A8A2-3F683AAAE33E}"/>
              </a:ext>
            </a:extLst>
          </p:cNvPr>
          <p:cNvSpPr>
            <a:spLocks noGrp="1" noChangeArrowheads="1"/>
          </p:cNvSpPr>
          <p:nvPr>
            <p:ph type="body" idx="1"/>
          </p:nvPr>
        </p:nvSpPr>
        <p:spPr bwMode="auto">
          <a:xfrm>
            <a:off x="1292225" y="3181350"/>
            <a:ext cx="7285037" cy="303053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621" tIns="45811" rIns="91621" bIns="45811"/>
          <a:lstStyle/>
          <a:p>
            <a:pPr eaLnBrk="1" hangingPunct="1"/>
            <a:endParaRPr lang="zh-CN" altLang="zh-CN"/>
          </a:p>
        </p:txBody>
      </p:sp>
    </p:spTree>
    <p:extLst>
      <p:ext uri="{BB962C8B-B14F-4D97-AF65-F5344CB8AC3E}">
        <p14:creationId xmlns:p14="http://schemas.microsoft.com/office/powerpoint/2010/main" val="211267888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7" descr="Opt2_Content_Bkgd2.png">
            <a:extLst>
              <a:ext uri="{FF2B5EF4-FFF2-40B4-BE49-F238E27FC236}">
                <a16:creationId xmlns:a16="http://schemas.microsoft.com/office/drawing/2014/main" id="{3A20D10F-8C07-4F4B-9546-8086273CB0AA}"/>
              </a:ext>
            </a:extLst>
          </p:cNvPr>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884240"/>
            <a:ext cx="9906000" cy="598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9">
            <a:extLst>
              <a:ext uri="{FF2B5EF4-FFF2-40B4-BE49-F238E27FC236}">
                <a16:creationId xmlns:a16="http://schemas.microsoft.com/office/drawing/2014/main" id="{3A842E8A-932E-41A6-8B3A-0F2A8C855D70}"/>
              </a:ext>
            </a:extLst>
          </p:cNvPr>
          <p:cNvSpPr/>
          <p:nvPr userDrawn="1"/>
        </p:nvSpPr>
        <p:spPr>
          <a:xfrm>
            <a:off x="0" y="815976"/>
            <a:ext cx="9906000" cy="46038"/>
          </a:xfrm>
          <a:prstGeom prst="rect">
            <a:avLst/>
          </a:prstGeom>
          <a:solidFill>
            <a:srgbClr val="8CC63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sz="800" dirty="0"/>
              <a:t>        </a:t>
            </a:r>
          </a:p>
        </p:txBody>
      </p:sp>
      <p:grpSp>
        <p:nvGrpSpPr>
          <p:cNvPr id="7" name="组合 6">
            <a:extLst>
              <a:ext uri="{FF2B5EF4-FFF2-40B4-BE49-F238E27FC236}">
                <a16:creationId xmlns:a16="http://schemas.microsoft.com/office/drawing/2014/main" id="{053A0861-7A02-4DDB-88B4-BD1A3F5AD962}"/>
              </a:ext>
            </a:extLst>
          </p:cNvPr>
          <p:cNvGrpSpPr/>
          <p:nvPr userDrawn="1"/>
        </p:nvGrpSpPr>
        <p:grpSpPr>
          <a:xfrm>
            <a:off x="0" y="6386856"/>
            <a:ext cx="9906000" cy="471144"/>
            <a:chOff x="0" y="6386856"/>
            <a:chExt cx="9906000" cy="471144"/>
          </a:xfrm>
        </p:grpSpPr>
        <p:pic>
          <p:nvPicPr>
            <p:cNvPr id="3" name="Picture 4" descr="F:\工作\合物设计\硬汉通\vi\未标题-1-05.png">
              <a:extLst>
                <a:ext uri="{FF2B5EF4-FFF2-40B4-BE49-F238E27FC236}">
                  <a16:creationId xmlns:a16="http://schemas.microsoft.com/office/drawing/2014/main" id="{43BAD375-B3F9-4327-B229-70B7BDC9CA3C}"/>
                </a:ext>
              </a:extLst>
            </p:cNvPr>
            <p:cNvPicPr>
              <a:picLocks noChangeAspect="1" noChangeArrowheads="1"/>
            </p:cNvPicPr>
            <p:nvPr userDrawn="1"/>
          </p:nvPicPr>
          <p:blipFill rotWithShape="1">
            <a:blip r:embed="rId3" cstate="screen">
              <a:extLst>
                <a:ext uri="{28A0092B-C50C-407E-A947-70E740481C1C}">
                  <a14:useLocalDpi xmlns:a14="http://schemas.microsoft.com/office/drawing/2010/main"/>
                </a:ext>
              </a:extLst>
            </a:blip>
            <a:srcRect l="20023" t="84757" b="6742"/>
            <a:stretch/>
          </p:blipFill>
          <p:spPr bwMode="auto">
            <a:xfrm>
              <a:off x="0" y="6386856"/>
              <a:ext cx="7922575" cy="47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工作\合物设计\硬汉通\vi\未标题-1-05.png">
              <a:extLst>
                <a:ext uri="{FF2B5EF4-FFF2-40B4-BE49-F238E27FC236}">
                  <a16:creationId xmlns:a16="http://schemas.microsoft.com/office/drawing/2014/main" id="{D4CEC718-37F4-419B-8987-E584A0881CDA}"/>
                </a:ext>
              </a:extLst>
            </p:cNvPr>
            <p:cNvPicPr>
              <a:picLocks noChangeAspect="1" noChangeArrowheads="1"/>
            </p:cNvPicPr>
            <p:nvPr userDrawn="1"/>
          </p:nvPicPr>
          <p:blipFill rotWithShape="1">
            <a:blip r:embed="rId3" cstate="screen">
              <a:extLst>
                <a:ext uri="{28A0092B-C50C-407E-A947-70E740481C1C}">
                  <a14:useLocalDpi xmlns:a14="http://schemas.microsoft.com/office/drawing/2010/main"/>
                </a:ext>
              </a:extLst>
            </a:blip>
            <a:srcRect t="84757" r="79978" b="6742"/>
            <a:stretch/>
          </p:blipFill>
          <p:spPr bwMode="auto">
            <a:xfrm>
              <a:off x="7922575" y="6386856"/>
              <a:ext cx="1983425" cy="47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41973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2" y="4800601"/>
            <a:ext cx="59436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941512" y="612775"/>
            <a:ext cx="5943600" cy="4114800"/>
          </a:xfrm>
        </p:spPr>
        <p:txBody>
          <a:bodyPr/>
          <a:lstStyle>
            <a:lvl1pPr marL="0" indent="0">
              <a:buNone/>
              <a:defRPr sz="3199"/>
            </a:lvl1pPr>
            <a:lvl2pPr marL="457103" indent="0">
              <a:buNone/>
              <a:defRPr sz="2799"/>
            </a:lvl2pPr>
            <a:lvl3pPr marL="914208" indent="0">
              <a:buNone/>
              <a:defRPr sz="2401"/>
            </a:lvl3pPr>
            <a:lvl4pPr marL="1371312" indent="0">
              <a:buNone/>
              <a:defRPr sz="2000"/>
            </a:lvl4pPr>
            <a:lvl5pPr marL="1828417" indent="0">
              <a:buNone/>
              <a:defRPr sz="2000"/>
            </a:lvl5pPr>
            <a:lvl6pPr marL="2285520" indent="0">
              <a:buNone/>
              <a:defRPr sz="2000"/>
            </a:lvl6pPr>
            <a:lvl7pPr marL="2742627" indent="0">
              <a:buNone/>
              <a:defRPr sz="2000"/>
            </a:lvl7pPr>
            <a:lvl8pPr marL="3199729" indent="0">
              <a:buNone/>
              <a:defRPr sz="2000"/>
            </a:lvl8pPr>
            <a:lvl9pPr marL="3656835" indent="0">
              <a:buNone/>
              <a:defRPr sz="2000"/>
            </a:lvl9pPr>
          </a:lstStyle>
          <a:p>
            <a:pPr lvl="0"/>
            <a:endParaRPr lang="zh-CN" altLang="en-US" noProof="0"/>
          </a:p>
        </p:txBody>
      </p:sp>
      <p:sp>
        <p:nvSpPr>
          <p:cNvPr id="4" name="文本占位符 3"/>
          <p:cNvSpPr>
            <a:spLocks noGrp="1"/>
          </p:cNvSpPr>
          <p:nvPr>
            <p:ph type="body" sz="half" idx="2"/>
          </p:nvPr>
        </p:nvSpPr>
        <p:spPr>
          <a:xfrm>
            <a:off x="1941512" y="5367339"/>
            <a:ext cx="5943600" cy="804862"/>
          </a:xfrm>
        </p:spPr>
        <p:txBody>
          <a:bodyPr/>
          <a:lstStyle>
            <a:lvl1pPr marL="0" indent="0">
              <a:buNone/>
              <a:defRPr sz="1400"/>
            </a:lvl1pPr>
            <a:lvl2pPr marL="457103" indent="0">
              <a:buNone/>
              <a:defRPr sz="1200"/>
            </a:lvl2pPr>
            <a:lvl3pPr marL="914208" indent="0">
              <a:buNone/>
              <a:defRPr sz="1000"/>
            </a:lvl3pPr>
            <a:lvl4pPr marL="1371312" indent="0">
              <a:buNone/>
              <a:defRPr sz="900"/>
            </a:lvl4pPr>
            <a:lvl5pPr marL="1828417" indent="0">
              <a:buNone/>
              <a:defRPr sz="900"/>
            </a:lvl5pPr>
            <a:lvl6pPr marL="2285520" indent="0">
              <a:buNone/>
              <a:defRPr sz="900"/>
            </a:lvl6pPr>
            <a:lvl7pPr marL="2742627" indent="0">
              <a:buNone/>
              <a:defRPr sz="900"/>
            </a:lvl7pPr>
            <a:lvl8pPr marL="3199729" indent="0">
              <a:buNone/>
              <a:defRPr sz="900"/>
            </a:lvl8pPr>
            <a:lvl9pPr marL="3656835"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BD158285-CC39-4E1C-A00E-196382A976DA}"/>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a:extLst>
              <a:ext uri="{FF2B5EF4-FFF2-40B4-BE49-F238E27FC236}">
                <a16:creationId xmlns:a16="http://schemas.microsoft.com/office/drawing/2014/main" id="{AC8F7D7D-228F-4E9F-B78B-BB8FD01254A8}"/>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a:extLst>
              <a:ext uri="{FF2B5EF4-FFF2-40B4-BE49-F238E27FC236}">
                <a16:creationId xmlns:a16="http://schemas.microsoft.com/office/drawing/2014/main" id="{FD2E62B1-7621-45A2-9B17-D982686DE84F}"/>
              </a:ext>
            </a:extLst>
          </p:cNvPr>
          <p:cNvSpPr>
            <a:spLocks noGrp="1" noChangeArrowheads="1"/>
          </p:cNvSpPr>
          <p:nvPr>
            <p:ph type="sldNum" sz="quarter" idx="12"/>
          </p:nvPr>
        </p:nvSpPr>
        <p:spPr>
          <a:ln/>
        </p:spPr>
        <p:txBody>
          <a:bodyPr/>
          <a:lstStyle>
            <a:lvl1pPr>
              <a:defRPr/>
            </a:lvl1pPr>
          </a:lstStyle>
          <a:p>
            <a:pPr>
              <a:defRPr/>
            </a:pPr>
            <a:fld id="{E15E4959-081C-4694-AA08-CB2420088E59}" type="slidenum">
              <a:rPr lang="en-US" altLang="ja-JP"/>
              <a:pPr>
                <a:defRPr/>
              </a:pPr>
              <a:t>‹#›</a:t>
            </a:fld>
            <a:endParaRPr lang="en-US" altLang="ja-JP"/>
          </a:p>
        </p:txBody>
      </p:sp>
    </p:spTree>
    <p:extLst>
      <p:ext uri="{BB962C8B-B14F-4D97-AF65-F5344CB8AC3E}">
        <p14:creationId xmlns:p14="http://schemas.microsoft.com/office/powerpoint/2010/main" val="8095917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5835836-BFEA-4A44-8612-CE7FA7262EF5}"/>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CE939847-CB6D-4C50-8819-94281EE0E497}"/>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30F140EB-7441-45A3-8956-DFD156326B0C}"/>
              </a:ext>
            </a:extLst>
          </p:cNvPr>
          <p:cNvSpPr>
            <a:spLocks noGrp="1" noChangeArrowheads="1"/>
          </p:cNvSpPr>
          <p:nvPr>
            <p:ph type="sldNum" sz="quarter" idx="12"/>
          </p:nvPr>
        </p:nvSpPr>
        <p:spPr>
          <a:ln/>
        </p:spPr>
        <p:txBody>
          <a:bodyPr/>
          <a:lstStyle>
            <a:lvl1pPr>
              <a:defRPr/>
            </a:lvl1pPr>
          </a:lstStyle>
          <a:p>
            <a:pPr>
              <a:defRPr/>
            </a:pPr>
            <a:fld id="{A5271D95-4F79-463C-80F7-0734FE58200B}" type="slidenum">
              <a:rPr lang="en-US" altLang="ja-JP"/>
              <a:pPr>
                <a:defRPr/>
              </a:pPr>
              <a:t>‹#›</a:t>
            </a:fld>
            <a:endParaRPr lang="en-US" altLang="ja-JP"/>
          </a:p>
        </p:txBody>
      </p:sp>
    </p:spTree>
    <p:extLst>
      <p:ext uri="{BB962C8B-B14F-4D97-AF65-F5344CB8AC3E}">
        <p14:creationId xmlns:p14="http://schemas.microsoft.com/office/powerpoint/2010/main" val="8730092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33" y="609600"/>
            <a:ext cx="2105025"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42959" y="609600"/>
            <a:ext cx="6162675"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7D4A713-EBCF-4C53-BC5B-F776B5506ACD}"/>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AC89C61D-8D3C-4B22-87E4-340AC9DCA107}"/>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324AD0DB-8952-4F92-985E-641FC4800921}"/>
              </a:ext>
            </a:extLst>
          </p:cNvPr>
          <p:cNvSpPr>
            <a:spLocks noGrp="1" noChangeArrowheads="1"/>
          </p:cNvSpPr>
          <p:nvPr>
            <p:ph type="sldNum" sz="quarter" idx="12"/>
          </p:nvPr>
        </p:nvSpPr>
        <p:spPr>
          <a:ln/>
        </p:spPr>
        <p:txBody>
          <a:bodyPr/>
          <a:lstStyle>
            <a:lvl1pPr>
              <a:defRPr/>
            </a:lvl1pPr>
          </a:lstStyle>
          <a:p>
            <a:pPr>
              <a:defRPr/>
            </a:pPr>
            <a:fld id="{FA8DB3B2-E81E-4591-9C45-646FC458174C}" type="slidenum">
              <a:rPr lang="en-US" altLang="ja-JP"/>
              <a:pPr>
                <a:defRPr/>
              </a:pPr>
              <a:t>‹#›</a:t>
            </a:fld>
            <a:endParaRPr lang="en-US" altLang="ja-JP"/>
          </a:p>
        </p:txBody>
      </p:sp>
    </p:spTree>
    <p:extLst>
      <p:ext uri="{BB962C8B-B14F-4D97-AF65-F5344CB8AC3E}">
        <p14:creationId xmlns:p14="http://schemas.microsoft.com/office/powerpoint/2010/main" val="27644567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23" b="0" i="0">
                <a:solidFill>
                  <a:schemeClr val="tx1"/>
                </a:solidFill>
                <a:latin typeface="Calibri Light"/>
                <a:cs typeface="Calibri Light"/>
              </a:defRPr>
            </a:lvl1pPr>
          </a:lstStyle>
          <a:p>
            <a:pPr marL="8792">
              <a:lnSpc>
                <a:spcPts val="662"/>
              </a:lnSpc>
            </a:pPr>
            <a:r>
              <a:rPr lang="en-US" spc="-3"/>
              <a:t>Manufacturer</a:t>
            </a:r>
            <a:r>
              <a:rPr lang="en-US" spc="7"/>
              <a:t> </a:t>
            </a:r>
            <a:r>
              <a:rPr lang="en-US" spc="-3"/>
              <a:t>reserves</a:t>
            </a:r>
            <a:r>
              <a:rPr lang="en-US" spc="7"/>
              <a:t> </a:t>
            </a:r>
            <a:r>
              <a:rPr lang="en-US"/>
              <a:t>the</a:t>
            </a:r>
            <a:r>
              <a:rPr lang="en-US" spc="7"/>
              <a:t> </a:t>
            </a:r>
            <a:r>
              <a:rPr lang="en-US"/>
              <a:t>right</a:t>
            </a:r>
            <a:r>
              <a:rPr lang="en-US" spc="10"/>
              <a:t> </a:t>
            </a:r>
            <a:r>
              <a:rPr lang="en-US" spc="-3"/>
              <a:t>to</a:t>
            </a:r>
            <a:r>
              <a:rPr lang="en-US" spc="3"/>
              <a:t> </a:t>
            </a:r>
            <a:r>
              <a:rPr lang="en-US" spc="-3"/>
              <a:t>change</a:t>
            </a:r>
            <a:r>
              <a:rPr lang="en-US" spc="7"/>
              <a:t> </a:t>
            </a:r>
            <a:r>
              <a:rPr lang="en-US" spc="-3"/>
              <a:t>specifications</a:t>
            </a:r>
            <a:r>
              <a:rPr lang="en-US" spc="10"/>
              <a:t> </a:t>
            </a:r>
            <a:r>
              <a:rPr lang="en-US" spc="-3"/>
              <a:t>or</a:t>
            </a:r>
            <a:r>
              <a:rPr lang="en-US" spc="7"/>
              <a:t> </a:t>
            </a:r>
            <a:r>
              <a:rPr lang="en-US" spc="-3"/>
              <a:t>designs without</a:t>
            </a:r>
            <a:r>
              <a:rPr lang="en-US" spc="10"/>
              <a:t> </a:t>
            </a:r>
            <a:r>
              <a:rPr lang="en-US" spc="-3"/>
              <a:t>notice.</a:t>
            </a:r>
            <a:endParaRPr lang="en-US" spc="-3" dirty="0"/>
          </a:p>
        </p:txBody>
      </p:sp>
      <p:sp>
        <p:nvSpPr>
          <p:cNvPr id="3" name="Holder 3"/>
          <p:cNvSpPr>
            <a:spLocks noGrp="1"/>
          </p:cNvSpPr>
          <p:nvPr>
            <p:ph type="dt" sz="half" idx="6"/>
          </p:nvPr>
        </p:nvSpPr>
        <p:spPr/>
        <p:txBody>
          <a:bodyPr lIns="0" tIns="0" rIns="0" bIns="0"/>
          <a:lstStyle>
            <a:lvl1pPr>
              <a:defRPr sz="623" b="0" i="0">
                <a:solidFill>
                  <a:schemeClr val="tx1"/>
                </a:solidFill>
                <a:latin typeface="Calibri Light"/>
                <a:cs typeface="Calibri Light"/>
              </a:defRPr>
            </a:lvl1pPr>
          </a:lstStyle>
          <a:p>
            <a:pPr marL="8792">
              <a:lnSpc>
                <a:spcPts val="662"/>
              </a:lnSpc>
            </a:pPr>
            <a:r>
              <a:rPr lang="en-US"/>
              <a:t>10</a:t>
            </a:r>
            <a:r>
              <a:rPr lang="en-US" spc="-3"/>
              <a:t>.</a:t>
            </a:r>
            <a:r>
              <a:rPr lang="en-US"/>
              <a:t>2019</a:t>
            </a:r>
            <a:endParaRPr lang="en-US" dirty="0"/>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068483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Picture 7" descr="Opt2_Content_Bkgd2.png">
            <a:extLst>
              <a:ext uri="{FF2B5EF4-FFF2-40B4-BE49-F238E27FC236}">
                <a16:creationId xmlns:a16="http://schemas.microsoft.com/office/drawing/2014/main" id="{3A20D10F-8C07-4F4B-9546-8086273CB0AA}"/>
              </a:ext>
            </a:extLst>
          </p:cNvPr>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884240"/>
            <a:ext cx="9906000" cy="598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9">
            <a:extLst>
              <a:ext uri="{FF2B5EF4-FFF2-40B4-BE49-F238E27FC236}">
                <a16:creationId xmlns:a16="http://schemas.microsoft.com/office/drawing/2014/main" id="{3A842E8A-932E-41A6-8B3A-0F2A8C855D70}"/>
              </a:ext>
            </a:extLst>
          </p:cNvPr>
          <p:cNvSpPr/>
          <p:nvPr userDrawn="1"/>
        </p:nvSpPr>
        <p:spPr>
          <a:xfrm>
            <a:off x="0" y="815976"/>
            <a:ext cx="9906000" cy="46038"/>
          </a:xfrm>
          <a:prstGeom prst="rect">
            <a:avLst/>
          </a:prstGeom>
          <a:solidFill>
            <a:srgbClr val="8CC63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sz="1463" dirty="0"/>
              <a:t>        </a:t>
            </a:r>
          </a:p>
        </p:txBody>
      </p:sp>
      <p:grpSp>
        <p:nvGrpSpPr>
          <p:cNvPr id="7" name="组合 6">
            <a:extLst>
              <a:ext uri="{FF2B5EF4-FFF2-40B4-BE49-F238E27FC236}">
                <a16:creationId xmlns:a16="http://schemas.microsoft.com/office/drawing/2014/main" id="{053A0861-7A02-4DDB-88B4-BD1A3F5AD962}"/>
              </a:ext>
            </a:extLst>
          </p:cNvPr>
          <p:cNvGrpSpPr/>
          <p:nvPr userDrawn="1"/>
        </p:nvGrpSpPr>
        <p:grpSpPr>
          <a:xfrm>
            <a:off x="0" y="6386856"/>
            <a:ext cx="9906000" cy="471144"/>
            <a:chOff x="0" y="6386856"/>
            <a:chExt cx="9906000" cy="471144"/>
          </a:xfrm>
        </p:grpSpPr>
        <p:pic>
          <p:nvPicPr>
            <p:cNvPr id="3" name="Picture 4" descr="F:\工作\合物设计\硬汉通\vi\未标题-1-05.png">
              <a:extLst>
                <a:ext uri="{FF2B5EF4-FFF2-40B4-BE49-F238E27FC236}">
                  <a16:creationId xmlns:a16="http://schemas.microsoft.com/office/drawing/2014/main" id="{43BAD375-B3F9-4327-B229-70B7BDC9CA3C}"/>
                </a:ext>
              </a:extLst>
            </p:cNvPr>
            <p:cNvPicPr>
              <a:picLocks noChangeAspect="1" noChangeArrowheads="1"/>
            </p:cNvPicPr>
            <p:nvPr userDrawn="1"/>
          </p:nvPicPr>
          <p:blipFill rotWithShape="1">
            <a:blip r:embed="rId3" cstate="screen">
              <a:extLst>
                <a:ext uri="{28A0092B-C50C-407E-A947-70E740481C1C}">
                  <a14:useLocalDpi xmlns:a14="http://schemas.microsoft.com/office/drawing/2010/main"/>
                </a:ext>
              </a:extLst>
            </a:blip>
            <a:srcRect l="20023" t="84757" b="6742"/>
            <a:stretch/>
          </p:blipFill>
          <p:spPr bwMode="auto">
            <a:xfrm>
              <a:off x="0" y="6386856"/>
              <a:ext cx="7922575" cy="47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工作\合物设计\硬汉通\vi\未标题-1-05.png">
              <a:extLst>
                <a:ext uri="{FF2B5EF4-FFF2-40B4-BE49-F238E27FC236}">
                  <a16:creationId xmlns:a16="http://schemas.microsoft.com/office/drawing/2014/main" id="{D4CEC718-37F4-419B-8987-E584A0881CDA}"/>
                </a:ext>
              </a:extLst>
            </p:cNvPr>
            <p:cNvPicPr>
              <a:picLocks noChangeAspect="1" noChangeArrowheads="1"/>
            </p:cNvPicPr>
            <p:nvPr userDrawn="1"/>
          </p:nvPicPr>
          <p:blipFill rotWithShape="1">
            <a:blip r:embed="rId3" cstate="screen">
              <a:extLst>
                <a:ext uri="{28A0092B-C50C-407E-A947-70E740481C1C}">
                  <a14:useLocalDpi xmlns:a14="http://schemas.microsoft.com/office/drawing/2010/main"/>
                </a:ext>
              </a:extLst>
            </a:blip>
            <a:srcRect t="84757" r="79978" b="6742"/>
            <a:stretch/>
          </p:blipFill>
          <p:spPr bwMode="auto">
            <a:xfrm>
              <a:off x="7922575" y="6386856"/>
              <a:ext cx="1983425" cy="47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8910652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3" descr="F:\工作\合物设计\硬汉通\vi\未标题-1-08.png">
            <a:extLst>
              <a:ext uri="{FF2B5EF4-FFF2-40B4-BE49-F238E27FC236}">
                <a16:creationId xmlns:a16="http://schemas.microsoft.com/office/drawing/2014/main" id="{54C55067-CE47-4A81-A56A-FF929FB0E040}"/>
              </a:ext>
            </a:extLst>
          </p:cNvPr>
          <p:cNvPicPr>
            <a:picLocks noChangeAspect="1" noChangeArrowheads="1"/>
          </p:cNvPicPr>
          <p:nvPr userDrawn="1"/>
        </p:nvPicPr>
        <p:blipFill>
          <a:blip r:embed="rId2" cstate="screen">
            <a:extLst>
              <a:ext uri="{28A0092B-C50C-407E-A947-70E740481C1C}">
                <a14:useLocalDpi xmlns:a14="http://schemas.microsoft.com/office/drawing/2010/main"/>
              </a:ext>
            </a:extLst>
          </a:blip>
          <a:srcRect t="70200"/>
          <a:stretch>
            <a:fillRect/>
          </a:stretch>
        </p:blipFill>
        <p:spPr bwMode="auto">
          <a:xfrm>
            <a:off x="0" y="5324480"/>
            <a:ext cx="99060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7" descr="F:\工作\合物设计\硬汉通\vi\未标题-1-06.png">
            <a:extLst>
              <a:ext uri="{FF2B5EF4-FFF2-40B4-BE49-F238E27FC236}">
                <a16:creationId xmlns:a16="http://schemas.microsoft.com/office/drawing/2014/main" id="{815311EE-CDEB-4FDB-B07C-0D88C02A7189}"/>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r="78214" b="80336"/>
          <a:stretch>
            <a:fillRect/>
          </a:stretch>
        </p:blipFill>
        <p:spPr bwMode="auto">
          <a:xfrm>
            <a:off x="0" y="8"/>
            <a:ext cx="1992314"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9261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97B47AD-BFB6-40EF-B686-025CDD335762}"/>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9C9340F7-E7DF-46DF-A09D-24655A3215AC}"/>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A9B72696-2667-40A6-93BB-A647B374131F}"/>
              </a:ext>
            </a:extLst>
          </p:cNvPr>
          <p:cNvSpPr>
            <a:spLocks noGrp="1" noChangeArrowheads="1"/>
          </p:cNvSpPr>
          <p:nvPr>
            <p:ph type="sldNum" sz="quarter" idx="12"/>
          </p:nvPr>
        </p:nvSpPr>
        <p:spPr>
          <a:ln/>
        </p:spPr>
        <p:txBody>
          <a:bodyPr/>
          <a:lstStyle>
            <a:lvl1pPr>
              <a:defRPr/>
            </a:lvl1pPr>
          </a:lstStyle>
          <a:p>
            <a:pPr>
              <a:defRPr/>
            </a:pPr>
            <a:fld id="{19D271F1-5C84-425B-89D2-51F474C36032}" type="slidenum">
              <a:rPr lang="en-US" altLang="ja-JP"/>
              <a:pPr>
                <a:defRPr/>
              </a:pPr>
              <a:t>‹#›</a:t>
            </a:fld>
            <a:endParaRPr lang="en-US" altLang="ja-JP"/>
          </a:p>
        </p:txBody>
      </p:sp>
    </p:spTree>
    <p:extLst>
      <p:ext uri="{BB962C8B-B14F-4D97-AF65-F5344CB8AC3E}">
        <p14:creationId xmlns:p14="http://schemas.microsoft.com/office/powerpoint/2010/main" val="96765882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3"/>
            <a:ext cx="8420100" cy="1362075"/>
          </a:xfrm>
        </p:spPr>
        <p:txBody>
          <a:bodyPr anchor="t"/>
          <a:lstStyle>
            <a:lvl1pPr algn="l">
              <a:defRPr sz="3250" b="1" cap="all"/>
            </a:lvl1pPr>
          </a:lstStyle>
          <a:p>
            <a:r>
              <a:rPr lang="zh-CN" altLang="en-US"/>
              <a:t>单击此处编辑母版标题样式</a:t>
            </a:r>
          </a:p>
        </p:txBody>
      </p:sp>
      <p:sp>
        <p:nvSpPr>
          <p:cNvPr id="3" name="文本占位符 2"/>
          <p:cNvSpPr>
            <a:spLocks noGrp="1"/>
          </p:cNvSpPr>
          <p:nvPr>
            <p:ph type="body" idx="1"/>
          </p:nvPr>
        </p:nvSpPr>
        <p:spPr>
          <a:xfrm>
            <a:off x="782638" y="2906719"/>
            <a:ext cx="8420100" cy="1500187"/>
          </a:xfrm>
        </p:spPr>
        <p:txBody>
          <a:bodyPr anchor="b"/>
          <a:lstStyle>
            <a:lvl1pPr marL="0" indent="0">
              <a:buNone/>
              <a:defRPr sz="1625"/>
            </a:lvl1pPr>
            <a:lvl2pPr marL="371397" indent="0">
              <a:buNone/>
              <a:defRPr sz="1463"/>
            </a:lvl2pPr>
            <a:lvl3pPr marL="742794" indent="0">
              <a:buNone/>
              <a:defRPr sz="1300"/>
            </a:lvl3pPr>
            <a:lvl4pPr marL="1114193" indent="0">
              <a:buNone/>
              <a:defRPr sz="1138"/>
            </a:lvl4pPr>
            <a:lvl5pPr marL="1485589" indent="0">
              <a:buNone/>
              <a:defRPr sz="1138"/>
            </a:lvl5pPr>
            <a:lvl6pPr marL="1856986" indent="0">
              <a:buNone/>
              <a:defRPr sz="1138"/>
            </a:lvl6pPr>
            <a:lvl7pPr marL="2228381" indent="0">
              <a:buNone/>
              <a:defRPr sz="1138"/>
            </a:lvl7pPr>
            <a:lvl8pPr marL="2599781" indent="0">
              <a:buNone/>
              <a:defRPr sz="1138"/>
            </a:lvl8pPr>
            <a:lvl9pPr marL="2971178" indent="0">
              <a:buNone/>
              <a:defRPr sz="1138"/>
            </a:lvl9pPr>
          </a:lstStyle>
          <a:p>
            <a:pPr lvl="0"/>
            <a:r>
              <a:rPr lang="zh-CN" altLang="en-US"/>
              <a:t>单击此处编辑母版文本样式</a:t>
            </a:r>
          </a:p>
        </p:txBody>
      </p:sp>
      <p:sp>
        <p:nvSpPr>
          <p:cNvPr id="4" name="Rectangle 4">
            <a:extLst>
              <a:ext uri="{FF2B5EF4-FFF2-40B4-BE49-F238E27FC236}">
                <a16:creationId xmlns:a16="http://schemas.microsoft.com/office/drawing/2014/main" id="{BB6F3F5D-E188-4A3F-8B6C-8805CC72CF75}"/>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FB99EB8C-1F81-4646-9930-F4106CC0438E}"/>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F4729397-C263-4C65-A438-8FD46FFF96C4}"/>
              </a:ext>
            </a:extLst>
          </p:cNvPr>
          <p:cNvSpPr>
            <a:spLocks noGrp="1" noChangeArrowheads="1"/>
          </p:cNvSpPr>
          <p:nvPr>
            <p:ph type="sldNum" sz="quarter" idx="12"/>
          </p:nvPr>
        </p:nvSpPr>
        <p:spPr>
          <a:ln/>
        </p:spPr>
        <p:txBody>
          <a:bodyPr/>
          <a:lstStyle>
            <a:lvl1pPr>
              <a:defRPr/>
            </a:lvl1pPr>
          </a:lstStyle>
          <a:p>
            <a:pPr>
              <a:defRPr/>
            </a:pPr>
            <a:fld id="{1306FAA5-F6AB-4BC0-A02D-C91C04A816B9}" type="slidenum">
              <a:rPr lang="en-US" altLang="ja-JP"/>
              <a:pPr>
                <a:defRPr/>
              </a:pPr>
              <a:t>‹#›</a:t>
            </a:fld>
            <a:endParaRPr lang="en-US" altLang="ja-JP"/>
          </a:p>
        </p:txBody>
      </p:sp>
    </p:spTree>
    <p:extLst>
      <p:ext uri="{BB962C8B-B14F-4D97-AF65-F5344CB8AC3E}">
        <p14:creationId xmlns:p14="http://schemas.microsoft.com/office/powerpoint/2010/main" val="7116997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42950" y="1981200"/>
            <a:ext cx="4133850" cy="4114800"/>
          </a:xfrm>
        </p:spPr>
        <p:txBody>
          <a:bodyPr/>
          <a:lstStyle>
            <a:lvl1pPr>
              <a:defRPr sz="2275"/>
            </a:lvl1pPr>
            <a:lvl2pPr>
              <a:defRPr sz="1950"/>
            </a:lvl2pPr>
            <a:lvl3pPr>
              <a:defRPr sz="1625"/>
            </a:lvl3pPr>
            <a:lvl4pPr>
              <a:defRPr sz="1463"/>
            </a:lvl4pPr>
            <a:lvl5pPr>
              <a:defRPr sz="1463"/>
            </a:lvl5pPr>
            <a:lvl6pPr>
              <a:defRPr sz="1463"/>
            </a:lvl6pPr>
            <a:lvl7pPr>
              <a:defRPr sz="1463"/>
            </a:lvl7pPr>
            <a:lvl8pPr>
              <a:defRPr sz="1463"/>
            </a:lvl8pPr>
            <a:lvl9pPr>
              <a:defRPr sz="146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29202" y="1981200"/>
            <a:ext cx="4133850" cy="4114800"/>
          </a:xfrm>
        </p:spPr>
        <p:txBody>
          <a:bodyPr/>
          <a:lstStyle>
            <a:lvl1pPr>
              <a:defRPr sz="2275"/>
            </a:lvl1pPr>
            <a:lvl2pPr>
              <a:defRPr sz="1950"/>
            </a:lvl2pPr>
            <a:lvl3pPr>
              <a:defRPr sz="1625"/>
            </a:lvl3pPr>
            <a:lvl4pPr>
              <a:defRPr sz="1463"/>
            </a:lvl4pPr>
            <a:lvl5pPr>
              <a:defRPr sz="1463"/>
            </a:lvl5pPr>
            <a:lvl6pPr>
              <a:defRPr sz="1463"/>
            </a:lvl6pPr>
            <a:lvl7pPr>
              <a:defRPr sz="1463"/>
            </a:lvl7pPr>
            <a:lvl8pPr>
              <a:defRPr sz="1463"/>
            </a:lvl8pPr>
            <a:lvl9pPr>
              <a:defRPr sz="146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7F59FBD-0BA3-4F85-B7D4-34C2FB8F431E}"/>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a:extLst>
              <a:ext uri="{FF2B5EF4-FFF2-40B4-BE49-F238E27FC236}">
                <a16:creationId xmlns:a16="http://schemas.microsoft.com/office/drawing/2014/main" id="{BEAC39AD-C5B2-487F-8BC0-A5466843D545}"/>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a:extLst>
              <a:ext uri="{FF2B5EF4-FFF2-40B4-BE49-F238E27FC236}">
                <a16:creationId xmlns:a16="http://schemas.microsoft.com/office/drawing/2014/main" id="{82820278-896E-4262-ABF1-88530E2BB6A2}"/>
              </a:ext>
            </a:extLst>
          </p:cNvPr>
          <p:cNvSpPr>
            <a:spLocks noGrp="1" noChangeArrowheads="1"/>
          </p:cNvSpPr>
          <p:nvPr>
            <p:ph type="sldNum" sz="quarter" idx="12"/>
          </p:nvPr>
        </p:nvSpPr>
        <p:spPr>
          <a:ln/>
        </p:spPr>
        <p:txBody>
          <a:bodyPr/>
          <a:lstStyle>
            <a:lvl1pPr>
              <a:defRPr/>
            </a:lvl1pPr>
          </a:lstStyle>
          <a:p>
            <a:pPr>
              <a:defRPr/>
            </a:pPr>
            <a:fld id="{168C6248-1D0C-48D4-B624-0C5B695DBE98}" type="slidenum">
              <a:rPr lang="en-US" altLang="ja-JP"/>
              <a:pPr>
                <a:defRPr/>
              </a:pPr>
              <a:t>‹#›</a:t>
            </a:fld>
            <a:endParaRPr lang="en-US" altLang="ja-JP"/>
          </a:p>
        </p:txBody>
      </p:sp>
    </p:spTree>
    <p:extLst>
      <p:ext uri="{BB962C8B-B14F-4D97-AF65-F5344CB8AC3E}">
        <p14:creationId xmlns:p14="http://schemas.microsoft.com/office/powerpoint/2010/main" val="36843184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8" y="1535113"/>
            <a:ext cx="4376737" cy="639762"/>
          </a:xfrm>
        </p:spPr>
        <p:txBody>
          <a:bodyPr anchor="b"/>
          <a:lstStyle>
            <a:lvl1pPr marL="0" indent="0">
              <a:buNone/>
              <a:defRPr sz="1950" b="1"/>
            </a:lvl1pPr>
            <a:lvl2pPr marL="371397" indent="0">
              <a:buNone/>
              <a:defRPr sz="1625" b="1"/>
            </a:lvl2pPr>
            <a:lvl3pPr marL="742794" indent="0">
              <a:buNone/>
              <a:defRPr sz="1463" b="1"/>
            </a:lvl3pPr>
            <a:lvl4pPr marL="1114193" indent="0">
              <a:buNone/>
              <a:defRPr sz="1300" b="1"/>
            </a:lvl4pPr>
            <a:lvl5pPr marL="1485589" indent="0">
              <a:buNone/>
              <a:defRPr sz="1300" b="1"/>
            </a:lvl5pPr>
            <a:lvl6pPr marL="1856986" indent="0">
              <a:buNone/>
              <a:defRPr sz="1300" b="1"/>
            </a:lvl6pPr>
            <a:lvl7pPr marL="2228381" indent="0">
              <a:buNone/>
              <a:defRPr sz="1300" b="1"/>
            </a:lvl7pPr>
            <a:lvl8pPr marL="2599781" indent="0">
              <a:buNone/>
              <a:defRPr sz="1300" b="1"/>
            </a:lvl8pPr>
            <a:lvl9pPr marL="2971178" indent="0">
              <a:buNone/>
              <a:defRPr sz="1300" b="1"/>
            </a:lvl9pPr>
          </a:lstStyle>
          <a:p>
            <a:pPr lvl="0"/>
            <a:r>
              <a:rPr lang="zh-CN" altLang="en-US"/>
              <a:t>单击此处编辑母版文本样式</a:t>
            </a:r>
          </a:p>
        </p:txBody>
      </p:sp>
      <p:sp>
        <p:nvSpPr>
          <p:cNvPr id="4" name="内容占位符 3"/>
          <p:cNvSpPr>
            <a:spLocks noGrp="1"/>
          </p:cNvSpPr>
          <p:nvPr>
            <p:ph sz="half" idx="2"/>
          </p:nvPr>
        </p:nvSpPr>
        <p:spPr>
          <a:xfrm>
            <a:off x="495308" y="2174875"/>
            <a:ext cx="4376737" cy="3951288"/>
          </a:xfrm>
        </p:spPr>
        <p:txBody>
          <a:bodyPr/>
          <a:lstStyle>
            <a:lvl1pPr>
              <a:defRPr sz="1950"/>
            </a:lvl1pPr>
            <a:lvl2pPr>
              <a:defRPr sz="1625"/>
            </a:lvl2pPr>
            <a:lvl3pPr>
              <a:defRPr sz="1463"/>
            </a:lvl3pPr>
            <a:lvl4pPr>
              <a:defRPr sz="1300"/>
            </a:lvl4pPr>
            <a:lvl5pPr>
              <a:defRPr sz="1300"/>
            </a:lvl5pPr>
            <a:lvl6pPr>
              <a:defRPr sz="1300"/>
            </a:lvl6pPr>
            <a:lvl7pPr>
              <a:defRPr sz="1300"/>
            </a:lvl7pPr>
            <a:lvl8pPr>
              <a:defRPr sz="1300"/>
            </a:lvl8pPr>
            <a:lvl9pPr>
              <a:defRPr sz="13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8" y="1535113"/>
            <a:ext cx="4378325" cy="639762"/>
          </a:xfrm>
        </p:spPr>
        <p:txBody>
          <a:bodyPr anchor="b"/>
          <a:lstStyle>
            <a:lvl1pPr marL="0" indent="0">
              <a:buNone/>
              <a:defRPr sz="1950" b="1"/>
            </a:lvl1pPr>
            <a:lvl2pPr marL="371397" indent="0">
              <a:buNone/>
              <a:defRPr sz="1625" b="1"/>
            </a:lvl2pPr>
            <a:lvl3pPr marL="742794" indent="0">
              <a:buNone/>
              <a:defRPr sz="1463" b="1"/>
            </a:lvl3pPr>
            <a:lvl4pPr marL="1114193" indent="0">
              <a:buNone/>
              <a:defRPr sz="1300" b="1"/>
            </a:lvl4pPr>
            <a:lvl5pPr marL="1485589" indent="0">
              <a:buNone/>
              <a:defRPr sz="1300" b="1"/>
            </a:lvl5pPr>
            <a:lvl6pPr marL="1856986" indent="0">
              <a:buNone/>
              <a:defRPr sz="1300" b="1"/>
            </a:lvl6pPr>
            <a:lvl7pPr marL="2228381" indent="0">
              <a:buNone/>
              <a:defRPr sz="1300" b="1"/>
            </a:lvl7pPr>
            <a:lvl8pPr marL="2599781" indent="0">
              <a:buNone/>
              <a:defRPr sz="1300" b="1"/>
            </a:lvl8pPr>
            <a:lvl9pPr marL="2971178" indent="0">
              <a:buNone/>
              <a:defRPr sz="1300" b="1"/>
            </a:lvl9pPr>
          </a:lstStyle>
          <a:p>
            <a:pPr lvl="0"/>
            <a:r>
              <a:rPr lang="zh-CN" altLang="en-US"/>
              <a:t>单击此处编辑母版文本样式</a:t>
            </a:r>
          </a:p>
        </p:txBody>
      </p:sp>
      <p:sp>
        <p:nvSpPr>
          <p:cNvPr id="6" name="内容占位符 5"/>
          <p:cNvSpPr>
            <a:spLocks noGrp="1"/>
          </p:cNvSpPr>
          <p:nvPr>
            <p:ph sz="quarter" idx="4"/>
          </p:nvPr>
        </p:nvSpPr>
        <p:spPr>
          <a:xfrm>
            <a:off x="5032378" y="2174875"/>
            <a:ext cx="4378325" cy="3951288"/>
          </a:xfrm>
        </p:spPr>
        <p:txBody>
          <a:bodyPr/>
          <a:lstStyle>
            <a:lvl1pPr>
              <a:defRPr sz="1950"/>
            </a:lvl1pPr>
            <a:lvl2pPr>
              <a:defRPr sz="1625"/>
            </a:lvl2pPr>
            <a:lvl3pPr>
              <a:defRPr sz="1463"/>
            </a:lvl3pPr>
            <a:lvl4pPr>
              <a:defRPr sz="1300"/>
            </a:lvl4pPr>
            <a:lvl5pPr>
              <a:defRPr sz="1300"/>
            </a:lvl5pPr>
            <a:lvl6pPr>
              <a:defRPr sz="1300"/>
            </a:lvl6pPr>
            <a:lvl7pPr>
              <a:defRPr sz="1300"/>
            </a:lvl7pPr>
            <a:lvl8pPr>
              <a:defRPr sz="1300"/>
            </a:lvl8pPr>
            <a:lvl9pPr>
              <a:defRPr sz="13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2F69F84-363C-4E69-A1F0-AC408523D291}"/>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a:extLst>
              <a:ext uri="{FF2B5EF4-FFF2-40B4-BE49-F238E27FC236}">
                <a16:creationId xmlns:a16="http://schemas.microsoft.com/office/drawing/2014/main" id="{33DA4466-1D46-42BC-852A-EE3D01374142}"/>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a:extLst>
              <a:ext uri="{FF2B5EF4-FFF2-40B4-BE49-F238E27FC236}">
                <a16:creationId xmlns:a16="http://schemas.microsoft.com/office/drawing/2014/main" id="{8BB981D8-7073-4C1C-BF20-91A9A8EFDAC4}"/>
              </a:ext>
            </a:extLst>
          </p:cNvPr>
          <p:cNvSpPr>
            <a:spLocks noGrp="1" noChangeArrowheads="1"/>
          </p:cNvSpPr>
          <p:nvPr>
            <p:ph type="sldNum" sz="quarter" idx="12"/>
          </p:nvPr>
        </p:nvSpPr>
        <p:spPr>
          <a:ln/>
        </p:spPr>
        <p:txBody>
          <a:bodyPr/>
          <a:lstStyle>
            <a:lvl1pPr>
              <a:defRPr/>
            </a:lvl1pPr>
          </a:lstStyle>
          <a:p>
            <a:pPr>
              <a:defRPr/>
            </a:pPr>
            <a:fld id="{FEDDB4C0-A5F3-4A91-A089-A9A7BB2BCFF4}" type="slidenum">
              <a:rPr lang="en-US" altLang="ja-JP"/>
              <a:pPr>
                <a:defRPr/>
              </a:pPr>
              <a:t>‹#›</a:t>
            </a:fld>
            <a:endParaRPr lang="en-US" altLang="ja-JP"/>
          </a:p>
        </p:txBody>
      </p:sp>
    </p:spTree>
    <p:extLst>
      <p:ext uri="{BB962C8B-B14F-4D97-AF65-F5344CB8AC3E}">
        <p14:creationId xmlns:p14="http://schemas.microsoft.com/office/powerpoint/2010/main" val="2052356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2" name="Picture 3" descr="F:\工作\合物设计\硬汉通\vi\未标题-1-08.png">
            <a:extLst>
              <a:ext uri="{FF2B5EF4-FFF2-40B4-BE49-F238E27FC236}">
                <a16:creationId xmlns:a16="http://schemas.microsoft.com/office/drawing/2014/main" id="{54C55067-CE47-4A81-A56A-FF929FB0E040}"/>
              </a:ext>
            </a:extLst>
          </p:cNvPr>
          <p:cNvPicPr>
            <a:picLocks noChangeAspect="1" noChangeArrowheads="1"/>
          </p:cNvPicPr>
          <p:nvPr userDrawn="1"/>
        </p:nvPicPr>
        <p:blipFill>
          <a:blip r:embed="rId2" cstate="screen">
            <a:extLst>
              <a:ext uri="{28A0092B-C50C-407E-A947-70E740481C1C}">
                <a14:useLocalDpi xmlns:a14="http://schemas.microsoft.com/office/drawing/2010/main"/>
              </a:ext>
            </a:extLst>
          </a:blip>
          <a:srcRect t="70200"/>
          <a:stretch>
            <a:fillRect/>
          </a:stretch>
        </p:blipFill>
        <p:spPr bwMode="auto">
          <a:xfrm>
            <a:off x="0" y="5324478"/>
            <a:ext cx="99060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7" descr="F:\工作\合物设计\硬汉通\vi\未标题-1-06.png">
            <a:extLst>
              <a:ext uri="{FF2B5EF4-FFF2-40B4-BE49-F238E27FC236}">
                <a16:creationId xmlns:a16="http://schemas.microsoft.com/office/drawing/2014/main" id="{815311EE-CDEB-4FDB-B07C-0D88C02A7189}"/>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r="78214" b="80336"/>
          <a:stretch>
            <a:fillRect/>
          </a:stretch>
        </p:blipFill>
        <p:spPr bwMode="auto">
          <a:xfrm>
            <a:off x="0" y="6"/>
            <a:ext cx="1992314"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87809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4F6EBF3-E11C-48EC-A372-61156098CE8D}"/>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a:extLst>
              <a:ext uri="{FF2B5EF4-FFF2-40B4-BE49-F238E27FC236}">
                <a16:creationId xmlns:a16="http://schemas.microsoft.com/office/drawing/2014/main" id="{6807106D-5534-4D75-8F0B-E147C22D5491}"/>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a:extLst>
              <a:ext uri="{FF2B5EF4-FFF2-40B4-BE49-F238E27FC236}">
                <a16:creationId xmlns:a16="http://schemas.microsoft.com/office/drawing/2014/main" id="{FF6E318C-7741-401C-B322-2F11F2F160FC}"/>
              </a:ext>
            </a:extLst>
          </p:cNvPr>
          <p:cNvSpPr>
            <a:spLocks noGrp="1" noChangeArrowheads="1"/>
          </p:cNvSpPr>
          <p:nvPr>
            <p:ph type="sldNum" sz="quarter" idx="12"/>
          </p:nvPr>
        </p:nvSpPr>
        <p:spPr>
          <a:ln/>
        </p:spPr>
        <p:txBody>
          <a:bodyPr/>
          <a:lstStyle>
            <a:lvl1pPr>
              <a:defRPr/>
            </a:lvl1pPr>
          </a:lstStyle>
          <a:p>
            <a:pPr>
              <a:defRPr/>
            </a:pPr>
            <a:fld id="{FF9834F1-D177-4898-8811-69655A4F2C00}" type="slidenum">
              <a:rPr lang="en-US" altLang="ja-JP"/>
              <a:pPr>
                <a:defRPr/>
              </a:pPr>
              <a:t>‹#›</a:t>
            </a:fld>
            <a:endParaRPr lang="en-US" altLang="ja-JP"/>
          </a:p>
        </p:txBody>
      </p:sp>
    </p:spTree>
    <p:extLst>
      <p:ext uri="{BB962C8B-B14F-4D97-AF65-F5344CB8AC3E}">
        <p14:creationId xmlns:p14="http://schemas.microsoft.com/office/powerpoint/2010/main" val="4068985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07913F2-22F0-40AD-AB66-9F2F641129AD}"/>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a:extLst>
              <a:ext uri="{FF2B5EF4-FFF2-40B4-BE49-F238E27FC236}">
                <a16:creationId xmlns:a16="http://schemas.microsoft.com/office/drawing/2014/main" id="{0CF997A0-4E00-4F92-86BD-F3251B306C10}"/>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a:extLst>
              <a:ext uri="{FF2B5EF4-FFF2-40B4-BE49-F238E27FC236}">
                <a16:creationId xmlns:a16="http://schemas.microsoft.com/office/drawing/2014/main" id="{D7FA1EC3-F9BB-4E86-AB2C-D573BEEB8839}"/>
              </a:ext>
            </a:extLst>
          </p:cNvPr>
          <p:cNvSpPr>
            <a:spLocks noGrp="1" noChangeArrowheads="1"/>
          </p:cNvSpPr>
          <p:nvPr>
            <p:ph type="sldNum" sz="quarter" idx="12"/>
          </p:nvPr>
        </p:nvSpPr>
        <p:spPr>
          <a:ln/>
        </p:spPr>
        <p:txBody>
          <a:bodyPr/>
          <a:lstStyle>
            <a:lvl1pPr>
              <a:defRPr/>
            </a:lvl1pPr>
          </a:lstStyle>
          <a:p>
            <a:pPr>
              <a:defRPr/>
            </a:pPr>
            <a:fld id="{4B627F33-00F6-40FD-AD3A-C1963B7786D9}" type="slidenum">
              <a:rPr lang="en-US" altLang="ja-JP"/>
              <a:pPr>
                <a:defRPr/>
              </a:pPr>
              <a:t>‹#›</a:t>
            </a:fld>
            <a:endParaRPr lang="en-US" altLang="ja-JP"/>
          </a:p>
        </p:txBody>
      </p:sp>
    </p:spTree>
    <p:extLst>
      <p:ext uri="{BB962C8B-B14F-4D97-AF65-F5344CB8AC3E}">
        <p14:creationId xmlns:p14="http://schemas.microsoft.com/office/powerpoint/2010/main" val="1182187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1" y="273050"/>
            <a:ext cx="3259138" cy="1162050"/>
          </a:xfrm>
        </p:spPr>
        <p:txBody>
          <a:bodyPr anchor="b"/>
          <a:lstStyle>
            <a:lvl1pPr algn="l">
              <a:defRPr sz="1625" b="1"/>
            </a:lvl1pPr>
          </a:lstStyle>
          <a:p>
            <a:r>
              <a:rPr lang="zh-CN" altLang="en-US"/>
              <a:t>单击此处编辑母版标题样式</a:t>
            </a:r>
          </a:p>
        </p:txBody>
      </p:sp>
      <p:sp>
        <p:nvSpPr>
          <p:cNvPr id="3" name="内容占位符 2"/>
          <p:cNvSpPr>
            <a:spLocks noGrp="1"/>
          </p:cNvSpPr>
          <p:nvPr>
            <p:ph idx="1"/>
          </p:nvPr>
        </p:nvSpPr>
        <p:spPr>
          <a:xfrm>
            <a:off x="3873502" y="273058"/>
            <a:ext cx="5537200" cy="5853113"/>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1" y="1435105"/>
            <a:ext cx="3259138" cy="4691063"/>
          </a:xfrm>
        </p:spPr>
        <p:txBody>
          <a:bodyPr/>
          <a:lstStyle>
            <a:lvl1pPr marL="0" indent="0">
              <a:buNone/>
              <a:defRPr sz="1138"/>
            </a:lvl1pPr>
            <a:lvl2pPr marL="371397" indent="0">
              <a:buNone/>
              <a:defRPr sz="975"/>
            </a:lvl2pPr>
            <a:lvl3pPr marL="742794" indent="0">
              <a:buNone/>
              <a:defRPr sz="813"/>
            </a:lvl3pPr>
            <a:lvl4pPr marL="1114193" indent="0">
              <a:buNone/>
              <a:defRPr sz="731"/>
            </a:lvl4pPr>
            <a:lvl5pPr marL="1485589" indent="0">
              <a:buNone/>
              <a:defRPr sz="731"/>
            </a:lvl5pPr>
            <a:lvl6pPr marL="1856986" indent="0">
              <a:buNone/>
              <a:defRPr sz="731"/>
            </a:lvl6pPr>
            <a:lvl7pPr marL="2228381" indent="0">
              <a:buNone/>
              <a:defRPr sz="731"/>
            </a:lvl7pPr>
            <a:lvl8pPr marL="2599781" indent="0">
              <a:buNone/>
              <a:defRPr sz="731"/>
            </a:lvl8pPr>
            <a:lvl9pPr marL="2971178" indent="0">
              <a:buNone/>
              <a:defRPr sz="731"/>
            </a:lvl9pPr>
          </a:lstStyle>
          <a:p>
            <a:pPr lvl="0"/>
            <a:r>
              <a:rPr lang="zh-CN" altLang="en-US"/>
              <a:t>单击此处编辑母版文本样式</a:t>
            </a:r>
          </a:p>
        </p:txBody>
      </p:sp>
      <p:sp>
        <p:nvSpPr>
          <p:cNvPr id="5" name="Rectangle 4">
            <a:extLst>
              <a:ext uri="{FF2B5EF4-FFF2-40B4-BE49-F238E27FC236}">
                <a16:creationId xmlns:a16="http://schemas.microsoft.com/office/drawing/2014/main" id="{8A1732CE-6FE8-49FC-9241-FC1224E52CE1}"/>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a:extLst>
              <a:ext uri="{FF2B5EF4-FFF2-40B4-BE49-F238E27FC236}">
                <a16:creationId xmlns:a16="http://schemas.microsoft.com/office/drawing/2014/main" id="{83540F86-7D82-46AF-B97F-1B12E3E24C6C}"/>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a:extLst>
              <a:ext uri="{FF2B5EF4-FFF2-40B4-BE49-F238E27FC236}">
                <a16:creationId xmlns:a16="http://schemas.microsoft.com/office/drawing/2014/main" id="{263B4378-D1EE-402B-B9A1-4F3B3174B2AC}"/>
              </a:ext>
            </a:extLst>
          </p:cNvPr>
          <p:cNvSpPr>
            <a:spLocks noGrp="1" noChangeArrowheads="1"/>
          </p:cNvSpPr>
          <p:nvPr>
            <p:ph type="sldNum" sz="quarter" idx="12"/>
          </p:nvPr>
        </p:nvSpPr>
        <p:spPr>
          <a:ln/>
        </p:spPr>
        <p:txBody>
          <a:bodyPr/>
          <a:lstStyle>
            <a:lvl1pPr>
              <a:defRPr/>
            </a:lvl1pPr>
          </a:lstStyle>
          <a:p>
            <a:pPr>
              <a:defRPr/>
            </a:pPr>
            <a:fld id="{3EB6C62A-0356-463C-AD7F-AAEE2ED662C6}" type="slidenum">
              <a:rPr lang="en-US" altLang="ja-JP"/>
              <a:pPr>
                <a:defRPr/>
              </a:pPr>
              <a:t>‹#›</a:t>
            </a:fld>
            <a:endParaRPr lang="en-US" altLang="ja-JP"/>
          </a:p>
        </p:txBody>
      </p:sp>
    </p:spTree>
    <p:extLst>
      <p:ext uri="{BB962C8B-B14F-4D97-AF65-F5344CB8AC3E}">
        <p14:creationId xmlns:p14="http://schemas.microsoft.com/office/powerpoint/2010/main" val="47463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2" y="4800601"/>
            <a:ext cx="5943600" cy="566738"/>
          </a:xfrm>
        </p:spPr>
        <p:txBody>
          <a:bodyPr anchor="b"/>
          <a:lstStyle>
            <a:lvl1pPr algn="l">
              <a:defRPr sz="1625" b="1"/>
            </a:lvl1pPr>
          </a:lstStyle>
          <a:p>
            <a:r>
              <a:rPr lang="zh-CN" altLang="en-US"/>
              <a:t>单击此处编辑母版标题样式</a:t>
            </a:r>
          </a:p>
        </p:txBody>
      </p:sp>
      <p:sp>
        <p:nvSpPr>
          <p:cNvPr id="3" name="图片占位符 2"/>
          <p:cNvSpPr>
            <a:spLocks noGrp="1"/>
          </p:cNvSpPr>
          <p:nvPr>
            <p:ph type="pic" idx="1"/>
          </p:nvPr>
        </p:nvSpPr>
        <p:spPr>
          <a:xfrm>
            <a:off x="1941512" y="612775"/>
            <a:ext cx="5943600" cy="4114800"/>
          </a:xfrm>
        </p:spPr>
        <p:txBody>
          <a:bodyPr/>
          <a:lstStyle>
            <a:lvl1pPr marL="0" indent="0">
              <a:buNone/>
              <a:defRPr sz="2600"/>
            </a:lvl1pPr>
            <a:lvl2pPr marL="371397" indent="0">
              <a:buNone/>
              <a:defRPr sz="2275"/>
            </a:lvl2pPr>
            <a:lvl3pPr marL="742794" indent="0">
              <a:buNone/>
              <a:defRPr sz="1950"/>
            </a:lvl3pPr>
            <a:lvl4pPr marL="1114193" indent="0">
              <a:buNone/>
              <a:defRPr sz="1625"/>
            </a:lvl4pPr>
            <a:lvl5pPr marL="1485589" indent="0">
              <a:buNone/>
              <a:defRPr sz="1625"/>
            </a:lvl5pPr>
            <a:lvl6pPr marL="1856986" indent="0">
              <a:buNone/>
              <a:defRPr sz="1625"/>
            </a:lvl6pPr>
            <a:lvl7pPr marL="2228381" indent="0">
              <a:buNone/>
              <a:defRPr sz="1625"/>
            </a:lvl7pPr>
            <a:lvl8pPr marL="2599781" indent="0">
              <a:buNone/>
              <a:defRPr sz="1625"/>
            </a:lvl8pPr>
            <a:lvl9pPr marL="2971178" indent="0">
              <a:buNone/>
              <a:defRPr sz="1625"/>
            </a:lvl9pPr>
          </a:lstStyle>
          <a:p>
            <a:pPr lvl="0"/>
            <a:endParaRPr lang="zh-CN" altLang="en-US" noProof="0"/>
          </a:p>
        </p:txBody>
      </p:sp>
      <p:sp>
        <p:nvSpPr>
          <p:cNvPr id="4" name="文本占位符 3"/>
          <p:cNvSpPr>
            <a:spLocks noGrp="1"/>
          </p:cNvSpPr>
          <p:nvPr>
            <p:ph type="body" sz="half" idx="2"/>
          </p:nvPr>
        </p:nvSpPr>
        <p:spPr>
          <a:xfrm>
            <a:off x="1941512" y="5367339"/>
            <a:ext cx="5943600" cy="804862"/>
          </a:xfrm>
        </p:spPr>
        <p:txBody>
          <a:bodyPr/>
          <a:lstStyle>
            <a:lvl1pPr marL="0" indent="0">
              <a:buNone/>
              <a:defRPr sz="1138"/>
            </a:lvl1pPr>
            <a:lvl2pPr marL="371397" indent="0">
              <a:buNone/>
              <a:defRPr sz="975"/>
            </a:lvl2pPr>
            <a:lvl3pPr marL="742794" indent="0">
              <a:buNone/>
              <a:defRPr sz="813"/>
            </a:lvl3pPr>
            <a:lvl4pPr marL="1114193" indent="0">
              <a:buNone/>
              <a:defRPr sz="731"/>
            </a:lvl4pPr>
            <a:lvl5pPr marL="1485589" indent="0">
              <a:buNone/>
              <a:defRPr sz="731"/>
            </a:lvl5pPr>
            <a:lvl6pPr marL="1856986" indent="0">
              <a:buNone/>
              <a:defRPr sz="731"/>
            </a:lvl6pPr>
            <a:lvl7pPr marL="2228381" indent="0">
              <a:buNone/>
              <a:defRPr sz="731"/>
            </a:lvl7pPr>
            <a:lvl8pPr marL="2599781" indent="0">
              <a:buNone/>
              <a:defRPr sz="731"/>
            </a:lvl8pPr>
            <a:lvl9pPr marL="2971178" indent="0">
              <a:buNone/>
              <a:defRPr sz="731"/>
            </a:lvl9pPr>
          </a:lstStyle>
          <a:p>
            <a:pPr lvl="0"/>
            <a:r>
              <a:rPr lang="zh-CN" altLang="en-US"/>
              <a:t>单击此处编辑母版文本样式</a:t>
            </a:r>
          </a:p>
        </p:txBody>
      </p:sp>
      <p:sp>
        <p:nvSpPr>
          <p:cNvPr id="5" name="Rectangle 4">
            <a:extLst>
              <a:ext uri="{FF2B5EF4-FFF2-40B4-BE49-F238E27FC236}">
                <a16:creationId xmlns:a16="http://schemas.microsoft.com/office/drawing/2014/main" id="{BD158285-CC39-4E1C-A00E-196382A976DA}"/>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a:extLst>
              <a:ext uri="{FF2B5EF4-FFF2-40B4-BE49-F238E27FC236}">
                <a16:creationId xmlns:a16="http://schemas.microsoft.com/office/drawing/2014/main" id="{AC8F7D7D-228F-4E9F-B78B-BB8FD01254A8}"/>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a:extLst>
              <a:ext uri="{FF2B5EF4-FFF2-40B4-BE49-F238E27FC236}">
                <a16:creationId xmlns:a16="http://schemas.microsoft.com/office/drawing/2014/main" id="{FD2E62B1-7621-45A2-9B17-D982686DE84F}"/>
              </a:ext>
            </a:extLst>
          </p:cNvPr>
          <p:cNvSpPr>
            <a:spLocks noGrp="1" noChangeArrowheads="1"/>
          </p:cNvSpPr>
          <p:nvPr>
            <p:ph type="sldNum" sz="quarter" idx="12"/>
          </p:nvPr>
        </p:nvSpPr>
        <p:spPr>
          <a:ln/>
        </p:spPr>
        <p:txBody>
          <a:bodyPr/>
          <a:lstStyle>
            <a:lvl1pPr>
              <a:defRPr/>
            </a:lvl1pPr>
          </a:lstStyle>
          <a:p>
            <a:pPr>
              <a:defRPr/>
            </a:pPr>
            <a:fld id="{E15E4959-081C-4694-AA08-CB2420088E59}" type="slidenum">
              <a:rPr lang="en-US" altLang="ja-JP"/>
              <a:pPr>
                <a:defRPr/>
              </a:pPr>
              <a:t>‹#›</a:t>
            </a:fld>
            <a:endParaRPr lang="en-US" altLang="ja-JP"/>
          </a:p>
        </p:txBody>
      </p:sp>
    </p:spTree>
    <p:extLst>
      <p:ext uri="{BB962C8B-B14F-4D97-AF65-F5344CB8AC3E}">
        <p14:creationId xmlns:p14="http://schemas.microsoft.com/office/powerpoint/2010/main" val="10314567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65835836-BFEA-4A44-8612-CE7FA7262EF5}"/>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CE939847-CB6D-4C50-8819-94281EE0E497}"/>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30F140EB-7441-45A3-8956-DFD156326B0C}"/>
              </a:ext>
            </a:extLst>
          </p:cNvPr>
          <p:cNvSpPr>
            <a:spLocks noGrp="1" noChangeArrowheads="1"/>
          </p:cNvSpPr>
          <p:nvPr>
            <p:ph type="sldNum" sz="quarter" idx="12"/>
          </p:nvPr>
        </p:nvSpPr>
        <p:spPr>
          <a:ln/>
        </p:spPr>
        <p:txBody>
          <a:bodyPr/>
          <a:lstStyle>
            <a:lvl1pPr>
              <a:defRPr/>
            </a:lvl1pPr>
          </a:lstStyle>
          <a:p>
            <a:pPr>
              <a:defRPr/>
            </a:pPr>
            <a:fld id="{A5271D95-4F79-463C-80F7-0734FE58200B}" type="slidenum">
              <a:rPr lang="en-US" altLang="ja-JP"/>
              <a:pPr>
                <a:defRPr/>
              </a:pPr>
              <a:t>‹#›</a:t>
            </a:fld>
            <a:endParaRPr lang="en-US" altLang="ja-JP"/>
          </a:p>
        </p:txBody>
      </p:sp>
    </p:spTree>
    <p:extLst>
      <p:ext uri="{BB962C8B-B14F-4D97-AF65-F5344CB8AC3E}">
        <p14:creationId xmlns:p14="http://schemas.microsoft.com/office/powerpoint/2010/main" val="22725762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58034" y="609600"/>
            <a:ext cx="2105025"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42959" y="609600"/>
            <a:ext cx="6162675"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7D4A713-EBCF-4C53-BC5B-F776B5506ACD}"/>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AC89C61D-8D3C-4B22-87E4-340AC9DCA107}"/>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324AD0DB-8952-4F92-985E-641FC4800921}"/>
              </a:ext>
            </a:extLst>
          </p:cNvPr>
          <p:cNvSpPr>
            <a:spLocks noGrp="1" noChangeArrowheads="1"/>
          </p:cNvSpPr>
          <p:nvPr>
            <p:ph type="sldNum" sz="quarter" idx="12"/>
          </p:nvPr>
        </p:nvSpPr>
        <p:spPr>
          <a:ln/>
        </p:spPr>
        <p:txBody>
          <a:bodyPr/>
          <a:lstStyle>
            <a:lvl1pPr>
              <a:defRPr/>
            </a:lvl1pPr>
          </a:lstStyle>
          <a:p>
            <a:pPr>
              <a:defRPr/>
            </a:pPr>
            <a:fld id="{FA8DB3B2-E81E-4591-9C45-646FC458174C}" type="slidenum">
              <a:rPr lang="en-US" altLang="ja-JP"/>
              <a:pPr>
                <a:defRPr/>
              </a:pPr>
              <a:t>‹#›</a:t>
            </a:fld>
            <a:endParaRPr lang="en-US" altLang="ja-JP"/>
          </a:p>
        </p:txBody>
      </p:sp>
    </p:spTree>
    <p:extLst>
      <p:ext uri="{BB962C8B-B14F-4D97-AF65-F5344CB8AC3E}">
        <p14:creationId xmlns:p14="http://schemas.microsoft.com/office/powerpoint/2010/main" val="41753075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463" b="0" i="0">
                <a:solidFill>
                  <a:schemeClr val="tx1"/>
                </a:solidFill>
                <a:latin typeface="Arial Rounded MT Bold"/>
                <a:cs typeface="Arial Rounded MT Bold"/>
              </a:defRPr>
            </a:lvl1pPr>
          </a:lstStyle>
          <a:p>
            <a:endParaRPr/>
          </a:p>
        </p:txBody>
      </p:sp>
      <p:sp>
        <p:nvSpPr>
          <p:cNvPr id="3" name="Holder 3"/>
          <p:cNvSpPr>
            <a:spLocks noGrp="1"/>
          </p:cNvSpPr>
          <p:nvPr>
            <p:ph sz="half" idx="2"/>
          </p:nvPr>
        </p:nvSpPr>
        <p:spPr>
          <a:xfrm>
            <a:off x="495300" y="1577341"/>
            <a:ext cx="4309110" cy="40011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5101589" y="1577341"/>
            <a:ext cx="4309110" cy="40011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dirty="0"/>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1/2024</a:t>
            </a:fld>
            <a:endParaRPr lang="en-US" dirty="0"/>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dirty="0"/>
          </a:p>
        </p:txBody>
      </p:sp>
    </p:spTree>
    <p:extLst>
      <p:ext uri="{BB962C8B-B14F-4D97-AF65-F5344CB8AC3E}">
        <p14:creationId xmlns:p14="http://schemas.microsoft.com/office/powerpoint/2010/main" val="6749996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23" b="0" i="0">
                <a:solidFill>
                  <a:schemeClr val="tx1"/>
                </a:solidFill>
                <a:latin typeface="Calibri Light"/>
                <a:cs typeface="Calibri Light"/>
              </a:defRPr>
            </a:lvl1pPr>
          </a:lstStyle>
          <a:p>
            <a:pPr marL="8792">
              <a:lnSpc>
                <a:spcPts val="662"/>
              </a:lnSpc>
            </a:pPr>
            <a:r>
              <a:rPr lang="en-US" spc="-3"/>
              <a:t>Manufacturer</a:t>
            </a:r>
            <a:r>
              <a:rPr lang="en-US" spc="7"/>
              <a:t> </a:t>
            </a:r>
            <a:r>
              <a:rPr lang="en-US" spc="-3"/>
              <a:t>reserves</a:t>
            </a:r>
            <a:r>
              <a:rPr lang="en-US" spc="7"/>
              <a:t> </a:t>
            </a:r>
            <a:r>
              <a:rPr lang="en-US"/>
              <a:t>the</a:t>
            </a:r>
            <a:r>
              <a:rPr lang="en-US" spc="7"/>
              <a:t> </a:t>
            </a:r>
            <a:r>
              <a:rPr lang="en-US"/>
              <a:t>right</a:t>
            </a:r>
            <a:r>
              <a:rPr lang="en-US" spc="10"/>
              <a:t> </a:t>
            </a:r>
            <a:r>
              <a:rPr lang="en-US" spc="-3"/>
              <a:t>to</a:t>
            </a:r>
            <a:r>
              <a:rPr lang="en-US" spc="3"/>
              <a:t> </a:t>
            </a:r>
            <a:r>
              <a:rPr lang="en-US" spc="-3"/>
              <a:t>change</a:t>
            </a:r>
            <a:r>
              <a:rPr lang="en-US" spc="7"/>
              <a:t> </a:t>
            </a:r>
            <a:r>
              <a:rPr lang="en-US" spc="-3"/>
              <a:t>specifications</a:t>
            </a:r>
            <a:r>
              <a:rPr lang="en-US" spc="10"/>
              <a:t> </a:t>
            </a:r>
            <a:r>
              <a:rPr lang="en-US" spc="-3"/>
              <a:t>or</a:t>
            </a:r>
            <a:r>
              <a:rPr lang="en-US" spc="7"/>
              <a:t> </a:t>
            </a:r>
            <a:r>
              <a:rPr lang="en-US" spc="-3"/>
              <a:t>designs without</a:t>
            </a:r>
            <a:r>
              <a:rPr lang="en-US" spc="10"/>
              <a:t> </a:t>
            </a:r>
            <a:r>
              <a:rPr lang="en-US" spc="-3"/>
              <a:t>notice.</a:t>
            </a:r>
            <a:endParaRPr lang="en-US" spc="-3" dirty="0"/>
          </a:p>
        </p:txBody>
      </p:sp>
      <p:sp>
        <p:nvSpPr>
          <p:cNvPr id="3" name="Holder 3"/>
          <p:cNvSpPr>
            <a:spLocks noGrp="1"/>
          </p:cNvSpPr>
          <p:nvPr>
            <p:ph type="dt" sz="half" idx="6"/>
          </p:nvPr>
        </p:nvSpPr>
        <p:spPr/>
        <p:txBody>
          <a:bodyPr lIns="0" tIns="0" rIns="0" bIns="0"/>
          <a:lstStyle>
            <a:lvl1pPr>
              <a:defRPr sz="623" b="0" i="0">
                <a:solidFill>
                  <a:schemeClr val="tx1"/>
                </a:solidFill>
                <a:latin typeface="Calibri Light"/>
                <a:cs typeface="Calibri Light"/>
              </a:defRPr>
            </a:lvl1pPr>
          </a:lstStyle>
          <a:p>
            <a:pPr marL="8792">
              <a:lnSpc>
                <a:spcPts val="662"/>
              </a:lnSpc>
            </a:pPr>
            <a:r>
              <a:rPr lang="en-US"/>
              <a:t>10</a:t>
            </a:r>
            <a:r>
              <a:rPr lang="en-US" spc="-3"/>
              <a:t>.</a:t>
            </a:r>
            <a:r>
              <a:rPr lang="en-US"/>
              <a:t>2019</a:t>
            </a:r>
            <a:endParaRPr lang="en-US" dirty="0"/>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42922768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78741" y="-11430"/>
            <a:ext cx="5583555" cy="400110"/>
          </a:xfrm>
          <a:prstGeom prst="rect">
            <a:avLst/>
          </a:prstGeom>
        </p:spPr>
        <p:txBody>
          <a:bodyPr wrap="square" lIns="0" tIns="0" rIns="0" bIns="0">
            <a:spAutoFit/>
          </a:bodyPr>
          <a:lstStyle>
            <a:lvl1pPr>
              <a:defRPr sz="2600" b="1" i="0">
                <a:solidFill>
                  <a:srgbClr val="404040"/>
                </a:solidFill>
                <a:latin typeface="Arial"/>
                <a:cs typeface="Arial"/>
              </a:defRPr>
            </a:lvl1pPr>
          </a:lstStyle>
          <a:p>
            <a:endParaRPr/>
          </a:p>
        </p:txBody>
      </p:sp>
      <p:sp>
        <p:nvSpPr>
          <p:cNvPr id="3" name="Holder 3"/>
          <p:cNvSpPr>
            <a:spLocks noGrp="1"/>
          </p:cNvSpPr>
          <p:nvPr>
            <p:ph type="subTitle" idx="4"/>
          </p:nvPr>
        </p:nvSpPr>
        <p:spPr>
          <a:xfrm>
            <a:off x="1485900" y="3840482"/>
            <a:ext cx="6934200" cy="276999"/>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1/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17913815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78740" y="-11430"/>
            <a:ext cx="7358380" cy="400110"/>
          </a:xfrm>
        </p:spPr>
        <p:txBody>
          <a:bodyPr lIns="0" tIns="0" rIns="0" bIns="0"/>
          <a:lstStyle>
            <a:lvl1pPr>
              <a:defRPr sz="2600" b="1" i="0">
                <a:solidFill>
                  <a:srgbClr val="404040"/>
                </a:solidFill>
                <a:latin typeface="Arial"/>
                <a:cs typeface="Arial"/>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1/2024</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4849702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97B47AD-BFB6-40EF-B686-025CDD335762}"/>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9C9340F7-E7DF-46DF-A09D-24655A3215AC}"/>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A9B72696-2667-40A6-93BB-A647B374131F}"/>
              </a:ext>
            </a:extLst>
          </p:cNvPr>
          <p:cNvSpPr>
            <a:spLocks noGrp="1" noChangeArrowheads="1"/>
          </p:cNvSpPr>
          <p:nvPr>
            <p:ph type="sldNum" sz="quarter" idx="12"/>
          </p:nvPr>
        </p:nvSpPr>
        <p:spPr>
          <a:ln/>
        </p:spPr>
        <p:txBody>
          <a:bodyPr/>
          <a:lstStyle>
            <a:lvl1pPr>
              <a:defRPr/>
            </a:lvl1pPr>
          </a:lstStyle>
          <a:p>
            <a:pPr>
              <a:defRPr/>
            </a:pPr>
            <a:fld id="{19D271F1-5C84-425B-89D2-51F474C36032}" type="slidenum">
              <a:rPr lang="en-US" altLang="ja-JP"/>
              <a:pPr>
                <a:defRPr/>
              </a:pPr>
              <a:t>‹#›</a:t>
            </a:fld>
            <a:endParaRPr lang="en-US" altLang="ja-JP"/>
          </a:p>
        </p:txBody>
      </p:sp>
    </p:spTree>
    <p:extLst>
      <p:ext uri="{BB962C8B-B14F-4D97-AF65-F5344CB8AC3E}">
        <p14:creationId xmlns:p14="http://schemas.microsoft.com/office/powerpoint/2010/main" val="2250883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78740" y="-11430"/>
            <a:ext cx="7358380" cy="400110"/>
          </a:xfrm>
        </p:spPr>
        <p:txBody>
          <a:bodyPr lIns="0" tIns="0" rIns="0" bIns="0"/>
          <a:lstStyle>
            <a:lvl1pPr>
              <a:defRPr sz="2600" b="1" i="0">
                <a:solidFill>
                  <a:srgbClr val="404040"/>
                </a:solidFill>
                <a:latin typeface="Arial"/>
                <a:cs typeface="Arial"/>
              </a:defRPr>
            </a:lvl1pPr>
          </a:lstStyle>
          <a:p>
            <a:endParaRPr/>
          </a:p>
        </p:txBody>
      </p:sp>
      <p:sp>
        <p:nvSpPr>
          <p:cNvPr id="3" name="Holder 3"/>
          <p:cNvSpPr>
            <a:spLocks noGrp="1"/>
          </p:cNvSpPr>
          <p:nvPr>
            <p:ph sz="half" idx="2"/>
          </p:nvPr>
        </p:nvSpPr>
        <p:spPr>
          <a:xfrm>
            <a:off x="495300" y="1577342"/>
            <a:ext cx="430911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5101590" y="1577342"/>
            <a:ext cx="4309110" cy="276999"/>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1/2024</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14350122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obj" preserve="1">
  <p:cSld name="Title Only">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2" cstate="print"/>
          <a:stretch>
            <a:fillRect/>
          </a:stretch>
        </p:blipFill>
        <p:spPr>
          <a:xfrm>
            <a:off x="3" y="1506311"/>
            <a:ext cx="8805333" cy="5351687"/>
          </a:xfrm>
          <a:prstGeom prst="rect">
            <a:avLst/>
          </a:prstGeom>
        </p:spPr>
      </p:pic>
      <p:pic>
        <p:nvPicPr>
          <p:cNvPr id="17" name="bg object 17"/>
          <p:cNvPicPr/>
          <p:nvPr/>
        </p:nvPicPr>
        <p:blipFill>
          <a:blip r:embed="rId3" cstate="print"/>
          <a:stretch>
            <a:fillRect/>
          </a:stretch>
        </p:blipFill>
        <p:spPr>
          <a:xfrm>
            <a:off x="0" y="6391274"/>
            <a:ext cx="9906000" cy="466724"/>
          </a:xfrm>
          <a:prstGeom prst="rect">
            <a:avLst/>
          </a:prstGeom>
        </p:spPr>
      </p:pic>
      <p:sp>
        <p:nvSpPr>
          <p:cNvPr id="18" name="bg object 18"/>
          <p:cNvSpPr/>
          <p:nvPr/>
        </p:nvSpPr>
        <p:spPr>
          <a:xfrm>
            <a:off x="0" y="819152"/>
            <a:ext cx="9906000" cy="47625"/>
          </a:xfrm>
          <a:custGeom>
            <a:avLst/>
            <a:gdLst/>
            <a:ahLst/>
            <a:cxnLst/>
            <a:rect l="l" t="t" r="r" b="b"/>
            <a:pathLst>
              <a:path w="9906000" h="47625">
                <a:moveTo>
                  <a:pt x="9906000" y="0"/>
                </a:moveTo>
                <a:lnTo>
                  <a:pt x="0" y="0"/>
                </a:lnTo>
                <a:lnTo>
                  <a:pt x="0" y="47625"/>
                </a:lnTo>
                <a:lnTo>
                  <a:pt x="9906000" y="47625"/>
                </a:lnTo>
                <a:lnTo>
                  <a:pt x="9906000" y="0"/>
                </a:lnTo>
                <a:close/>
              </a:path>
            </a:pathLst>
          </a:custGeom>
          <a:solidFill>
            <a:srgbClr val="8BC53E"/>
          </a:solidFill>
        </p:spPr>
        <p:txBody>
          <a:bodyPr wrap="square" lIns="0" tIns="0" rIns="0" bIns="0" rtlCol="0"/>
          <a:lstStyle/>
          <a:p>
            <a:endParaRPr sz="1463"/>
          </a:p>
        </p:txBody>
      </p:sp>
      <p:sp>
        <p:nvSpPr>
          <p:cNvPr id="2" name="Holder 2"/>
          <p:cNvSpPr>
            <a:spLocks noGrp="1"/>
          </p:cNvSpPr>
          <p:nvPr>
            <p:ph type="title"/>
          </p:nvPr>
        </p:nvSpPr>
        <p:spPr>
          <a:xfrm>
            <a:off x="78740" y="-11430"/>
            <a:ext cx="7358380" cy="400110"/>
          </a:xfrm>
        </p:spPr>
        <p:txBody>
          <a:bodyPr lIns="0" tIns="0" rIns="0" bIns="0"/>
          <a:lstStyle>
            <a:lvl1pPr>
              <a:defRPr sz="2600" b="1" i="0">
                <a:solidFill>
                  <a:srgbClr val="404040"/>
                </a:solidFill>
                <a:latin typeface="Arial"/>
                <a:cs typeface="Arial"/>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1/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333810071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 preserve="1">
  <p:cSld name="Blank">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2/11/2024</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9100950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pic>
        <p:nvPicPr>
          <p:cNvPr id="2" name="Picture 7" descr="Opt2_Content_Bkgd2.png">
            <a:extLst>
              <a:ext uri="{FF2B5EF4-FFF2-40B4-BE49-F238E27FC236}">
                <a16:creationId xmlns:a16="http://schemas.microsoft.com/office/drawing/2014/main" id="{3A20D10F-8C07-4F4B-9546-8086273CB0A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884238"/>
            <a:ext cx="9906000" cy="598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descr="F:\工作\合物设计\硬汉通\vi\未标题-1-05.png">
            <a:extLst>
              <a:ext uri="{FF2B5EF4-FFF2-40B4-BE49-F238E27FC236}">
                <a16:creationId xmlns:a16="http://schemas.microsoft.com/office/drawing/2014/main" id="{43BAD375-B3F9-4327-B229-70B7BDC9CA3C}"/>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t="81796" b="2480"/>
          <a:stretch>
            <a:fillRect/>
          </a:stretch>
        </p:blipFill>
        <p:spPr bwMode="auto">
          <a:xfrm>
            <a:off x="0" y="5986468"/>
            <a:ext cx="99060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9">
            <a:extLst>
              <a:ext uri="{FF2B5EF4-FFF2-40B4-BE49-F238E27FC236}">
                <a16:creationId xmlns:a16="http://schemas.microsoft.com/office/drawing/2014/main" id="{3A842E8A-932E-41A6-8B3A-0F2A8C855D70}"/>
              </a:ext>
            </a:extLst>
          </p:cNvPr>
          <p:cNvSpPr/>
          <p:nvPr userDrawn="1"/>
        </p:nvSpPr>
        <p:spPr>
          <a:xfrm>
            <a:off x="0" y="815976"/>
            <a:ext cx="9906000" cy="46038"/>
          </a:xfrm>
          <a:prstGeom prst="rect">
            <a:avLst/>
          </a:prstGeom>
          <a:solidFill>
            <a:srgbClr val="8CC63F"/>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sz="1351" dirty="0"/>
              <a:t>        </a:t>
            </a:r>
          </a:p>
        </p:txBody>
      </p:sp>
      <p:sp>
        <p:nvSpPr>
          <p:cNvPr id="5" name="Rectangle 6">
            <a:extLst>
              <a:ext uri="{FF2B5EF4-FFF2-40B4-BE49-F238E27FC236}">
                <a16:creationId xmlns:a16="http://schemas.microsoft.com/office/drawing/2014/main" id="{478813C2-28E8-4BB5-839B-E7E848A263FD}"/>
              </a:ext>
            </a:extLst>
          </p:cNvPr>
          <p:cNvSpPr>
            <a:spLocks noGrp="1" noChangeArrowheads="1"/>
          </p:cNvSpPr>
          <p:nvPr>
            <p:ph type="sldNum" sz="quarter" idx="4"/>
          </p:nvPr>
        </p:nvSpPr>
        <p:spPr bwMode="auto">
          <a:xfrm>
            <a:off x="9549304" y="6350289"/>
            <a:ext cx="342974" cy="25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algn="r" defTabSz="914385" eaLnBrk="1" hangingPunct="1">
              <a:defRPr sz="1050">
                <a:solidFill>
                  <a:schemeClr val="bg1"/>
                </a:solidFill>
              </a:defRPr>
            </a:lvl1pPr>
          </a:lstStyle>
          <a:p>
            <a:pPr>
              <a:defRPr/>
            </a:pPr>
            <a:fld id="{CE8A3FF8-C575-432C-867E-E4FA3DD2CB62}" type="slidenum">
              <a:rPr lang="en-US" altLang="ja-JP" smtClean="0"/>
              <a:pPr>
                <a:defRPr/>
              </a:pPr>
              <a:t>‹#›</a:t>
            </a:fld>
            <a:endParaRPr lang="en-US" altLang="ja-JP" dirty="0"/>
          </a:p>
        </p:txBody>
      </p:sp>
    </p:spTree>
    <p:extLst>
      <p:ext uri="{BB962C8B-B14F-4D97-AF65-F5344CB8AC3E}">
        <p14:creationId xmlns:p14="http://schemas.microsoft.com/office/powerpoint/2010/main" val="25090219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3"/>
            <a:ext cx="84201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82638" y="2906719"/>
            <a:ext cx="8420100" cy="1500187"/>
          </a:xfrm>
        </p:spPr>
        <p:txBody>
          <a:bodyPr anchor="b"/>
          <a:lstStyle>
            <a:lvl1pPr marL="0" indent="0">
              <a:buNone/>
              <a:defRPr sz="2000"/>
            </a:lvl1pPr>
            <a:lvl2pPr marL="457103" indent="0">
              <a:buNone/>
              <a:defRPr sz="1800"/>
            </a:lvl2pPr>
            <a:lvl3pPr marL="914208" indent="0">
              <a:buNone/>
              <a:defRPr sz="1600"/>
            </a:lvl3pPr>
            <a:lvl4pPr marL="1371312" indent="0">
              <a:buNone/>
              <a:defRPr sz="1400"/>
            </a:lvl4pPr>
            <a:lvl5pPr marL="1828417" indent="0">
              <a:buNone/>
              <a:defRPr sz="1400"/>
            </a:lvl5pPr>
            <a:lvl6pPr marL="2285520" indent="0">
              <a:buNone/>
              <a:defRPr sz="1400"/>
            </a:lvl6pPr>
            <a:lvl7pPr marL="2742627" indent="0">
              <a:buNone/>
              <a:defRPr sz="1400"/>
            </a:lvl7pPr>
            <a:lvl8pPr marL="3199729" indent="0">
              <a:buNone/>
              <a:defRPr sz="1400"/>
            </a:lvl8pPr>
            <a:lvl9pPr marL="3656835"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BB6F3F5D-E188-4A3F-8B6C-8805CC72CF75}"/>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a:extLst>
              <a:ext uri="{FF2B5EF4-FFF2-40B4-BE49-F238E27FC236}">
                <a16:creationId xmlns:a16="http://schemas.microsoft.com/office/drawing/2014/main" id="{FB99EB8C-1F81-4646-9930-F4106CC0438E}"/>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a:extLst>
              <a:ext uri="{FF2B5EF4-FFF2-40B4-BE49-F238E27FC236}">
                <a16:creationId xmlns:a16="http://schemas.microsoft.com/office/drawing/2014/main" id="{F4729397-C263-4C65-A438-8FD46FFF96C4}"/>
              </a:ext>
            </a:extLst>
          </p:cNvPr>
          <p:cNvSpPr>
            <a:spLocks noGrp="1" noChangeArrowheads="1"/>
          </p:cNvSpPr>
          <p:nvPr>
            <p:ph type="sldNum" sz="quarter" idx="12"/>
          </p:nvPr>
        </p:nvSpPr>
        <p:spPr>
          <a:ln/>
        </p:spPr>
        <p:txBody>
          <a:bodyPr/>
          <a:lstStyle>
            <a:lvl1pPr>
              <a:defRPr/>
            </a:lvl1pPr>
          </a:lstStyle>
          <a:p>
            <a:pPr>
              <a:defRPr/>
            </a:pPr>
            <a:fld id="{1306FAA5-F6AB-4BC0-A02D-C91C04A816B9}" type="slidenum">
              <a:rPr lang="en-US" altLang="ja-JP"/>
              <a:pPr>
                <a:defRPr/>
              </a:pPr>
              <a:t>‹#›</a:t>
            </a:fld>
            <a:endParaRPr lang="en-US" altLang="ja-JP"/>
          </a:p>
        </p:txBody>
      </p:sp>
    </p:spTree>
    <p:extLst>
      <p:ext uri="{BB962C8B-B14F-4D97-AF65-F5344CB8AC3E}">
        <p14:creationId xmlns:p14="http://schemas.microsoft.com/office/powerpoint/2010/main" val="12792423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42950" y="1981200"/>
            <a:ext cx="4133850" cy="4114800"/>
          </a:xfrm>
        </p:spPr>
        <p:txBody>
          <a:bodyPr/>
          <a:lstStyle>
            <a:lvl1pPr>
              <a:defRPr sz="2799"/>
            </a:lvl1pPr>
            <a:lvl2pPr>
              <a:defRPr sz="2401"/>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29200" y="1981200"/>
            <a:ext cx="4133850" cy="4114800"/>
          </a:xfrm>
        </p:spPr>
        <p:txBody>
          <a:bodyPr/>
          <a:lstStyle>
            <a:lvl1pPr>
              <a:defRPr sz="2799"/>
            </a:lvl1pPr>
            <a:lvl2pPr>
              <a:defRPr sz="2401"/>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7F59FBD-0BA3-4F85-B7D4-34C2FB8F431E}"/>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a:extLst>
              <a:ext uri="{FF2B5EF4-FFF2-40B4-BE49-F238E27FC236}">
                <a16:creationId xmlns:a16="http://schemas.microsoft.com/office/drawing/2014/main" id="{BEAC39AD-C5B2-487F-8BC0-A5466843D545}"/>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a:extLst>
              <a:ext uri="{FF2B5EF4-FFF2-40B4-BE49-F238E27FC236}">
                <a16:creationId xmlns:a16="http://schemas.microsoft.com/office/drawing/2014/main" id="{82820278-896E-4262-ABF1-88530E2BB6A2}"/>
              </a:ext>
            </a:extLst>
          </p:cNvPr>
          <p:cNvSpPr>
            <a:spLocks noGrp="1" noChangeArrowheads="1"/>
          </p:cNvSpPr>
          <p:nvPr>
            <p:ph type="sldNum" sz="quarter" idx="12"/>
          </p:nvPr>
        </p:nvSpPr>
        <p:spPr>
          <a:ln/>
        </p:spPr>
        <p:txBody>
          <a:bodyPr/>
          <a:lstStyle>
            <a:lvl1pPr>
              <a:defRPr/>
            </a:lvl1pPr>
          </a:lstStyle>
          <a:p>
            <a:pPr>
              <a:defRPr/>
            </a:pPr>
            <a:fld id="{168C6248-1D0C-48D4-B624-0C5B695DBE98}" type="slidenum">
              <a:rPr lang="en-US" altLang="ja-JP"/>
              <a:pPr>
                <a:defRPr/>
              </a:pPr>
              <a:t>‹#›</a:t>
            </a:fld>
            <a:endParaRPr lang="en-US" altLang="ja-JP"/>
          </a:p>
        </p:txBody>
      </p:sp>
    </p:spTree>
    <p:extLst>
      <p:ext uri="{BB962C8B-B14F-4D97-AF65-F5344CB8AC3E}">
        <p14:creationId xmlns:p14="http://schemas.microsoft.com/office/powerpoint/2010/main" val="18215500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95308" y="1535113"/>
            <a:ext cx="4376737" cy="639762"/>
          </a:xfrm>
        </p:spPr>
        <p:txBody>
          <a:bodyPr anchor="b"/>
          <a:lstStyle>
            <a:lvl1pPr marL="0" indent="0">
              <a:buNone/>
              <a:defRPr sz="2401" b="1"/>
            </a:lvl1pPr>
            <a:lvl2pPr marL="457103" indent="0">
              <a:buNone/>
              <a:defRPr sz="2000" b="1"/>
            </a:lvl2pPr>
            <a:lvl3pPr marL="914208" indent="0">
              <a:buNone/>
              <a:defRPr sz="1800" b="1"/>
            </a:lvl3pPr>
            <a:lvl4pPr marL="1371312" indent="0">
              <a:buNone/>
              <a:defRPr sz="1600" b="1"/>
            </a:lvl4pPr>
            <a:lvl5pPr marL="1828417" indent="0">
              <a:buNone/>
              <a:defRPr sz="1600" b="1"/>
            </a:lvl5pPr>
            <a:lvl6pPr marL="2285520" indent="0">
              <a:buNone/>
              <a:defRPr sz="1600" b="1"/>
            </a:lvl6pPr>
            <a:lvl7pPr marL="2742627" indent="0">
              <a:buNone/>
              <a:defRPr sz="1600" b="1"/>
            </a:lvl7pPr>
            <a:lvl8pPr marL="3199729" indent="0">
              <a:buNone/>
              <a:defRPr sz="1600" b="1"/>
            </a:lvl8pPr>
            <a:lvl9pPr marL="3656835"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95308" y="2174875"/>
            <a:ext cx="4376737" cy="3951288"/>
          </a:xfrm>
        </p:spPr>
        <p:txBody>
          <a:bodyPr/>
          <a:lstStyle>
            <a:lvl1pPr>
              <a:defRPr sz="2401"/>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032375" y="1535113"/>
            <a:ext cx="4378325" cy="639762"/>
          </a:xfrm>
        </p:spPr>
        <p:txBody>
          <a:bodyPr anchor="b"/>
          <a:lstStyle>
            <a:lvl1pPr marL="0" indent="0">
              <a:buNone/>
              <a:defRPr sz="2401" b="1"/>
            </a:lvl1pPr>
            <a:lvl2pPr marL="457103" indent="0">
              <a:buNone/>
              <a:defRPr sz="2000" b="1"/>
            </a:lvl2pPr>
            <a:lvl3pPr marL="914208" indent="0">
              <a:buNone/>
              <a:defRPr sz="1800" b="1"/>
            </a:lvl3pPr>
            <a:lvl4pPr marL="1371312" indent="0">
              <a:buNone/>
              <a:defRPr sz="1600" b="1"/>
            </a:lvl4pPr>
            <a:lvl5pPr marL="1828417" indent="0">
              <a:buNone/>
              <a:defRPr sz="1600" b="1"/>
            </a:lvl5pPr>
            <a:lvl6pPr marL="2285520" indent="0">
              <a:buNone/>
              <a:defRPr sz="1600" b="1"/>
            </a:lvl6pPr>
            <a:lvl7pPr marL="2742627" indent="0">
              <a:buNone/>
              <a:defRPr sz="1600" b="1"/>
            </a:lvl7pPr>
            <a:lvl8pPr marL="3199729" indent="0">
              <a:buNone/>
              <a:defRPr sz="1600" b="1"/>
            </a:lvl8pPr>
            <a:lvl9pPr marL="3656835"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5032375" y="2174875"/>
            <a:ext cx="4378325" cy="3951288"/>
          </a:xfrm>
        </p:spPr>
        <p:txBody>
          <a:bodyPr/>
          <a:lstStyle>
            <a:lvl1pPr>
              <a:defRPr sz="2401"/>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2F69F84-363C-4E69-A1F0-AC408523D291}"/>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a:extLst>
              <a:ext uri="{FF2B5EF4-FFF2-40B4-BE49-F238E27FC236}">
                <a16:creationId xmlns:a16="http://schemas.microsoft.com/office/drawing/2014/main" id="{33DA4466-1D46-42BC-852A-EE3D01374142}"/>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a:extLst>
              <a:ext uri="{FF2B5EF4-FFF2-40B4-BE49-F238E27FC236}">
                <a16:creationId xmlns:a16="http://schemas.microsoft.com/office/drawing/2014/main" id="{8BB981D8-7073-4C1C-BF20-91A9A8EFDAC4}"/>
              </a:ext>
            </a:extLst>
          </p:cNvPr>
          <p:cNvSpPr>
            <a:spLocks noGrp="1" noChangeArrowheads="1"/>
          </p:cNvSpPr>
          <p:nvPr>
            <p:ph type="sldNum" sz="quarter" idx="12"/>
          </p:nvPr>
        </p:nvSpPr>
        <p:spPr>
          <a:ln/>
        </p:spPr>
        <p:txBody>
          <a:bodyPr/>
          <a:lstStyle>
            <a:lvl1pPr>
              <a:defRPr/>
            </a:lvl1pPr>
          </a:lstStyle>
          <a:p>
            <a:pPr>
              <a:defRPr/>
            </a:pPr>
            <a:fld id="{FEDDB4C0-A5F3-4A91-A089-A9A7BB2BCFF4}" type="slidenum">
              <a:rPr lang="en-US" altLang="ja-JP"/>
              <a:pPr>
                <a:defRPr/>
              </a:pPr>
              <a:t>‹#›</a:t>
            </a:fld>
            <a:endParaRPr lang="en-US" altLang="ja-JP"/>
          </a:p>
        </p:txBody>
      </p:sp>
    </p:spTree>
    <p:extLst>
      <p:ext uri="{BB962C8B-B14F-4D97-AF65-F5344CB8AC3E}">
        <p14:creationId xmlns:p14="http://schemas.microsoft.com/office/powerpoint/2010/main" val="4324026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4F6EBF3-E11C-48EC-A372-61156098CE8D}"/>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a:extLst>
              <a:ext uri="{FF2B5EF4-FFF2-40B4-BE49-F238E27FC236}">
                <a16:creationId xmlns:a16="http://schemas.microsoft.com/office/drawing/2014/main" id="{6807106D-5534-4D75-8F0B-E147C22D5491}"/>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a:extLst>
              <a:ext uri="{FF2B5EF4-FFF2-40B4-BE49-F238E27FC236}">
                <a16:creationId xmlns:a16="http://schemas.microsoft.com/office/drawing/2014/main" id="{FF6E318C-7741-401C-B322-2F11F2F160FC}"/>
              </a:ext>
            </a:extLst>
          </p:cNvPr>
          <p:cNvSpPr>
            <a:spLocks noGrp="1" noChangeArrowheads="1"/>
          </p:cNvSpPr>
          <p:nvPr>
            <p:ph type="sldNum" sz="quarter" idx="12"/>
          </p:nvPr>
        </p:nvSpPr>
        <p:spPr>
          <a:ln/>
        </p:spPr>
        <p:txBody>
          <a:bodyPr/>
          <a:lstStyle>
            <a:lvl1pPr>
              <a:defRPr/>
            </a:lvl1pPr>
          </a:lstStyle>
          <a:p>
            <a:pPr>
              <a:defRPr/>
            </a:pPr>
            <a:fld id="{FF9834F1-D177-4898-8811-69655A4F2C00}" type="slidenum">
              <a:rPr lang="en-US" altLang="ja-JP"/>
              <a:pPr>
                <a:defRPr/>
              </a:pPr>
              <a:t>‹#›</a:t>
            </a:fld>
            <a:endParaRPr lang="en-US" altLang="ja-JP"/>
          </a:p>
        </p:txBody>
      </p:sp>
    </p:spTree>
    <p:extLst>
      <p:ext uri="{BB962C8B-B14F-4D97-AF65-F5344CB8AC3E}">
        <p14:creationId xmlns:p14="http://schemas.microsoft.com/office/powerpoint/2010/main" val="37981752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07913F2-22F0-40AD-AB66-9F2F641129AD}"/>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a:extLst>
              <a:ext uri="{FF2B5EF4-FFF2-40B4-BE49-F238E27FC236}">
                <a16:creationId xmlns:a16="http://schemas.microsoft.com/office/drawing/2014/main" id="{0CF997A0-4E00-4F92-86BD-F3251B306C10}"/>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a:extLst>
              <a:ext uri="{FF2B5EF4-FFF2-40B4-BE49-F238E27FC236}">
                <a16:creationId xmlns:a16="http://schemas.microsoft.com/office/drawing/2014/main" id="{D7FA1EC3-F9BB-4E86-AB2C-D573BEEB8839}"/>
              </a:ext>
            </a:extLst>
          </p:cNvPr>
          <p:cNvSpPr>
            <a:spLocks noGrp="1" noChangeArrowheads="1"/>
          </p:cNvSpPr>
          <p:nvPr>
            <p:ph type="sldNum" sz="quarter" idx="12"/>
          </p:nvPr>
        </p:nvSpPr>
        <p:spPr>
          <a:ln/>
        </p:spPr>
        <p:txBody>
          <a:bodyPr/>
          <a:lstStyle>
            <a:lvl1pPr>
              <a:defRPr/>
            </a:lvl1pPr>
          </a:lstStyle>
          <a:p>
            <a:pPr>
              <a:defRPr/>
            </a:pPr>
            <a:fld id="{4B627F33-00F6-40FD-AD3A-C1963B7786D9}" type="slidenum">
              <a:rPr lang="en-US" altLang="ja-JP"/>
              <a:pPr>
                <a:defRPr/>
              </a:pPr>
              <a:t>‹#›</a:t>
            </a:fld>
            <a:endParaRPr lang="en-US" altLang="ja-JP"/>
          </a:p>
        </p:txBody>
      </p:sp>
    </p:spTree>
    <p:extLst>
      <p:ext uri="{BB962C8B-B14F-4D97-AF65-F5344CB8AC3E}">
        <p14:creationId xmlns:p14="http://schemas.microsoft.com/office/powerpoint/2010/main" val="27285003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873500" y="273056"/>
            <a:ext cx="5537200" cy="5853113"/>
          </a:xfrm>
        </p:spPr>
        <p:txBody>
          <a:bodyPr/>
          <a:lstStyle>
            <a:lvl1pPr>
              <a:defRPr sz="3199"/>
            </a:lvl1pPr>
            <a:lvl2pPr>
              <a:defRPr sz="2799"/>
            </a:lvl2pPr>
            <a:lvl3pPr>
              <a:defRPr sz="2401"/>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95300" y="1435103"/>
            <a:ext cx="3259138" cy="4691063"/>
          </a:xfrm>
        </p:spPr>
        <p:txBody>
          <a:bodyPr/>
          <a:lstStyle>
            <a:lvl1pPr marL="0" indent="0">
              <a:buNone/>
              <a:defRPr sz="1400"/>
            </a:lvl1pPr>
            <a:lvl2pPr marL="457103" indent="0">
              <a:buNone/>
              <a:defRPr sz="1200"/>
            </a:lvl2pPr>
            <a:lvl3pPr marL="914208" indent="0">
              <a:buNone/>
              <a:defRPr sz="1000"/>
            </a:lvl3pPr>
            <a:lvl4pPr marL="1371312" indent="0">
              <a:buNone/>
              <a:defRPr sz="900"/>
            </a:lvl4pPr>
            <a:lvl5pPr marL="1828417" indent="0">
              <a:buNone/>
              <a:defRPr sz="900"/>
            </a:lvl5pPr>
            <a:lvl6pPr marL="2285520" indent="0">
              <a:buNone/>
              <a:defRPr sz="900"/>
            </a:lvl6pPr>
            <a:lvl7pPr marL="2742627" indent="0">
              <a:buNone/>
              <a:defRPr sz="900"/>
            </a:lvl7pPr>
            <a:lvl8pPr marL="3199729" indent="0">
              <a:buNone/>
              <a:defRPr sz="900"/>
            </a:lvl8pPr>
            <a:lvl9pPr marL="3656835"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A1732CE-6FE8-49FC-9241-FC1224E52CE1}"/>
              </a:ext>
            </a:extLst>
          </p:cNvPr>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a:extLst>
              <a:ext uri="{FF2B5EF4-FFF2-40B4-BE49-F238E27FC236}">
                <a16:creationId xmlns:a16="http://schemas.microsoft.com/office/drawing/2014/main" id="{83540F86-7D82-46AF-B97F-1B12E3E24C6C}"/>
              </a:ext>
            </a:extLst>
          </p:cNvPr>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a:extLst>
              <a:ext uri="{FF2B5EF4-FFF2-40B4-BE49-F238E27FC236}">
                <a16:creationId xmlns:a16="http://schemas.microsoft.com/office/drawing/2014/main" id="{263B4378-D1EE-402B-B9A1-4F3B3174B2AC}"/>
              </a:ext>
            </a:extLst>
          </p:cNvPr>
          <p:cNvSpPr>
            <a:spLocks noGrp="1" noChangeArrowheads="1"/>
          </p:cNvSpPr>
          <p:nvPr>
            <p:ph type="sldNum" sz="quarter" idx="12"/>
          </p:nvPr>
        </p:nvSpPr>
        <p:spPr>
          <a:ln/>
        </p:spPr>
        <p:txBody>
          <a:bodyPr/>
          <a:lstStyle>
            <a:lvl1pPr>
              <a:defRPr/>
            </a:lvl1pPr>
          </a:lstStyle>
          <a:p>
            <a:pPr>
              <a:defRPr/>
            </a:pPr>
            <a:fld id="{3EB6C62A-0356-463C-AD7F-AAEE2ED662C6}" type="slidenum">
              <a:rPr lang="en-US" altLang="ja-JP"/>
              <a:pPr>
                <a:defRPr/>
              </a:pPr>
              <a:t>‹#›</a:t>
            </a:fld>
            <a:endParaRPr lang="en-US" altLang="ja-JP"/>
          </a:p>
        </p:txBody>
      </p:sp>
    </p:spTree>
    <p:extLst>
      <p:ext uri="{BB962C8B-B14F-4D97-AF65-F5344CB8AC3E}">
        <p14:creationId xmlns:p14="http://schemas.microsoft.com/office/powerpoint/2010/main" val="12238590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5.jpg"/><Relationship Id="rId3" Type="http://schemas.openxmlformats.org/officeDocument/2006/relationships/slideLayout" Target="../slideLayouts/slideLayout30.xml"/><Relationship Id="rId7"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9"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B07ACFB-CB1D-47BF-923B-F28C553237ED}"/>
              </a:ext>
            </a:extLst>
          </p:cNvPr>
          <p:cNvSpPr>
            <a:spLocks noGrp="1" noChangeArrowheads="1"/>
          </p:cNvSpPr>
          <p:nvPr>
            <p:ph type="title"/>
          </p:nvPr>
        </p:nvSpPr>
        <p:spPr bwMode="auto">
          <a:xfrm>
            <a:off x="742950" y="609600"/>
            <a:ext cx="84201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41" tIns="45479" rIns="92041" bIns="45479" numCol="1" anchor="ctr" anchorCtr="0" compatLnSpc="1">
            <a:prstTxWarp prst="textNoShape">
              <a:avLst/>
            </a:prstTxWarp>
          </a:bodyPr>
          <a:lstStyle/>
          <a:p>
            <a:pPr lvl="0"/>
            <a:r>
              <a:rPr lang="ja-JP" altLang="en-US"/>
              <a:t>マスタータイトルの書式設定</a:t>
            </a:r>
          </a:p>
        </p:txBody>
      </p:sp>
      <p:sp>
        <p:nvSpPr>
          <p:cNvPr id="1027" name="Rectangle 3">
            <a:extLst>
              <a:ext uri="{FF2B5EF4-FFF2-40B4-BE49-F238E27FC236}">
                <a16:creationId xmlns:a16="http://schemas.microsoft.com/office/drawing/2014/main" id="{26DD9E0C-E9F8-4CAB-B8E0-7262F809BDA8}"/>
              </a:ext>
            </a:extLst>
          </p:cNvPr>
          <p:cNvSpPr>
            <a:spLocks noGrp="1" noChangeArrowheads="1"/>
          </p:cNvSpPr>
          <p:nvPr>
            <p:ph type="body" idx="1"/>
          </p:nvPr>
        </p:nvSpPr>
        <p:spPr bwMode="auto">
          <a:xfrm>
            <a:off x="742950" y="1981200"/>
            <a:ext cx="8420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41" tIns="45479" rIns="92041" bIns="45479" numCol="1" anchor="t" anchorCtr="0" compatLnSpc="1">
            <a:prstTxWarp prst="textNoShape">
              <a:avLst/>
            </a:prstTxWarp>
          </a:bodyPr>
          <a:lstStyle/>
          <a:p>
            <a:pPr lvl="0"/>
            <a:r>
              <a:rPr lang="ja-JP" altLang="en-US"/>
              <a:t>マスター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a:extLst>
              <a:ext uri="{FF2B5EF4-FFF2-40B4-BE49-F238E27FC236}">
                <a16:creationId xmlns:a16="http://schemas.microsoft.com/office/drawing/2014/main" id="{E5CA95FE-177D-4DA8-AF3A-85086CABB869}"/>
              </a:ext>
            </a:extLst>
          </p:cNvPr>
          <p:cNvSpPr>
            <a:spLocks noGrp="1" noChangeArrowheads="1"/>
          </p:cNvSpPr>
          <p:nvPr>
            <p:ph type="dt" sz="half" idx="2"/>
          </p:nvPr>
        </p:nvSpPr>
        <p:spPr bwMode="auto">
          <a:xfrm>
            <a:off x="742950" y="6248400"/>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defTabSz="1218945" eaLnBrk="1" hangingPunct="1">
              <a:defRPr sz="1400"/>
            </a:lvl1pPr>
          </a:lstStyle>
          <a:p>
            <a:pPr>
              <a:defRPr/>
            </a:pPr>
            <a:endParaRPr lang="en-US" altLang="ja-JP"/>
          </a:p>
        </p:txBody>
      </p:sp>
      <p:sp>
        <p:nvSpPr>
          <p:cNvPr id="1029" name="Rectangle 5">
            <a:extLst>
              <a:ext uri="{FF2B5EF4-FFF2-40B4-BE49-F238E27FC236}">
                <a16:creationId xmlns:a16="http://schemas.microsoft.com/office/drawing/2014/main" id="{598165D0-693E-4949-9C32-73E4A75C2586}"/>
              </a:ext>
            </a:extLst>
          </p:cNvPr>
          <p:cNvSpPr>
            <a:spLocks noGrp="1" noChangeArrowheads="1"/>
          </p:cNvSpPr>
          <p:nvPr>
            <p:ph type="ftr" sz="quarter" idx="3"/>
          </p:nvPr>
        </p:nvSpPr>
        <p:spPr bwMode="auto">
          <a:xfrm>
            <a:off x="3384550" y="6248400"/>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algn="ctr" defTabSz="1218945" eaLnBrk="1" hangingPunct="1">
              <a:defRPr sz="1400"/>
            </a:lvl1pPr>
          </a:lstStyle>
          <a:p>
            <a:pPr>
              <a:defRPr/>
            </a:pPr>
            <a:endParaRPr lang="en-US" altLang="ja-JP"/>
          </a:p>
        </p:txBody>
      </p:sp>
      <p:sp>
        <p:nvSpPr>
          <p:cNvPr id="1030" name="Rectangle 6">
            <a:extLst>
              <a:ext uri="{FF2B5EF4-FFF2-40B4-BE49-F238E27FC236}">
                <a16:creationId xmlns:a16="http://schemas.microsoft.com/office/drawing/2014/main" id="{478813C2-28E8-4BB5-839B-E7E848A263FD}"/>
              </a:ext>
            </a:extLst>
          </p:cNvPr>
          <p:cNvSpPr>
            <a:spLocks noGrp="1" noChangeArrowheads="1"/>
          </p:cNvSpPr>
          <p:nvPr>
            <p:ph type="sldNum" sz="quarter" idx="4"/>
          </p:nvPr>
        </p:nvSpPr>
        <p:spPr bwMode="auto">
          <a:xfrm>
            <a:off x="7099300" y="6248400"/>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algn="r" defTabSz="1218945" eaLnBrk="1" hangingPunct="1">
              <a:defRPr sz="1400"/>
            </a:lvl1pPr>
          </a:lstStyle>
          <a:p>
            <a:pPr>
              <a:defRPr/>
            </a:pPr>
            <a:fld id="{CE8A3FF8-C575-432C-867E-E4FA3DD2CB62}" type="slidenum">
              <a:rPr lang="en-US" altLang="ja-JP"/>
              <a:pPr>
                <a:defRPr/>
              </a:pPr>
              <a:t>‹#›</a:t>
            </a:fld>
            <a:endParaRPr lang="en-US" altLang="ja-JP" dirty="0"/>
          </a:p>
        </p:txBody>
      </p:sp>
    </p:spTree>
  </p:cSld>
  <p:clrMap bg1="lt1" tx1="dk1" bg2="lt2" tx2="dk2" accent1="accent1" accent2="accent2" accent3="accent3" accent4="accent4" accent5="accent5" accent6="accent6" hlink="hlink" folHlink="folHlink"/>
  <p:sldLayoutIdLst>
    <p:sldLayoutId id="2147485127" r:id="rId1"/>
    <p:sldLayoutId id="2147485128" r:id="rId2"/>
    <p:sldLayoutId id="2147485117" r:id="rId3"/>
    <p:sldLayoutId id="2147485118" r:id="rId4"/>
    <p:sldLayoutId id="2147485119" r:id="rId5"/>
    <p:sldLayoutId id="2147485120" r:id="rId6"/>
    <p:sldLayoutId id="2147485121" r:id="rId7"/>
    <p:sldLayoutId id="2147485122" r:id="rId8"/>
    <p:sldLayoutId id="2147485123" r:id="rId9"/>
    <p:sldLayoutId id="2147485124" r:id="rId10"/>
    <p:sldLayoutId id="2147485125" r:id="rId11"/>
    <p:sldLayoutId id="2147485126" r:id="rId12"/>
    <p:sldLayoutId id="2147485144" r:id="rId13"/>
  </p:sldLayoutIdLst>
  <p:hf hdr="0" ftr="0" dt="0"/>
  <p:txStyles>
    <p:titleStyle>
      <a:lvl1pPr algn="ctr" defTabSz="1218945" rtl="0" eaLnBrk="0" fontAlgn="base" hangingPunct="0">
        <a:spcBef>
          <a:spcPct val="0"/>
        </a:spcBef>
        <a:spcAft>
          <a:spcPct val="0"/>
        </a:spcAft>
        <a:defRPr kumimoji="1" sz="4400">
          <a:solidFill>
            <a:schemeClr val="tx2"/>
          </a:solidFill>
          <a:latin typeface="+mj-lt"/>
          <a:ea typeface="MS PGothic" pitchFamily="34" charset="-128"/>
          <a:cs typeface="+mj-cs"/>
        </a:defRPr>
      </a:lvl1pPr>
      <a:lvl2pPr algn="ctr" defTabSz="1218945" rtl="0" eaLnBrk="0" fontAlgn="base" hangingPunct="0">
        <a:spcBef>
          <a:spcPct val="0"/>
        </a:spcBef>
        <a:spcAft>
          <a:spcPct val="0"/>
        </a:spcAft>
        <a:defRPr kumimoji="1" sz="4400">
          <a:solidFill>
            <a:schemeClr val="tx2"/>
          </a:solidFill>
          <a:latin typeface="Times New Roman" pitchFamily="18" charset="0"/>
          <a:ea typeface="MS PGothic" pitchFamily="34" charset="-128"/>
        </a:defRPr>
      </a:lvl2pPr>
      <a:lvl3pPr algn="ctr" defTabSz="1218945" rtl="0" eaLnBrk="0" fontAlgn="base" hangingPunct="0">
        <a:spcBef>
          <a:spcPct val="0"/>
        </a:spcBef>
        <a:spcAft>
          <a:spcPct val="0"/>
        </a:spcAft>
        <a:defRPr kumimoji="1" sz="4400">
          <a:solidFill>
            <a:schemeClr val="tx2"/>
          </a:solidFill>
          <a:latin typeface="Times New Roman" pitchFamily="18" charset="0"/>
          <a:ea typeface="MS PGothic" pitchFamily="34" charset="-128"/>
        </a:defRPr>
      </a:lvl3pPr>
      <a:lvl4pPr algn="ctr" defTabSz="1218945" rtl="0" eaLnBrk="0" fontAlgn="base" hangingPunct="0">
        <a:spcBef>
          <a:spcPct val="0"/>
        </a:spcBef>
        <a:spcAft>
          <a:spcPct val="0"/>
        </a:spcAft>
        <a:defRPr kumimoji="1" sz="4400">
          <a:solidFill>
            <a:schemeClr val="tx2"/>
          </a:solidFill>
          <a:latin typeface="Times New Roman" pitchFamily="18" charset="0"/>
          <a:ea typeface="MS PGothic" pitchFamily="34" charset="-128"/>
        </a:defRPr>
      </a:lvl4pPr>
      <a:lvl5pPr algn="ctr" defTabSz="1218945" rtl="0" eaLnBrk="0" fontAlgn="base" hangingPunct="0">
        <a:spcBef>
          <a:spcPct val="0"/>
        </a:spcBef>
        <a:spcAft>
          <a:spcPct val="0"/>
        </a:spcAft>
        <a:defRPr kumimoji="1" sz="4400">
          <a:solidFill>
            <a:schemeClr val="tx2"/>
          </a:solidFill>
          <a:latin typeface="Times New Roman" pitchFamily="18" charset="0"/>
          <a:ea typeface="MS PGothic" pitchFamily="34" charset="-128"/>
        </a:defRPr>
      </a:lvl5pPr>
      <a:lvl6pPr marL="457103" algn="ctr" defTabSz="1218945" rtl="0" fontAlgn="base">
        <a:spcBef>
          <a:spcPct val="0"/>
        </a:spcBef>
        <a:spcAft>
          <a:spcPct val="0"/>
        </a:spcAft>
        <a:defRPr kumimoji="1" sz="4400">
          <a:solidFill>
            <a:schemeClr val="tx2"/>
          </a:solidFill>
          <a:latin typeface="Times New Roman" pitchFamily="18" charset="0"/>
          <a:ea typeface="ＭＳ Ｐゴシック" pitchFamily="50" charset="-128"/>
        </a:defRPr>
      </a:lvl6pPr>
      <a:lvl7pPr marL="914208" algn="ctr" defTabSz="1218945" rtl="0" fontAlgn="base">
        <a:spcBef>
          <a:spcPct val="0"/>
        </a:spcBef>
        <a:spcAft>
          <a:spcPct val="0"/>
        </a:spcAft>
        <a:defRPr kumimoji="1" sz="4400">
          <a:solidFill>
            <a:schemeClr val="tx2"/>
          </a:solidFill>
          <a:latin typeface="Times New Roman" pitchFamily="18" charset="0"/>
          <a:ea typeface="ＭＳ Ｐゴシック" pitchFamily="50" charset="-128"/>
        </a:defRPr>
      </a:lvl7pPr>
      <a:lvl8pPr marL="1371312" algn="ctr" defTabSz="1218945" rtl="0" fontAlgn="base">
        <a:spcBef>
          <a:spcPct val="0"/>
        </a:spcBef>
        <a:spcAft>
          <a:spcPct val="0"/>
        </a:spcAft>
        <a:defRPr kumimoji="1" sz="4400">
          <a:solidFill>
            <a:schemeClr val="tx2"/>
          </a:solidFill>
          <a:latin typeface="Times New Roman" pitchFamily="18" charset="0"/>
          <a:ea typeface="ＭＳ Ｐゴシック" pitchFamily="50" charset="-128"/>
        </a:defRPr>
      </a:lvl8pPr>
      <a:lvl9pPr marL="1828417" algn="ctr" defTabSz="1218945" rtl="0" fontAlgn="base">
        <a:spcBef>
          <a:spcPct val="0"/>
        </a:spcBef>
        <a:spcAft>
          <a:spcPct val="0"/>
        </a:spcAft>
        <a:defRPr kumimoji="1" sz="4400">
          <a:solidFill>
            <a:schemeClr val="tx2"/>
          </a:solidFill>
          <a:latin typeface="Times New Roman" pitchFamily="18" charset="0"/>
          <a:ea typeface="ＭＳ Ｐゴシック" pitchFamily="50" charset="-128"/>
        </a:defRPr>
      </a:lvl9pPr>
    </p:titleStyle>
    <p:bodyStyle>
      <a:lvl1pPr marL="339654" indent="-339654" algn="l" defTabSz="1218945" rtl="0" eaLnBrk="0" fontAlgn="base" hangingPunct="0">
        <a:spcBef>
          <a:spcPct val="20000"/>
        </a:spcBef>
        <a:spcAft>
          <a:spcPct val="0"/>
        </a:spcAft>
        <a:buChar char="•"/>
        <a:defRPr kumimoji="1" sz="3199">
          <a:solidFill>
            <a:schemeClr val="tx1"/>
          </a:solidFill>
          <a:latin typeface="+mn-lt"/>
          <a:ea typeface="MS PGothic" pitchFamily="34" charset="-128"/>
          <a:cs typeface="+mn-cs"/>
        </a:defRPr>
      </a:lvl1pPr>
      <a:lvl2pPr marL="736445" indent="-284100" algn="l" defTabSz="1218945"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651" indent="-225377" algn="l" defTabSz="1218945" rtl="0" eaLnBrk="0" fontAlgn="base" hangingPunct="0">
        <a:spcBef>
          <a:spcPct val="20000"/>
        </a:spcBef>
        <a:spcAft>
          <a:spcPct val="0"/>
        </a:spcAft>
        <a:buChar char="•"/>
        <a:defRPr kumimoji="1" sz="2401">
          <a:solidFill>
            <a:schemeClr val="tx1"/>
          </a:solidFill>
          <a:latin typeface="+mn-lt"/>
          <a:ea typeface="MS PGothic" pitchFamily="34" charset="-128"/>
        </a:defRPr>
      </a:lvl3pPr>
      <a:lvl4pPr marL="1585580" indent="-225377" algn="l" defTabSz="1218945"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7923" indent="-225377" algn="l" defTabSz="1218945"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029" indent="-225377" algn="l" defTabSz="1218945" rtl="0" fontAlgn="base">
        <a:spcBef>
          <a:spcPct val="20000"/>
        </a:spcBef>
        <a:spcAft>
          <a:spcPct val="0"/>
        </a:spcAft>
        <a:buChar char="•"/>
        <a:defRPr kumimoji="1" sz="2000">
          <a:solidFill>
            <a:schemeClr val="tx1"/>
          </a:solidFill>
          <a:latin typeface="+mn-lt"/>
          <a:ea typeface="+mn-ea"/>
        </a:defRPr>
      </a:lvl6pPr>
      <a:lvl7pPr marL="2952134" indent="-225377" algn="l" defTabSz="1218945" rtl="0" fontAlgn="base">
        <a:spcBef>
          <a:spcPct val="20000"/>
        </a:spcBef>
        <a:spcAft>
          <a:spcPct val="0"/>
        </a:spcAft>
        <a:buChar char="•"/>
        <a:defRPr kumimoji="1" sz="2000">
          <a:solidFill>
            <a:schemeClr val="tx1"/>
          </a:solidFill>
          <a:latin typeface="+mn-lt"/>
          <a:ea typeface="+mn-ea"/>
        </a:defRPr>
      </a:lvl7pPr>
      <a:lvl8pPr marL="3409236" indent="-225377" algn="l" defTabSz="1218945" rtl="0" fontAlgn="base">
        <a:spcBef>
          <a:spcPct val="20000"/>
        </a:spcBef>
        <a:spcAft>
          <a:spcPct val="0"/>
        </a:spcAft>
        <a:buChar char="•"/>
        <a:defRPr kumimoji="1" sz="2000">
          <a:solidFill>
            <a:schemeClr val="tx1"/>
          </a:solidFill>
          <a:latin typeface="+mn-lt"/>
          <a:ea typeface="+mn-ea"/>
        </a:defRPr>
      </a:lvl8pPr>
      <a:lvl9pPr marL="3866341" indent="-225377" algn="l" defTabSz="1218945"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208" rtl="0" eaLnBrk="1" latinLnBrk="0" hangingPunct="1">
        <a:defRPr sz="1800" kern="1200">
          <a:solidFill>
            <a:schemeClr val="tx1"/>
          </a:solidFill>
          <a:latin typeface="+mn-lt"/>
          <a:ea typeface="+mn-ea"/>
          <a:cs typeface="+mn-cs"/>
        </a:defRPr>
      </a:lvl1pPr>
      <a:lvl2pPr marL="457103" algn="l" defTabSz="914208" rtl="0" eaLnBrk="1" latinLnBrk="0" hangingPunct="1">
        <a:defRPr sz="1800" kern="1200">
          <a:solidFill>
            <a:schemeClr val="tx1"/>
          </a:solidFill>
          <a:latin typeface="+mn-lt"/>
          <a:ea typeface="+mn-ea"/>
          <a:cs typeface="+mn-cs"/>
        </a:defRPr>
      </a:lvl2pPr>
      <a:lvl3pPr marL="914208" algn="l" defTabSz="914208" rtl="0" eaLnBrk="1" latinLnBrk="0" hangingPunct="1">
        <a:defRPr sz="1800" kern="1200">
          <a:solidFill>
            <a:schemeClr val="tx1"/>
          </a:solidFill>
          <a:latin typeface="+mn-lt"/>
          <a:ea typeface="+mn-ea"/>
          <a:cs typeface="+mn-cs"/>
        </a:defRPr>
      </a:lvl3pPr>
      <a:lvl4pPr marL="1371312" algn="l" defTabSz="914208" rtl="0" eaLnBrk="1" latinLnBrk="0" hangingPunct="1">
        <a:defRPr sz="1800" kern="1200">
          <a:solidFill>
            <a:schemeClr val="tx1"/>
          </a:solidFill>
          <a:latin typeface="+mn-lt"/>
          <a:ea typeface="+mn-ea"/>
          <a:cs typeface="+mn-cs"/>
        </a:defRPr>
      </a:lvl4pPr>
      <a:lvl5pPr marL="1828417" algn="l" defTabSz="914208" rtl="0" eaLnBrk="1" latinLnBrk="0" hangingPunct="1">
        <a:defRPr sz="1800" kern="1200">
          <a:solidFill>
            <a:schemeClr val="tx1"/>
          </a:solidFill>
          <a:latin typeface="+mn-lt"/>
          <a:ea typeface="+mn-ea"/>
          <a:cs typeface="+mn-cs"/>
        </a:defRPr>
      </a:lvl5pPr>
      <a:lvl6pPr marL="2285520" algn="l" defTabSz="914208" rtl="0" eaLnBrk="1" latinLnBrk="0" hangingPunct="1">
        <a:defRPr sz="1800" kern="1200">
          <a:solidFill>
            <a:schemeClr val="tx1"/>
          </a:solidFill>
          <a:latin typeface="+mn-lt"/>
          <a:ea typeface="+mn-ea"/>
          <a:cs typeface="+mn-cs"/>
        </a:defRPr>
      </a:lvl6pPr>
      <a:lvl7pPr marL="2742627" algn="l" defTabSz="914208" rtl="0" eaLnBrk="1" latinLnBrk="0" hangingPunct="1">
        <a:defRPr sz="1800" kern="1200">
          <a:solidFill>
            <a:schemeClr val="tx1"/>
          </a:solidFill>
          <a:latin typeface="+mn-lt"/>
          <a:ea typeface="+mn-ea"/>
          <a:cs typeface="+mn-cs"/>
        </a:defRPr>
      </a:lvl7pPr>
      <a:lvl8pPr marL="3199729" algn="l" defTabSz="914208" rtl="0" eaLnBrk="1" latinLnBrk="0" hangingPunct="1">
        <a:defRPr sz="1800" kern="1200">
          <a:solidFill>
            <a:schemeClr val="tx1"/>
          </a:solidFill>
          <a:latin typeface="+mn-lt"/>
          <a:ea typeface="+mn-ea"/>
          <a:cs typeface="+mn-cs"/>
        </a:defRPr>
      </a:lvl8pPr>
      <a:lvl9pPr marL="3656835" algn="l" defTabSz="91420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B07ACFB-CB1D-47BF-923B-F28C553237ED}"/>
              </a:ext>
            </a:extLst>
          </p:cNvPr>
          <p:cNvSpPr>
            <a:spLocks noGrp="1" noChangeArrowheads="1"/>
          </p:cNvSpPr>
          <p:nvPr>
            <p:ph type="title"/>
          </p:nvPr>
        </p:nvSpPr>
        <p:spPr bwMode="auto">
          <a:xfrm>
            <a:off x="742950" y="609600"/>
            <a:ext cx="84201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41" tIns="45479" rIns="92041" bIns="45479" numCol="1" anchor="ctr" anchorCtr="0" compatLnSpc="1">
            <a:prstTxWarp prst="textNoShape">
              <a:avLst/>
            </a:prstTxWarp>
          </a:bodyPr>
          <a:lstStyle/>
          <a:p>
            <a:pPr lvl="0"/>
            <a:r>
              <a:rPr lang="ja-JP" altLang="en-US"/>
              <a:t>マスタータイトルの書式設定</a:t>
            </a:r>
          </a:p>
        </p:txBody>
      </p:sp>
      <p:sp>
        <p:nvSpPr>
          <p:cNvPr id="1027" name="Rectangle 3">
            <a:extLst>
              <a:ext uri="{FF2B5EF4-FFF2-40B4-BE49-F238E27FC236}">
                <a16:creationId xmlns:a16="http://schemas.microsoft.com/office/drawing/2014/main" id="{26DD9E0C-E9F8-4CAB-B8E0-7262F809BDA8}"/>
              </a:ext>
            </a:extLst>
          </p:cNvPr>
          <p:cNvSpPr>
            <a:spLocks noGrp="1" noChangeArrowheads="1"/>
          </p:cNvSpPr>
          <p:nvPr>
            <p:ph type="body" idx="1"/>
          </p:nvPr>
        </p:nvSpPr>
        <p:spPr bwMode="auto">
          <a:xfrm>
            <a:off x="742950" y="1981200"/>
            <a:ext cx="84201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41" tIns="45479" rIns="92041" bIns="45479" numCol="1" anchor="t" anchorCtr="0" compatLnSpc="1">
            <a:prstTxWarp prst="textNoShape">
              <a:avLst/>
            </a:prstTxWarp>
          </a:bodyPr>
          <a:lstStyle/>
          <a:p>
            <a:pPr lvl="0"/>
            <a:r>
              <a:rPr lang="ja-JP" altLang="en-US"/>
              <a:t>マスター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a:extLst>
              <a:ext uri="{FF2B5EF4-FFF2-40B4-BE49-F238E27FC236}">
                <a16:creationId xmlns:a16="http://schemas.microsoft.com/office/drawing/2014/main" id="{E5CA95FE-177D-4DA8-AF3A-85086CABB869}"/>
              </a:ext>
            </a:extLst>
          </p:cNvPr>
          <p:cNvSpPr>
            <a:spLocks noGrp="1" noChangeArrowheads="1"/>
          </p:cNvSpPr>
          <p:nvPr>
            <p:ph type="dt" sz="half" idx="2"/>
          </p:nvPr>
        </p:nvSpPr>
        <p:spPr bwMode="auto">
          <a:xfrm>
            <a:off x="742950" y="6248400"/>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defTabSz="990393" eaLnBrk="1" hangingPunct="1">
              <a:defRPr sz="1138"/>
            </a:lvl1pPr>
          </a:lstStyle>
          <a:p>
            <a:pPr>
              <a:defRPr/>
            </a:pPr>
            <a:endParaRPr lang="en-US" altLang="ja-JP"/>
          </a:p>
        </p:txBody>
      </p:sp>
      <p:sp>
        <p:nvSpPr>
          <p:cNvPr id="1029" name="Rectangle 5">
            <a:extLst>
              <a:ext uri="{FF2B5EF4-FFF2-40B4-BE49-F238E27FC236}">
                <a16:creationId xmlns:a16="http://schemas.microsoft.com/office/drawing/2014/main" id="{598165D0-693E-4949-9C32-73E4A75C2586}"/>
              </a:ext>
            </a:extLst>
          </p:cNvPr>
          <p:cNvSpPr>
            <a:spLocks noGrp="1" noChangeArrowheads="1"/>
          </p:cNvSpPr>
          <p:nvPr>
            <p:ph type="ftr" sz="quarter" idx="3"/>
          </p:nvPr>
        </p:nvSpPr>
        <p:spPr bwMode="auto">
          <a:xfrm>
            <a:off x="3384550" y="6248400"/>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algn="ctr" defTabSz="990393" eaLnBrk="1" hangingPunct="1">
              <a:defRPr sz="1138"/>
            </a:lvl1pPr>
          </a:lstStyle>
          <a:p>
            <a:pPr>
              <a:defRPr/>
            </a:pPr>
            <a:endParaRPr lang="en-US" altLang="ja-JP"/>
          </a:p>
        </p:txBody>
      </p:sp>
      <p:sp>
        <p:nvSpPr>
          <p:cNvPr id="1030" name="Rectangle 6">
            <a:extLst>
              <a:ext uri="{FF2B5EF4-FFF2-40B4-BE49-F238E27FC236}">
                <a16:creationId xmlns:a16="http://schemas.microsoft.com/office/drawing/2014/main" id="{478813C2-28E8-4BB5-839B-E7E848A263FD}"/>
              </a:ext>
            </a:extLst>
          </p:cNvPr>
          <p:cNvSpPr>
            <a:spLocks noGrp="1" noChangeArrowheads="1"/>
          </p:cNvSpPr>
          <p:nvPr>
            <p:ph type="sldNum" sz="quarter" idx="4"/>
          </p:nvPr>
        </p:nvSpPr>
        <p:spPr bwMode="auto">
          <a:xfrm>
            <a:off x="7099300" y="6248400"/>
            <a:ext cx="206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41" tIns="45479" rIns="92041" bIns="45479" numCol="1" anchor="ctr" anchorCtr="0" compatLnSpc="1">
            <a:prstTxWarp prst="textNoShape">
              <a:avLst/>
            </a:prstTxWarp>
          </a:bodyPr>
          <a:lstStyle>
            <a:lvl1pPr algn="r" defTabSz="990393" eaLnBrk="1" hangingPunct="1">
              <a:defRPr sz="1138"/>
            </a:lvl1pPr>
          </a:lstStyle>
          <a:p>
            <a:pPr>
              <a:defRPr/>
            </a:pPr>
            <a:fld id="{CE8A3FF8-C575-432C-867E-E4FA3DD2CB62}" type="slidenum">
              <a:rPr lang="en-US" altLang="ja-JP"/>
              <a:pPr>
                <a:defRPr/>
              </a:pPr>
              <a:t>‹#›</a:t>
            </a:fld>
            <a:endParaRPr lang="en-US" altLang="ja-JP" dirty="0"/>
          </a:p>
        </p:txBody>
      </p:sp>
    </p:spTree>
    <p:extLst>
      <p:ext uri="{BB962C8B-B14F-4D97-AF65-F5344CB8AC3E}">
        <p14:creationId xmlns:p14="http://schemas.microsoft.com/office/powerpoint/2010/main" val="3073894485"/>
      </p:ext>
    </p:extLst>
  </p:cSld>
  <p:clrMap bg1="lt1" tx1="dk1" bg2="lt2" tx2="dk2" accent1="accent1" accent2="accent2" accent3="accent3" accent4="accent4" accent5="accent5" accent6="accent6" hlink="hlink" folHlink="folHlink"/>
  <p:sldLayoutIdLst>
    <p:sldLayoutId id="2147485131" r:id="rId1"/>
    <p:sldLayoutId id="2147485132" r:id="rId2"/>
    <p:sldLayoutId id="2147485133" r:id="rId3"/>
    <p:sldLayoutId id="2147485134" r:id="rId4"/>
    <p:sldLayoutId id="2147485135" r:id="rId5"/>
    <p:sldLayoutId id="2147485136" r:id="rId6"/>
    <p:sldLayoutId id="2147485137" r:id="rId7"/>
    <p:sldLayoutId id="2147485138" r:id="rId8"/>
    <p:sldLayoutId id="2147485139" r:id="rId9"/>
    <p:sldLayoutId id="2147485140" r:id="rId10"/>
    <p:sldLayoutId id="2147485141" r:id="rId11"/>
    <p:sldLayoutId id="2147485142" r:id="rId12"/>
    <p:sldLayoutId id="2147485143" r:id="rId13"/>
    <p:sldLayoutId id="2147485145" r:id="rId14"/>
  </p:sldLayoutIdLst>
  <p:hf hdr="0" ftr="0" dt="0"/>
  <p:txStyles>
    <p:titleStyle>
      <a:lvl1pPr algn="ctr" defTabSz="990393" rtl="0" eaLnBrk="0" fontAlgn="base" hangingPunct="0">
        <a:spcBef>
          <a:spcPct val="0"/>
        </a:spcBef>
        <a:spcAft>
          <a:spcPct val="0"/>
        </a:spcAft>
        <a:defRPr kumimoji="1" sz="3575">
          <a:solidFill>
            <a:schemeClr val="tx2"/>
          </a:solidFill>
          <a:latin typeface="+mj-lt"/>
          <a:ea typeface="MS PGothic" pitchFamily="34" charset="-128"/>
          <a:cs typeface="+mj-cs"/>
        </a:defRPr>
      </a:lvl1pPr>
      <a:lvl2pPr algn="ctr" defTabSz="990393" rtl="0" eaLnBrk="0" fontAlgn="base" hangingPunct="0">
        <a:spcBef>
          <a:spcPct val="0"/>
        </a:spcBef>
        <a:spcAft>
          <a:spcPct val="0"/>
        </a:spcAft>
        <a:defRPr kumimoji="1" sz="3575">
          <a:solidFill>
            <a:schemeClr val="tx2"/>
          </a:solidFill>
          <a:latin typeface="Times New Roman" pitchFamily="18" charset="0"/>
          <a:ea typeface="MS PGothic" pitchFamily="34" charset="-128"/>
        </a:defRPr>
      </a:lvl2pPr>
      <a:lvl3pPr algn="ctr" defTabSz="990393" rtl="0" eaLnBrk="0" fontAlgn="base" hangingPunct="0">
        <a:spcBef>
          <a:spcPct val="0"/>
        </a:spcBef>
        <a:spcAft>
          <a:spcPct val="0"/>
        </a:spcAft>
        <a:defRPr kumimoji="1" sz="3575">
          <a:solidFill>
            <a:schemeClr val="tx2"/>
          </a:solidFill>
          <a:latin typeface="Times New Roman" pitchFamily="18" charset="0"/>
          <a:ea typeface="MS PGothic" pitchFamily="34" charset="-128"/>
        </a:defRPr>
      </a:lvl3pPr>
      <a:lvl4pPr algn="ctr" defTabSz="990393" rtl="0" eaLnBrk="0" fontAlgn="base" hangingPunct="0">
        <a:spcBef>
          <a:spcPct val="0"/>
        </a:spcBef>
        <a:spcAft>
          <a:spcPct val="0"/>
        </a:spcAft>
        <a:defRPr kumimoji="1" sz="3575">
          <a:solidFill>
            <a:schemeClr val="tx2"/>
          </a:solidFill>
          <a:latin typeface="Times New Roman" pitchFamily="18" charset="0"/>
          <a:ea typeface="MS PGothic" pitchFamily="34" charset="-128"/>
        </a:defRPr>
      </a:lvl4pPr>
      <a:lvl5pPr algn="ctr" defTabSz="990393" rtl="0" eaLnBrk="0" fontAlgn="base" hangingPunct="0">
        <a:spcBef>
          <a:spcPct val="0"/>
        </a:spcBef>
        <a:spcAft>
          <a:spcPct val="0"/>
        </a:spcAft>
        <a:defRPr kumimoji="1" sz="3575">
          <a:solidFill>
            <a:schemeClr val="tx2"/>
          </a:solidFill>
          <a:latin typeface="Times New Roman" pitchFamily="18" charset="0"/>
          <a:ea typeface="MS PGothic" pitchFamily="34" charset="-128"/>
        </a:defRPr>
      </a:lvl5pPr>
      <a:lvl6pPr marL="371397" algn="ctr" defTabSz="990393" rtl="0" fontAlgn="base">
        <a:spcBef>
          <a:spcPct val="0"/>
        </a:spcBef>
        <a:spcAft>
          <a:spcPct val="0"/>
        </a:spcAft>
        <a:defRPr kumimoji="1" sz="3575">
          <a:solidFill>
            <a:schemeClr val="tx2"/>
          </a:solidFill>
          <a:latin typeface="Times New Roman" pitchFamily="18" charset="0"/>
          <a:ea typeface="ＭＳ Ｐゴシック" pitchFamily="50" charset="-128"/>
        </a:defRPr>
      </a:lvl6pPr>
      <a:lvl7pPr marL="742794" algn="ctr" defTabSz="990393" rtl="0" fontAlgn="base">
        <a:spcBef>
          <a:spcPct val="0"/>
        </a:spcBef>
        <a:spcAft>
          <a:spcPct val="0"/>
        </a:spcAft>
        <a:defRPr kumimoji="1" sz="3575">
          <a:solidFill>
            <a:schemeClr val="tx2"/>
          </a:solidFill>
          <a:latin typeface="Times New Roman" pitchFamily="18" charset="0"/>
          <a:ea typeface="ＭＳ Ｐゴシック" pitchFamily="50" charset="-128"/>
        </a:defRPr>
      </a:lvl7pPr>
      <a:lvl8pPr marL="1114193" algn="ctr" defTabSz="990393" rtl="0" fontAlgn="base">
        <a:spcBef>
          <a:spcPct val="0"/>
        </a:spcBef>
        <a:spcAft>
          <a:spcPct val="0"/>
        </a:spcAft>
        <a:defRPr kumimoji="1" sz="3575">
          <a:solidFill>
            <a:schemeClr val="tx2"/>
          </a:solidFill>
          <a:latin typeface="Times New Roman" pitchFamily="18" charset="0"/>
          <a:ea typeface="ＭＳ Ｐゴシック" pitchFamily="50" charset="-128"/>
        </a:defRPr>
      </a:lvl8pPr>
      <a:lvl9pPr marL="1485589" algn="ctr" defTabSz="990393" rtl="0" fontAlgn="base">
        <a:spcBef>
          <a:spcPct val="0"/>
        </a:spcBef>
        <a:spcAft>
          <a:spcPct val="0"/>
        </a:spcAft>
        <a:defRPr kumimoji="1" sz="3575">
          <a:solidFill>
            <a:schemeClr val="tx2"/>
          </a:solidFill>
          <a:latin typeface="Times New Roman" pitchFamily="18" charset="0"/>
          <a:ea typeface="ＭＳ Ｐゴシック" pitchFamily="50" charset="-128"/>
        </a:defRPr>
      </a:lvl9pPr>
    </p:titleStyle>
    <p:bodyStyle>
      <a:lvl1pPr marL="275969" indent="-275969" algn="l" defTabSz="990393" rtl="0" eaLnBrk="0" fontAlgn="base" hangingPunct="0">
        <a:spcBef>
          <a:spcPct val="20000"/>
        </a:spcBef>
        <a:spcAft>
          <a:spcPct val="0"/>
        </a:spcAft>
        <a:buChar char="•"/>
        <a:defRPr kumimoji="1" sz="2600">
          <a:solidFill>
            <a:schemeClr val="tx1"/>
          </a:solidFill>
          <a:latin typeface="+mn-lt"/>
          <a:ea typeface="MS PGothic" pitchFamily="34" charset="-128"/>
          <a:cs typeface="+mn-cs"/>
        </a:defRPr>
      </a:lvl1pPr>
      <a:lvl2pPr marL="598361" indent="-230834" algn="l" defTabSz="990393" rtl="0" eaLnBrk="0" fontAlgn="base" hangingPunct="0">
        <a:spcBef>
          <a:spcPct val="20000"/>
        </a:spcBef>
        <a:spcAft>
          <a:spcPct val="0"/>
        </a:spcAft>
        <a:buChar char="–"/>
        <a:defRPr kumimoji="1" sz="2194">
          <a:solidFill>
            <a:schemeClr val="tx1"/>
          </a:solidFill>
          <a:latin typeface="+mn-lt"/>
          <a:ea typeface="MS PGothic" pitchFamily="34" charset="-128"/>
        </a:defRPr>
      </a:lvl2pPr>
      <a:lvl3pPr marL="919466" indent="-183120" algn="l" defTabSz="990393" rtl="0" eaLnBrk="0" fontAlgn="base" hangingPunct="0">
        <a:spcBef>
          <a:spcPct val="20000"/>
        </a:spcBef>
        <a:spcAft>
          <a:spcPct val="0"/>
        </a:spcAft>
        <a:buChar char="•"/>
        <a:defRPr kumimoji="1" sz="1950">
          <a:solidFill>
            <a:schemeClr val="tx1"/>
          </a:solidFill>
          <a:latin typeface="+mn-lt"/>
          <a:ea typeface="MS PGothic" pitchFamily="34" charset="-128"/>
        </a:defRPr>
      </a:lvl3pPr>
      <a:lvl4pPr marL="1288283" indent="-183120" algn="l" defTabSz="990393" rtl="0" eaLnBrk="0" fontAlgn="base" hangingPunct="0">
        <a:spcBef>
          <a:spcPct val="20000"/>
        </a:spcBef>
        <a:spcAft>
          <a:spcPct val="0"/>
        </a:spcAft>
        <a:buChar char="–"/>
        <a:defRPr kumimoji="1" sz="1625">
          <a:solidFill>
            <a:schemeClr val="tx1"/>
          </a:solidFill>
          <a:latin typeface="+mn-lt"/>
          <a:ea typeface="MS PGothic" pitchFamily="34" charset="-128"/>
        </a:defRPr>
      </a:lvl4pPr>
      <a:lvl5pPr marL="1655812" indent="-183120" algn="l" defTabSz="990393" rtl="0" eaLnBrk="0" fontAlgn="base" hangingPunct="0">
        <a:spcBef>
          <a:spcPct val="20000"/>
        </a:spcBef>
        <a:spcAft>
          <a:spcPct val="0"/>
        </a:spcAft>
        <a:buChar char="•"/>
        <a:defRPr kumimoji="1" sz="1625">
          <a:solidFill>
            <a:schemeClr val="tx1"/>
          </a:solidFill>
          <a:latin typeface="+mn-lt"/>
          <a:ea typeface="MS PGothic" pitchFamily="34" charset="-128"/>
        </a:defRPr>
      </a:lvl5pPr>
      <a:lvl6pPr marL="2027208" indent="-183120" algn="l" defTabSz="990393" rtl="0" fontAlgn="base">
        <a:spcBef>
          <a:spcPct val="20000"/>
        </a:spcBef>
        <a:spcAft>
          <a:spcPct val="0"/>
        </a:spcAft>
        <a:buChar char="•"/>
        <a:defRPr kumimoji="1" sz="1625">
          <a:solidFill>
            <a:schemeClr val="tx1"/>
          </a:solidFill>
          <a:latin typeface="+mn-lt"/>
          <a:ea typeface="+mn-ea"/>
        </a:defRPr>
      </a:lvl6pPr>
      <a:lvl7pPr marL="2398608" indent="-183120" algn="l" defTabSz="990393" rtl="0" fontAlgn="base">
        <a:spcBef>
          <a:spcPct val="20000"/>
        </a:spcBef>
        <a:spcAft>
          <a:spcPct val="0"/>
        </a:spcAft>
        <a:buChar char="•"/>
        <a:defRPr kumimoji="1" sz="1625">
          <a:solidFill>
            <a:schemeClr val="tx1"/>
          </a:solidFill>
          <a:latin typeface="+mn-lt"/>
          <a:ea typeface="+mn-ea"/>
        </a:defRPr>
      </a:lvl7pPr>
      <a:lvl8pPr marL="2770002" indent="-183120" algn="l" defTabSz="990393" rtl="0" fontAlgn="base">
        <a:spcBef>
          <a:spcPct val="20000"/>
        </a:spcBef>
        <a:spcAft>
          <a:spcPct val="0"/>
        </a:spcAft>
        <a:buChar char="•"/>
        <a:defRPr kumimoji="1" sz="1625">
          <a:solidFill>
            <a:schemeClr val="tx1"/>
          </a:solidFill>
          <a:latin typeface="+mn-lt"/>
          <a:ea typeface="+mn-ea"/>
        </a:defRPr>
      </a:lvl8pPr>
      <a:lvl9pPr marL="3141401" indent="-183120" algn="l" defTabSz="990393" rtl="0" fontAlgn="base">
        <a:spcBef>
          <a:spcPct val="20000"/>
        </a:spcBef>
        <a:spcAft>
          <a:spcPct val="0"/>
        </a:spcAft>
        <a:buChar char="•"/>
        <a:defRPr kumimoji="1" sz="1625">
          <a:solidFill>
            <a:schemeClr val="tx1"/>
          </a:solidFill>
          <a:latin typeface="+mn-lt"/>
          <a:ea typeface="+mn-ea"/>
        </a:defRPr>
      </a:lvl9pPr>
    </p:bodyStyle>
    <p:otherStyle>
      <a:defPPr>
        <a:defRPr lang="zh-CN"/>
      </a:defPPr>
      <a:lvl1pPr marL="0" algn="l" defTabSz="742794" rtl="0" eaLnBrk="1" latinLnBrk="0" hangingPunct="1">
        <a:defRPr sz="1463" kern="1200">
          <a:solidFill>
            <a:schemeClr val="tx1"/>
          </a:solidFill>
          <a:latin typeface="+mn-lt"/>
          <a:ea typeface="+mn-ea"/>
          <a:cs typeface="+mn-cs"/>
        </a:defRPr>
      </a:lvl1pPr>
      <a:lvl2pPr marL="371397" algn="l" defTabSz="742794" rtl="0" eaLnBrk="1" latinLnBrk="0" hangingPunct="1">
        <a:defRPr sz="1463" kern="1200">
          <a:solidFill>
            <a:schemeClr val="tx1"/>
          </a:solidFill>
          <a:latin typeface="+mn-lt"/>
          <a:ea typeface="+mn-ea"/>
          <a:cs typeface="+mn-cs"/>
        </a:defRPr>
      </a:lvl2pPr>
      <a:lvl3pPr marL="742794" algn="l" defTabSz="742794" rtl="0" eaLnBrk="1" latinLnBrk="0" hangingPunct="1">
        <a:defRPr sz="1463" kern="1200">
          <a:solidFill>
            <a:schemeClr val="tx1"/>
          </a:solidFill>
          <a:latin typeface="+mn-lt"/>
          <a:ea typeface="+mn-ea"/>
          <a:cs typeface="+mn-cs"/>
        </a:defRPr>
      </a:lvl3pPr>
      <a:lvl4pPr marL="1114193" algn="l" defTabSz="742794" rtl="0" eaLnBrk="1" latinLnBrk="0" hangingPunct="1">
        <a:defRPr sz="1463" kern="1200">
          <a:solidFill>
            <a:schemeClr val="tx1"/>
          </a:solidFill>
          <a:latin typeface="+mn-lt"/>
          <a:ea typeface="+mn-ea"/>
          <a:cs typeface="+mn-cs"/>
        </a:defRPr>
      </a:lvl4pPr>
      <a:lvl5pPr marL="1485589" algn="l" defTabSz="742794" rtl="0" eaLnBrk="1" latinLnBrk="0" hangingPunct="1">
        <a:defRPr sz="1463" kern="1200">
          <a:solidFill>
            <a:schemeClr val="tx1"/>
          </a:solidFill>
          <a:latin typeface="+mn-lt"/>
          <a:ea typeface="+mn-ea"/>
          <a:cs typeface="+mn-cs"/>
        </a:defRPr>
      </a:lvl5pPr>
      <a:lvl6pPr marL="1856986" algn="l" defTabSz="742794" rtl="0" eaLnBrk="1" latinLnBrk="0" hangingPunct="1">
        <a:defRPr sz="1463" kern="1200">
          <a:solidFill>
            <a:schemeClr val="tx1"/>
          </a:solidFill>
          <a:latin typeface="+mn-lt"/>
          <a:ea typeface="+mn-ea"/>
          <a:cs typeface="+mn-cs"/>
        </a:defRPr>
      </a:lvl6pPr>
      <a:lvl7pPr marL="2228381" algn="l" defTabSz="742794" rtl="0" eaLnBrk="1" latinLnBrk="0" hangingPunct="1">
        <a:defRPr sz="1463" kern="1200">
          <a:solidFill>
            <a:schemeClr val="tx1"/>
          </a:solidFill>
          <a:latin typeface="+mn-lt"/>
          <a:ea typeface="+mn-ea"/>
          <a:cs typeface="+mn-cs"/>
        </a:defRPr>
      </a:lvl7pPr>
      <a:lvl8pPr marL="2599781" algn="l" defTabSz="742794" rtl="0" eaLnBrk="1" latinLnBrk="0" hangingPunct="1">
        <a:defRPr sz="1463" kern="1200">
          <a:solidFill>
            <a:schemeClr val="tx1"/>
          </a:solidFill>
          <a:latin typeface="+mn-lt"/>
          <a:ea typeface="+mn-ea"/>
          <a:cs typeface="+mn-cs"/>
        </a:defRPr>
      </a:lvl8pPr>
      <a:lvl9pPr marL="2971178" algn="l" defTabSz="742794" rtl="0" eaLnBrk="1" latinLnBrk="0" hangingPunct="1">
        <a:defRPr sz="146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8" cstate="print"/>
          <a:stretch>
            <a:fillRect/>
          </a:stretch>
        </p:blipFill>
        <p:spPr>
          <a:xfrm>
            <a:off x="3" y="1506311"/>
            <a:ext cx="8805333" cy="5351687"/>
          </a:xfrm>
          <a:prstGeom prst="rect">
            <a:avLst/>
          </a:prstGeom>
        </p:spPr>
      </p:pic>
      <p:pic>
        <p:nvPicPr>
          <p:cNvPr id="17" name="bg object 17"/>
          <p:cNvPicPr/>
          <p:nvPr/>
        </p:nvPicPr>
        <p:blipFill>
          <a:blip r:embed="rId9" cstate="print"/>
          <a:stretch>
            <a:fillRect/>
          </a:stretch>
        </p:blipFill>
        <p:spPr>
          <a:xfrm>
            <a:off x="0" y="6391274"/>
            <a:ext cx="9906000" cy="466724"/>
          </a:xfrm>
          <a:prstGeom prst="rect">
            <a:avLst/>
          </a:prstGeom>
        </p:spPr>
      </p:pic>
      <p:sp>
        <p:nvSpPr>
          <p:cNvPr id="2" name="Holder 2"/>
          <p:cNvSpPr>
            <a:spLocks noGrp="1"/>
          </p:cNvSpPr>
          <p:nvPr>
            <p:ph type="title"/>
          </p:nvPr>
        </p:nvSpPr>
        <p:spPr>
          <a:xfrm>
            <a:off x="78740" y="-11430"/>
            <a:ext cx="7358380" cy="492443"/>
          </a:xfrm>
          <a:prstGeom prst="rect">
            <a:avLst/>
          </a:prstGeom>
        </p:spPr>
        <p:txBody>
          <a:bodyPr wrap="square" lIns="0" tIns="0" rIns="0" bIns="0">
            <a:spAutoFit/>
          </a:bodyPr>
          <a:lstStyle>
            <a:lvl1pPr>
              <a:defRPr sz="3200" b="1" i="0">
                <a:solidFill>
                  <a:srgbClr val="404040"/>
                </a:solidFill>
                <a:latin typeface="Arial"/>
                <a:cs typeface="Arial"/>
              </a:defRPr>
            </a:lvl1pPr>
          </a:lstStyle>
          <a:p>
            <a:endParaRPr/>
          </a:p>
        </p:txBody>
      </p:sp>
      <p:sp>
        <p:nvSpPr>
          <p:cNvPr id="3" name="Holder 3"/>
          <p:cNvSpPr>
            <a:spLocks noGrp="1"/>
          </p:cNvSpPr>
          <p:nvPr>
            <p:ph type="body" idx="1"/>
          </p:nvPr>
        </p:nvSpPr>
        <p:spPr>
          <a:xfrm>
            <a:off x="228601" y="2240536"/>
            <a:ext cx="8934449" cy="276999"/>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a:xfrm>
            <a:off x="3368040" y="6377943"/>
            <a:ext cx="3169920" cy="123111"/>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95300" y="6377943"/>
            <a:ext cx="2278380" cy="123111"/>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12/11/2024</a:t>
            </a:fld>
            <a:endParaRPr lang="en-US"/>
          </a:p>
        </p:txBody>
      </p:sp>
      <p:sp>
        <p:nvSpPr>
          <p:cNvPr id="6" name="Holder 6"/>
          <p:cNvSpPr>
            <a:spLocks noGrp="1"/>
          </p:cNvSpPr>
          <p:nvPr>
            <p:ph type="sldNum" sz="quarter" idx="7"/>
          </p:nvPr>
        </p:nvSpPr>
        <p:spPr>
          <a:xfrm>
            <a:off x="7132320" y="6377943"/>
            <a:ext cx="2278380" cy="123111"/>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38163296"/>
      </p:ext>
    </p:extLst>
  </p:cSld>
  <p:clrMap bg1="lt1" tx1="dk1" bg2="lt2" tx2="dk2" accent1="accent1" accent2="accent2" accent3="accent3" accent4="accent4" accent5="accent5" accent6="accent6" hlink="hlink" folHlink="folHlink"/>
  <p:sldLayoutIdLst>
    <p:sldLayoutId id="2147485147" r:id="rId1"/>
    <p:sldLayoutId id="2147485148" r:id="rId2"/>
    <p:sldLayoutId id="2147485149" r:id="rId3"/>
    <p:sldLayoutId id="2147485150" r:id="rId4"/>
    <p:sldLayoutId id="2147485151" r:id="rId5"/>
    <p:sldLayoutId id="2147485152" r:id="rId6"/>
  </p:sldLayoutIdLst>
  <p:txStyles>
    <p:titleStyle>
      <a:lvl1pPr>
        <a:defRPr>
          <a:latin typeface="+mj-lt"/>
          <a:ea typeface="+mj-ea"/>
          <a:cs typeface="+mj-cs"/>
        </a:defRPr>
      </a:lvl1pPr>
    </p:titleStyle>
    <p:bodyStyle>
      <a:lvl1pPr marL="0">
        <a:defRPr>
          <a:latin typeface="+mn-lt"/>
          <a:ea typeface="+mn-ea"/>
          <a:cs typeface="+mn-cs"/>
        </a:defRPr>
      </a:lvl1pPr>
      <a:lvl2pPr marL="371459">
        <a:defRPr>
          <a:latin typeface="+mn-lt"/>
          <a:ea typeface="+mn-ea"/>
          <a:cs typeface="+mn-cs"/>
        </a:defRPr>
      </a:lvl2pPr>
      <a:lvl3pPr marL="742918">
        <a:defRPr>
          <a:latin typeface="+mn-lt"/>
          <a:ea typeface="+mn-ea"/>
          <a:cs typeface="+mn-cs"/>
        </a:defRPr>
      </a:lvl3pPr>
      <a:lvl4pPr marL="1114378">
        <a:defRPr>
          <a:latin typeface="+mn-lt"/>
          <a:ea typeface="+mn-ea"/>
          <a:cs typeface="+mn-cs"/>
        </a:defRPr>
      </a:lvl4pPr>
      <a:lvl5pPr marL="1485838">
        <a:defRPr>
          <a:latin typeface="+mn-lt"/>
          <a:ea typeface="+mn-ea"/>
          <a:cs typeface="+mn-cs"/>
        </a:defRPr>
      </a:lvl5pPr>
      <a:lvl6pPr marL="1857298">
        <a:defRPr>
          <a:latin typeface="+mn-lt"/>
          <a:ea typeface="+mn-ea"/>
          <a:cs typeface="+mn-cs"/>
        </a:defRPr>
      </a:lvl6pPr>
      <a:lvl7pPr marL="2228757">
        <a:defRPr>
          <a:latin typeface="+mn-lt"/>
          <a:ea typeface="+mn-ea"/>
          <a:cs typeface="+mn-cs"/>
        </a:defRPr>
      </a:lvl7pPr>
      <a:lvl8pPr marL="2600216">
        <a:defRPr>
          <a:latin typeface="+mn-lt"/>
          <a:ea typeface="+mn-ea"/>
          <a:cs typeface="+mn-cs"/>
        </a:defRPr>
      </a:lvl8pPr>
      <a:lvl9pPr marL="2971675">
        <a:defRPr>
          <a:latin typeface="+mn-lt"/>
          <a:ea typeface="+mn-ea"/>
          <a:cs typeface="+mn-cs"/>
        </a:defRPr>
      </a:lvl9pPr>
    </p:bodyStyle>
    <p:otherStyle>
      <a:lvl1pPr marL="0">
        <a:defRPr>
          <a:latin typeface="+mn-lt"/>
          <a:ea typeface="+mn-ea"/>
          <a:cs typeface="+mn-cs"/>
        </a:defRPr>
      </a:lvl1pPr>
      <a:lvl2pPr marL="371459">
        <a:defRPr>
          <a:latin typeface="+mn-lt"/>
          <a:ea typeface="+mn-ea"/>
          <a:cs typeface="+mn-cs"/>
        </a:defRPr>
      </a:lvl2pPr>
      <a:lvl3pPr marL="742918">
        <a:defRPr>
          <a:latin typeface="+mn-lt"/>
          <a:ea typeface="+mn-ea"/>
          <a:cs typeface="+mn-cs"/>
        </a:defRPr>
      </a:lvl3pPr>
      <a:lvl4pPr marL="1114378">
        <a:defRPr>
          <a:latin typeface="+mn-lt"/>
          <a:ea typeface="+mn-ea"/>
          <a:cs typeface="+mn-cs"/>
        </a:defRPr>
      </a:lvl4pPr>
      <a:lvl5pPr marL="1485838">
        <a:defRPr>
          <a:latin typeface="+mn-lt"/>
          <a:ea typeface="+mn-ea"/>
          <a:cs typeface="+mn-cs"/>
        </a:defRPr>
      </a:lvl5pPr>
      <a:lvl6pPr marL="1857298">
        <a:defRPr>
          <a:latin typeface="+mn-lt"/>
          <a:ea typeface="+mn-ea"/>
          <a:cs typeface="+mn-cs"/>
        </a:defRPr>
      </a:lvl6pPr>
      <a:lvl7pPr marL="2228757">
        <a:defRPr>
          <a:latin typeface="+mn-lt"/>
          <a:ea typeface="+mn-ea"/>
          <a:cs typeface="+mn-cs"/>
        </a:defRPr>
      </a:lvl7pPr>
      <a:lvl8pPr marL="2600216">
        <a:defRPr>
          <a:latin typeface="+mn-lt"/>
          <a:ea typeface="+mn-ea"/>
          <a:cs typeface="+mn-cs"/>
        </a:defRPr>
      </a:lvl8pPr>
      <a:lvl9pPr marL="2971675">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9.emf"/></Relationships>
</file>

<file path=ppt/slides/_rels/slide10.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00.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notesSlide" Target="../notesSlides/notesSlide77.xml"/><Relationship Id="rId1" Type="http://schemas.openxmlformats.org/officeDocument/2006/relationships/slideLayout" Target="../slideLayouts/slideLayout14.xml"/><Relationship Id="rId6" Type="http://schemas.openxmlformats.org/officeDocument/2006/relationships/image" Target="../media/image149.jpeg"/><Relationship Id="rId5" Type="http://schemas.openxmlformats.org/officeDocument/2006/relationships/image" Target="../media/image161.jpeg"/><Relationship Id="rId4" Type="http://schemas.openxmlformats.org/officeDocument/2006/relationships/image" Target="../media/image160.jpeg"/></Relationships>
</file>

<file path=ppt/slides/_rels/slide10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78.xml"/><Relationship Id="rId1" Type="http://schemas.openxmlformats.org/officeDocument/2006/relationships/slideLayout" Target="../slideLayouts/slideLayout14.xml"/><Relationship Id="rId5" Type="http://schemas.openxmlformats.org/officeDocument/2006/relationships/image" Target="../media/image163.png"/><Relationship Id="rId4" Type="http://schemas.openxmlformats.org/officeDocument/2006/relationships/image" Target="../media/image162.jpeg"/></Relationships>
</file>

<file path=ppt/slides/_rels/slide102.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79.xml"/><Relationship Id="rId1" Type="http://schemas.openxmlformats.org/officeDocument/2006/relationships/slideLayout" Target="../slideLayouts/slideLayout14.xml"/><Relationship Id="rId5" Type="http://schemas.openxmlformats.org/officeDocument/2006/relationships/image" Target="../media/image165.jpeg"/><Relationship Id="rId4" Type="http://schemas.openxmlformats.org/officeDocument/2006/relationships/image" Target="../media/image149.jpe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81.xml"/><Relationship Id="rId1" Type="http://schemas.openxmlformats.org/officeDocument/2006/relationships/slideLayout" Target="../slideLayouts/slideLayout1.xml"/><Relationship Id="rId6" Type="http://schemas.openxmlformats.org/officeDocument/2006/relationships/image" Target="../media/image169.emf"/><Relationship Id="rId5" Type="http://schemas.openxmlformats.org/officeDocument/2006/relationships/image" Target="../media/image168.png"/><Relationship Id="rId4" Type="http://schemas.openxmlformats.org/officeDocument/2006/relationships/image" Target="../media/image167.png"/></Relationships>
</file>

<file path=ppt/slides/_rels/slide105.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71.jpg"/><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72.jpg"/><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32.jpe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10.xml.rels><?xml version="1.0" encoding="UTF-8" standalone="yes"?>
<Relationships xmlns="http://schemas.openxmlformats.org/package/2006/relationships"><Relationship Id="rId3" Type="http://schemas.openxmlformats.org/officeDocument/2006/relationships/image" Target="../media/image174.jpg"/><Relationship Id="rId2" Type="http://schemas.openxmlformats.org/officeDocument/2006/relationships/notesSlide" Target="../notesSlides/notesSlide87.xml"/><Relationship Id="rId1" Type="http://schemas.openxmlformats.org/officeDocument/2006/relationships/slideLayout" Target="../slideLayouts/slideLayout1.xml"/><Relationship Id="rId5" Type="http://schemas.openxmlformats.org/officeDocument/2006/relationships/image" Target="../media/image176.png"/><Relationship Id="rId4" Type="http://schemas.openxmlformats.org/officeDocument/2006/relationships/image" Target="../media/image175.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notesSlide" Target="../notesSlides/notesSlide92.xml"/><Relationship Id="rId1" Type="http://schemas.openxmlformats.org/officeDocument/2006/relationships/slideLayout" Target="../slideLayouts/slideLayout1.xml"/><Relationship Id="rId6" Type="http://schemas.openxmlformats.org/officeDocument/2006/relationships/image" Target="../media/image180.jpeg"/><Relationship Id="rId5" Type="http://schemas.openxmlformats.org/officeDocument/2006/relationships/image" Target="../media/image179.jpeg"/><Relationship Id="rId4" Type="http://schemas.openxmlformats.org/officeDocument/2006/relationships/image" Target="../media/image178.jpeg"/></Relationships>
</file>

<file path=ppt/slides/_rels/slide116.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182.jpeg"/></Relationships>
</file>

<file path=ppt/slides/_rels/slide117.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notesSlide" Target="../notesSlides/notesSlide94.xml"/><Relationship Id="rId1" Type="http://schemas.openxmlformats.org/officeDocument/2006/relationships/slideLayout" Target="../slideLayouts/slideLayout1.xml"/><Relationship Id="rId6" Type="http://schemas.openxmlformats.org/officeDocument/2006/relationships/image" Target="../media/image186.jpeg"/><Relationship Id="rId5" Type="http://schemas.openxmlformats.org/officeDocument/2006/relationships/image" Target="../media/image185.jpeg"/><Relationship Id="rId4" Type="http://schemas.openxmlformats.org/officeDocument/2006/relationships/image" Target="../media/image184.jpeg"/></Relationships>
</file>

<file path=ppt/slides/_rels/slide118.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image" Target="../media/image187.png"/><Relationship Id="rId7" Type="http://schemas.openxmlformats.org/officeDocument/2006/relationships/image" Target="../media/image191.png"/><Relationship Id="rId2" Type="http://schemas.openxmlformats.org/officeDocument/2006/relationships/notesSlide" Target="../notesSlides/notesSlide95.xml"/><Relationship Id="rId1" Type="http://schemas.openxmlformats.org/officeDocument/2006/relationships/slideLayout" Target="../slideLayouts/slideLayout1.xml"/><Relationship Id="rId6" Type="http://schemas.openxmlformats.org/officeDocument/2006/relationships/image" Target="../media/image190.jpeg"/><Relationship Id="rId5" Type="http://schemas.openxmlformats.org/officeDocument/2006/relationships/image" Target="../media/image189.jpeg"/><Relationship Id="rId4" Type="http://schemas.openxmlformats.org/officeDocument/2006/relationships/image" Target="../media/image188.png"/><Relationship Id="rId9" Type="http://schemas.openxmlformats.org/officeDocument/2006/relationships/image" Target="../media/image193.png"/></Relationships>
</file>

<file path=ppt/slides/_rels/slide119.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96.xml"/><Relationship Id="rId1" Type="http://schemas.openxmlformats.org/officeDocument/2006/relationships/slideLayout" Target="../slideLayouts/slideLayout1.xml"/><Relationship Id="rId5" Type="http://schemas.openxmlformats.org/officeDocument/2006/relationships/image" Target="../media/image196.jpeg"/><Relationship Id="rId4" Type="http://schemas.openxmlformats.org/officeDocument/2006/relationships/image" Target="../media/image195.jpeg"/></Relationships>
</file>

<file path=ppt/slides/_rels/slide12.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33.jpe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7.xml"/><Relationship Id="rId1" Type="http://schemas.openxmlformats.org/officeDocument/2006/relationships/slideLayout" Target="../slideLayouts/slideLayout1.xml"/><Relationship Id="rId4" Type="http://schemas.openxmlformats.org/officeDocument/2006/relationships/image" Target="../media/image197.emf"/></Relationships>
</file>

<file path=ppt/slides/_rels/slide121.xml.rels><?xml version="1.0" encoding="UTF-8" standalone="yes"?>
<Relationships xmlns="http://schemas.openxmlformats.org/package/2006/relationships"><Relationship Id="rId3" Type="http://schemas.openxmlformats.org/officeDocument/2006/relationships/image" Target="../media/image198.emf"/><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3" Type="http://schemas.openxmlformats.org/officeDocument/2006/relationships/image" Target="../media/image200.emf"/><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openxmlformats.org/officeDocument/2006/relationships/notesSlide" Target="../notesSlides/notesSlide101.xml"/><Relationship Id="rId1" Type="http://schemas.openxmlformats.org/officeDocument/2006/relationships/slideLayout" Target="../slideLayouts/slideLayout1.xml"/><Relationship Id="rId4" Type="http://schemas.openxmlformats.org/officeDocument/2006/relationships/image" Target="../media/image201.e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03.xml"/><Relationship Id="rId1" Type="http://schemas.openxmlformats.org/officeDocument/2006/relationships/slideLayout" Target="../slideLayouts/slideLayout1.xml"/><Relationship Id="rId4" Type="http://schemas.openxmlformats.org/officeDocument/2006/relationships/image" Target="../media/image203.png"/></Relationships>
</file>

<file path=ppt/slides/_rels/slide127.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4" Type="http://schemas.openxmlformats.org/officeDocument/2006/relationships/image" Target="../media/image203.png"/></Relationships>
</file>

<file path=ppt/slides/_rels/slide128.xml.rels><?xml version="1.0" encoding="UTF-8" standalone="yes"?>
<Relationships xmlns="http://schemas.openxmlformats.org/package/2006/relationships"><Relationship Id="rId3" Type="http://schemas.openxmlformats.org/officeDocument/2006/relationships/image" Target="../media/image204.jpg"/><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05.xml"/><Relationship Id="rId1" Type="http://schemas.openxmlformats.org/officeDocument/2006/relationships/slideLayout" Target="../slideLayouts/slideLayout1.xml"/><Relationship Id="rId4" Type="http://schemas.openxmlformats.org/officeDocument/2006/relationships/image" Target="../media/image203.png"/></Relationships>
</file>

<file path=ppt/slides/_rels/slide13.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33.jpe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30.xml.rels><?xml version="1.0" encoding="UTF-8" standalone="yes"?>
<Relationships xmlns="http://schemas.openxmlformats.org/package/2006/relationships"><Relationship Id="rId3" Type="http://schemas.openxmlformats.org/officeDocument/2006/relationships/image" Target="../media/image204.jpg"/><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09.xml"/><Relationship Id="rId1" Type="http://schemas.openxmlformats.org/officeDocument/2006/relationships/slideLayout" Target="../slideLayouts/slideLayout1.xml"/><Relationship Id="rId4" Type="http://schemas.openxmlformats.org/officeDocument/2006/relationships/image" Target="../media/image208.emf"/></Relationships>
</file>

<file path=ppt/slides/_rels/slide134.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10.xml"/><Relationship Id="rId1" Type="http://schemas.openxmlformats.org/officeDocument/2006/relationships/slideLayout" Target="../slideLayouts/slideLayout1.xml"/><Relationship Id="rId4" Type="http://schemas.openxmlformats.org/officeDocument/2006/relationships/image" Target="../media/image208.emf"/></Relationships>
</file>

<file path=ppt/slides/_rels/slide13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11.xml"/><Relationship Id="rId1" Type="http://schemas.openxmlformats.org/officeDocument/2006/relationships/slideLayout" Target="../slideLayouts/slideLayout1.xml"/><Relationship Id="rId4" Type="http://schemas.openxmlformats.org/officeDocument/2006/relationships/image" Target="../media/image208.emf"/></Relationships>
</file>

<file path=ppt/slides/_rels/slide136.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12.xml"/><Relationship Id="rId1" Type="http://schemas.openxmlformats.org/officeDocument/2006/relationships/slideLayout" Target="../slideLayouts/slideLayout1.xml"/><Relationship Id="rId4" Type="http://schemas.openxmlformats.org/officeDocument/2006/relationships/image" Target="../media/image208.emf"/></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209.jpg"/><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3.jpg"/><Relationship Id="rId7"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40.xml.rels><?xml version="1.0" encoding="UTF-8" standalone="yes"?>
<Relationships xmlns="http://schemas.openxmlformats.org/package/2006/relationships"><Relationship Id="rId3" Type="http://schemas.openxmlformats.org/officeDocument/2006/relationships/image" Target="../media/image210.emf"/><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hyperlink" Target="file:///C:\Users\Christopher\OneDrive%20-%20Morley%20Associates,%20Inc\Ecoer%202021\Powerpoint%202021\E%20Series%20Air%20Handler%20Installation%20Manual%20Linked.pptx#-1,1,PowerPoint Presentation" TargetMode="External"/><Relationship Id="rId2" Type="http://schemas.openxmlformats.org/officeDocument/2006/relationships/notesSlide" Target="../notesSlides/notesSlide122.xml"/><Relationship Id="rId1" Type="http://schemas.openxmlformats.org/officeDocument/2006/relationships/slideLayout" Target="../slideLayouts/slideLayout1.xml"/><Relationship Id="rId5" Type="http://schemas.openxmlformats.org/officeDocument/2006/relationships/image" Target="../media/image215.png"/><Relationship Id="rId4" Type="http://schemas.openxmlformats.org/officeDocument/2006/relationships/image" Target="../media/image214.png"/></Relationships>
</file>

<file path=ppt/slides/_rels/slide147.xml.rels><?xml version="1.0" encoding="UTF-8" standalone="yes"?>
<Relationships xmlns="http://schemas.openxmlformats.org/package/2006/relationships"><Relationship Id="rId26" Type="http://schemas.openxmlformats.org/officeDocument/2006/relationships/image" Target="../media/image239.png"/><Relationship Id="rId21" Type="http://schemas.openxmlformats.org/officeDocument/2006/relationships/image" Target="../media/image234.png"/><Relationship Id="rId42" Type="http://schemas.openxmlformats.org/officeDocument/2006/relationships/image" Target="../media/image255.png"/><Relationship Id="rId47" Type="http://schemas.openxmlformats.org/officeDocument/2006/relationships/image" Target="../media/image260.png"/><Relationship Id="rId63" Type="http://schemas.openxmlformats.org/officeDocument/2006/relationships/image" Target="../media/image276.png"/><Relationship Id="rId68" Type="http://schemas.openxmlformats.org/officeDocument/2006/relationships/image" Target="../media/image281.png"/><Relationship Id="rId84" Type="http://schemas.openxmlformats.org/officeDocument/2006/relationships/image" Target="../media/image297.png"/><Relationship Id="rId89" Type="http://schemas.openxmlformats.org/officeDocument/2006/relationships/image" Target="../media/image302.png"/><Relationship Id="rId16" Type="http://schemas.openxmlformats.org/officeDocument/2006/relationships/image" Target="../media/image229.png"/><Relationship Id="rId11" Type="http://schemas.openxmlformats.org/officeDocument/2006/relationships/image" Target="../media/image224.png"/><Relationship Id="rId32" Type="http://schemas.openxmlformats.org/officeDocument/2006/relationships/image" Target="../media/image245.png"/><Relationship Id="rId37" Type="http://schemas.openxmlformats.org/officeDocument/2006/relationships/image" Target="../media/image250.png"/><Relationship Id="rId53" Type="http://schemas.openxmlformats.org/officeDocument/2006/relationships/image" Target="../media/image266.png"/><Relationship Id="rId58" Type="http://schemas.openxmlformats.org/officeDocument/2006/relationships/image" Target="../media/image271.png"/><Relationship Id="rId74" Type="http://schemas.openxmlformats.org/officeDocument/2006/relationships/image" Target="../media/image287.png"/><Relationship Id="rId79" Type="http://schemas.openxmlformats.org/officeDocument/2006/relationships/image" Target="../media/image292.png"/><Relationship Id="rId5" Type="http://schemas.openxmlformats.org/officeDocument/2006/relationships/image" Target="../media/image218.png"/><Relationship Id="rId14" Type="http://schemas.openxmlformats.org/officeDocument/2006/relationships/image" Target="../media/image227.png"/><Relationship Id="rId22" Type="http://schemas.openxmlformats.org/officeDocument/2006/relationships/image" Target="../media/image235.png"/><Relationship Id="rId27" Type="http://schemas.openxmlformats.org/officeDocument/2006/relationships/image" Target="../media/image240.png"/><Relationship Id="rId30" Type="http://schemas.openxmlformats.org/officeDocument/2006/relationships/image" Target="../media/image243.png"/><Relationship Id="rId35" Type="http://schemas.openxmlformats.org/officeDocument/2006/relationships/image" Target="../media/image248.png"/><Relationship Id="rId43" Type="http://schemas.openxmlformats.org/officeDocument/2006/relationships/image" Target="../media/image256.png"/><Relationship Id="rId48" Type="http://schemas.openxmlformats.org/officeDocument/2006/relationships/image" Target="../media/image261.png"/><Relationship Id="rId56" Type="http://schemas.openxmlformats.org/officeDocument/2006/relationships/image" Target="../media/image269.png"/><Relationship Id="rId64" Type="http://schemas.openxmlformats.org/officeDocument/2006/relationships/image" Target="../media/image277.png"/><Relationship Id="rId69" Type="http://schemas.openxmlformats.org/officeDocument/2006/relationships/image" Target="../media/image282.png"/><Relationship Id="rId77" Type="http://schemas.openxmlformats.org/officeDocument/2006/relationships/image" Target="../media/image290.png"/><Relationship Id="rId8" Type="http://schemas.openxmlformats.org/officeDocument/2006/relationships/image" Target="../media/image221.png"/><Relationship Id="rId51" Type="http://schemas.openxmlformats.org/officeDocument/2006/relationships/image" Target="../media/image264.png"/><Relationship Id="rId72" Type="http://schemas.openxmlformats.org/officeDocument/2006/relationships/image" Target="../media/image285.png"/><Relationship Id="rId80" Type="http://schemas.openxmlformats.org/officeDocument/2006/relationships/image" Target="../media/image293.png"/><Relationship Id="rId85" Type="http://schemas.openxmlformats.org/officeDocument/2006/relationships/image" Target="../media/image298.png"/><Relationship Id="rId3" Type="http://schemas.openxmlformats.org/officeDocument/2006/relationships/image" Target="../media/image216.png"/><Relationship Id="rId12" Type="http://schemas.openxmlformats.org/officeDocument/2006/relationships/image" Target="../media/image225.png"/><Relationship Id="rId17" Type="http://schemas.openxmlformats.org/officeDocument/2006/relationships/image" Target="../media/image230.png"/><Relationship Id="rId25" Type="http://schemas.openxmlformats.org/officeDocument/2006/relationships/image" Target="../media/image238.png"/><Relationship Id="rId33" Type="http://schemas.openxmlformats.org/officeDocument/2006/relationships/image" Target="../media/image246.png"/><Relationship Id="rId38" Type="http://schemas.openxmlformats.org/officeDocument/2006/relationships/image" Target="../media/image251.png"/><Relationship Id="rId46" Type="http://schemas.openxmlformats.org/officeDocument/2006/relationships/image" Target="../media/image259.png"/><Relationship Id="rId59" Type="http://schemas.openxmlformats.org/officeDocument/2006/relationships/image" Target="../media/image272.png"/><Relationship Id="rId67" Type="http://schemas.openxmlformats.org/officeDocument/2006/relationships/image" Target="../media/image280.png"/><Relationship Id="rId20" Type="http://schemas.openxmlformats.org/officeDocument/2006/relationships/image" Target="../media/image233.png"/><Relationship Id="rId41" Type="http://schemas.openxmlformats.org/officeDocument/2006/relationships/image" Target="../media/image254.png"/><Relationship Id="rId54" Type="http://schemas.openxmlformats.org/officeDocument/2006/relationships/image" Target="../media/image267.png"/><Relationship Id="rId62" Type="http://schemas.openxmlformats.org/officeDocument/2006/relationships/image" Target="../media/image275.png"/><Relationship Id="rId70" Type="http://schemas.openxmlformats.org/officeDocument/2006/relationships/image" Target="../media/image283.png"/><Relationship Id="rId75" Type="http://schemas.openxmlformats.org/officeDocument/2006/relationships/image" Target="../media/image288.png"/><Relationship Id="rId83" Type="http://schemas.openxmlformats.org/officeDocument/2006/relationships/image" Target="../media/image296.png"/><Relationship Id="rId88" Type="http://schemas.openxmlformats.org/officeDocument/2006/relationships/image" Target="../media/image301.png"/><Relationship Id="rId1" Type="http://schemas.openxmlformats.org/officeDocument/2006/relationships/slideLayout" Target="../slideLayouts/slideLayout1.xml"/><Relationship Id="rId6" Type="http://schemas.openxmlformats.org/officeDocument/2006/relationships/image" Target="../media/image219.png"/><Relationship Id="rId15" Type="http://schemas.openxmlformats.org/officeDocument/2006/relationships/image" Target="../media/image228.png"/><Relationship Id="rId23" Type="http://schemas.openxmlformats.org/officeDocument/2006/relationships/image" Target="../media/image236.png"/><Relationship Id="rId28" Type="http://schemas.openxmlformats.org/officeDocument/2006/relationships/image" Target="../media/image241.png"/><Relationship Id="rId36" Type="http://schemas.openxmlformats.org/officeDocument/2006/relationships/image" Target="../media/image249.png"/><Relationship Id="rId49" Type="http://schemas.openxmlformats.org/officeDocument/2006/relationships/image" Target="../media/image262.png"/><Relationship Id="rId57" Type="http://schemas.openxmlformats.org/officeDocument/2006/relationships/image" Target="../media/image270.png"/><Relationship Id="rId10" Type="http://schemas.openxmlformats.org/officeDocument/2006/relationships/image" Target="../media/image223.png"/><Relationship Id="rId31" Type="http://schemas.openxmlformats.org/officeDocument/2006/relationships/image" Target="../media/image244.png"/><Relationship Id="rId44" Type="http://schemas.openxmlformats.org/officeDocument/2006/relationships/image" Target="../media/image257.png"/><Relationship Id="rId52" Type="http://schemas.openxmlformats.org/officeDocument/2006/relationships/image" Target="../media/image265.png"/><Relationship Id="rId60" Type="http://schemas.openxmlformats.org/officeDocument/2006/relationships/image" Target="../media/image273.png"/><Relationship Id="rId65" Type="http://schemas.openxmlformats.org/officeDocument/2006/relationships/image" Target="../media/image278.png"/><Relationship Id="rId73" Type="http://schemas.openxmlformats.org/officeDocument/2006/relationships/image" Target="../media/image286.png"/><Relationship Id="rId78" Type="http://schemas.openxmlformats.org/officeDocument/2006/relationships/image" Target="../media/image291.png"/><Relationship Id="rId81" Type="http://schemas.openxmlformats.org/officeDocument/2006/relationships/image" Target="../media/image294.png"/><Relationship Id="rId86" Type="http://schemas.openxmlformats.org/officeDocument/2006/relationships/image" Target="../media/image299.png"/><Relationship Id="rId4" Type="http://schemas.openxmlformats.org/officeDocument/2006/relationships/image" Target="../media/image217.png"/><Relationship Id="rId9" Type="http://schemas.openxmlformats.org/officeDocument/2006/relationships/image" Target="../media/image222.png"/><Relationship Id="rId13" Type="http://schemas.openxmlformats.org/officeDocument/2006/relationships/image" Target="../media/image226.png"/><Relationship Id="rId18" Type="http://schemas.openxmlformats.org/officeDocument/2006/relationships/image" Target="../media/image231.png"/><Relationship Id="rId39" Type="http://schemas.openxmlformats.org/officeDocument/2006/relationships/image" Target="../media/image252.png"/><Relationship Id="rId34" Type="http://schemas.openxmlformats.org/officeDocument/2006/relationships/image" Target="../media/image247.png"/><Relationship Id="rId50" Type="http://schemas.openxmlformats.org/officeDocument/2006/relationships/image" Target="../media/image263.png"/><Relationship Id="rId55" Type="http://schemas.openxmlformats.org/officeDocument/2006/relationships/image" Target="../media/image268.png"/><Relationship Id="rId76" Type="http://schemas.openxmlformats.org/officeDocument/2006/relationships/image" Target="../media/image289.png"/><Relationship Id="rId7" Type="http://schemas.openxmlformats.org/officeDocument/2006/relationships/image" Target="../media/image220.png"/><Relationship Id="rId71" Type="http://schemas.openxmlformats.org/officeDocument/2006/relationships/image" Target="../media/image284.png"/><Relationship Id="rId2" Type="http://schemas.openxmlformats.org/officeDocument/2006/relationships/notesSlide" Target="../notesSlides/notesSlide123.xml"/><Relationship Id="rId29" Type="http://schemas.openxmlformats.org/officeDocument/2006/relationships/image" Target="../media/image242.png"/><Relationship Id="rId24" Type="http://schemas.openxmlformats.org/officeDocument/2006/relationships/image" Target="../media/image237.png"/><Relationship Id="rId40" Type="http://schemas.openxmlformats.org/officeDocument/2006/relationships/image" Target="../media/image253.png"/><Relationship Id="rId45" Type="http://schemas.openxmlformats.org/officeDocument/2006/relationships/image" Target="../media/image258.png"/><Relationship Id="rId66" Type="http://schemas.openxmlformats.org/officeDocument/2006/relationships/image" Target="../media/image279.png"/><Relationship Id="rId87" Type="http://schemas.openxmlformats.org/officeDocument/2006/relationships/image" Target="../media/image300.png"/><Relationship Id="rId61" Type="http://schemas.openxmlformats.org/officeDocument/2006/relationships/image" Target="../media/image274.png"/><Relationship Id="rId82" Type="http://schemas.openxmlformats.org/officeDocument/2006/relationships/image" Target="../media/image295.png"/><Relationship Id="rId19" Type="http://schemas.openxmlformats.org/officeDocument/2006/relationships/image" Target="../media/image232.png"/></Relationships>
</file>

<file path=ppt/slides/_rels/slide148.xml.rels><?xml version="1.0" encoding="UTF-8" standalone="yes"?>
<Relationships xmlns="http://schemas.openxmlformats.org/package/2006/relationships"><Relationship Id="rId3" Type="http://schemas.openxmlformats.org/officeDocument/2006/relationships/image" Target="../media/image209.jpg"/><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209.jpg"/><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13.jpg"/><Relationship Id="rId7"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 Id="rId9" Type="http://schemas.openxmlformats.org/officeDocument/2006/relationships/image" Target="../media/image27.png"/></Relationships>
</file>

<file path=ppt/slides/_rels/slide150.xml.rels><?xml version="1.0" encoding="UTF-8" standalone="yes"?>
<Relationships xmlns="http://schemas.openxmlformats.org/package/2006/relationships"><Relationship Id="rId3" Type="http://schemas.openxmlformats.org/officeDocument/2006/relationships/image" Target="../media/image303.jpg"/><Relationship Id="rId2" Type="http://schemas.openxmlformats.org/officeDocument/2006/relationships/notesSlide" Target="../notesSlides/notesSlide126.xml"/><Relationship Id="rId1" Type="http://schemas.openxmlformats.org/officeDocument/2006/relationships/slideLayout" Target="../slideLayouts/slideLayout1.xml"/><Relationship Id="rId5" Type="http://schemas.openxmlformats.org/officeDocument/2006/relationships/image" Target="../media/image305.emf"/><Relationship Id="rId4" Type="http://schemas.openxmlformats.org/officeDocument/2006/relationships/image" Target="../media/image304.jpg"/></Relationships>
</file>

<file path=ppt/slides/_rels/slide151.xml.rels><?xml version="1.0" encoding="UTF-8" standalone="yes"?>
<Relationships xmlns="http://schemas.openxmlformats.org/package/2006/relationships"><Relationship Id="rId3" Type="http://schemas.openxmlformats.org/officeDocument/2006/relationships/image" Target="../media/image306.jpg"/><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209.jpg"/><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package" Target="../embeddings/Microsoft_PowerPoint_Presentation.pptx"/><Relationship Id="rId2" Type="http://schemas.openxmlformats.org/officeDocument/2006/relationships/notesSlide" Target="../notesSlides/notesSlide131.xml"/><Relationship Id="rId1" Type="http://schemas.openxmlformats.org/officeDocument/2006/relationships/slideLayout" Target="../slideLayouts/slideLayout1.xml"/><Relationship Id="rId4" Type="http://schemas.openxmlformats.org/officeDocument/2006/relationships/image" Target="../media/image308.emf"/></Relationships>
</file>

<file path=ppt/slides/_rels/slide156.xml.rels><?xml version="1.0" encoding="UTF-8" standalone="yes"?>
<Relationships xmlns="http://schemas.openxmlformats.org/package/2006/relationships"><Relationship Id="rId3" Type="http://schemas.openxmlformats.org/officeDocument/2006/relationships/package" Target="../embeddings/Microsoft_PowerPoint_Presentation3.pptx"/><Relationship Id="rId2" Type="http://schemas.openxmlformats.org/officeDocument/2006/relationships/notesSlide" Target="../notesSlides/notesSlide132.xml"/><Relationship Id="rId1" Type="http://schemas.openxmlformats.org/officeDocument/2006/relationships/slideLayout" Target="../slideLayouts/slideLayout1.xml"/><Relationship Id="rId4" Type="http://schemas.openxmlformats.org/officeDocument/2006/relationships/image" Target="../media/image309.emf"/></Relationships>
</file>

<file path=ppt/slides/_rels/slide157.xml.rels><?xml version="1.0" encoding="UTF-8" standalone="yes"?>
<Relationships xmlns="http://schemas.openxmlformats.org/package/2006/relationships"><Relationship Id="rId3" Type="http://schemas.openxmlformats.org/officeDocument/2006/relationships/package" Target="../embeddings/Microsoft_PowerPoint_Presentation4.pptx"/><Relationship Id="rId2" Type="http://schemas.openxmlformats.org/officeDocument/2006/relationships/notesSlide" Target="../notesSlides/notesSlide133.xml"/><Relationship Id="rId1" Type="http://schemas.openxmlformats.org/officeDocument/2006/relationships/slideLayout" Target="../slideLayouts/slideLayout1.xml"/><Relationship Id="rId4" Type="http://schemas.openxmlformats.org/officeDocument/2006/relationships/image" Target="../media/image310.emf"/></Relationships>
</file>

<file path=ppt/slides/_rels/slide158.xml.rels><?xml version="1.0" encoding="UTF-8" standalone="yes"?>
<Relationships xmlns="http://schemas.openxmlformats.org/package/2006/relationships"><Relationship Id="rId3" Type="http://schemas.openxmlformats.org/officeDocument/2006/relationships/package" Target="../embeddings/Microsoft_PowerPoint_Presentation5.pptx"/><Relationship Id="rId2" Type="http://schemas.openxmlformats.org/officeDocument/2006/relationships/notesSlide" Target="../notesSlides/notesSlide134.xml"/><Relationship Id="rId1" Type="http://schemas.openxmlformats.org/officeDocument/2006/relationships/slideLayout" Target="../slideLayouts/slideLayout1.xml"/><Relationship Id="rId4" Type="http://schemas.openxmlformats.org/officeDocument/2006/relationships/image" Target="../media/image311.emf"/></Relationships>
</file>

<file path=ppt/slides/_rels/slide159.xml.rels><?xml version="1.0" encoding="UTF-8" standalone="yes"?>
<Relationships xmlns="http://schemas.openxmlformats.org/package/2006/relationships"><Relationship Id="rId3" Type="http://schemas.openxmlformats.org/officeDocument/2006/relationships/package" Target="../embeddings/Microsoft_PowerPoint_Presentation6.pptx"/><Relationship Id="rId2" Type="http://schemas.openxmlformats.org/officeDocument/2006/relationships/notesSlide" Target="../notesSlides/notesSlide135.xml"/><Relationship Id="rId1" Type="http://schemas.openxmlformats.org/officeDocument/2006/relationships/slideLayout" Target="../slideLayouts/slideLayout1.xml"/><Relationship Id="rId4" Type="http://schemas.openxmlformats.org/officeDocument/2006/relationships/image" Target="../media/image312.emf"/></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13.jpg"/><Relationship Id="rId7" Type="http://schemas.openxmlformats.org/officeDocument/2006/relationships/image" Target="../media/image25.jpe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10" Type="http://schemas.openxmlformats.org/officeDocument/2006/relationships/image" Target="../media/image31.png"/><Relationship Id="rId4" Type="http://schemas.openxmlformats.org/officeDocument/2006/relationships/image" Target="../media/image15.jpg"/><Relationship Id="rId9" Type="http://schemas.openxmlformats.org/officeDocument/2006/relationships/image" Target="../media/image30.png"/></Relationships>
</file>

<file path=ppt/slides/_rels/slide160.xml.rels><?xml version="1.0" encoding="UTF-8" standalone="yes"?>
<Relationships xmlns="http://schemas.openxmlformats.org/package/2006/relationships"><Relationship Id="rId3" Type="http://schemas.openxmlformats.org/officeDocument/2006/relationships/package" Target="../embeddings/Microsoft_PowerPoint_Presentation7.pptx"/><Relationship Id="rId2" Type="http://schemas.openxmlformats.org/officeDocument/2006/relationships/notesSlide" Target="../notesSlides/notesSlide136.xml"/><Relationship Id="rId1" Type="http://schemas.openxmlformats.org/officeDocument/2006/relationships/slideLayout" Target="../slideLayouts/slideLayout1.xml"/><Relationship Id="rId4" Type="http://schemas.openxmlformats.org/officeDocument/2006/relationships/image" Target="../media/image313.emf"/></Relationships>
</file>

<file path=ppt/slides/_rels/slide161.xml.rels><?xml version="1.0" encoding="UTF-8" standalone="yes"?>
<Relationships xmlns="http://schemas.openxmlformats.org/package/2006/relationships"><Relationship Id="rId3" Type="http://schemas.openxmlformats.org/officeDocument/2006/relationships/package" Target="../embeddings/Microsoft_PowerPoint_Presentation8.pptx"/><Relationship Id="rId2" Type="http://schemas.openxmlformats.org/officeDocument/2006/relationships/notesSlide" Target="../notesSlides/notesSlide137.xml"/><Relationship Id="rId1" Type="http://schemas.openxmlformats.org/officeDocument/2006/relationships/slideLayout" Target="../slideLayouts/slideLayout1.xml"/><Relationship Id="rId4" Type="http://schemas.openxmlformats.org/officeDocument/2006/relationships/image" Target="../media/image314.emf"/></Relationships>
</file>

<file path=ppt/slides/_rels/slide162.xml.rels><?xml version="1.0" encoding="UTF-8" standalone="yes"?>
<Relationships xmlns="http://schemas.openxmlformats.org/package/2006/relationships"><Relationship Id="rId3" Type="http://schemas.openxmlformats.org/officeDocument/2006/relationships/package" Target="../embeddings/Microsoft_PowerPoint_Presentation9.pptx"/><Relationship Id="rId2" Type="http://schemas.openxmlformats.org/officeDocument/2006/relationships/notesSlide" Target="../notesSlides/notesSlide138.xml"/><Relationship Id="rId1" Type="http://schemas.openxmlformats.org/officeDocument/2006/relationships/slideLayout" Target="../slideLayouts/slideLayout1.xml"/><Relationship Id="rId4" Type="http://schemas.openxmlformats.org/officeDocument/2006/relationships/image" Target="../media/image315.emf"/></Relationships>
</file>

<file path=ppt/slides/_rels/slide163.xml.rels><?xml version="1.0" encoding="UTF-8" standalone="yes"?>
<Relationships xmlns="http://schemas.openxmlformats.org/package/2006/relationships"><Relationship Id="rId3" Type="http://schemas.openxmlformats.org/officeDocument/2006/relationships/package" Target="../embeddings/Microsoft_PowerPoint_Presentation10.pptx"/><Relationship Id="rId2" Type="http://schemas.openxmlformats.org/officeDocument/2006/relationships/notesSlide" Target="../notesSlides/notesSlide139.xml"/><Relationship Id="rId1" Type="http://schemas.openxmlformats.org/officeDocument/2006/relationships/slideLayout" Target="../slideLayouts/slideLayout1.xml"/><Relationship Id="rId4" Type="http://schemas.openxmlformats.org/officeDocument/2006/relationships/image" Target="../media/image316.emf"/></Relationships>
</file>

<file path=ppt/slides/_rels/slide164.xml.rels><?xml version="1.0" encoding="UTF-8" standalone="yes"?>
<Relationships xmlns="http://schemas.openxmlformats.org/package/2006/relationships"><Relationship Id="rId3" Type="http://schemas.openxmlformats.org/officeDocument/2006/relationships/package" Target="../embeddings/Microsoft_PowerPoint_Presentation11.pptx"/><Relationship Id="rId2" Type="http://schemas.openxmlformats.org/officeDocument/2006/relationships/notesSlide" Target="../notesSlides/notesSlide140.xml"/><Relationship Id="rId1" Type="http://schemas.openxmlformats.org/officeDocument/2006/relationships/slideLayout" Target="../slideLayouts/slideLayout1.xml"/><Relationship Id="rId4" Type="http://schemas.openxmlformats.org/officeDocument/2006/relationships/image" Target="../media/image317.emf"/></Relationships>
</file>

<file path=ppt/slides/_rels/slide165.xml.rels><?xml version="1.0" encoding="UTF-8" standalone="yes"?>
<Relationships xmlns="http://schemas.openxmlformats.org/package/2006/relationships"><Relationship Id="rId3" Type="http://schemas.openxmlformats.org/officeDocument/2006/relationships/package" Target="../embeddings/Microsoft_PowerPoint_Presentation12.pptx"/><Relationship Id="rId2" Type="http://schemas.openxmlformats.org/officeDocument/2006/relationships/notesSlide" Target="../notesSlides/notesSlide141.xml"/><Relationship Id="rId1" Type="http://schemas.openxmlformats.org/officeDocument/2006/relationships/slideLayout" Target="../slideLayouts/slideLayout1.xml"/><Relationship Id="rId4" Type="http://schemas.openxmlformats.org/officeDocument/2006/relationships/image" Target="../media/image318.emf"/></Relationships>
</file>

<file path=ppt/slides/_rels/slide166.xml.rels><?xml version="1.0" encoding="UTF-8" standalone="yes"?>
<Relationships xmlns="http://schemas.openxmlformats.org/package/2006/relationships"><Relationship Id="rId3" Type="http://schemas.openxmlformats.org/officeDocument/2006/relationships/package" Target="../embeddings/Microsoft_PowerPoint_Presentation13.pptx"/><Relationship Id="rId2" Type="http://schemas.openxmlformats.org/officeDocument/2006/relationships/notesSlide" Target="../notesSlides/notesSlide142.xml"/><Relationship Id="rId1" Type="http://schemas.openxmlformats.org/officeDocument/2006/relationships/slideLayout" Target="../slideLayouts/slideLayout1.xml"/><Relationship Id="rId4" Type="http://schemas.openxmlformats.org/officeDocument/2006/relationships/image" Target="../media/image319.emf"/></Relationships>
</file>

<file path=ppt/slides/_rels/slide167.xml.rels><?xml version="1.0" encoding="UTF-8" standalone="yes"?>
<Relationships xmlns="http://schemas.openxmlformats.org/package/2006/relationships"><Relationship Id="rId3" Type="http://schemas.openxmlformats.org/officeDocument/2006/relationships/package" Target="../embeddings/Microsoft_PowerPoint_Presentation14.pptx"/><Relationship Id="rId2" Type="http://schemas.openxmlformats.org/officeDocument/2006/relationships/notesSlide" Target="../notesSlides/notesSlide143.xml"/><Relationship Id="rId1" Type="http://schemas.openxmlformats.org/officeDocument/2006/relationships/slideLayout" Target="../slideLayouts/slideLayout1.xml"/><Relationship Id="rId4" Type="http://schemas.openxmlformats.org/officeDocument/2006/relationships/image" Target="../media/image320.emf"/></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8" Type="http://schemas.openxmlformats.org/officeDocument/2006/relationships/image" Target="../media/image323.emf"/><Relationship Id="rId13" Type="http://schemas.openxmlformats.org/officeDocument/2006/relationships/package" Target="../embeddings/Microsoft_PowerPoint_Presentation20.pptx"/><Relationship Id="rId18" Type="http://schemas.openxmlformats.org/officeDocument/2006/relationships/image" Target="../media/image328.emf"/><Relationship Id="rId26" Type="http://schemas.openxmlformats.org/officeDocument/2006/relationships/image" Target="../media/image332.emf"/><Relationship Id="rId3" Type="http://schemas.openxmlformats.org/officeDocument/2006/relationships/package" Target="../embeddings/Microsoft_PowerPoint_Presentation15.pptx"/><Relationship Id="rId21" Type="http://schemas.openxmlformats.org/officeDocument/2006/relationships/package" Target="../embeddings/Microsoft_PowerPoint_Presentation24.pptx"/><Relationship Id="rId7" Type="http://schemas.openxmlformats.org/officeDocument/2006/relationships/package" Target="../embeddings/Microsoft_PowerPoint_Presentation17.pptx"/><Relationship Id="rId12" Type="http://schemas.openxmlformats.org/officeDocument/2006/relationships/image" Target="../media/image325.emf"/><Relationship Id="rId17" Type="http://schemas.openxmlformats.org/officeDocument/2006/relationships/package" Target="../embeddings/Microsoft_PowerPoint_Presentation22.pptx"/><Relationship Id="rId25" Type="http://schemas.openxmlformats.org/officeDocument/2006/relationships/package" Target="../embeddings/Microsoft_PowerPoint_Presentation26.pptx"/><Relationship Id="rId2" Type="http://schemas.openxmlformats.org/officeDocument/2006/relationships/notesSlide" Target="../notesSlides/notesSlide145.xml"/><Relationship Id="rId16" Type="http://schemas.openxmlformats.org/officeDocument/2006/relationships/image" Target="../media/image327.emf"/><Relationship Id="rId20" Type="http://schemas.openxmlformats.org/officeDocument/2006/relationships/image" Target="../media/image329.emf"/><Relationship Id="rId29" Type="http://schemas.openxmlformats.org/officeDocument/2006/relationships/package" Target="../embeddings/Microsoft_PowerPoint_Presentation28.pptx"/><Relationship Id="rId1" Type="http://schemas.openxmlformats.org/officeDocument/2006/relationships/slideLayout" Target="../slideLayouts/slideLayout1.xml"/><Relationship Id="rId6" Type="http://schemas.openxmlformats.org/officeDocument/2006/relationships/image" Target="../media/image322.emf"/><Relationship Id="rId11" Type="http://schemas.openxmlformats.org/officeDocument/2006/relationships/package" Target="../embeddings/Microsoft_PowerPoint_Presentation19.pptx"/><Relationship Id="rId24" Type="http://schemas.openxmlformats.org/officeDocument/2006/relationships/image" Target="../media/image331.emf"/><Relationship Id="rId5" Type="http://schemas.openxmlformats.org/officeDocument/2006/relationships/package" Target="../embeddings/Microsoft_PowerPoint_Presentation16.pptx"/><Relationship Id="rId15" Type="http://schemas.openxmlformats.org/officeDocument/2006/relationships/package" Target="../embeddings/Microsoft_PowerPoint_Presentation21.pptx"/><Relationship Id="rId23" Type="http://schemas.openxmlformats.org/officeDocument/2006/relationships/package" Target="../embeddings/Microsoft_PowerPoint_Presentation25.pptx"/><Relationship Id="rId28" Type="http://schemas.openxmlformats.org/officeDocument/2006/relationships/image" Target="../media/image333.emf"/><Relationship Id="rId10" Type="http://schemas.openxmlformats.org/officeDocument/2006/relationships/image" Target="../media/image324.emf"/><Relationship Id="rId19" Type="http://schemas.openxmlformats.org/officeDocument/2006/relationships/package" Target="../embeddings/Microsoft_PowerPoint_Presentation23.pptx"/><Relationship Id="rId4" Type="http://schemas.openxmlformats.org/officeDocument/2006/relationships/image" Target="../media/image321.emf"/><Relationship Id="rId9" Type="http://schemas.openxmlformats.org/officeDocument/2006/relationships/package" Target="../embeddings/Microsoft_PowerPoint_Presentation18.pptx"/><Relationship Id="rId14" Type="http://schemas.openxmlformats.org/officeDocument/2006/relationships/image" Target="../media/image326.emf"/><Relationship Id="rId22" Type="http://schemas.openxmlformats.org/officeDocument/2006/relationships/image" Target="../media/image330.emf"/><Relationship Id="rId27" Type="http://schemas.openxmlformats.org/officeDocument/2006/relationships/package" Target="../embeddings/Microsoft_PowerPoint_Presentation27.pptx"/><Relationship Id="rId30" Type="http://schemas.openxmlformats.org/officeDocument/2006/relationships/image" Target="../media/image334.emf"/></Relationships>
</file>

<file path=ppt/slides/_rels/slide17.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hyperlink" Target="https://masssave.com/hpqpl" TargetMode="External"/><Relationship Id="rId2" Type="http://schemas.openxmlformats.org/officeDocument/2006/relationships/notesSlide" Target="../notesSlides/notesSlide150.xml"/><Relationship Id="rId1" Type="http://schemas.openxmlformats.org/officeDocument/2006/relationships/slideLayout" Target="../slideLayouts/slideLayout1.xml"/><Relationship Id="rId4" Type="http://schemas.openxmlformats.org/officeDocument/2006/relationships/hyperlink" Target="https://masssave.com/icqpl" TargetMode="Externa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180.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3" Type="http://schemas.openxmlformats.org/officeDocument/2006/relationships/hyperlink" Target="file:///C:\Users\Christopher\OneDrive%20-%20Morley%20Associates,%20Inc\Ecoer%202021\Powerpoint%202021\E%20Series%20Air%20Handler%20Installation%20Manual%20Linked.pptx#-1,1,PowerPoint Presentation" TargetMode="External"/><Relationship Id="rId2" Type="http://schemas.openxmlformats.org/officeDocument/2006/relationships/notesSlide" Target="../notesSlides/notesSlide158.xml"/><Relationship Id="rId1" Type="http://schemas.openxmlformats.org/officeDocument/2006/relationships/slideLayout" Target="../slideLayouts/slideLayout1.xml"/><Relationship Id="rId5" Type="http://schemas.openxmlformats.org/officeDocument/2006/relationships/image" Target="../media/image215.png"/><Relationship Id="rId4" Type="http://schemas.openxmlformats.org/officeDocument/2006/relationships/image" Target="../media/image214.png"/></Relationships>
</file>

<file path=ppt/slides/_rels/slide183.xml.rels><?xml version="1.0" encoding="UTF-8" standalone="yes"?>
<Relationships xmlns="http://schemas.openxmlformats.org/package/2006/relationships"><Relationship Id="rId3" Type="http://schemas.openxmlformats.org/officeDocument/2006/relationships/image" Target="../media/image335.emf"/><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336.emf"/><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3" Type="http://schemas.openxmlformats.org/officeDocument/2006/relationships/image" Target="../media/image337.emf"/><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3" Type="http://schemas.openxmlformats.org/officeDocument/2006/relationships/image" Target="../media/image338.emf"/><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3" Type="http://schemas.openxmlformats.org/officeDocument/2006/relationships/image" Target="../media/image339.emf"/><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3" Type="http://schemas.openxmlformats.org/officeDocument/2006/relationships/image" Target="../media/image340.emf"/><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3.jpg"/><Relationship Id="rId7"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13.jpg"/><Relationship Id="rId7" Type="http://schemas.openxmlformats.org/officeDocument/2006/relationships/image" Target="../media/image31.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www.ecoermasssave.com/" TargetMode="External"/><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2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29.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3.xml.rels><?xml version="1.0" encoding="UTF-8" standalone="yes"?>
<Relationships xmlns="http://schemas.openxmlformats.org/package/2006/relationships"><Relationship Id="rId8" Type="http://schemas.openxmlformats.org/officeDocument/2006/relationships/image" Target="../media/image16.tiff"/><Relationship Id="rId3" Type="http://schemas.openxmlformats.org/officeDocument/2006/relationships/image" Target="../media/image11.jpg"/><Relationship Id="rId7" Type="http://schemas.openxmlformats.org/officeDocument/2006/relationships/image" Target="../media/image15.jp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4.jpg"/><Relationship Id="rId5" Type="http://schemas.openxmlformats.org/officeDocument/2006/relationships/image" Target="../media/image13.jpg"/><Relationship Id="rId4" Type="http://schemas.openxmlformats.org/officeDocument/2006/relationships/image" Target="../media/image12.png"/><Relationship Id="rId9" Type="http://schemas.openxmlformats.org/officeDocument/2006/relationships/image" Target="../media/image17.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6.jpeg"/><Relationship Id="rId7"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14.jpg"/><Relationship Id="rId5" Type="http://schemas.openxmlformats.org/officeDocument/2006/relationships/image" Target="../media/image15.jpg"/><Relationship Id="rId4" Type="http://schemas.openxmlformats.org/officeDocument/2006/relationships/image" Target="../media/image13.jp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1.xml"/><Relationship Id="rId5" Type="http://schemas.openxmlformats.org/officeDocument/2006/relationships/image" Target="../media/image40.emf"/><Relationship Id="rId4" Type="http://schemas.openxmlformats.org/officeDocument/2006/relationships/image" Target="../media/image39.png"/></Relationships>
</file>

<file path=ppt/slides/_rels/slide3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16.tiff"/><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openxmlformats.org/officeDocument/2006/relationships/image" Target="../media/image48.png"/><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49.emf"/></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50.emf"/></Relationships>
</file>

<file path=ppt/slides/_rels/slide5.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16.tiff"/><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6.tiff"/><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www.ecoer.com/" TargetMode="External"/><Relationship Id="rId1" Type="http://schemas.openxmlformats.org/officeDocument/2006/relationships/slideLayout" Target="../slideLayouts/slideLayout27.xml"/></Relationships>
</file>

<file path=ppt/slides/_rels/slide65.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58.xml"/><Relationship Id="rId1" Type="http://schemas.openxmlformats.org/officeDocument/2006/relationships/slideLayout" Target="../slideLayouts/slideLayout3.xml"/><Relationship Id="rId5" Type="http://schemas.openxmlformats.org/officeDocument/2006/relationships/image" Target="../media/image53.png"/><Relationship Id="rId4" Type="http://schemas.openxmlformats.org/officeDocument/2006/relationships/image" Target="../media/image12.png"/></Relationships>
</file>

<file path=ppt/slides/_rels/slide66.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53.png"/><Relationship Id="rId4" Type="http://schemas.openxmlformats.org/officeDocument/2006/relationships/image" Target="../media/image12.png"/></Relationships>
</file>

<file path=ppt/slides/_rels/slide6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0.xml"/><Relationship Id="rId1" Type="http://schemas.openxmlformats.org/officeDocument/2006/relationships/slideLayout" Target="../slideLayouts/slideLayout3.xml"/><Relationship Id="rId4" Type="http://schemas.openxmlformats.org/officeDocument/2006/relationships/image" Target="../media/image54.jpeg"/></Relationships>
</file>

<file path=ppt/slides/_rels/slide6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58.png"/><Relationship Id="rId2" Type="http://schemas.openxmlformats.org/officeDocument/2006/relationships/notesSlide" Target="../notesSlides/notesSlide61.xml"/><Relationship Id="rId1" Type="http://schemas.openxmlformats.org/officeDocument/2006/relationships/slideLayout" Target="../slideLayouts/slideLayout3.xml"/><Relationship Id="rId6" Type="http://schemas.openxmlformats.org/officeDocument/2006/relationships/image" Target="../media/image57.jpeg"/><Relationship Id="rId5" Type="http://schemas.openxmlformats.org/officeDocument/2006/relationships/image" Target="../media/image56.png"/><Relationship Id="rId4" Type="http://schemas.openxmlformats.org/officeDocument/2006/relationships/image" Target="../media/image55.jpeg"/></Relationships>
</file>

<file path=ppt/slides/_rels/slide6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54.jpeg"/></Relationships>
</file>

<file path=ppt/slides/_rels/slide7.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3.jpg"/><Relationship Id="rId7" Type="http://schemas.openxmlformats.org/officeDocument/2006/relationships/image" Target="../media/image19.jpeg"/><Relationship Id="rId12" Type="http://schemas.openxmlformats.org/officeDocument/2006/relationships/image" Target="../media/image24.jpeg"/><Relationship Id="rId2" Type="http://schemas.openxmlformats.org/officeDocument/2006/relationships/notesSlide" Target="../notesSlides/notesSlide7.xml"/><Relationship Id="rId16" Type="http://schemas.openxmlformats.org/officeDocument/2006/relationships/image" Target="../media/image28.emf"/><Relationship Id="rId1" Type="http://schemas.openxmlformats.org/officeDocument/2006/relationships/slideLayout" Target="../slideLayouts/slideLayout1.xml"/><Relationship Id="rId6" Type="http://schemas.openxmlformats.org/officeDocument/2006/relationships/image" Target="../media/image18.png"/><Relationship Id="rId11" Type="http://schemas.openxmlformats.org/officeDocument/2006/relationships/image" Target="../media/image23.jpeg"/><Relationship Id="rId5" Type="http://schemas.openxmlformats.org/officeDocument/2006/relationships/image" Target="../media/image14.jpg"/><Relationship Id="rId15" Type="http://schemas.openxmlformats.org/officeDocument/2006/relationships/image" Target="../media/image27.png"/><Relationship Id="rId10" Type="http://schemas.openxmlformats.org/officeDocument/2006/relationships/image" Target="../media/image22.png"/><Relationship Id="rId4" Type="http://schemas.openxmlformats.org/officeDocument/2006/relationships/image" Target="../media/image15.jpg"/><Relationship Id="rId9" Type="http://schemas.openxmlformats.org/officeDocument/2006/relationships/image" Target="../media/image21.jpeg"/><Relationship Id="rId14"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5" Type="http://schemas.openxmlformats.org/officeDocument/2006/relationships/image" Target="../media/image12.png"/><Relationship Id="rId4" Type="http://schemas.openxmlformats.org/officeDocument/2006/relationships/image" Target="../media/image60.jpg"/></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63.png"/><Relationship Id="rId5" Type="http://schemas.openxmlformats.org/officeDocument/2006/relationships/hyperlink" Target="http://www.ecoer.com/library/" TargetMode="External"/><Relationship Id="rId4" Type="http://schemas.openxmlformats.org/officeDocument/2006/relationships/image" Target="../media/image62.png"/></Relationships>
</file>

<file path=ppt/slides/_rels/slide73.xml.rels><?xml version="1.0" encoding="UTF-8" standalone="yes"?>
<Relationships xmlns="http://schemas.openxmlformats.org/package/2006/relationships"><Relationship Id="rId8" Type="http://schemas.openxmlformats.org/officeDocument/2006/relationships/image" Target="../media/image69.jpg"/><Relationship Id="rId3" Type="http://schemas.openxmlformats.org/officeDocument/2006/relationships/image" Target="../media/image64.png"/><Relationship Id="rId7" Type="http://schemas.openxmlformats.org/officeDocument/2006/relationships/image" Target="../media/image68.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67.png"/><Relationship Id="rId5" Type="http://schemas.openxmlformats.org/officeDocument/2006/relationships/image" Target="../media/image66.jpg"/><Relationship Id="rId4" Type="http://schemas.openxmlformats.org/officeDocument/2006/relationships/image" Target="../media/image65.png"/><Relationship Id="rId9" Type="http://schemas.openxmlformats.org/officeDocument/2006/relationships/image" Target="../media/image70.jpg"/></Relationships>
</file>

<file path=ppt/slides/_rels/slide74.xml.rels><?xml version="1.0" encoding="UTF-8" standalone="yes"?>
<Relationships xmlns="http://schemas.openxmlformats.org/package/2006/relationships"><Relationship Id="rId3" Type="http://schemas.openxmlformats.org/officeDocument/2006/relationships/image" Target="../media/image71.jpg"/><Relationship Id="rId7" Type="http://schemas.openxmlformats.org/officeDocument/2006/relationships/image" Target="../media/image74.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67.png"/><Relationship Id="rId5" Type="http://schemas.openxmlformats.org/officeDocument/2006/relationships/image" Target="../media/image73.jpg"/><Relationship Id="rId4" Type="http://schemas.openxmlformats.org/officeDocument/2006/relationships/image" Target="../media/image72.jpg"/></Relationships>
</file>

<file path=ppt/slides/_rels/slide75.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78.jpg"/><Relationship Id="rId5" Type="http://schemas.openxmlformats.org/officeDocument/2006/relationships/image" Target="../media/image77.jpg"/><Relationship Id="rId4" Type="http://schemas.openxmlformats.org/officeDocument/2006/relationships/image" Target="../media/image76.png"/></Relationships>
</file>

<file path=ppt/slides/_rels/slide76.xml.rels><?xml version="1.0" encoding="UTF-8" standalone="yes"?>
<Relationships xmlns="http://schemas.openxmlformats.org/package/2006/relationships"><Relationship Id="rId8" Type="http://schemas.openxmlformats.org/officeDocument/2006/relationships/image" Target="../media/image85.jpg"/><Relationship Id="rId3" Type="http://schemas.openxmlformats.org/officeDocument/2006/relationships/image" Target="../media/image80.jpg"/><Relationship Id="rId7" Type="http://schemas.openxmlformats.org/officeDocument/2006/relationships/image" Target="../media/image84.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83.jpg"/><Relationship Id="rId5" Type="http://schemas.openxmlformats.org/officeDocument/2006/relationships/image" Target="../media/image82.jpg"/><Relationship Id="rId4" Type="http://schemas.openxmlformats.org/officeDocument/2006/relationships/image" Target="../media/image81.jpg"/></Relationships>
</file>

<file path=ppt/slides/_rels/slide77.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64.xml"/><Relationship Id="rId1" Type="http://schemas.openxmlformats.org/officeDocument/2006/relationships/slideLayout" Target="../slideLayouts/slideLayout14.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jpeg"/></Relationships>
</file>

<file path=ppt/slides/_rels/slide78.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65.xml"/><Relationship Id="rId1" Type="http://schemas.openxmlformats.org/officeDocument/2006/relationships/slideLayout" Target="../slideLayouts/slideLayout14.xml"/><Relationship Id="rId6" Type="http://schemas.openxmlformats.org/officeDocument/2006/relationships/image" Target="../media/image93.jpeg"/><Relationship Id="rId5" Type="http://schemas.openxmlformats.org/officeDocument/2006/relationships/image" Target="../media/image92.jpeg"/><Relationship Id="rId4" Type="http://schemas.openxmlformats.org/officeDocument/2006/relationships/image" Target="../media/image91.jpeg"/></Relationships>
</file>

<file path=ppt/slides/_rels/slide7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66.xml"/><Relationship Id="rId1" Type="http://schemas.openxmlformats.org/officeDocument/2006/relationships/slideLayout" Target="../slideLayouts/slideLayout14.xml"/><Relationship Id="rId4" Type="http://schemas.openxmlformats.org/officeDocument/2006/relationships/image" Target="../media/image95.jpeg"/></Relationships>
</file>

<file path=ppt/slides/_rels/slide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13.jpg"/><Relationship Id="rId7" Type="http://schemas.openxmlformats.org/officeDocument/2006/relationships/image" Target="../media/image25.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10" Type="http://schemas.openxmlformats.org/officeDocument/2006/relationships/image" Target="../media/image31.png"/><Relationship Id="rId4" Type="http://schemas.openxmlformats.org/officeDocument/2006/relationships/image" Target="../media/image15.jpg"/><Relationship Id="rId9" Type="http://schemas.openxmlformats.org/officeDocument/2006/relationships/image" Target="../media/image30.png"/></Relationships>
</file>

<file path=ppt/slides/_rels/slide80.xml.rels><?xml version="1.0" encoding="UTF-8" standalone="yes"?>
<Relationships xmlns="http://schemas.openxmlformats.org/package/2006/relationships"><Relationship Id="rId3" Type="http://schemas.openxmlformats.org/officeDocument/2006/relationships/image" Target="../media/image96.jpg"/><Relationship Id="rId7" Type="http://schemas.openxmlformats.org/officeDocument/2006/relationships/image" Target="../media/image98.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97.png"/><Relationship Id="rId5" Type="http://schemas.openxmlformats.org/officeDocument/2006/relationships/image" Target="../media/image64.png"/><Relationship Id="rId4" Type="http://schemas.openxmlformats.org/officeDocument/2006/relationships/image" Target="../media/image67.png"/></Relationships>
</file>

<file path=ppt/slides/_rels/slide8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5" Type="http://schemas.openxmlformats.org/officeDocument/2006/relationships/image" Target="../media/image67.png"/><Relationship Id="rId4" Type="http://schemas.openxmlformats.org/officeDocument/2006/relationships/image" Target="../media/image100.jpg"/></Relationships>
</file>

<file path=ppt/slides/_rels/slide82.xml.rels><?xml version="1.0" encoding="UTF-8" standalone="yes"?>
<Relationships xmlns="http://schemas.openxmlformats.org/package/2006/relationships"><Relationship Id="rId3" Type="http://schemas.openxmlformats.org/officeDocument/2006/relationships/image" Target="../media/image101.jpg"/><Relationship Id="rId7" Type="http://schemas.openxmlformats.org/officeDocument/2006/relationships/image" Target="../media/image104.pn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103.jpg"/><Relationship Id="rId5" Type="http://schemas.openxmlformats.org/officeDocument/2006/relationships/image" Target="../media/image102.jpg"/><Relationship Id="rId4" Type="http://schemas.openxmlformats.org/officeDocument/2006/relationships/image" Target="../media/image67.png"/></Relationships>
</file>

<file path=ppt/slides/_rels/slide83.xml.rels><?xml version="1.0" encoding="UTF-8" standalone="yes"?>
<Relationships xmlns="http://schemas.openxmlformats.org/package/2006/relationships"><Relationship Id="rId8" Type="http://schemas.openxmlformats.org/officeDocument/2006/relationships/image" Target="../media/image110.jpg"/><Relationship Id="rId3" Type="http://schemas.openxmlformats.org/officeDocument/2006/relationships/image" Target="../media/image105.jpg"/><Relationship Id="rId7" Type="http://schemas.openxmlformats.org/officeDocument/2006/relationships/image" Target="../media/image109.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108.jpg"/><Relationship Id="rId5" Type="http://schemas.openxmlformats.org/officeDocument/2006/relationships/image" Target="../media/image107.jpg"/><Relationship Id="rId4" Type="http://schemas.openxmlformats.org/officeDocument/2006/relationships/image" Target="../media/image106.jpg"/></Relationships>
</file>

<file path=ppt/slides/_rels/slide84.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5" Type="http://schemas.openxmlformats.org/officeDocument/2006/relationships/image" Target="../media/image112.jpg"/><Relationship Id="rId4" Type="http://schemas.openxmlformats.org/officeDocument/2006/relationships/image" Target="../media/image67.png"/></Relationships>
</file>

<file path=ppt/slides/_rels/slide85.xml.rels><?xml version="1.0" encoding="UTF-8" standalone="yes"?>
<Relationships xmlns="http://schemas.openxmlformats.org/package/2006/relationships"><Relationship Id="rId8" Type="http://schemas.openxmlformats.org/officeDocument/2006/relationships/image" Target="../media/image117.jpg"/><Relationship Id="rId3" Type="http://schemas.openxmlformats.org/officeDocument/2006/relationships/image" Target="../media/image64.png"/><Relationship Id="rId7" Type="http://schemas.openxmlformats.org/officeDocument/2006/relationships/image" Target="../media/image116.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115.png"/><Relationship Id="rId5" Type="http://schemas.openxmlformats.org/officeDocument/2006/relationships/image" Target="../media/image114.jpg"/><Relationship Id="rId4" Type="http://schemas.openxmlformats.org/officeDocument/2006/relationships/image" Target="../media/image113.png"/></Relationships>
</file>

<file path=ppt/slides/_rels/slide86.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5" Type="http://schemas.openxmlformats.org/officeDocument/2006/relationships/image" Target="../media/image120.jpg"/><Relationship Id="rId4" Type="http://schemas.openxmlformats.org/officeDocument/2006/relationships/image" Target="../media/image119.jpg"/></Relationships>
</file>

<file path=ppt/slides/_rels/slide87.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4" Type="http://schemas.openxmlformats.org/officeDocument/2006/relationships/image" Target="../media/image122.jpg"/></Relationships>
</file>

<file path=ppt/slides/_rels/slide88.xml.rels><?xml version="1.0" encoding="UTF-8" standalone="yes"?>
<Relationships xmlns="http://schemas.openxmlformats.org/package/2006/relationships"><Relationship Id="rId8" Type="http://schemas.openxmlformats.org/officeDocument/2006/relationships/image" Target="../media/image125.png"/><Relationship Id="rId13" Type="http://schemas.openxmlformats.org/officeDocument/2006/relationships/image" Target="../media/image130.png"/><Relationship Id="rId3" Type="http://schemas.openxmlformats.org/officeDocument/2006/relationships/image" Target="../media/image64.png"/><Relationship Id="rId7" Type="http://schemas.openxmlformats.org/officeDocument/2006/relationships/image" Target="../media/image67.png"/><Relationship Id="rId12" Type="http://schemas.openxmlformats.org/officeDocument/2006/relationships/image" Target="../media/image129.jp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78.jpg"/><Relationship Id="rId11" Type="http://schemas.openxmlformats.org/officeDocument/2006/relationships/image" Target="../media/image128.jpg"/><Relationship Id="rId5" Type="http://schemas.openxmlformats.org/officeDocument/2006/relationships/image" Target="../media/image124.jpg"/><Relationship Id="rId10" Type="http://schemas.openxmlformats.org/officeDocument/2006/relationships/image" Target="../media/image127.png"/><Relationship Id="rId4" Type="http://schemas.openxmlformats.org/officeDocument/2006/relationships/image" Target="../media/image123.png"/><Relationship Id="rId9" Type="http://schemas.openxmlformats.org/officeDocument/2006/relationships/image" Target="../media/image126.jpg"/></Relationships>
</file>

<file path=ppt/slides/_rels/slide89.xml.rels><?xml version="1.0" encoding="UTF-8" standalone="yes"?>
<Relationships xmlns="http://schemas.openxmlformats.org/package/2006/relationships"><Relationship Id="rId8" Type="http://schemas.openxmlformats.org/officeDocument/2006/relationships/hyperlink" Target="http://www.ecoer.com/library/" TargetMode="External"/><Relationship Id="rId3" Type="http://schemas.openxmlformats.org/officeDocument/2006/relationships/image" Target="../media/image64.png"/><Relationship Id="rId7" Type="http://schemas.openxmlformats.org/officeDocument/2006/relationships/image" Target="../media/image67.png"/><Relationship Id="rId2" Type="http://schemas.openxmlformats.org/officeDocument/2006/relationships/hyperlink" Target="http://www.ecoer.com/" TargetMode="External"/><Relationship Id="rId1" Type="http://schemas.openxmlformats.org/officeDocument/2006/relationships/slideLayout" Target="../slideLayouts/slideLayout13.xml"/><Relationship Id="rId6" Type="http://schemas.openxmlformats.org/officeDocument/2006/relationships/image" Target="../media/image133.jpg"/><Relationship Id="rId5" Type="http://schemas.openxmlformats.org/officeDocument/2006/relationships/image" Target="../media/image132.jpg"/><Relationship Id="rId4" Type="http://schemas.openxmlformats.org/officeDocument/2006/relationships/image" Target="../media/image131.png"/><Relationship Id="rId9" Type="http://schemas.openxmlformats.org/officeDocument/2006/relationships/image" Target="../media/image134.jpg"/></Relationships>
</file>

<file path=ppt/slides/_rels/slide9.xml.rels><?xml version="1.0" encoding="UTF-8" standalone="yes"?>
<Relationships xmlns="http://schemas.openxmlformats.org/package/2006/relationships"><Relationship Id="rId3" Type="http://schemas.openxmlformats.org/officeDocument/2006/relationships/image" Target="../media/image13.jpg"/><Relationship Id="rId7" Type="http://schemas.openxmlformats.org/officeDocument/2006/relationships/image" Target="../media/image23.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4.jpg"/><Relationship Id="rId4" Type="http://schemas.openxmlformats.org/officeDocument/2006/relationships/image" Target="../media/image15.jp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8.xml"/><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notesSlide" Target="../notesSlides/notesSlide70.xml"/><Relationship Id="rId1" Type="http://schemas.openxmlformats.org/officeDocument/2006/relationships/slideLayout" Target="../slideLayouts/slideLayout14.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94.xml.rels><?xml version="1.0" encoding="UTF-8" standalone="yes"?>
<Relationships xmlns="http://schemas.openxmlformats.org/package/2006/relationships"><Relationship Id="rId8" Type="http://schemas.openxmlformats.org/officeDocument/2006/relationships/image" Target="../media/image146.jpeg"/><Relationship Id="rId3" Type="http://schemas.openxmlformats.org/officeDocument/2006/relationships/image" Target="../media/image141.jpeg"/><Relationship Id="rId7" Type="http://schemas.openxmlformats.org/officeDocument/2006/relationships/image" Target="../media/image145.jpeg"/><Relationship Id="rId2" Type="http://schemas.openxmlformats.org/officeDocument/2006/relationships/notesSlide" Target="../notesSlides/notesSlide71.xml"/><Relationship Id="rId1" Type="http://schemas.openxmlformats.org/officeDocument/2006/relationships/slideLayout" Target="../slideLayouts/slideLayout14.xml"/><Relationship Id="rId6" Type="http://schemas.openxmlformats.org/officeDocument/2006/relationships/image" Target="../media/image144.jpeg"/><Relationship Id="rId5" Type="http://schemas.openxmlformats.org/officeDocument/2006/relationships/image" Target="../media/image143.jpeg"/><Relationship Id="rId4" Type="http://schemas.openxmlformats.org/officeDocument/2006/relationships/image" Target="../media/image142.jpeg"/></Relationships>
</file>

<file path=ppt/slides/_rels/slide95.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72.xml"/><Relationship Id="rId1" Type="http://schemas.openxmlformats.org/officeDocument/2006/relationships/slideLayout" Target="../slideLayouts/slideLayout14.xml"/><Relationship Id="rId6" Type="http://schemas.openxmlformats.org/officeDocument/2006/relationships/image" Target="../media/image150.jpeg"/><Relationship Id="rId5" Type="http://schemas.openxmlformats.org/officeDocument/2006/relationships/image" Target="../media/image149.jpeg"/><Relationship Id="rId4" Type="http://schemas.openxmlformats.org/officeDocument/2006/relationships/image" Target="../media/image148.jpeg"/></Relationships>
</file>

<file path=ppt/slides/_rels/slide96.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73.xml"/><Relationship Id="rId1" Type="http://schemas.openxmlformats.org/officeDocument/2006/relationships/slideLayout" Target="../slideLayouts/slideLayout14.xml"/><Relationship Id="rId6" Type="http://schemas.openxmlformats.org/officeDocument/2006/relationships/image" Target="../media/image148.jpeg"/><Relationship Id="rId5" Type="http://schemas.openxmlformats.org/officeDocument/2006/relationships/image" Target="../media/image149.jpeg"/><Relationship Id="rId4" Type="http://schemas.openxmlformats.org/officeDocument/2006/relationships/image" Target="../media/image151.jpeg"/></Relationships>
</file>

<file path=ppt/slides/_rels/slide97.xml.rels><?xml version="1.0" encoding="UTF-8" standalone="yes"?>
<Relationships xmlns="http://schemas.openxmlformats.org/package/2006/relationships"><Relationship Id="rId8" Type="http://schemas.openxmlformats.org/officeDocument/2006/relationships/image" Target="../media/image148.jpeg"/><Relationship Id="rId3" Type="http://schemas.openxmlformats.org/officeDocument/2006/relationships/image" Target="../media/image147.jpeg"/><Relationship Id="rId7" Type="http://schemas.openxmlformats.org/officeDocument/2006/relationships/image" Target="../media/image149.jpeg"/><Relationship Id="rId2" Type="http://schemas.openxmlformats.org/officeDocument/2006/relationships/notesSlide" Target="../notesSlides/notesSlide74.xml"/><Relationship Id="rId1" Type="http://schemas.openxmlformats.org/officeDocument/2006/relationships/slideLayout" Target="../slideLayouts/slideLayout14.xml"/><Relationship Id="rId6" Type="http://schemas.openxmlformats.org/officeDocument/2006/relationships/image" Target="../media/image154.jpeg"/><Relationship Id="rId5" Type="http://schemas.openxmlformats.org/officeDocument/2006/relationships/image" Target="../media/image153.jpeg"/><Relationship Id="rId4" Type="http://schemas.openxmlformats.org/officeDocument/2006/relationships/image" Target="../media/image152.jpeg"/></Relationships>
</file>

<file path=ppt/slides/_rels/slide98.xml.rels><?xml version="1.0" encoding="UTF-8" standalone="yes"?>
<Relationships xmlns="http://schemas.openxmlformats.org/package/2006/relationships"><Relationship Id="rId3" Type="http://schemas.openxmlformats.org/officeDocument/2006/relationships/image" Target="../media/image155.jpeg"/><Relationship Id="rId7" Type="http://schemas.openxmlformats.org/officeDocument/2006/relationships/image" Target="../media/image149.jpeg"/><Relationship Id="rId2" Type="http://schemas.openxmlformats.org/officeDocument/2006/relationships/notesSlide" Target="../notesSlides/notesSlide75.xml"/><Relationship Id="rId1" Type="http://schemas.openxmlformats.org/officeDocument/2006/relationships/slideLayout" Target="../slideLayouts/slideLayout14.xml"/><Relationship Id="rId6" Type="http://schemas.openxmlformats.org/officeDocument/2006/relationships/image" Target="../media/image147.jpeg"/><Relationship Id="rId5" Type="http://schemas.openxmlformats.org/officeDocument/2006/relationships/image" Target="../media/image148.jpeg"/><Relationship Id="rId4" Type="http://schemas.openxmlformats.org/officeDocument/2006/relationships/image" Target="../media/image156.jpeg"/></Relationships>
</file>

<file path=ppt/slides/_rels/slide99.xml.rels><?xml version="1.0" encoding="UTF-8" standalone="yes"?>
<Relationships xmlns="http://schemas.openxmlformats.org/package/2006/relationships"><Relationship Id="rId3" Type="http://schemas.openxmlformats.org/officeDocument/2006/relationships/image" Target="../media/image157.jpeg"/><Relationship Id="rId7" Type="http://schemas.openxmlformats.org/officeDocument/2006/relationships/image" Target="../media/image148.jpeg"/><Relationship Id="rId2" Type="http://schemas.openxmlformats.org/officeDocument/2006/relationships/notesSlide" Target="../notesSlides/notesSlide76.xml"/><Relationship Id="rId1" Type="http://schemas.openxmlformats.org/officeDocument/2006/relationships/slideLayout" Target="../slideLayouts/slideLayout14.xml"/><Relationship Id="rId6" Type="http://schemas.openxmlformats.org/officeDocument/2006/relationships/image" Target="../media/image149.jpeg"/><Relationship Id="rId5" Type="http://schemas.openxmlformats.org/officeDocument/2006/relationships/image" Target="../media/image147.jpeg"/><Relationship Id="rId4" Type="http://schemas.openxmlformats.org/officeDocument/2006/relationships/image" Target="../media/image15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11">
            <a:extLst>
              <a:ext uri="{FF2B5EF4-FFF2-40B4-BE49-F238E27FC236}">
                <a16:creationId xmlns:a16="http://schemas.microsoft.com/office/drawing/2014/main" id="{A314E458-5E52-45D7-89B6-EDCDCBAEC87C}"/>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l="10601" r="19656"/>
          <a:stretch/>
        </p:blipFill>
        <p:spPr bwMode="auto">
          <a:xfrm>
            <a:off x="-3429002" y="837022"/>
            <a:ext cx="9906000" cy="6862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9" name="Picture 2">
            <a:extLst>
              <a:ext uri="{FF2B5EF4-FFF2-40B4-BE49-F238E27FC236}">
                <a16:creationId xmlns:a16="http://schemas.microsoft.com/office/drawing/2014/main" id="{BA0B3315-1A67-4FBB-BA84-F02944A3B8A9}"/>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0" y="753268"/>
            <a:ext cx="6692900" cy="59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AD4A8D9A-961D-4545-8001-6BC3D9E06F2D}"/>
              </a:ext>
            </a:extLst>
          </p:cNvPr>
          <p:cNvSpPr txBox="1">
            <a:spLocks noChangeArrowheads="1"/>
          </p:cNvSpPr>
          <p:nvPr/>
        </p:nvSpPr>
        <p:spPr bwMode="auto">
          <a:xfrm>
            <a:off x="101601" y="831061"/>
            <a:ext cx="6005170" cy="461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401" dirty="0">
                <a:solidFill>
                  <a:srgbClr val="FFFFFF"/>
                </a:solidFill>
                <a:latin typeface="Arial" panose="020B0604020202020204" pitchFamily="34" charset="0"/>
                <a:cs typeface="Arial" panose="020B0604020202020204" pitchFamily="34" charset="0"/>
              </a:rPr>
              <a:t>Brand Introduction and Product Installation</a:t>
            </a:r>
          </a:p>
        </p:txBody>
      </p:sp>
      <p:sp>
        <p:nvSpPr>
          <p:cNvPr id="15" name="任意多边形: 形状 14">
            <a:extLst>
              <a:ext uri="{FF2B5EF4-FFF2-40B4-BE49-F238E27FC236}">
                <a16:creationId xmlns:a16="http://schemas.microsoft.com/office/drawing/2014/main" id="{FFE08A0E-4592-4BC9-A3A1-C9126DA7EBC4}"/>
              </a:ext>
            </a:extLst>
          </p:cNvPr>
          <p:cNvSpPr/>
          <p:nvPr/>
        </p:nvSpPr>
        <p:spPr bwMode="auto">
          <a:xfrm flipH="1">
            <a:off x="2" y="-7558"/>
            <a:ext cx="8382000" cy="773608"/>
          </a:xfrm>
          <a:custGeom>
            <a:avLst/>
            <a:gdLst>
              <a:gd name="connsiteX0" fmla="*/ 8382000 w 8382000"/>
              <a:gd name="connsiteY0" fmla="*/ 0 h 773609"/>
              <a:gd name="connsiteX1" fmla="*/ 0 w 8382000"/>
              <a:gd name="connsiteY1" fmla="*/ 0 h 773609"/>
              <a:gd name="connsiteX2" fmla="*/ 0 w 8382000"/>
              <a:gd name="connsiteY2" fmla="*/ 773609 h 773609"/>
              <a:gd name="connsiteX3" fmla="*/ 1 w 8382000"/>
              <a:gd name="connsiteY3" fmla="*/ 773609 h 773609"/>
              <a:gd name="connsiteX4" fmla="*/ 1 w 8382000"/>
              <a:gd name="connsiteY4" fmla="*/ 349857 h 773609"/>
              <a:gd name="connsiteX5" fmla="*/ 263720 w 8382000"/>
              <a:gd name="connsiteY5" fmla="*/ 773609 h 773609"/>
              <a:gd name="connsiteX6" fmla="*/ 8382000 w 8382000"/>
              <a:gd name="connsiteY6" fmla="*/ 773609 h 7736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82000" h="773609">
                <a:moveTo>
                  <a:pt x="8382000" y="0"/>
                </a:moveTo>
                <a:lnTo>
                  <a:pt x="0" y="0"/>
                </a:lnTo>
                <a:lnTo>
                  <a:pt x="0" y="773609"/>
                </a:lnTo>
                <a:lnTo>
                  <a:pt x="1" y="773609"/>
                </a:lnTo>
                <a:lnTo>
                  <a:pt x="1" y="349857"/>
                </a:lnTo>
                <a:lnTo>
                  <a:pt x="263720" y="773609"/>
                </a:lnTo>
                <a:lnTo>
                  <a:pt x="8382000" y="773609"/>
                </a:lnTo>
                <a:close/>
              </a:path>
            </a:pathLst>
          </a:cu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defTabSz="914208" eaLnBrk="1" hangingPunct="1"/>
            <a:endParaRPr lang="zh-CN" altLang="en-US" dirty="0">
              <a:ea typeface="ＭＳ Ｐゴシック" pitchFamily="50" charset="-128"/>
            </a:endParaRPr>
          </a:p>
        </p:txBody>
      </p:sp>
      <p:sp>
        <p:nvSpPr>
          <p:cNvPr id="11" name="TextBox 10">
            <a:extLst>
              <a:ext uri="{FF2B5EF4-FFF2-40B4-BE49-F238E27FC236}">
                <a16:creationId xmlns:a16="http://schemas.microsoft.com/office/drawing/2014/main" id="{A8A2DCF8-C4BB-43EB-8659-7192410B9C6A}"/>
              </a:ext>
            </a:extLst>
          </p:cNvPr>
          <p:cNvSpPr txBox="1">
            <a:spLocks noChangeArrowheads="1"/>
          </p:cNvSpPr>
          <p:nvPr/>
        </p:nvSpPr>
        <p:spPr bwMode="auto">
          <a:xfrm>
            <a:off x="98426" y="59532"/>
            <a:ext cx="6939464" cy="646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3599" dirty="0">
                <a:solidFill>
                  <a:srgbClr val="FFFFFF"/>
                </a:solidFill>
                <a:latin typeface="Arial" panose="020B0604020202020204" pitchFamily="34" charset="0"/>
                <a:cs typeface="Arial" panose="020B0604020202020204" pitchFamily="34" charset="0"/>
              </a:rPr>
              <a:t>INVERTER UNITARY TRAINING</a:t>
            </a:r>
          </a:p>
        </p:txBody>
      </p:sp>
      <p:sp>
        <p:nvSpPr>
          <p:cNvPr id="2" name="TextBox 1">
            <a:extLst>
              <a:ext uri="{FF2B5EF4-FFF2-40B4-BE49-F238E27FC236}">
                <a16:creationId xmlns:a16="http://schemas.microsoft.com/office/drawing/2014/main" id="{390EB2FB-470C-EA26-CD9C-A83932A5D9B8}"/>
              </a:ext>
            </a:extLst>
          </p:cNvPr>
          <p:cNvSpPr txBox="1"/>
          <p:nvPr/>
        </p:nvSpPr>
        <p:spPr>
          <a:xfrm>
            <a:off x="4694830" y="1519451"/>
            <a:ext cx="4644788" cy="1384995"/>
          </a:xfrm>
          <a:prstGeom prst="rect">
            <a:avLst/>
          </a:prstGeom>
          <a:noFill/>
        </p:spPr>
        <p:txBody>
          <a:bodyPr wrap="square" rtlCol="0">
            <a:spAutoFit/>
          </a:bodyPr>
          <a:lstStyle/>
          <a:p>
            <a:r>
              <a:rPr lang="en-US" sz="2800" b="1" dirty="0">
                <a:solidFill>
                  <a:srgbClr val="FF0000"/>
                </a:solidFill>
                <a:latin typeface="Calibri" panose="020F0502020204030204" pitchFamily="34" charset="0"/>
                <a:cs typeface="Calibri" panose="020F0502020204030204" pitchFamily="34" charset="0"/>
              </a:rPr>
              <a:t>Please download the Ecoer smart Service App from the app store</a:t>
            </a:r>
          </a:p>
        </p:txBody>
      </p:sp>
      <p:pic>
        <p:nvPicPr>
          <p:cNvPr id="4" name="Picture 3" descr="A qr code with black squares&#10;&#10;Description automatically generated">
            <a:extLst>
              <a:ext uri="{FF2B5EF4-FFF2-40B4-BE49-F238E27FC236}">
                <a16:creationId xmlns:a16="http://schemas.microsoft.com/office/drawing/2014/main" id="{120440C8-52A7-0431-947E-BBE8257D9B7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68297" y="3105423"/>
            <a:ext cx="3127496" cy="31274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nodeType="withEffect">
                                  <p:stCondLst>
                                    <p:cond delay="10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1000" fill="hold"/>
                                        <p:tgtEl>
                                          <p:spTgt spid="9"/>
                                        </p:tgtEl>
                                        <p:attrNameLst>
                                          <p:attrName>ppt_x</p:attrName>
                                        </p:attrNameLst>
                                      </p:cBhvr>
                                      <p:tavLst>
                                        <p:tav tm="0">
                                          <p:val>
                                            <p:strVal val="0-#ppt_w/2"/>
                                          </p:val>
                                        </p:tav>
                                        <p:tav tm="100000">
                                          <p:val>
                                            <p:strVal val="#ppt_x"/>
                                          </p:val>
                                        </p:tav>
                                      </p:tavLst>
                                    </p:anim>
                                    <p:anim calcmode="lin" valueType="num">
                                      <p:cBhvr additive="base">
                                        <p:cTn id="8" dur="10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20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8" accel="50000" decel="50000" fill="hold" grpId="0" nodeType="withEffect">
                                  <p:stCondLst>
                                    <p:cond delay="3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0-#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par>
                                <p:cTn id="17" presetID="2" presetClass="entr" presetSubtype="8" accel="50000" decel="50000" fill="hold" grpId="0" nodeType="withEffect">
                                  <p:stCondLst>
                                    <p:cond delay="10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1000" fill="hold"/>
                                        <p:tgtEl>
                                          <p:spTgt spid="15"/>
                                        </p:tgtEl>
                                        <p:attrNameLst>
                                          <p:attrName>ppt_x</p:attrName>
                                        </p:attrNameLst>
                                      </p:cBhvr>
                                      <p:tavLst>
                                        <p:tav tm="0">
                                          <p:val>
                                            <p:strVal val="0-#ppt_w/2"/>
                                          </p:val>
                                        </p:tav>
                                        <p:tav tm="100000">
                                          <p:val>
                                            <p:strVal val="#ppt_x"/>
                                          </p:val>
                                        </p:tav>
                                      </p:tavLst>
                                    </p:anim>
                                    <p:anim calcmode="lin" valueType="num">
                                      <p:cBhvr additive="base">
                                        <p:cTn id="20" dur="10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animBg="1"/>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3468850" y="1056602"/>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Air Handlers</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A1CE4564-2469-D549-A095-F58065B41820}"/>
              </a:ext>
            </a:extLst>
          </p:cNvPr>
          <p:cNvSpPr txBox="1"/>
          <p:nvPr/>
        </p:nvSpPr>
        <p:spPr>
          <a:xfrm>
            <a:off x="161128" y="4833470"/>
            <a:ext cx="2165929"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EAHATN-24</a:t>
            </a:r>
          </a:p>
        </p:txBody>
      </p:sp>
      <p:sp>
        <p:nvSpPr>
          <p:cNvPr id="8" name="TextBox 7">
            <a:extLst>
              <a:ext uri="{FF2B5EF4-FFF2-40B4-BE49-F238E27FC236}">
                <a16:creationId xmlns:a16="http://schemas.microsoft.com/office/drawing/2014/main" id="{B8B8C5E2-1501-2C69-6BCD-47F30B2AD379}"/>
              </a:ext>
            </a:extLst>
          </p:cNvPr>
          <p:cNvSpPr txBox="1"/>
          <p:nvPr/>
        </p:nvSpPr>
        <p:spPr>
          <a:xfrm>
            <a:off x="4565063" y="4833472"/>
            <a:ext cx="2119952" cy="584647"/>
          </a:xfrm>
          <a:prstGeom prst="rect">
            <a:avLst/>
          </a:prstGeom>
          <a:noFill/>
        </p:spPr>
        <p:txBody>
          <a:bodyPr wrap="square">
            <a:spAutoFit/>
          </a:bodyPr>
          <a:lstStyle/>
          <a:p>
            <a:pPr defTabSz="914362">
              <a:defRPr/>
            </a:pPr>
            <a:r>
              <a:rPr lang="en-US" sz="3199" dirty="0">
                <a:solidFill>
                  <a:srgbClr val="000000"/>
                </a:solidFill>
                <a:latin typeface="Calibri" panose="020F0502020204030204" pitchFamily="34" charset="0"/>
                <a:cs typeface="Calibri" panose="020F0502020204030204" pitchFamily="34" charset="0"/>
              </a:rPr>
              <a:t>EAHATN-48</a:t>
            </a:r>
          </a:p>
        </p:txBody>
      </p:sp>
      <p:pic>
        <p:nvPicPr>
          <p:cNvPr id="4" name="Picture 4" descr="Image result for ecoer air handler">
            <a:extLst>
              <a:ext uri="{FF2B5EF4-FFF2-40B4-BE49-F238E27FC236}">
                <a16:creationId xmlns:a16="http://schemas.microsoft.com/office/drawing/2014/main" id="{06FD7CC8-D5EB-2B24-C960-E541EF5FCD1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979" y="1727365"/>
            <a:ext cx="1855650" cy="30820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Image result for ecoer air handler">
            <a:extLst>
              <a:ext uri="{FF2B5EF4-FFF2-40B4-BE49-F238E27FC236}">
                <a16:creationId xmlns:a16="http://schemas.microsoft.com/office/drawing/2014/main" id="{03218F12-1399-4730-E3E6-8F6D2AF97CD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95672" y="1513615"/>
            <a:ext cx="2055676" cy="341427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Image result for ecoer air handler">
            <a:extLst>
              <a:ext uri="{FF2B5EF4-FFF2-40B4-BE49-F238E27FC236}">
                <a16:creationId xmlns:a16="http://schemas.microsoft.com/office/drawing/2014/main" id="{19A888E9-10F8-1253-7179-8FFB89A31D4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65062" y="1466404"/>
            <a:ext cx="2055676" cy="341427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Image result for ecoer air handler">
            <a:extLst>
              <a:ext uri="{FF2B5EF4-FFF2-40B4-BE49-F238E27FC236}">
                <a16:creationId xmlns:a16="http://schemas.microsoft.com/office/drawing/2014/main" id="{F892E7F7-40C2-EE14-7133-B1C84FAA6CC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48025" y="1751418"/>
            <a:ext cx="1855650" cy="30820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B065D40C-C75F-11D9-1CF0-85F7E974993E}"/>
              </a:ext>
            </a:extLst>
          </p:cNvPr>
          <p:cNvSpPr txBox="1"/>
          <p:nvPr/>
        </p:nvSpPr>
        <p:spPr>
          <a:xfrm>
            <a:off x="2274628" y="4862909"/>
            <a:ext cx="2119952" cy="584647"/>
          </a:xfrm>
          <a:prstGeom prst="rect">
            <a:avLst/>
          </a:prstGeom>
          <a:noFill/>
        </p:spPr>
        <p:txBody>
          <a:bodyPr wrap="square">
            <a:spAutoFit/>
          </a:bodyPr>
          <a:lstStyle/>
          <a:p>
            <a:pPr defTabSz="914362">
              <a:defRPr/>
            </a:pPr>
            <a:r>
              <a:rPr lang="en-US" sz="3199" dirty="0">
                <a:solidFill>
                  <a:srgbClr val="000000"/>
                </a:solidFill>
                <a:latin typeface="Calibri" panose="020F0502020204030204" pitchFamily="34" charset="0"/>
                <a:cs typeface="Calibri" panose="020F0502020204030204" pitchFamily="34" charset="0"/>
              </a:rPr>
              <a:t>EAHATN-36</a:t>
            </a:r>
          </a:p>
        </p:txBody>
      </p:sp>
      <p:sp>
        <p:nvSpPr>
          <p:cNvPr id="19" name="TextBox 18">
            <a:extLst>
              <a:ext uri="{FF2B5EF4-FFF2-40B4-BE49-F238E27FC236}">
                <a16:creationId xmlns:a16="http://schemas.microsoft.com/office/drawing/2014/main" id="{B7799088-2A5E-10F6-40B5-490E7073F334}"/>
              </a:ext>
            </a:extLst>
          </p:cNvPr>
          <p:cNvSpPr txBox="1"/>
          <p:nvPr/>
        </p:nvSpPr>
        <p:spPr>
          <a:xfrm>
            <a:off x="6995673" y="4856981"/>
            <a:ext cx="2375790" cy="584647"/>
          </a:xfrm>
          <a:prstGeom prst="rect">
            <a:avLst/>
          </a:prstGeom>
          <a:noFill/>
        </p:spPr>
        <p:txBody>
          <a:bodyPr wrap="square">
            <a:spAutoFit/>
          </a:bodyPr>
          <a:lstStyle/>
          <a:p>
            <a:pPr defTabSz="914362">
              <a:defRPr/>
            </a:pPr>
            <a:r>
              <a:rPr lang="en-US" sz="3199" dirty="0">
                <a:solidFill>
                  <a:srgbClr val="000000"/>
                </a:solidFill>
                <a:latin typeface="Calibri" panose="020F0502020204030204" pitchFamily="34" charset="0"/>
                <a:cs typeface="Calibri" panose="020F0502020204030204" pitchFamily="34" charset="0"/>
              </a:rPr>
              <a:t>EAHATN-60</a:t>
            </a:r>
          </a:p>
        </p:txBody>
      </p:sp>
    </p:spTree>
    <p:extLst>
      <p:ext uri="{BB962C8B-B14F-4D97-AF65-F5344CB8AC3E}">
        <p14:creationId xmlns:p14="http://schemas.microsoft.com/office/powerpoint/2010/main" val="234679654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
            <a:extLst>
              <a:ext uri="{FF2B5EF4-FFF2-40B4-BE49-F238E27FC236}">
                <a16:creationId xmlns:a16="http://schemas.microsoft.com/office/drawing/2014/main" id="{F42D3A9A-E4F6-40FF-BA86-4F7B7B1C82F0}"/>
              </a:ext>
            </a:extLst>
          </p:cNvPr>
          <p:cNvPicPr>
            <a:picLocks noChangeAspect="1"/>
          </p:cNvPicPr>
          <p:nvPr/>
        </p:nvPicPr>
        <p:blipFill>
          <a:blip r:embed="rId3" cstate="screen">
            <a:extLst>
              <a:ext uri="{28A0092B-C50C-407E-A947-70E740481C1C}">
                <a14:useLocalDpi xmlns:a14="http://schemas.microsoft.com/office/drawing/2010/main"/>
              </a:ext>
            </a:extLst>
          </a:blip>
          <a:srcRect t="3398"/>
          <a:stretch>
            <a:fillRect/>
          </a:stretch>
        </p:blipFill>
        <p:spPr bwMode="auto">
          <a:xfrm>
            <a:off x="1049876" y="2379316"/>
            <a:ext cx="1755000" cy="3390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 name="组合 1">
            <a:extLst>
              <a:ext uri="{FF2B5EF4-FFF2-40B4-BE49-F238E27FC236}">
                <a16:creationId xmlns:a16="http://schemas.microsoft.com/office/drawing/2014/main" id="{CC77A492-573D-4144-AE10-287ABAE61703}"/>
              </a:ext>
            </a:extLst>
          </p:cNvPr>
          <p:cNvGrpSpPr>
            <a:grpSpLocks/>
          </p:cNvGrpSpPr>
          <p:nvPr/>
        </p:nvGrpSpPr>
        <p:grpSpPr bwMode="auto">
          <a:xfrm>
            <a:off x="7007910" y="2362418"/>
            <a:ext cx="1755000" cy="3388254"/>
            <a:chOff x="239630" y="567805"/>
            <a:chExt cx="2160276" cy="4170853"/>
          </a:xfrm>
        </p:grpSpPr>
        <p:pic>
          <p:nvPicPr>
            <p:cNvPr id="17" name="图片 1">
              <a:extLst>
                <a:ext uri="{FF2B5EF4-FFF2-40B4-BE49-F238E27FC236}">
                  <a16:creationId xmlns:a16="http://schemas.microsoft.com/office/drawing/2014/main" id="{56891C3F-AE93-4B91-B33F-19D3AE4688BE}"/>
                </a:ext>
              </a:extLst>
            </p:cNvPr>
            <p:cNvPicPr>
              <a:picLocks noChangeAspect="1"/>
            </p:cNvPicPr>
            <p:nvPr/>
          </p:nvPicPr>
          <p:blipFill>
            <a:blip r:embed="rId4" cstate="screen">
              <a:extLst>
                <a:ext uri="{28A0092B-C50C-407E-A947-70E740481C1C}">
                  <a14:useLocalDpi xmlns:a14="http://schemas.microsoft.com/office/drawing/2010/main"/>
                </a:ext>
              </a:extLst>
            </a:blip>
            <a:srcRect t="3465"/>
            <a:stretch>
              <a:fillRect/>
            </a:stretch>
          </p:blipFill>
          <p:spPr bwMode="auto">
            <a:xfrm>
              <a:off x="239630" y="567805"/>
              <a:ext cx="2160276" cy="4170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
              <a:extLst>
                <a:ext uri="{FF2B5EF4-FFF2-40B4-BE49-F238E27FC236}">
                  <a16:creationId xmlns:a16="http://schemas.microsoft.com/office/drawing/2014/main" id="{B8B5FDDD-59A6-45F0-88A0-1D116EC5D02B}"/>
                </a:ext>
              </a:extLst>
            </p:cNvPr>
            <p:cNvPicPr>
              <a:picLocks noChangeAspect="1"/>
            </p:cNvPicPr>
            <p:nvPr/>
          </p:nvPicPr>
          <p:blipFill>
            <a:blip r:embed="rId5" cstate="screen">
              <a:extLst>
                <a:ext uri="{28A0092B-C50C-407E-A947-70E740481C1C}">
                  <a14:useLocalDpi xmlns:a14="http://schemas.microsoft.com/office/drawing/2010/main"/>
                </a:ext>
              </a:extLst>
            </a:blip>
            <a:srcRect l="36374" t="74638" r="37016" b="20374"/>
            <a:stretch>
              <a:fillRect/>
            </a:stretch>
          </p:blipFill>
          <p:spPr bwMode="auto">
            <a:xfrm>
              <a:off x="960986" y="3633781"/>
              <a:ext cx="642779" cy="24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 Placeholder 20">
            <a:extLst>
              <a:ext uri="{FF2B5EF4-FFF2-40B4-BE49-F238E27FC236}">
                <a16:creationId xmlns:a16="http://schemas.microsoft.com/office/drawing/2014/main" id="{D70BEC0F-2D34-418E-9D81-FBE82AFAC077}"/>
              </a:ext>
            </a:extLst>
          </p:cNvPr>
          <p:cNvSpPr txBox="1">
            <a:spLocks/>
          </p:cNvSpPr>
          <p:nvPr/>
        </p:nvSpPr>
        <p:spPr>
          <a:xfrm>
            <a:off x="941589"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Register A New AC</a:t>
            </a:r>
          </a:p>
        </p:txBody>
      </p:sp>
      <p:sp>
        <p:nvSpPr>
          <p:cNvPr id="26" name="文本框 4"/>
          <p:cNvSpPr txBox="1">
            <a:spLocks noChangeArrowheads="1"/>
          </p:cNvSpPr>
          <p:nvPr/>
        </p:nvSpPr>
        <p:spPr bwMode="auto">
          <a:xfrm>
            <a:off x="986405" y="1348306"/>
            <a:ext cx="7980595" cy="781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r>
              <a:rPr lang="en-US" altLang="zh-CN" sz="1463" b="1" dirty="0">
                <a:solidFill>
                  <a:srgbClr val="000000"/>
                </a:solidFill>
              </a:rPr>
              <a:t>Step 4. Confirm SNs</a:t>
            </a:r>
            <a:endParaRPr lang="en-US" altLang="zh-CN" sz="1463" dirty="0">
              <a:solidFill>
                <a:srgbClr val="000000"/>
              </a:solidFill>
            </a:endParaRPr>
          </a:p>
          <a:p>
            <a:pPr eaLnBrk="0" fontAlgn="base" hangingPunct="0">
              <a:spcBef>
                <a:spcPct val="0"/>
              </a:spcBef>
              <a:spcAft>
                <a:spcPct val="0"/>
              </a:spcAft>
            </a:pPr>
            <a:r>
              <a:rPr lang="en-US" altLang="zh-CN" sz="1300" dirty="0">
                <a:solidFill>
                  <a:srgbClr val="000000"/>
                </a:solidFill>
              </a:rPr>
              <a:t>Check the serial numbers you submitted. Press “</a:t>
            </a:r>
            <a:r>
              <a:rPr lang="en-US" altLang="zh-CN" sz="1300" b="1" dirty="0">
                <a:solidFill>
                  <a:srgbClr val="000000"/>
                </a:solidFill>
              </a:rPr>
              <a:t>BACK</a:t>
            </a:r>
            <a:r>
              <a:rPr lang="en-US" altLang="zh-CN" sz="1300" dirty="0">
                <a:solidFill>
                  <a:srgbClr val="000000"/>
                </a:solidFill>
              </a:rPr>
              <a:t>” on the upper-left corner to revise if it’s incorrect. </a:t>
            </a:r>
          </a:p>
          <a:p>
            <a:pPr>
              <a:spcBef>
                <a:spcPts val="488"/>
              </a:spcBef>
            </a:pPr>
            <a:r>
              <a:rPr lang="en-US" altLang="zh-CN" sz="1300" dirty="0">
                <a:solidFill>
                  <a:srgbClr val="000000"/>
                </a:solidFill>
              </a:rPr>
              <a:t>Homeowner will get his/her Ecoer Warranty Registration Number by </a:t>
            </a:r>
            <a:r>
              <a:rPr lang="en-US" altLang="zh-CN" sz="1300" dirty="0">
                <a:solidFill>
                  <a:srgbClr val="C00000"/>
                </a:solidFill>
              </a:rPr>
              <a:t>***@ecoer.com</a:t>
            </a:r>
            <a:r>
              <a:rPr lang="en-US" altLang="zh-CN" sz="1300" dirty="0">
                <a:solidFill>
                  <a:srgbClr val="000000"/>
                </a:solidFill>
              </a:rPr>
              <a:t>.</a:t>
            </a:r>
          </a:p>
        </p:txBody>
      </p:sp>
      <p:cxnSp>
        <p:nvCxnSpPr>
          <p:cNvPr id="20" name="直接箭头连接符 9"/>
          <p:cNvCxnSpPr>
            <a:cxnSpLocks noChangeShapeType="1"/>
          </p:cNvCxnSpPr>
          <p:nvPr/>
        </p:nvCxnSpPr>
        <p:spPr bwMode="auto">
          <a:xfrm>
            <a:off x="2689324" y="5177161"/>
            <a:ext cx="438750" cy="0"/>
          </a:xfrm>
          <a:prstGeom prst="straightConnector1">
            <a:avLst/>
          </a:prstGeom>
          <a:noFill/>
          <a:ln w="31750" algn="ctr">
            <a:solidFill>
              <a:srgbClr val="C00000"/>
            </a:solidFill>
            <a:round/>
            <a:headEnd type="diamond"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文本框 4"/>
          <p:cNvSpPr txBox="1"/>
          <p:nvPr/>
        </p:nvSpPr>
        <p:spPr>
          <a:xfrm>
            <a:off x="3128082" y="3744891"/>
            <a:ext cx="3498717" cy="1542858"/>
          </a:xfrm>
          <a:prstGeom prst="rect">
            <a:avLst/>
          </a:prstGeom>
          <a:noFill/>
        </p:spPr>
        <p:txBody>
          <a:bodyPr wrap="square">
            <a:spAutoFit/>
          </a:bodyPr>
          <a:lstStyle/>
          <a:p>
            <a:pPr eaLnBrk="0" hangingPunct="0">
              <a:defRPr/>
            </a:pPr>
            <a:r>
              <a:rPr lang="en-US" altLang="zh-CN" sz="1300" b="1" dirty="0">
                <a:solidFill>
                  <a:srgbClr val="000000"/>
                </a:solidFill>
              </a:rPr>
              <a:t>Choose or type in the AC Area for further inquiry. </a:t>
            </a:r>
          </a:p>
          <a:p>
            <a:pPr eaLnBrk="0" hangingPunct="0">
              <a:defRPr/>
            </a:pPr>
            <a:endParaRPr lang="en-US" altLang="zh-CN" sz="1300" dirty="0">
              <a:solidFill>
                <a:srgbClr val="000000"/>
              </a:solidFill>
            </a:endParaRPr>
          </a:p>
          <a:p>
            <a:pPr eaLnBrk="0" hangingPunct="0">
              <a:defRPr/>
            </a:pPr>
            <a:r>
              <a:rPr lang="en-US" altLang="zh-CN" sz="1300" b="1" dirty="0">
                <a:solidFill>
                  <a:srgbClr val="000000"/>
                </a:solidFill>
              </a:rPr>
              <a:t>Area Selections</a:t>
            </a:r>
          </a:p>
          <a:p>
            <a:pPr eaLnBrk="0" hangingPunct="0">
              <a:defRPr/>
            </a:pPr>
            <a:r>
              <a:rPr lang="en-US" altLang="zh-CN" sz="1138" kern="0" dirty="0">
                <a:solidFill>
                  <a:sysClr val="windowText" lastClr="000000"/>
                </a:solidFill>
              </a:rPr>
              <a:t>House / Floor1-3 /Living Room / Bedroom</a:t>
            </a:r>
          </a:p>
          <a:p>
            <a:pPr eaLnBrk="0" hangingPunct="0">
              <a:defRPr/>
            </a:pPr>
            <a:endParaRPr lang="en-US" altLang="zh-CN" sz="1138" kern="0" dirty="0">
              <a:solidFill>
                <a:sysClr val="windowText" lastClr="000000"/>
              </a:solidFill>
            </a:endParaRPr>
          </a:p>
          <a:p>
            <a:pPr eaLnBrk="0" hangingPunct="0">
              <a:defRPr/>
            </a:pPr>
            <a:r>
              <a:rPr lang="en-US" altLang="zh-CN" sz="1950" b="1" u="sng" kern="0" dirty="0">
                <a:solidFill>
                  <a:srgbClr val="C00000"/>
                </a:solidFill>
                <a:latin typeface="Calibri Light" panose="020F0302020204030204" pitchFamily="34" charset="0"/>
                <a:cs typeface="Calibri Light" panose="020F0302020204030204" pitchFamily="34" charset="0"/>
              </a:rPr>
              <a:t>Manually enter for other options.</a:t>
            </a:r>
            <a:endParaRPr lang="en-US" altLang="zh-CN" sz="2600" b="1" u="sng" kern="0" dirty="0">
              <a:solidFill>
                <a:srgbClr val="C00000"/>
              </a:solidFill>
              <a:latin typeface="Calibri Light" panose="020F0302020204030204" pitchFamily="34" charset="0"/>
              <a:cs typeface="Calibri Light" panose="020F0302020204030204" pitchFamily="34" charset="0"/>
            </a:endParaRPr>
          </a:p>
        </p:txBody>
      </p:sp>
      <p:pic>
        <p:nvPicPr>
          <p:cNvPr id="34" name="图片 13"/>
          <p:cNvPicPr>
            <a:picLocks noChangeAspect="1"/>
          </p:cNvPicPr>
          <p:nvPr/>
        </p:nvPicPr>
        <p:blipFill>
          <a:blip r:embed="rId6"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8385140" y="4735730"/>
            <a:ext cx="339229" cy="475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807196" y="5328930"/>
            <a:ext cx="4024313" cy="492443"/>
          </a:xfrm>
          <a:prstGeom prst="rect">
            <a:avLst/>
          </a:prstGeom>
          <a:solidFill>
            <a:schemeClr val="tx1">
              <a:lumMod val="75000"/>
              <a:lumOff val="25000"/>
            </a:schemeClr>
          </a:solidFill>
        </p:spPr>
        <p:txBody>
          <a:bodyPr>
            <a:spAutoFit/>
          </a:bodyPr>
          <a:lstStyle/>
          <a:p>
            <a:pPr eaLnBrk="0" fontAlgn="base" hangingPunct="0">
              <a:spcBef>
                <a:spcPct val="0"/>
              </a:spcBef>
              <a:spcAft>
                <a:spcPct val="0"/>
              </a:spcAft>
            </a:pPr>
            <a:r>
              <a:rPr lang="en-US" altLang="zh-CN" sz="1300" dirty="0">
                <a:solidFill>
                  <a:srgbClr val="FFFF00"/>
                </a:solidFill>
              </a:rPr>
              <a:t>The device shall be powered ON first so that </a:t>
            </a:r>
            <a:r>
              <a:rPr lang="en-US" altLang="zh-CN" sz="1300" dirty="0" err="1">
                <a:solidFill>
                  <a:srgbClr val="FFFF00"/>
                </a:solidFill>
              </a:rPr>
              <a:t>ecoer</a:t>
            </a:r>
            <a:r>
              <a:rPr lang="en-US" altLang="zh-CN" sz="1300" dirty="0">
                <a:solidFill>
                  <a:srgbClr val="FFFF00"/>
                </a:solidFill>
              </a:rPr>
              <a:t> server can respond to the device’s registration requirement.</a:t>
            </a:r>
          </a:p>
        </p:txBody>
      </p:sp>
      <p:cxnSp>
        <p:nvCxnSpPr>
          <p:cNvPr id="15" name="直接箭头连接符 9"/>
          <p:cNvCxnSpPr>
            <a:cxnSpLocks noChangeShapeType="1"/>
          </p:cNvCxnSpPr>
          <p:nvPr/>
        </p:nvCxnSpPr>
        <p:spPr bwMode="auto">
          <a:xfrm>
            <a:off x="7324024" y="4911279"/>
            <a:ext cx="0" cy="417647"/>
          </a:xfrm>
          <a:prstGeom prst="straightConnector1">
            <a:avLst/>
          </a:prstGeom>
          <a:noFill/>
          <a:ln w="31750" algn="ctr">
            <a:solidFill>
              <a:srgbClr val="C00000"/>
            </a:solidFill>
            <a:round/>
            <a:headEnd type="diamond"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85">
            <a:extLst>
              <a:ext uri="{FF2B5EF4-FFF2-40B4-BE49-F238E27FC236}">
                <a16:creationId xmlns:a16="http://schemas.microsoft.com/office/drawing/2014/main" id="{58A72144-EFC1-4E75-A991-C887A0CCF109}"/>
              </a:ext>
            </a:extLst>
          </p:cNvPr>
          <p:cNvSpPr txBox="1">
            <a:spLocks noChangeArrowheads="1"/>
          </p:cNvSpPr>
          <p:nvPr/>
        </p:nvSpPr>
        <p:spPr bwMode="auto">
          <a:xfrm>
            <a:off x="2175187" y="213765"/>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extLst>
      <p:ext uri="{BB962C8B-B14F-4D97-AF65-F5344CB8AC3E}">
        <p14:creationId xmlns:p14="http://schemas.microsoft.com/office/powerpoint/2010/main" val="19317423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1126FC25-AA47-49E9-BAE8-BB873DFF3D93}"/>
              </a:ext>
            </a:extLst>
          </p:cNvPr>
          <p:cNvSpPr txBox="1">
            <a:spLocks noChangeArrowheads="1"/>
          </p:cNvSpPr>
          <p:nvPr/>
        </p:nvSpPr>
        <p:spPr bwMode="auto">
          <a:xfrm>
            <a:off x="1246549" y="987437"/>
            <a:ext cx="785812"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100">
                <a:solidFill>
                  <a:srgbClr val="FFFFFF"/>
                </a:solidFill>
                <a:latin typeface="Arial" panose="020B0604020202020204" pitchFamily="34" charset="0"/>
                <a:cs typeface="Arial" panose="020B0604020202020204" pitchFamily="34" charset="0"/>
              </a:rPr>
              <a:t>1</a:t>
            </a:r>
          </a:p>
        </p:txBody>
      </p:sp>
      <p:sp>
        <p:nvSpPr>
          <p:cNvPr id="3" name="TextBox 2">
            <a:extLst>
              <a:ext uri="{FF2B5EF4-FFF2-40B4-BE49-F238E27FC236}">
                <a16:creationId xmlns:a16="http://schemas.microsoft.com/office/drawing/2014/main" id="{83F72E31-F21D-4BEC-90F0-F7B1C934C8E4}"/>
              </a:ext>
            </a:extLst>
          </p:cNvPr>
          <p:cNvSpPr txBox="1"/>
          <p:nvPr/>
        </p:nvSpPr>
        <p:spPr>
          <a:xfrm>
            <a:off x="4024322" y="670583"/>
            <a:ext cx="4038951" cy="646203"/>
          </a:xfrm>
          <a:prstGeom prst="rect">
            <a:avLst/>
          </a:prstGeom>
          <a:noFill/>
        </p:spPr>
        <p:txBody>
          <a:bodyPr wrap="square" rtlCol="0">
            <a:spAutoFit/>
          </a:bodyPr>
          <a:lstStyle/>
          <a:p>
            <a:r>
              <a:rPr lang="en-US" sz="3599" dirty="0"/>
              <a:t>Key Features</a:t>
            </a:r>
          </a:p>
        </p:txBody>
      </p:sp>
      <p:pic>
        <p:nvPicPr>
          <p:cNvPr id="3076" name="Picture 4" descr="Image result for ecoer image">
            <a:extLst>
              <a:ext uri="{FF2B5EF4-FFF2-40B4-BE49-F238E27FC236}">
                <a16:creationId xmlns:a16="http://schemas.microsoft.com/office/drawing/2014/main" id="{0C3AF970-3314-44EC-8F3F-D71B736F63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8011" y="2306524"/>
            <a:ext cx="2624597" cy="147595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87BCE2F3-EAC8-4931-B030-C211E8FBFAA6}"/>
              </a:ext>
            </a:extLst>
          </p:cNvPr>
          <p:cNvSpPr txBox="1"/>
          <p:nvPr/>
        </p:nvSpPr>
        <p:spPr>
          <a:xfrm>
            <a:off x="1245573" y="1638856"/>
            <a:ext cx="4038951" cy="442429"/>
          </a:xfrm>
          <a:prstGeom prst="rect">
            <a:avLst/>
          </a:prstGeom>
          <a:noFill/>
        </p:spPr>
        <p:txBody>
          <a:bodyPr wrap="square" rtlCol="0">
            <a:spAutoFit/>
          </a:bodyPr>
          <a:lstStyle/>
          <a:p>
            <a:endParaRPr lang="en-US" sz="2275" dirty="0"/>
          </a:p>
        </p:txBody>
      </p:sp>
      <p:sp>
        <p:nvSpPr>
          <p:cNvPr id="38" name="TextBox 37">
            <a:extLst>
              <a:ext uri="{FF2B5EF4-FFF2-40B4-BE49-F238E27FC236}">
                <a16:creationId xmlns:a16="http://schemas.microsoft.com/office/drawing/2014/main" id="{C3345F78-308F-42D7-A5B5-4A2F47857535}"/>
              </a:ext>
            </a:extLst>
          </p:cNvPr>
          <p:cNvSpPr txBox="1"/>
          <p:nvPr/>
        </p:nvSpPr>
        <p:spPr>
          <a:xfrm>
            <a:off x="204074" y="1411142"/>
            <a:ext cx="6724813" cy="1642757"/>
          </a:xfrm>
          <a:prstGeom prst="rect">
            <a:avLst/>
          </a:prstGeom>
          <a:noFill/>
        </p:spPr>
        <p:txBody>
          <a:bodyPr wrap="square" rtlCol="0">
            <a:spAutoFit/>
          </a:bodyPr>
          <a:lstStyle/>
          <a:p>
            <a:r>
              <a:rPr lang="en-US" sz="2600" dirty="0"/>
              <a:t>Secure 4G communication platform including factory system support  and monitoring</a:t>
            </a:r>
          </a:p>
          <a:p>
            <a:endParaRPr lang="en-US" sz="650" dirty="0"/>
          </a:p>
          <a:p>
            <a:endParaRPr lang="en-US" sz="650" dirty="0"/>
          </a:p>
          <a:p>
            <a:endParaRPr lang="en-US" sz="650" dirty="0"/>
          </a:p>
          <a:p>
            <a:endParaRPr lang="en-US" sz="650" dirty="0"/>
          </a:p>
          <a:p>
            <a:endParaRPr lang="en-US" sz="2275" dirty="0"/>
          </a:p>
        </p:txBody>
      </p:sp>
      <p:sp>
        <p:nvSpPr>
          <p:cNvPr id="9" name="object 7">
            <a:extLst>
              <a:ext uri="{FF2B5EF4-FFF2-40B4-BE49-F238E27FC236}">
                <a16:creationId xmlns:a16="http://schemas.microsoft.com/office/drawing/2014/main" id="{FAD39051-7FD4-4F8F-B931-FE3ACD7D9560}"/>
              </a:ext>
            </a:extLst>
          </p:cNvPr>
          <p:cNvSpPr>
            <a:spLocks noChangeArrowheads="1"/>
          </p:cNvSpPr>
          <p:nvPr/>
        </p:nvSpPr>
        <p:spPr bwMode="auto">
          <a:xfrm>
            <a:off x="2111705" y="802832"/>
            <a:ext cx="1709044" cy="444996"/>
          </a:xfrm>
          <a:prstGeom prst="rect">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kumimoji="1" sz="800">
                <a:solidFill>
                  <a:schemeClr val="tx1"/>
                </a:solidFill>
                <a:latin typeface="Times New Roman" panose="02020603050405020304" pitchFamily="18" charset="0"/>
                <a:ea typeface="MS PGothic" panose="020B0600070205080204" pitchFamily="34" charset="-128"/>
              </a:defRPr>
            </a:lvl1pPr>
            <a:lvl2pPr marL="742950" indent="-285750">
              <a:defRPr kumimoji="1" sz="800">
                <a:solidFill>
                  <a:schemeClr val="tx1"/>
                </a:solidFill>
                <a:latin typeface="Times New Roman" panose="02020603050405020304" pitchFamily="18" charset="0"/>
                <a:ea typeface="MS PGothic" panose="020B0600070205080204" pitchFamily="34" charset="-128"/>
              </a:defRPr>
            </a:lvl2pPr>
            <a:lvl3pPr marL="1143000" indent="-228600">
              <a:defRPr kumimoji="1" sz="800">
                <a:solidFill>
                  <a:schemeClr val="tx1"/>
                </a:solidFill>
                <a:latin typeface="Times New Roman" panose="02020603050405020304" pitchFamily="18" charset="0"/>
                <a:ea typeface="MS PGothic" panose="020B0600070205080204" pitchFamily="34" charset="-128"/>
              </a:defRPr>
            </a:lvl3pPr>
            <a:lvl4pPr marL="1600200" indent="-228600">
              <a:defRPr kumimoji="1" sz="800">
                <a:solidFill>
                  <a:schemeClr val="tx1"/>
                </a:solidFill>
                <a:latin typeface="Times New Roman" panose="02020603050405020304" pitchFamily="18" charset="0"/>
                <a:ea typeface="MS PGothic" panose="020B0600070205080204" pitchFamily="34" charset="-128"/>
              </a:defRPr>
            </a:lvl4pPr>
            <a:lvl5pPr marL="2057400" indent="-228600">
              <a:defRPr kumimoji="1" sz="8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9pPr>
          </a:lstStyle>
          <a:p>
            <a:endParaRPr lang="en-US" altLang="en-US" sz="650" dirty="0"/>
          </a:p>
        </p:txBody>
      </p:sp>
      <p:pic>
        <p:nvPicPr>
          <p:cNvPr id="8" name="Picture 4">
            <a:extLst>
              <a:ext uri="{FF2B5EF4-FFF2-40B4-BE49-F238E27FC236}">
                <a16:creationId xmlns:a16="http://schemas.microsoft.com/office/drawing/2014/main" id="{1C285E99-0DEE-4972-AA46-BA683ACB9A2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55204" y="2358086"/>
            <a:ext cx="6180604" cy="2901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0533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20">
            <a:extLst>
              <a:ext uri="{FF2B5EF4-FFF2-40B4-BE49-F238E27FC236}">
                <a16:creationId xmlns:a16="http://schemas.microsoft.com/office/drawing/2014/main" id="{03302AA0-95B7-4F2A-82CC-15722855BA0A}"/>
              </a:ext>
            </a:extLst>
          </p:cNvPr>
          <p:cNvSpPr txBox="1">
            <a:spLocks/>
          </p:cNvSpPr>
          <p:nvPr/>
        </p:nvSpPr>
        <p:spPr>
          <a:xfrm>
            <a:off x="931270"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Technical Manuals</a:t>
            </a:r>
          </a:p>
        </p:txBody>
      </p:sp>
      <p:sp>
        <p:nvSpPr>
          <p:cNvPr id="16" name="文本框 4"/>
          <p:cNvSpPr txBox="1">
            <a:spLocks noChangeArrowheads="1"/>
          </p:cNvSpPr>
          <p:nvPr/>
        </p:nvSpPr>
        <p:spPr bwMode="auto">
          <a:xfrm>
            <a:off x="931271" y="1756624"/>
            <a:ext cx="2609538" cy="166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r>
              <a:rPr lang="en-US" altLang="zh-CN" sz="1463" dirty="0">
                <a:solidFill>
                  <a:srgbClr val="000000"/>
                </a:solidFill>
              </a:rPr>
              <a:t>Technical documents can be browsed on ESS Pro App.</a:t>
            </a:r>
          </a:p>
          <a:p>
            <a:pPr eaLnBrk="0" fontAlgn="base" hangingPunct="0">
              <a:spcBef>
                <a:spcPct val="0"/>
              </a:spcBef>
              <a:spcAft>
                <a:spcPct val="0"/>
              </a:spcAft>
            </a:pPr>
            <a:endParaRPr lang="en-US" altLang="zh-CN" sz="1463" dirty="0">
              <a:solidFill>
                <a:srgbClr val="000000"/>
              </a:solidFill>
            </a:endParaRPr>
          </a:p>
          <a:p>
            <a:pPr eaLnBrk="0" fontAlgn="base" hangingPunct="0">
              <a:spcBef>
                <a:spcPct val="0"/>
              </a:spcBef>
              <a:spcAft>
                <a:spcPct val="0"/>
              </a:spcAft>
            </a:pPr>
            <a:r>
              <a:rPr lang="en-US" altLang="zh-CN" sz="1463" b="1" dirty="0" err="1">
                <a:solidFill>
                  <a:srgbClr val="C00000"/>
                </a:solidFill>
              </a:rPr>
              <a:t>Ecoer</a:t>
            </a:r>
            <a:r>
              <a:rPr lang="en-US" altLang="zh-CN" sz="1463" b="1" dirty="0">
                <a:solidFill>
                  <a:srgbClr val="C00000"/>
                </a:solidFill>
              </a:rPr>
              <a:t> certified Distributors / Dealers </a:t>
            </a:r>
            <a:r>
              <a:rPr lang="en-US" altLang="zh-CN" sz="1463" dirty="0">
                <a:solidFill>
                  <a:srgbClr val="000000"/>
                </a:solidFill>
              </a:rPr>
              <a:t>are able to download original files at www.ecoer.com after your login.</a:t>
            </a:r>
          </a:p>
        </p:txBody>
      </p:sp>
      <p:pic>
        <p:nvPicPr>
          <p:cNvPr id="10" name="图片 1">
            <a:extLst>
              <a:ext uri="{FF2B5EF4-FFF2-40B4-BE49-F238E27FC236}">
                <a16:creationId xmlns:a16="http://schemas.microsoft.com/office/drawing/2014/main" id="{E189D05D-EAE8-4D29-99AA-65494D23478B}"/>
              </a:ext>
            </a:extLst>
          </p:cNvPr>
          <p:cNvPicPr>
            <a:picLocks noChangeAspect="1"/>
          </p:cNvPicPr>
          <p:nvPr/>
        </p:nvPicPr>
        <p:blipFill>
          <a:blip r:embed="rId3" cstate="screen">
            <a:extLst>
              <a:ext uri="{28A0092B-C50C-407E-A947-70E740481C1C}">
                <a14:useLocalDpi xmlns:a14="http://schemas.microsoft.com/office/drawing/2010/main"/>
              </a:ext>
            </a:extLst>
          </a:blip>
          <a:srcRect t="3609" b="2"/>
          <a:stretch>
            <a:fillRect/>
          </a:stretch>
        </p:blipFill>
        <p:spPr bwMode="auto">
          <a:xfrm>
            <a:off x="6638312" y="1411690"/>
            <a:ext cx="2194024" cy="4226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9">
            <a:extLst>
              <a:ext uri="{FF2B5EF4-FFF2-40B4-BE49-F238E27FC236}">
                <a16:creationId xmlns:a16="http://schemas.microsoft.com/office/drawing/2014/main" id="{73BF38E4-FEED-4472-9BE2-DD33D4346A9F}"/>
              </a:ext>
            </a:extLst>
          </p:cNvPr>
          <p:cNvPicPr>
            <a:picLocks noChangeAspect="1"/>
          </p:cNvPicPr>
          <p:nvPr/>
        </p:nvPicPr>
        <p:blipFill>
          <a:blip r:embed="rId4"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7921708" y="3729535"/>
            <a:ext cx="337939" cy="47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3">
            <a:extLst>
              <a:ext uri="{FF2B5EF4-FFF2-40B4-BE49-F238E27FC236}">
                <a16:creationId xmlns:a16="http://schemas.microsoft.com/office/drawing/2014/main" id="{5B0B3DF4-1490-4B0D-B38A-BA7106FBF00A}"/>
              </a:ext>
            </a:extLst>
          </p:cNvPr>
          <p:cNvPicPr>
            <a:picLocks noChangeAspect="1"/>
          </p:cNvPicPr>
          <p:nvPr/>
        </p:nvPicPr>
        <p:blipFill>
          <a:blip r:embed="rId5" cstate="screen">
            <a:extLst>
              <a:ext uri="{28A0092B-C50C-407E-A947-70E740481C1C}">
                <a14:useLocalDpi xmlns:a14="http://schemas.microsoft.com/office/drawing/2010/main"/>
              </a:ext>
            </a:extLst>
          </a:blip>
          <a:srcRect t="3583"/>
          <a:stretch>
            <a:fillRect/>
          </a:stretch>
        </p:blipFill>
        <p:spPr bwMode="auto">
          <a:xfrm>
            <a:off x="4122193" y="1407815"/>
            <a:ext cx="2194024" cy="423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9">
            <a:extLst>
              <a:ext uri="{FF2B5EF4-FFF2-40B4-BE49-F238E27FC236}">
                <a16:creationId xmlns:a16="http://schemas.microsoft.com/office/drawing/2014/main" id="{BCE5F0DB-EE5C-4D71-B49C-61817D1CB11F}"/>
              </a:ext>
            </a:extLst>
          </p:cNvPr>
          <p:cNvPicPr>
            <a:picLocks noChangeAspect="1"/>
          </p:cNvPicPr>
          <p:nvPr/>
        </p:nvPicPr>
        <p:blipFill>
          <a:blip r:embed="rId4"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5949904" y="3523160"/>
            <a:ext cx="337939" cy="477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85">
            <a:extLst>
              <a:ext uri="{FF2B5EF4-FFF2-40B4-BE49-F238E27FC236}">
                <a16:creationId xmlns:a16="http://schemas.microsoft.com/office/drawing/2014/main" id="{BC0900E5-0BB2-4EBF-B6D7-042814A67315}"/>
              </a:ext>
            </a:extLst>
          </p:cNvPr>
          <p:cNvSpPr txBox="1">
            <a:spLocks noChangeArrowheads="1"/>
          </p:cNvSpPr>
          <p:nvPr/>
        </p:nvSpPr>
        <p:spPr bwMode="auto">
          <a:xfrm>
            <a:off x="2498185" y="222024"/>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869955" y="2619377"/>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3014156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3074" name="Picture 1">
            <a:extLst>
              <a:ext uri="{FF2B5EF4-FFF2-40B4-BE49-F238E27FC236}">
                <a16:creationId xmlns:a16="http://schemas.microsoft.com/office/drawing/2014/main" id="{AB03FC2A-09C0-D671-CC76-5C352BD5BF10}"/>
              </a:ext>
            </a:extLst>
          </p:cNvPr>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5103" y="12701"/>
            <a:ext cx="2006601" cy="692150"/>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9">
            <a:extLst>
              <a:ext uri="{FF2B5EF4-FFF2-40B4-BE49-F238E27FC236}">
                <a16:creationId xmlns:a16="http://schemas.microsoft.com/office/drawing/2014/main" id="{2321399E-2DCA-B181-5544-D5FE8A3566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83" name="Picture 10">
            <a:extLst>
              <a:ext uri="{FF2B5EF4-FFF2-40B4-BE49-F238E27FC236}">
                <a16:creationId xmlns:a16="http://schemas.microsoft.com/office/drawing/2014/main" id="{08724E7E-E9DA-5FC6-EBBC-67D1A4BC73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1">
            <a:extLst>
              <a:ext uri="{FF2B5EF4-FFF2-40B4-BE49-F238E27FC236}">
                <a16:creationId xmlns:a16="http://schemas.microsoft.com/office/drawing/2014/main" id="{B2D26728-A594-868A-CA3E-0244B09724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85" name="Picture 12">
            <a:extLst>
              <a:ext uri="{FF2B5EF4-FFF2-40B4-BE49-F238E27FC236}">
                <a16:creationId xmlns:a16="http://schemas.microsoft.com/office/drawing/2014/main" id="{73D9E7E8-598D-EFF2-7587-40FAF288C6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86" name="Picture 13">
            <a:extLst>
              <a:ext uri="{FF2B5EF4-FFF2-40B4-BE49-F238E27FC236}">
                <a16:creationId xmlns:a16="http://schemas.microsoft.com/office/drawing/2014/main" id="{6CA0BFC5-79A4-D910-84CC-45EBE966A9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87" name="Picture 14">
            <a:extLst>
              <a:ext uri="{FF2B5EF4-FFF2-40B4-BE49-F238E27FC236}">
                <a16:creationId xmlns:a16="http://schemas.microsoft.com/office/drawing/2014/main" id="{91877CB8-043D-65E8-DFE6-462A2E4A77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88" name="Picture 15">
            <a:extLst>
              <a:ext uri="{FF2B5EF4-FFF2-40B4-BE49-F238E27FC236}">
                <a16:creationId xmlns:a16="http://schemas.microsoft.com/office/drawing/2014/main" id="{CA641D0A-2DE3-72B6-6B9A-DA9C69F77A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0"/>
            <a:ext cx="390524" cy="25717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E9CB560E-9190-F08D-2039-7AD2BB1F28CC}"/>
              </a:ext>
            </a:extLst>
          </p:cNvPr>
          <p:cNvPicPr>
            <a:picLocks noChangeAspect="1"/>
          </p:cNvPicPr>
          <p:nvPr/>
        </p:nvPicPr>
        <p:blipFill>
          <a:blip r:embed="rId6"/>
          <a:stretch>
            <a:fillRect/>
          </a:stretch>
        </p:blipFill>
        <p:spPr>
          <a:xfrm>
            <a:off x="2028971" y="964443"/>
            <a:ext cx="4879005" cy="5399975"/>
          </a:xfrm>
          <a:prstGeom prst="rect">
            <a:avLst/>
          </a:prstGeom>
        </p:spPr>
      </p:pic>
    </p:spTree>
    <p:extLst>
      <p:ext uri="{BB962C8B-B14F-4D97-AF65-F5344CB8AC3E}">
        <p14:creationId xmlns:p14="http://schemas.microsoft.com/office/powerpoint/2010/main" val="4151667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09339" y="176215"/>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2" name="object 9">
            <a:extLst>
              <a:ext uri="{FF2B5EF4-FFF2-40B4-BE49-F238E27FC236}">
                <a16:creationId xmlns:a16="http://schemas.microsoft.com/office/drawing/2014/main" id="{A8D6E171-E778-1015-C5F8-23B35C2EFA0D}"/>
              </a:ext>
            </a:extLst>
          </p:cNvPr>
          <p:cNvSpPr txBox="1"/>
          <p:nvPr/>
        </p:nvSpPr>
        <p:spPr>
          <a:xfrm>
            <a:off x="5458768" y="4831052"/>
            <a:ext cx="1429817" cy="136576"/>
          </a:xfrm>
          <a:prstGeom prst="rect">
            <a:avLst/>
          </a:prstGeom>
        </p:spPr>
        <p:txBody>
          <a:bodyPr vert="horz" wrap="square" lIns="0" tIns="13335" rIns="0" bIns="0" rtlCol="0">
            <a:spAutoFit/>
          </a:bodyPr>
          <a:lstStyle/>
          <a:p>
            <a:pPr>
              <a:spcBef>
                <a:spcPts val="105"/>
              </a:spcBef>
            </a:pPr>
            <a:r>
              <a:rPr spc="61" dirty="0">
                <a:latin typeface="Calibri"/>
                <a:cs typeface="Calibri"/>
              </a:rPr>
              <a:t>Fig </a:t>
            </a:r>
            <a:r>
              <a:rPr dirty="0">
                <a:latin typeface="Calibri"/>
                <a:cs typeface="Calibri"/>
              </a:rPr>
              <a:t>2-3</a:t>
            </a:r>
            <a:r>
              <a:rPr spc="90" dirty="0">
                <a:latin typeface="Calibri"/>
                <a:cs typeface="Calibri"/>
              </a:rPr>
              <a:t> </a:t>
            </a:r>
            <a:r>
              <a:rPr spc="45" dirty="0">
                <a:latin typeface="Calibri"/>
                <a:cs typeface="Calibri"/>
              </a:rPr>
              <a:t>Clearance</a:t>
            </a:r>
            <a:r>
              <a:rPr spc="85" dirty="0">
                <a:latin typeface="Calibri"/>
                <a:cs typeface="Calibri"/>
              </a:rPr>
              <a:t> </a:t>
            </a:r>
            <a:r>
              <a:rPr spc="-10" dirty="0">
                <a:latin typeface="Calibri"/>
                <a:cs typeface="Calibri"/>
              </a:rPr>
              <a:t>requirement</a:t>
            </a:r>
            <a:endParaRPr>
              <a:latin typeface="Calibri"/>
              <a:cs typeface="Calibri"/>
            </a:endParaRPr>
          </a:p>
        </p:txBody>
      </p:sp>
      <p:pic>
        <p:nvPicPr>
          <p:cNvPr id="3" name="object 25">
            <a:extLst>
              <a:ext uri="{FF2B5EF4-FFF2-40B4-BE49-F238E27FC236}">
                <a16:creationId xmlns:a16="http://schemas.microsoft.com/office/drawing/2014/main" id="{77CAAF62-C337-7F51-52CF-C7AEB5C46429}"/>
              </a:ext>
            </a:extLst>
          </p:cNvPr>
          <p:cNvPicPr/>
          <p:nvPr/>
        </p:nvPicPr>
        <p:blipFill>
          <a:blip r:embed="rId3" cstate="print"/>
          <a:stretch>
            <a:fillRect/>
          </a:stretch>
        </p:blipFill>
        <p:spPr>
          <a:xfrm>
            <a:off x="4844248" y="2317214"/>
            <a:ext cx="3125238" cy="2442012"/>
          </a:xfrm>
          <a:prstGeom prst="rect">
            <a:avLst/>
          </a:prstGeom>
        </p:spPr>
      </p:pic>
      <p:sp>
        <p:nvSpPr>
          <p:cNvPr id="4" name="object 26">
            <a:extLst>
              <a:ext uri="{FF2B5EF4-FFF2-40B4-BE49-F238E27FC236}">
                <a16:creationId xmlns:a16="http://schemas.microsoft.com/office/drawing/2014/main" id="{13A39F7D-F8B5-1DCB-9D8A-99FFEB1F5F14}"/>
              </a:ext>
            </a:extLst>
          </p:cNvPr>
          <p:cNvSpPr txBox="1"/>
          <p:nvPr/>
        </p:nvSpPr>
        <p:spPr>
          <a:xfrm>
            <a:off x="4838500" y="3647415"/>
            <a:ext cx="507439" cy="259045"/>
          </a:xfrm>
          <a:prstGeom prst="rect">
            <a:avLst/>
          </a:prstGeom>
        </p:spPr>
        <p:txBody>
          <a:bodyPr vert="horz" wrap="square" lIns="0" tIns="12700" rIns="0" bIns="0" rtlCol="0">
            <a:spAutoFit/>
          </a:bodyPr>
          <a:lstStyle/>
          <a:p>
            <a:pPr>
              <a:spcBef>
                <a:spcPts val="100"/>
              </a:spcBef>
            </a:pPr>
            <a:r>
              <a:rPr dirty="0">
                <a:latin typeface="Calibri"/>
                <a:cs typeface="Calibri"/>
              </a:rPr>
              <a:t>Min.</a:t>
            </a:r>
            <a:r>
              <a:rPr spc="40" dirty="0">
                <a:latin typeface="Calibri"/>
                <a:cs typeface="Calibri"/>
              </a:rPr>
              <a:t> </a:t>
            </a:r>
            <a:r>
              <a:rPr dirty="0">
                <a:latin typeface="Calibri"/>
                <a:cs typeface="Calibri"/>
              </a:rPr>
              <a:t>12”</a:t>
            </a:r>
            <a:r>
              <a:rPr spc="51" dirty="0">
                <a:latin typeface="Calibri"/>
                <a:cs typeface="Calibri"/>
              </a:rPr>
              <a:t> </a:t>
            </a:r>
            <a:r>
              <a:rPr spc="-25" dirty="0">
                <a:latin typeface="Calibri"/>
                <a:cs typeface="Calibri"/>
              </a:rPr>
              <a:t>to</a:t>
            </a:r>
            <a:endParaRPr>
              <a:latin typeface="Calibri"/>
              <a:cs typeface="Calibri"/>
            </a:endParaRPr>
          </a:p>
          <a:p>
            <a:pPr>
              <a:lnSpc>
                <a:spcPct val="100000"/>
              </a:lnSpc>
            </a:pPr>
            <a:r>
              <a:rPr spc="-10" dirty="0">
                <a:latin typeface="Calibri"/>
                <a:cs typeface="Calibri"/>
              </a:rPr>
              <a:t>shrubbery</a:t>
            </a:r>
            <a:endParaRPr>
              <a:latin typeface="Calibri"/>
              <a:cs typeface="Calibri"/>
            </a:endParaRPr>
          </a:p>
        </p:txBody>
      </p:sp>
      <p:sp>
        <p:nvSpPr>
          <p:cNvPr id="5" name="object 27">
            <a:extLst>
              <a:ext uri="{FF2B5EF4-FFF2-40B4-BE49-F238E27FC236}">
                <a16:creationId xmlns:a16="http://schemas.microsoft.com/office/drawing/2014/main" id="{C1CBD0CD-BF6A-2BB5-F932-43974E6960BC}"/>
              </a:ext>
            </a:extLst>
          </p:cNvPr>
          <p:cNvSpPr txBox="1"/>
          <p:nvPr/>
        </p:nvSpPr>
        <p:spPr>
          <a:xfrm>
            <a:off x="6830365" y="3504541"/>
            <a:ext cx="560202" cy="259045"/>
          </a:xfrm>
          <a:prstGeom prst="rect">
            <a:avLst/>
          </a:prstGeom>
        </p:spPr>
        <p:txBody>
          <a:bodyPr vert="horz" wrap="square" lIns="0" tIns="12700" rIns="0" bIns="0" rtlCol="0">
            <a:spAutoFit/>
          </a:bodyPr>
          <a:lstStyle/>
          <a:p>
            <a:pPr>
              <a:spcBef>
                <a:spcPts val="100"/>
              </a:spcBef>
            </a:pPr>
            <a:r>
              <a:rPr dirty="0">
                <a:latin typeface="Calibri"/>
                <a:cs typeface="Calibri"/>
              </a:rPr>
              <a:t>Min.</a:t>
            </a:r>
            <a:r>
              <a:rPr spc="45" dirty="0">
                <a:latin typeface="Calibri"/>
                <a:cs typeface="Calibri"/>
              </a:rPr>
              <a:t> </a:t>
            </a:r>
            <a:r>
              <a:rPr spc="-25" dirty="0">
                <a:latin typeface="Calibri"/>
                <a:cs typeface="Calibri"/>
              </a:rPr>
              <a:t>24”</a:t>
            </a:r>
            <a:endParaRPr>
              <a:latin typeface="Calibri"/>
              <a:cs typeface="Calibri"/>
            </a:endParaRPr>
          </a:p>
          <a:p>
            <a:pPr>
              <a:lnSpc>
                <a:spcPct val="100000"/>
              </a:lnSpc>
            </a:pPr>
            <a:r>
              <a:rPr spc="-10" dirty="0">
                <a:latin typeface="Calibri"/>
                <a:cs typeface="Calibri"/>
              </a:rPr>
              <a:t>unrestricted</a:t>
            </a:r>
            <a:endParaRPr>
              <a:latin typeface="Calibri"/>
              <a:cs typeface="Calibri"/>
            </a:endParaRPr>
          </a:p>
        </p:txBody>
      </p:sp>
      <p:sp>
        <p:nvSpPr>
          <p:cNvPr id="7" name="object 28">
            <a:extLst>
              <a:ext uri="{FF2B5EF4-FFF2-40B4-BE49-F238E27FC236}">
                <a16:creationId xmlns:a16="http://schemas.microsoft.com/office/drawing/2014/main" id="{91CD96AE-4C94-B3F1-1B8A-516912E78BFE}"/>
              </a:ext>
            </a:extLst>
          </p:cNvPr>
          <p:cNvSpPr txBox="1"/>
          <p:nvPr/>
        </p:nvSpPr>
        <p:spPr>
          <a:xfrm>
            <a:off x="6550332" y="2965679"/>
            <a:ext cx="936711" cy="135935"/>
          </a:xfrm>
          <a:prstGeom prst="rect">
            <a:avLst/>
          </a:prstGeom>
        </p:spPr>
        <p:txBody>
          <a:bodyPr vert="horz" wrap="square" lIns="0" tIns="12700" rIns="0" bIns="0" rtlCol="0">
            <a:spAutoFit/>
          </a:bodyPr>
          <a:lstStyle/>
          <a:p>
            <a:pPr>
              <a:spcBef>
                <a:spcPts val="100"/>
              </a:spcBef>
            </a:pPr>
            <a:r>
              <a:rPr dirty="0">
                <a:latin typeface="Calibri"/>
                <a:cs typeface="Calibri"/>
              </a:rPr>
              <a:t>Min.</a:t>
            </a:r>
            <a:r>
              <a:rPr spc="45" dirty="0">
                <a:latin typeface="Calibri"/>
                <a:cs typeface="Calibri"/>
              </a:rPr>
              <a:t> </a:t>
            </a:r>
            <a:r>
              <a:rPr spc="-10" dirty="0">
                <a:latin typeface="Calibri"/>
                <a:cs typeface="Calibri"/>
              </a:rPr>
              <a:t>60”unrestricted</a:t>
            </a:r>
            <a:endParaRPr>
              <a:latin typeface="Calibri"/>
              <a:cs typeface="Calibri"/>
            </a:endParaRPr>
          </a:p>
        </p:txBody>
      </p:sp>
      <p:sp>
        <p:nvSpPr>
          <p:cNvPr id="8" name="object 29">
            <a:extLst>
              <a:ext uri="{FF2B5EF4-FFF2-40B4-BE49-F238E27FC236}">
                <a16:creationId xmlns:a16="http://schemas.microsoft.com/office/drawing/2014/main" id="{74DEDB7C-3A2C-C3D9-5513-9A86EB40BE34}"/>
              </a:ext>
            </a:extLst>
          </p:cNvPr>
          <p:cNvSpPr txBox="1"/>
          <p:nvPr/>
        </p:nvSpPr>
        <p:spPr>
          <a:xfrm>
            <a:off x="4844085" y="2092044"/>
            <a:ext cx="715234" cy="259045"/>
          </a:xfrm>
          <a:prstGeom prst="rect">
            <a:avLst/>
          </a:prstGeom>
        </p:spPr>
        <p:txBody>
          <a:bodyPr vert="horz" wrap="square" lIns="0" tIns="12700" rIns="0" bIns="0" rtlCol="0">
            <a:spAutoFit/>
          </a:bodyPr>
          <a:lstStyle/>
          <a:p>
            <a:pPr marR="5080">
              <a:spcBef>
                <a:spcPts val="100"/>
              </a:spcBef>
            </a:pPr>
            <a:r>
              <a:rPr dirty="0">
                <a:latin typeface="Calibri"/>
                <a:cs typeface="Calibri"/>
              </a:rPr>
              <a:t>Avoid</a:t>
            </a:r>
            <a:r>
              <a:rPr spc="85" dirty="0">
                <a:latin typeface="Calibri"/>
                <a:cs typeface="Calibri"/>
              </a:rPr>
              <a:t> </a:t>
            </a:r>
            <a:r>
              <a:rPr dirty="0">
                <a:latin typeface="Calibri"/>
                <a:cs typeface="Calibri"/>
              </a:rPr>
              <a:t>to</a:t>
            </a:r>
            <a:r>
              <a:rPr spc="95" dirty="0">
                <a:latin typeface="Calibri"/>
                <a:cs typeface="Calibri"/>
              </a:rPr>
              <a:t> </a:t>
            </a:r>
            <a:r>
              <a:rPr spc="-10" dirty="0">
                <a:latin typeface="Calibri"/>
                <a:cs typeface="Calibri"/>
              </a:rPr>
              <a:t>install</a:t>
            </a:r>
            <a:r>
              <a:rPr spc="500" dirty="0">
                <a:latin typeface="Calibri"/>
                <a:cs typeface="Calibri"/>
              </a:rPr>
              <a:t> </a:t>
            </a:r>
            <a:r>
              <a:rPr dirty="0">
                <a:latin typeface="Calibri"/>
                <a:cs typeface="Calibri"/>
              </a:rPr>
              <a:t>near</a:t>
            </a:r>
            <a:r>
              <a:rPr spc="155" dirty="0">
                <a:latin typeface="Calibri"/>
                <a:cs typeface="Calibri"/>
              </a:rPr>
              <a:t> </a:t>
            </a:r>
            <a:r>
              <a:rPr spc="-10" dirty="0">
                <a:latin typeface="Calibri"/>
                <a:cs typeface="Calibri"/>
              </a:rPr>
              <a:t>bedrooms</a:t>
            </a:r>
            <a:endParaRPr>
              <a:latin typeface="Calibri"/>
              <a:cs typeface="Calibri"/>
            </a:endParaRPr>
          </a:p>
        </p:txBody>
      </p:sp>
      <p:sp>
        <p:nvSpPr>
          <p:cNvPr id="9" name="object 30">
            <a:extLst>
              <a:ext uri="{FF2B5EF4-FFF2-40B4-BE49-F238E27FC236}">
                <a16:creationId xmlns:a16="http://schemas.microsoft.com/office/drawing/2014/main" id="{3A3E952C-6BEE-B2D7-AE6E-4179F5E3B8E7}"/>
              </a:ext>
            </a:extLst>
          </p:cNvPr>
          <p:cNvSpPr txBox="1"/>
          <p:nvPr/>
        </p:nvSpPr>
        <p:spPr>
          <a:xfrm>
            <a:off x="6831380" y="4109187"/>
            <a:ext cx="633158" cy="135935"/>
          </a:xfrm>
          <a:prstGeom prst="rect">
            <a:avLst/>
          </a:prstGeom>
        </p:spPr>
        <p:txBody>
          <a:bodyPr vert="horz" wrap="square" lIns="0" tIns="12700" rIns="0" bIns="0" rtlCol="0">
            <a:spAutoFit/>
          </a:bodyPr>
          <a:lstStyle/>
          <a:p>
            <a:pPr>
              <a:spcBef>
                <a:spcPts val="100"/>
              </a:spcBef>
            </a:pPr>
            <a:r>
              <a:rPr spc="65" dirty="0">
                <a:latin typeface="Calibri"/>
                <a:cs typeface="Calibri"/>
              </a:rPr>
              <a:t>Access</a:t>
            </a:r>
            <a:r>
              <a:rPr spc="30" dirty="0">
                <a:latin typeface="Calibri"/>
                <a:cs typeface="Calibri"/>
              </a:rPr>
              <a:t> </a:t>
            </a:r>
            <a:r>
              <a:rPr spc="-10" dirty="0">
                <a:latin typeface="Calibri"/>
                <a:cs typeface="Calibri"/>
              </a:rPr>
              <a:t>panel</a:t>
            </a:r>
            <a:endParaRPr>
              <a:latin typeface="Calibri"/>
              <a:cs typeface="Calibri"/>
            </a:endParaRPr>
          </a:p>
        </p:txBody>
      </p:sp>
      <p:sp>
        <p:nvSpPr>
          <p:cNvPr id="10" name="object 31">
            <a:extLst>
              <a:ext uri="{FF2B5EF4-FFF2-40B4-BE49-F238E27FC236}">
                <a16:creationId xmlns:a16="http://schemas.microsoft.com/office/drawing/2014/main" id="{3C32EA22-2D56-AF74-EFB3-D905E95FA578}"/>
              </a:ext>
            </a:extLst>
          </p:cNvPr>
          <p:cNvSpPr/>
          <p:nvPr/>
        </p:nvSpPr>
        <p:spPr>
          <a:xfrm>
            <a:off x="1465630" y="1994126"/>
            <a:ext cx="6560225" cy="3049986"/>
          </a:xfrm>
          <a:custGeom>
            <a:avLst/>
            <a:gdLst/>
            <a:ahLst/>
            <a:cxnLst/>
            <a:rect l="l" t="t" r="r" b="b"/>
            <a:pathLst>
              <a:path w="6395084" h="3060700">
                <a:moveTo>
                  <a:pt x="0" y="3060192"/>
                </a:moveTo>
                <a:lnTo>
                  <a:pt x="6394704" y="3060192"/>
                </a:lnTo>
                <a:lnTo>
                  <a:pt x="6394704" y="0"/>
                </a:lnTo>
                <a:lnTo>
                  <a:pt x="0" y="0"/>
                </a:lnTo>
                <a:lnTo>
                  <a:pt x="0" y="3060192"/>
                </a:lnTo>
                <a:close/>
              </a:path>
            </a:pathLst>
          </a:custGeom>
          <a:ln w="9525">
            <a:solidFill>
              <a:srgbClr val="000000"/>
            </a:solidFill>
          </a:ln>
        </p:spPr>
        <p:txBody>
          <a:bodyPr wrap="square" lIns="0" tIns="0" rIns="0" bIns="0" rtlCol="0"/>
          <a:lstStyle/>
          <a:p>
            <a:endParaRPr/>
          </a:p>
        </p:txBody>
      </p:sp>
      <p:sp>
        <p:nvSpPr>
          <p:cNvPr id="11" name="object 34">
            <a:extLst>
              <a:ext uri="{FF2B5EF4-FFF2-40B4-BE49-F238E27FC236}">
                <a16:creationId xmlns:a16="http://schemas.microsoft.com/office/drawing/2014/main" id="{ABA9A952-3955-7B56-CFE6-9BC0F0BE0F24}"/>
              </a:ext>
            </a:extLst>
          </p:cNvPr>
          <p:cNvSpPr txBox="1"/>
          <p:nvPr/>
        </p:nvSpPr>
        <p:spPr>
          <a:xfrm>
            <a:off x="1528723" y="2021942"/>
            <a:ext cx="2363270" cy="182229"/>
          </a:xfrm>
          <a:prstGeom prst="rect">
            <a:avLst/>
          </a:prstGeom>
        </p:spPr>
        <p:txBody>
          <a:bodyPr vert="horz" wrap="square" lIns="0" tIns="12700" rIns="0" bIns="0" rtlCol="0">
            <a:spAutoFit/>
          </a:bodyPr>
          <a:lstStyle/>
          <a:p>
            <a:pPr>
              <a:spcBef>
                <a:spcPts val="100"/>
              </a:spcBef>
            </a:pPr>
            <a:r>
              <a:rPr sz="1101" b="1" spc="-10" dirty="0">
                <a:latin typeface="Cambria"/>
                <a:cs typeface="Cambria"/>
              </a:rPr>
              <a:t>Installation</a:t>
            </a:r>
            <a:r>
              <a:rPr sz="1101" b="1" spc="-4" dirty="0">
                <a:latin typeface="Cambria"/>
                <a:cs typeface="Cambria"/>
              </a:rPr>
              <a:t> </a:t>
            </a:r>
            <a:r>
              <a:rPr sz="1101" b="1" dirty="0">
                <a:latin typeface="Cambria"/>
                <a:cs typeface="Cambria"/>
              </a:rPr>
              <a:t>Clearance</a:t>
            </a:r>
            <a:r>
              <a:rPr sz="1101" b="1" spc="14" dirty="0">
                <a:latin typeface="Cambria"/>
                <a:cs typeface="Cambria"/>
              </a:rPr>
              <a:t> </a:t>
            </a:r>
            <a:r>
              <a:rPr sz="1101" b="1" spc="-10" dirty="0">
                <a:latin typeface="Cambria"/>
                <a:cs typeface="Cambria"/>
              </a:rPr>
              <a:t>Requirement</a:t>
            </a:r>
            <a:endParaRPr sz="1101">
              <a:latin typeface="Cambria"/>
              <a:cs typeface="Cambria"/>
            </a:endParaRPr>
          </a:p>
        </p:txBody>
      </p:sp>
      <p:sp>
        <p:nvSpPr>
          <p:cNvPr id="12" name="object 35">
            <a:extLst>
              <a:ext uri="{FF2B5EF4-FFF2-40B4-BE49-F238E27FC236}">
                <a16:creationId xmlns:a16="http://schemas.microsoft.com/office/drawing/2014/main" id="{40483EE6-49F9-1C85-E806-F553AFE08FB4}"/>
              </a:ext>
            </a:extLst>
          </p:cNvPr>
          <p:cNvSpPr txBox="1"/>
          <p:nvPr/>
        </p:nvSpPr>
        <p:spPr>
          <a:xfrm>
            <a:off x="1528725" y="2339922"/>
            <a:ext cx="3136480" cy="1624868"/>
          </a:xfrm>
          <a:prstGeom prst="rect">
            <a:avLst/>
          </a:prstGeom>
        </p:spPr>
        <p:txBody>
          <a:bodyPr vert="horz" wrap="square" lIns="0" tIns="12700" rIns="0" bIns="0" rtlCol="0">
            <a:spAutoFit/>
          </a:bodyPr>
          <a:lstStyle/>
          <a:p>
            <a:pPr marR="5080" algn="just">
              <a:lnSpc>
                <a:spcPct val="120000"/>
              </a:lnSpc>
              <a:spcBef>
                <a:spcPts val="100"/>
              </a:spcBef>
            </a:pPr>
            <a:r>
              <a:rPr sz="1101" dirty="0">
                <a:latin typeface="Cambria"/>
                <a:cs typeface="Cambria"/>
              </a:rPr>
              <a:t>Ensure</a:t>
            </a:r>
            <a:r>
              <a:rPr sz="1101" spc="-10" dirty="0">
                <a:latin typeface="Cambria"/>
                <a:cs typeface="Cambria"/>
              </a:rPr>
              <a:t> </a:t>
            </a:r>
            <a:r>
              <a:rPr sz="1101" dirty="0">
                <a:latin typeface="Cambria"/>
                <a:cs typeface="Cambria"/>
              </a:rPr>
              <a:t>the</a:t>
            </a:r>
            <a:r>
              <a:rPr sz="1101" spc="-4" dirty="0">
                <a:latin typeface="Cambria"/>
                <a:cs typeface="Cambria"/>
              </a:rPr>
              <a:t> </a:t>
            </a:r>
            <a:r>
              <a:rPr sz="1101" dirty="0">
                <a:latin typeface="Cambria"/>
                <a:cs typeface="Cambria"/>
              </a:rPr>
              <a:t>top</a:t>
            </a:r>
            <a:r>
              <a:rPr sz="1101" spc="-14" dirty="0">
                <a:latin typeface="Cambria"/>
                <a:cs typeface="Cambria"/>
              </a:rPr>
              <a:t> </a:t>
            </a:r>
            <a:r>
              <a:rPr sz="1101" dirty="0">
                <a:latin typeface="Cambria"/>
                <a:cs typeface="Cambria"/>
              </a:rPr>
              <a:t>discharge</a:t>
            </a:r>
            <a:r>
              <a:rPr sz="1101" spc="-20" dirty="0">
                <a:latin typeface="Cambria"/>
                <a:cs typeface="Cambria"/>
              </a:rPr>
              <a:t> </a:t>
            </a:r>
            <a:r>
              <a:rPr sz="1101" dirty="0">
                <a:latin typeface="Cambria"/>
                <a:cs typeface="Cambria"/>
              </a:rPr>
              <a:t>area</a:t>
            </a:r>
            <a:r>
              <a:rPr sz="1101" spc="-14" dirty="0">
                <a:latin typeface="Cambria"/>
                <a:cs typeface="Cambria"/>
              </a:rPr>
              <a:t> </a:t>
            </a:r>
            <a:r>
              <a:rPr sz="1101" dirty="0">
                <a:latin typeface="Cambria"/>
                <a:cs typeface="Cambria"/>
              </a:rPr>
              <a:t>is</a:t>
            </a:r>
            <a:r>
              <a:rPr sz="1101" spc="-4" dirty="0">
                <a:latin typeface="Cambria"/>
                <a:cs typeface="Cambria"/>
              </a:rPr>
              <a:t> </a:t>
            </a:r>
            <a:r>
              <a:rPr sz="1101" dirty="0">
                <a:latin typeface="Cambria"/>
                <a:cs typeface="Cambria"/>
              </a:rPr>
              <a:t>unrestricted</a:t>
            </a:r>
            <a:r>
              <a:rPr sz="1101" spc="-4" dirty="0">
                <a:latin typeface="Cambria"/>
                <a:cs typeface="Cambria"/>
              </a:rPr>
              <a:t> </a:t>
            </a:r>
            <a:r>
              <a:rPr sz="1101" dirty="0">
                <a:latin typeface="Cambria"/>
                <a:cs typeface="Cambria"/>
              </a:rPr>
              <a:t>for</a:t>
            </a:r>
            <a:r>
              <a:rPr sz="1101" spc="-4" dirty="0">
                <a:latin typeface="Cambria"/>
                <a:cs typeface="Cambria"/>
              </a:rPr>
              <a:t> </a:t>
            </a:r>
            <a:r>
              <a:rPr sz="1101" spc="-25" dirty="0">
                <a:latin typeface="Cambria"/>
                <a:cs typeface="Cambria"/>
              </a:rPr>
              <a:t>at </a:t>
            </a:r>
            <a:r>
              <a:rPr sz="1101" dirty="0">
                <a:latin typeface="Cambria"/>
                <a:cs typeface="Cambria"/>
              </a:rPr>
              <a:t>least</a:t>
            </a:r>
            <a:r>
              <a:rPr sz="1101" spc="-30" dirty="0">
                <a:latin typeface="Cambria"/>
                <a:cs typeface="Cambria"/>
              </a:rPr>
              <a:t> </a:t>
            </a:r>
            <a:r>
              <a:rPr sz="1101" b="1" dirty="0">
                <a:latin typeface="Cambria"/>
                <a:cs typeface="Cambria"/>
              </a:rPr>
              <a:t>60</a:t>
            </a:r>
            <a:r>
              <a:rPr sz="1101" b="1" spc="-20" dirty="0">
                <a:latin typeface="Cambria"/>
                <a:cs typeface="Cambria"/>
              </a:rPr>
              <a:t> </a:t>
            </a:r>
            <a:r>
              <a:rPr sz="1101" b="1" dirty="0">
                <a:latin typeface="Cambria"/>
                <a:cs typeface="Cambria"/>
              </a:rPr>
              <a:t>inches</a:t>
            </a:r>
            <a:r>
              <a:rPr sz="1101" b="1" spc="-25" dirty="0">
                <a:latin typeface="Cambria"/>
                <a:cs typeface="Cambria"/>
              </a:rPr>
              <a:t> </a:t>
            </a:r>
            <a:r>
              <a:rPr sz="1101" dirty="0">
                <a:latin typeface="Cambria"/>
                <a:cs typeface="Cambria"/>
              </a:rPr>
              <a:t>above</a:t>
            </a:r>
            <a:r>
              <a:rPr sz="1101" spc="-25" dirty="0">
                <a:latin typeface="Cambria"/>
                <a:cs typeface="Cambria"/>
              </a:rPr>
              <a:t> </a:t>
            </a:r>
            <a:r>
              <a:rPr sz="1101" dirty="0">
                <a:latin typeface="Cambria"/>
                <a:cs typeface="Cambria"/>
              </a:rPr>
              <a:t>the</a:t>
            </a:r>
            <a:r>
              <a:rPr sz="1101" spc="-10" dirty="0">
                <a:latin typeface="Cambria"/>
                <a:cs typeface="Cambria"/>
              </a:rPr>
              <a:t> unit.</a:t>
            </a:r>
            <a:endParaRPr sz="1101" dirty="0">
              <a:latin typeface="Cambria"/>
              <a:cs typeface="Cambria"/>
            </a:endParaRPr>
          </a:p>
          <a:p>
            <a:pPr>
              <a:lnSpc>
                <a:spcPct val="100000"/>
              </a:lnSpc>
            </a:pPr>
            <a:endParaRPr sz="1351" dirty="0">
              <a:latin typeface="Cambria"/>
              <a:cs typeface="Cambria"/>
            </a:endParaRPr>
          </a:p>
          <a:p>
            <a:pPr marR="5080" algn="just">
              <a:lnSpc>
                <a:spcPct val="120000"/>
              </a:lnSpc>
            </a:pPr>
            <a:r>
              <a:rPr sz="1101" dirty="0">
                <a:latin typeface="Cambria"/>
                <a:cs typeface="Cambria"/>
              </a:rPr>
              <a:t>Do</a:t>
            </a:r>
            <a:r>
              <a:rPr sz="1101" spc="415" dirty="0">
                <a:latin typeface="Cambria"/>
                <a:cs typeface="Cambria"/>
              </a:rPr>
              <a:t> </a:t>
            </a:r>
            <a:r>
              <a:rPr sz="1101" dirty="0">
                <a:latin typeface="Cambria"/>
                <a:cs typeface="Cambria"/>
              </a:rPr>
              <a:t>not</a:t>
            </a:r>
            <a:r>
              <a:rPr sz="1101" spc="409" dirty="0">
                <a:latin typeface="Cambria"/>
                <a:cs typeface="Cambria"/>
              </a:rPr>
              <a:t> </a:t>
            </a:r>
            <a:r>
              <a:rPr sz="1101" dirty="0">
                <a:latin typeface="Cambria"/>
                <a:cs typeface="Cambria"/>
              </a:rPr>
              <a:t>locate</a:t>
            </a:r>
            <a:r>
              <a:rPr sz="1101" spc="409" dirty="0">
                <a:latin typeface="Cambria"/>
                <a:cs typeface="Cambria"/>
              </a:rPr>
              <a:t> </a:t>
            </a:r>
            <a:r>
              <a:rPr sz="1101" dirty="0">
                <a:latin typeface="Cambria"/>
                <a:cs typeface="Cambria"/>
              </a:rPr>
              <a:t>condensing</a:t>
            </a:r>
            <a:r>
              <a:rPr sz="1101" spc="409" dirty="0">
                <a:latin typeface="Cambria"/>
                <a:cs typeface="Cambria"/>
              </a:rPr>
              <a:t> </a:t>
            </a:r>
            <a:r>
              <a:rPr sz="1101" dirty="0">
                <a:latin typeface="Cambria"/>
                <a:cs typeface="Cambria"/>
              </a:rPr>
              <a:t>unit</a:t>
            </a:r>
            <a:r>
              <a:rPr sz="1101" spc="420" dirty="0">
                <a:latin typeface="Cambria"/>
                <a:cs typeface="Cambria"/>
              </a:rPr>
              <a:t> </a:t>
            </a:r>
            <a:r>
              <a:rPr sz="1101" dirty="0">
                <a:latin typeface="Cambria"/>
                <a:cs typeface="Cambria"/>
              </a:rPr>
              <a:t>near</a:t>
            </a:r>
            <a:r>
              <a:rPr sz="1101" spc="420" dirty="0">
                <a:latin typeface="Cambria"/>
                <a:cs typeface="Cambria"/>
              </a:rPr>
              <a:t> </a:t>
            </a:r>
            <a:r>
              <a:rPr sz="1101" spc="-10" dirty="0">
                <a:latin typeface="Cambria"/>
                <a:cs typeface="Cambria"/>
              </a:rPr>
              <a:t>bedrooms </a:t>
            </a:r>
            <a:r>
              <a:rPr sz="1101" dirty="0">
                <a:latin typeface="Cambria"/>
                <a:cs typeface="Cambria"/>
              </a:rPr>
              <a:t>because</a:t>
            </a:r>
            <a:r>
              <a:rPr sz="1101" spc="225" dirty="0">
                <a:latin typeface="Cambria"/>
                <a:cs typeface="Cambria"/>
              </a:rPr>
              <a:t>  </a:t>
            </a:r>
            <a:r>
              <a:rPr sz="1101" dirty="0">
                <a:latin typeface="Cambria"/>
                <a:cs typeface="Cambria"/>
              </a:rPr>
              <a:t>normal</a:t>
            </a:r>
            <a:r>
              <a:rPr sz="1101" spc="230" dirty="0">
                <a:latin typeface="Cambria"/>
                <a:cs typeface="Cambria"/>
              </a:rPr>
              <a:t>  </a:t>
            </a:r>
            <a:r>
              <a:rPr sz="1101" dirty="0">
                <a:latin typeface="Cambria"/>
                <a:cs typeface="Cambria"/>
              </a:rPr>
              <a:t>operational</a:t>
            </a:r>
            <a:r>
              <a:rPr sz="1101" spc="225" dirty="0">
                <a:latin typeface="Cambria"/>
                <a:cs typeface="Cambria"/>
              </a:rPr>
              <a:t>  </a:t>
            </a:r>
            <a:r>
              <a:rPr sz="1101" dirty="0">
                <a:latin typeface="Cambria"/>
                <a:cs typeface="Cambria"/>
              </a:rPr>
              <a:t>sounds</a:t>
            </a:r>
            <a:r>
              <a:rPr sz="1101" spc="225" dirty="0">
                <a:latin typeface="Cambria"/>
                <a:cs typeface="Cambria"/>
              </a:rPr>
              <a:t>  </a:t>
            </a:r>
            <a:r>
              <a:rPr sz="1101" dirty="0">
                <a:latin typeface="Cambria"/>
                <a:cs typeface="Cambria"/>
              </a:rPr>
              <a:t>may</a:t>
            </a:r>
            <a:r>
              <a:rPr sz="1101" spc="225" dirty="0">
                <a:latin typeface="Cambria"/>
                <a:cs typeface="Cambria"/>
              </a:rPr>
              <a:t>  </a:t>
            </a:r>
            <a:r>
              <a:rPr sz="1101" spc="-25" dirty="0">
                <a:latin typeface="Cambria"/>
                <a:cs typeface="Cambria"/>
              </a:rPr>
              <a:t>be </a:t>
            </a:r>
            <a:r>
              <a:rPr sz="1101" dirty="0">
                <a:latin typeface="Cambria"/>
                <a:cs typeface="Cambria"/>
              </a:rPr>
              <a:t>annoying.</a:t>
            </a:r>
            <a:r>
              <a:rPr sz="1101" spc="-25" dirty="0">
                <a:latin typeface="Cambria"/>
                <a:cs typeface="Cambria"/>
              </a:rPr>
              <a:t> </a:t>
            </a:r>
            <a:r>
              <a:rPr sz="1101" dirty="0">
                <a:latin typeface="Cambria"/>
                <a:cs typeface="Cambria"/>
              </a:rPr>
              <a:t>Position</a:t>
            </a:r>
            <a:r>
              <a:rPr sz="1101" spc="-25" dirty="0">
                <a:latin typeface="Cambria"/>
                <a:cs typeface="Cambria"/>
              </a:rPr>
              <a:t> </a:t>
            </a:r>
            <a:r>
              <a:rPr sz="1101" dirty="0">
                <a:latin typeface="Cambria"/>
                <a:cs typeface="Cambria"/>
              </a:rPr>
              <a:t>unit</a:t>
            </a:r>
            <a:r>
              <a:rPr sz="1101" spc="-25" dirty="0">
                <a:latin typeface="Cambria"/>
                <a:cs typeface="Cambria"/>
              </a:rPr>
              <a:t> </a:t>
            </a:r>
            <a:r>
              <a:rPr sz="1101" dirty="0">
                <a:latin typeface="Cambria"/>
                <a:cs typeface="Cambria"/>
              </a:rPr>
              <a:t>to</a:t>
            </a:r>
            <a:r>
              <a:rPr sz="1101" spc="-25" dirty="0">
                <a:latin typeface="Cambria"/>
                <a:cs typeface="Cambria"/>
              </a:rPr>
              <a:t> </a:t>
            </a:r>
            <a:r>
              <a:rPr sz="1101" dirty="0">
                <a:latin typeface="Cambria"/>
                <a:cs typeface="Cambria"/>
              </a:rPr>
              <a:t>allow</a:t>
            </a:r>
            <a:r>
              <a:rPr sz="1101" spc="-25" dirty="0">
                <a:latin typeface="Cambria"/>
                <a:cs typeface="Cambria"/>
              </a:rPr>
              <a:t> </a:t>
            </a:r>
            <a:r>
              <a:rPr sz="1101" dirty="0">
                <a:latin typeface="Cambria"/>
                <a:cs typeface="Cambria"/>
              </a:rPr>
              <a:t>adequate</a:t>
            </a:r>
            <a:r>
              <a:rPr sz="1101" spc="-20" dirty="0">
                <a:latin typeface="Cambria"/>
                <a:cs typeface="Cambria"/>
              </a:rPr>
              <a:t> </a:t>
            </a:r>
            <a:r>
              <a:rPr sz="1101" dirty="0">
                <a:latin typeface="Cambria"/>
                <a:cs typeface="Cambria"/>
              </a:rPr>
              <a:t>space</a:t>
            </a:r>
            <a:r>
              <a:rPr sz="1101" spc="-14" dirty="0">
                <a:latin typeface="Cambria"/>
                <a:cs typeface="Cambria"/>
              </a:rPr>
              <a:t> </a:t>
            </a:r>
            <a:r>
              <a:rPr sz="1101" spc="-25" dirty="0">
                <a:latin typeface="Cambria"/>
                <a:cs typeface="Cambria"/>
              </a:rPr>
              <a:t>for </a:t>
            </a:r>
            <a:r>
              <a:rPr sz="1101" dirty="0">
                <a:latin typeface="Cambria"/>
                <a:cs typeface="Cambria"/>
              </a:rPr>
              <a:t>unobstructed</a:t>
            </a:r>
            <a:r>
              <a:rPr sz="1101" spc="-14" dirty="0">
                <a:latin typeface="Cambria"/>
                <a:cs typeface="Cambria"/>
              </a:rPr>
              <a:t> </a:t>
            </a:r>
            <a:r>
              <a:rPr sz="1101" dirty="0">
                <a:latin typeface="Cambria"/>
                <a:cs typeface="Cambria"/>
              </a:rPr>
              <a:t>airflow,</a:t>
            </a:r>
            <a:r>
              <a:rPr sz="1101" spc="-10" dirty="0">
                <a:latin typeface="Cambria"/>
                <a:cs typeface="Cambria"/>
              </a:rPr>
              <a:t> </a:t>
            </a:r>
            <a:r>
              <a:rPr sz="1101" dirty="0">
                <a:latin typeface="Cambria"/>
                <a:cs typeface="Cambria"/>
              </a:rPr>
              <a:t>wiring,</a:t>
            </a:r>
            <a:r>
              <a:rPr sz="1101" spc="-4" dirty="0">
                <a:latin typeface="Cambria"/>
                <a:cs typeface="Cambria"/>
              </a:rPr>
              <a:t> </a:t>
            </a:r>
            <a:r>
              <a:rPr sz="1101" dirty="0">
                <a:latin typeface="Cambria"/>
                <a:cs typeface="Cambria"/>
              </a:rPr>
              <a:t>refrigerant lines,</a:t>
            </a:r>
            <a:r>
              <a:rPr sz="1101" spc="-4" dirty="0">
                <a:latin typeface="Cambria"/>
                <a:cs typeface="Cambria"/>
              </a:rPr>
              <a:t> </a:t>
            </a:r>
            <a:r>
              <a:rPr sz="1101" spc="-25" dirty="0">
                <a:latin typeface="Cambria"/>
                <a:cs typeface="Cambria"/>
              </a:rPr>
              <a:t>and </a:t>
            </a:r>
            <a:r>
              <a:rPr sz="1101" spc="-10" dirty="0">
                <a:latin typeface="Cambria"/>
                <a:cs typeface="Cambria"/>
              </a:rPr>
              <a:t>serviceability.</a:t>
            </a:r>
            <a:endParaRPr sz="1101" dirty="0">
              <a:latin typeface="Cambria"/>
              <a:cs typeface="Cambria"/>
            </a:endParaRPr>
          </a:p>
        </p:txBody>
      </p:sp>
      <p:sp>
        <p:nvSpPr>
          <p:cNvPr id="13" name="object 36">
            <a:extLst>
              <a:ext uri="{FF2B5EF4-FFF2-40B4-BE49-F238E27FC236}">
                <a16:creationId xmlns:a16="http://schemas.microsoft.com/office/drawing/2014/main" id="{F4BBB8EE-754C-BA02-76F8-1B2C75B71BAE}"/>
              </a:ext>
            </a:extLst>
          </p:cNvPr>
          <p:cNvSpPr txBox="1"/>
          <p:nvPr/>
        </p:nvSpPr>
        <p:spPr>
          <a:xfrm>
            <a:off x="1528725" y="4150690"/>
            <a:ext cx="3137130" cy="807209"/>
          </a:xfrm>
          <a:prstGeom prst="rect">
            <a:avLst/>
          </a:prstGeom>
        </p:spPr>
        <p:txBody>
          <a:bodyPr vert="horz" wrap="square" lIns="0" tIns="12700" rIns="0" bIns="0" rtlCol="0">
            <a:spAutoFit/>
          </a:bodyPr>
          <a:lstStyle/>
          <a:p>
            <a:pPr marR="5080" algn="just">
              <a:lnSpc>
                <a:spcPct val="120000"/>
              </a:lnSpc>
              <a:spcBef>
                <a:spcPts val="100"/>
              </a:spcBef>
            </a:pPr>
            <a:r>
              <a:rPr sz="1101" dirty="0">
                <a:latin typeface="Cambria"/>
                <a:cs typeface="Cambria"/>
              </a:rPr>
              <a:t>Allow</a:t>
            </a:r>
            <a:r>
              <a:rPr sz="1101" spc="-10" dirty="0">
                <a:latin typeface="Cambria"/>
                <a:cs typeface="Cambria"/>
              </a:rPr>
              <a:t> </a:t>
            </a:r>
            <a:r>
              <a:rPr sz="1101" dirty="0">
                <a:latin typeface="Cambria"/>
                <a:cs typeface="Cambria"/>
              </a:rPr>
              <a:t>a</a:t>
            </a:r>
            <a:r>
              <a:rPr sz="1101" spc="-4" dirty="0">
                <a:latin typeface="Cambria"/>
                <a:cs typeface="Cambria"/>
              </a:rPr>
              <a:t> </a:t>
            </a:r>
            <a:r>
              <a:rPr sz="1101" dirty="0">
                <a:latin typeface="Cambria"/>
                <a:cs typeface="Cambria"/>
              </a:rPr>
              <a:t>minimum of</a:t>
            </a:r>
            <a:r>
              <a:rPr sz="1101" spc="-4" dirty="0">
                <a:latin typeface="Cambria"/>
                <a:cs typeface="Cambria"/>
              </a:rPr>
              <a:t> </a:t>
            </a:r>
            <a:r>
              <a:rPr sz="1101" dirty="0">
                <a:latin typeface="Cambria"/>
                <a:cs typeface="Cambria"/>
              </a:rPr>
              <a:t>12</a:t>
            </a:r>
            <a:r>
              <a:rPr sz="1101" spc="-4" dirty="0">
                <a:latin typeface="Cambria"/>
                <a:cs typeface="Cambria"/>
              </a:rPr>
              <a:t> </a:t>
            </a:r>
            <a:r>
              <a:rPr sz="1101" dirty="0">
                <a:latin typeface="Cambria"/>
                <a:cs typeface="Cambria"/>
              </a:rPr>
              <a:t>in. clearance on one</a:t>
            </a:r>
            <a:r>
              <a:rPr sz="1101" spc="-10" dirty="0">
                <a:latin typeface="Cambria"/>
                <a:cs typeface="Cambria"/>
              </a:rPr>
              <a:t> </a:t>
            </a:r>
            <a:r>
              <a:rPr sz="1101" dirty="0">
                <a:latin typeface="Cambria"/>
                <a:cs typeface="Cambria"/>
              </a:rPr>
              <a:t>side</a:t>
            </a:r>
            <a:r>
              <a:rPr sz="1101" spc="10" dirty="0">
                <a:latin typeface="Cambria"/>
                <a:cs typeface="Cambria"/>
              </a:rPr>
              <a:t> </a:t>
            </a:r>
            <a:r>
              <a:rPr sz="1101" spc="-25" dirty="0">
                <a:latin typeface="Cambria"/>
                <a:cs typeface="Cambria"/>
              </a:rPr>
              <a:t>of </a:t>
            </a:r>
            <a:r>
              <a:rPr sz="1101" dirty="0">
                <a:latin typeface="Cambria"/>
                <a:cs typeface="Cambria"/>
              </a:rPr>
              <a:t>access</a:t>
            </a:r>
            <a:r>
              <a:rPr sz="1101" spc="75" dirty="0">
                <a:latin typeface="Cambria"/>
                <a:cs typeface="Cambria"/>
              </a:rPr>
              <a:t> </a:t>
            </a:r>
            <a:r>
              <a:rPr sz="1101" dirty="0">
                <a:latin typeface="Cambria"/>
                <a:cs typeface="Cambria"/>
              </a:rPr>
              <a:t>panel</a:t>
            </a:r>
            <a:r>
              <a:rPr sz="1101" spc="65" dirty="0">
                <a:latin typeface="Cambria"/>
                <a:cs typeface="Cambria"/>
              </a:rPr>
              <a:t> </a:t>
            </a:r>
            <a:r>
              <a:rPr sz="1101" dirty="0">
                <a:latin typeface="Cambria"/>
                <a:cs typeface="Cambria"/>
              </a:rPr>
              <a:t>to</a:t>
            </a:r>
            <a:r>
              <a:rPr sz="1101" spc="61" dirty="0">
                <a:latin typeface="Cambria"/>
                <a:cs typeface="Cambria"/>
              </a:rPr>
              <a:t> </a:t>
            </a:r>
            <a:r>
              <a:rPr sz="1101" dirty="0">
                <a:latin typeface="Cambria"/>
                <a:cs typeface="Cambria"/>
              </a:rPr>
              <a:t>a</a:t>
            </a:r>
            <a:r>
              <a:rPr sz="1101" spc="65" dirty="0">
                <a:latin typeface="Cambria"/>
                <a:cs typeface="Cambria"/>
              </a:rPr>
              <a:t> </a:t>
            </a:r>
            <a:r>
              <a:rPr sz="1101" dirty="0">
                <a:latin typeface="Cambria"/>
                <a:cs typeface="Cambria"/>
              </a:rPr>
              <a:t>wall</a:t>
            </a:r>
            <a:r>
              <a:rPr sz="1101" spc="55" dirty="0">
                <a:latin typeface="Cambria"/>
                <a:cs typeface="Cambria"/>
              </a:rPr>
              <a:t> </a:t>
            </a:r>
            <a:r>
              <a:rPr sz="1101" dirty="0">
                <a:latin typeface="Cambria"/>
                <a:cs typeface="Cambria"/>
              </a:rPr>
              <a:t>and</a:t>
            </a:r>
            <a:r>
              <a:rPr sz="1101" spc="65" dirty="0">
                <a:latin typeface="Cambria"/>
                <a:cs typeface="Cambria"/>
              </a:rPr>
              <a:t> </a:t>
            </a:r>
            <a:r>
              <a:rPr sz="1101" dirty="0">
                <a:latin typeface="Cambria"/>
                <a:cs typeface="Cambria"/>
              </a:rPr>
              <a:t>a</a:t>
            </a:r>
            <a:r>
              <a:rPr sz="1101" spc="61" dirty="0">
                <a:latin typeface="Cambria"/>
                <a:cs typeface="Cambria"/>
              </a:rPr>
              <a:t> </a:t>
            </a:r>
            <a:r>
              <a:rPr sz="1101" dirty="0">
                <a:latin typeface="Cambria"/>
                <a:cs typeface="Cambria"/>
              </a:rPr>
              <a:t>minimum</a:t>
            </a:r>
            <a:r>
              <a:rPr sz="1101" spc="69" dirty="0">
                <a:latin typeface="Cambria"/>
                <a:cs typeface="Cambria"/>
              </a:rPr>
              <a:t> </a:t>
            </a:r>
            <a:r>
              <a:rPr sz="1101" dirty="0">
                <a:latin typeface="Cambria"/>
                <a:cs typeface="Cambria"/>
              </a:rPr>
              <a:t>of</a:t>
            </a:r>
            <a:r>
              <a:rPr sz="1101" spc="65" dirty="0">
                <a:latin typeface="Cambria"/>
                <a:cs typeface="Cambria"/>
              </a:rPr>
              <a:t> </a:t>
            </a:r>
            <a:r>
              <a:rPr sz="1101" dirty="0">
                <a:latin typeface="Cambria"/>
                <a:cs typeface="Cambria"/>
              </a:rPr>
              <a:t>24</a:t>
            </a:r>
            <a:r>
              <a:rPr sz="1101" spc="45" dirty="0">
                <a:latin typeface="Cambria"/>
                <a:cs typeface="Cambria"/>
              </a:rPr>
              <a:t> </a:t>
            </a:r>
            <a:r>
              <a:rPr sz="1101" dirty="0">
                <a:latin typeface="Cambria"/>
                <a:cs typeface="Cambria"/>
              </a:rPr>
              <a:t>in.</a:t>
            </a:r>
            <a:r>
              <a:rPr sz="1101" spc="69" dirty="0">
                <a:latin typeface="Cambria"/>
                <a:cs typeface="Cambria"/>
              </a:rPr>
              <a:t> </a:t>
            </a:r>
            <a:r>
              <a:rPr sz="1101" spc="-25" dirty="0">
                <a:latin typeface="Cambria"/>
                <a:cs typeface="Cambria"/>
              </a:rPr>
              <a:t>on </a:t>
            </a:r>
            <a:r>
              <a:rPr sz="1101" dirty="0">
                <a:latin typeface="Cambria"/>
                <a:cs typeface="Cambria"/>
              </a:rPr>
              <a:t>the</a:t>
            </a:r>
            <a:r>
              <a:rPr sz="1101" spc="400" dirty="0">
                <a:latin typeface="Cambria"/>
                <a:cs typeface="Cambria"/>
              </a:rPr>
              <a:t> </a:t>
            </a:r>
            <a:r>
              <a:rPr sz="1101" dirty="0">
                <a:latin typeface="Cambria"/>
                <a:cs typeface="Cambria"/>
              </a:rPr>
              <a:t>adjacent</a:t>
            </a:r>
            <a:r>
              <a:rPr sz="1101" spc="400" dirty="0">
                <a:latin typeface="Cambria"/>
                <a:cs typeface="Cambria"/>
              </a:rPr>
              <a:t> </a:t>
            </a:r>
            <a:r>
              <a:rPr sz="1101" dirty="0">
                <a:latin typeface="Cambria"/>
                <a:cs typeface="Cambria"/>
              </a:rPr>
              <a:t>side</a:t>
            </a:r>
            <a:r>
              <a:rPr sz="1101" spc="390" dirty="0">
                <a:latin typeface="Cambria"/>
                <a:cs typeface="Cambria"/>
              </a:rPr>
              <a:t> </a:t>
            </a:r>
            <a:r>
              <a:rPr sz="1101" dirty="0">
                <a:latin typeface="Cambria"/>
                <a:cs typeface="Cambria"/>
              </a:rPr>
              <a:t>of</a:t>
            </a:r>
            <a:r>
              <a:rPr sz="1101" spc="394" dirty="0">
                <a:latin typeface="Cambria"/>
                <a:cs typeface="Cambria"/>
              </a:rPr>
              <a:t> </a:t>
            </a:r>
            <a:r>
              <a:rPr sz="1101" dirty="0">
                <a:latin typeface="Cambria"/>
                <a:cs typeface="Cambria"/>
              </a:rPr>
              <a:t>access</a:t>
            </a:r>
            <a:r>
              <a:rPr sz="1101" spc="400" dirty="0">
                <a:latin typeface="Cambria"/>
                <a:cs typeface="Cambria"/>
              </a:rPr>
              <a:t> </a:t>
            </a:r>
            <a:r>
              <a:rPr sz="1101" dirty="0">
                <a:latin typeface="Cambria"/>
                <a:cs typeface="Cambria"/>
              </a:rPr>
              <a:t>panel.</a:t>
            </a:r>
            <a:r>
              <a:rPr sz="1101" spc="394" dirty="0">
                <a:latin typeface="Cambria"/>
                <a:cs typeface="Cambria"/>
              </a:rPr>
              <a:t> </a:t>
            </a:r>
            <a:r>
              <a:rPr sz="1101" b="1" dirty="0">
                <a:latin typeface="Cambria"/>
                <a:cs typeface="Cambria"/>
              </a:rPr>
              <a:t>Maintain</a:t>
            </a:r>
            <a:r>
              <a:rPr sz="1101" b="1" spc="394" dirty="0">
                <a:latin typeface="Cambria"/>
                <a:cs typeface="Cambria"/>
              </a:rPr>
              <a:t> </a:t>
            </a:r>
            <a:r>
              <a:rPr sz="1101" b="1" spc="-51" dirty="0">
                <a:latin typeface="Cambria"/>
                <a:cs typeface="Cambria"/>
              </a:rPr>
              <a:t>a</a:t>
            </a:r>
            <a:r>
              <a:rPr sz="1101" b="1" dirty="0">
                <a:latin typeface="Cambria"/>
                <a:cs typeface="Cambria"/>
              </a:rPr>
              <a:t> distance</a:t>
            </a:r>
            <a:r>
              <a:rPr sz="1101" b="1" spc="-30" dirty="0">
                <a:latin typeface="Cambria"/>
                <a:cs typeface="Cambria"/>
              </a:rPr>
              <a:t> </a:t>
            </a:r>
            <a:r>
              <a:rPr sz="1101" b="1" dirty="0">
                <a:latin typeface="Cambria"/>
                <a:cs typeface="Cambria"/>
              </a:rPr>
              <a:t>of</a:t>
            </a:r>
            <a:r>
              <a:rPr sz="1101" b="1" spc="-14" dirty="0">
                <a:latin typeface="Cambria"/>
                <a:cs typeface="Cambria"/>
              </a:rPr>
              <a:t> </a:t>
            </a:r>
            <a:r>
              <a:rPr sz="1101" b="1" dirty="0">
                <a:latin typeface="Cambria"/>
                <a:cs typeface="Cambria"/>
              </a:rPr>
              <a:t>24</a:t>
            </a:r>
            <a:r>
              <a:rPr sz="1101" b="1" spc="-20" dirty="0">
                <a:latin typeface="Cambria"/>
                <a:cs typeface="Cambria"/>
              </a:rPr>
              <a:t> </a:t>
            </a:r>
            <a:r>
              <a:rPr sz="1101" b="1" dirty="0">
                <a:latin typeface="Cambria"/>
                <a:cs typeface="Cambria"/>
              </a:rPr>
              <a:t>in.</a:t>
            </a:r>
            <a:r>
              <a:rPr sz="1101" b="1" spc="-30" dirty="0">
                <a:latin typeface="Cambria"/>
                <a:cs typeface="Cambria"/>
              </a:rPr>
              <a:t> </a:t>
            </a:r>
            <a:r>
              <a:rPr sz="1101" b="1" dirty="0">
                <a:latin typeface="Cambria"/>
                <a:cs typeface="Cambria"/>
              </a:rPr>
              <a:t>between</a:t>
            </a:r>
            <a:r>
              <a:rPr sz="1101" b="1" spc="-14" dirty="0">
                <a:latin typeface="Cambria"/>
                <a:cs typeface="Cambria"/>
              </a:rPr>
              <a:t> </a:t>
            </a:r>
            <a:r>
              <a:rPr sz="1101" b="1" spc="-10" dirty="0">
                <a:latin typeface="Cambria"/>
                <a:cs typeface="Cambria"/>
              </a:rPr>
              <a:t>units.</a:t>
            </a:r>
            <a:endParaRPr sz="1101">
              <a:latin typeface="Cambria"/>
              <a:cs typeface="Cambria"/>
            </a:endParaRPr>
          </a:p>
        </p:txBody>
      </p:sp>
    </p:spTree>
    <p:extLst>
      <p:ext uri="{BB962C8B-B14F-4D97-AF65-F5344CB8AC3E}">
        <p14:creationId xmlns:p14="http://schemas.microsoft.com/office/powerpoint/2010/main" val="41156316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09339" y="176215"/>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21" name="object 10">
            <a:extLst>
              <a:ext uri="{FF2B5EF4-FFF2-40B4-BE49-F238E27FC236}">
                <a16:creationId xmlns:a16="http://schemas.microsoft.com/office/drawing/2014/main" id="{97AF2650-759D-B7D0-7620-02237C6DC759}"/>
              </a:ext>
            </a:extLst>
          </p:cNvPr>
          <p:cNvSpPr txBox="1"/>
          <p:nvPr/>
        </p:nvSpPr>
        <p:spPr>
          <a:xfrm>
            <a:off x="5663485" y="4899634"/>
            <a:ext cx="921385" cy="136576"/>
          </a:xfrm>
          <a:prstGeom prst="rect">
            <a:avLst/>
          </a:prstGeom>
        </p:spPr>
        <p:txBody>
          <a:bodyPr vert="horz" wrap="square" lIns="0" tIns="13335" rIns="0" bIns="0" rtlCol="0">
            <a:spAutoFit/>
          </a:bodyPr>
          <a:lstStyle/>
          <a:p>
            <a:pPr>
              <a:spcBef>
                <a:spcPts val="105"/>
              </a:spcBef>
            </a:pPr>
            <a:r>
              <a:rPr spc="61" dirty="0">
                <a:latin typeface="Calibri"/>
                <a:cs typeface="Calibri"/>
              </a:rPr>
              <a:t>Fig</a:t>
            </a:r>
            <a:r>
              <a:rPr spc="65" dirty="0">
                <a:latin typeface="Calibri"/>
                <a:cs typeface="Calibri"/>
              </a:rPr>
              <a:t> </a:t>
            </a:r>
            <a:r>
              <a:rPr dirty="0">
                <a:latin typeface="Calibri"/>
                <a:cs typeface="Calibri"/>
              </a:rPr>
              <a:t>2-4</a:t>
            </a:r>
            <a:r>
              <a:rPr spc="100" dirty="0">
                <a:latin typeface="Calibri"/>
                <a:cs typeface="Calibri"/>
              </a:rPr>
              <a:t> </a:t>
            </a:r>
            <a:r>
              <a:rPr dirty="0">
                <a:latin typeface="Calibri"/>
                <a:cs typeface="Calibri"/>
              </a:rPr>
              <a:t>Unit</a:t>
            </a:r>
            <a:r>
              <a:rPr spc="95" dirty="0">
                <a:latin typeface="Calibri"/>
                <a:cs typeface="Calibri"/>
              </a:rPr>
              <a:t> </a:t>
            </a:r>
            <a:r>
              <a:rPr spc="-10" dirty="0">
                <a:latin typeface="Calibri"/>
                <a:cs typeface="Calibri"/>
              </a:rPr>
              <a:t>location</a:t>
            </a:r>
            <a:endParaRPr>
              <a:latin typeface="Calibri"/>
              <a:cs typeface="Calibri"/>
            </a:endParaRPr>
          </a:p>
        </p:txBody>
      </p:sp>
      <p:pic>
        <p:nvPicPr>
          <p:cNvPr id="22" name="object 11">
            <a:extLst>
              <a:ext uri="{FF2B5EF4-FFF2-40B4-BE49-F238E27FC236}">
                <a16:creationId xmlns:a16="http://schemas.microsoft.com/office/drawing/2014/main" id="{2857CD1B-2E3D-B686-2DFB-353154FF0E66}"/>
              </a:ext>
            </a:extLst>
          </p:cNvPr>
          <p:cNvPicPr/>
          <p:nvPr/>
        </p:nvPicPr>
        <p:blipFill>
          <a:blip r:embed="rId3" cstate="print"/>
          <a:stretch>
            <a:fillRect/>
          </a:stretch>
        </p:blipFill>
        <p:spPr>
          <a:xfrm>
            <a:off x="5258634" y="2357221"/>
            <a:ext cx="2782927" cy="2517648"/>
          </a:xfrm>
          <a:prstGeom prst="rect">
            <a:avLst/>
          </a:prstGeom>
        </p:spPr>
      </p:pic>
      <p:sp>
        <p:nvSpPr>
          <p:cNvPr id="23" name="object 12">
            <a:extLst>
              <a:ext uri="{FF2B5EF4-FFF2-40B4-BE49-F238E27FC236}">
                <a16:creationId xmlns:a16="http://schemas.microsoft.com/office/drawing/2014/main" id="{ED9218E4-1109-95D4-117F-BBA3346EA532}"/>
              </a:ext>
            </a:extLst>
          </p:cNvPr>
          <p:cNvSpPr txBox="1"/>
          <p:nvPr/>
        </p:nvSpPr>
        <p:spPr>
          <a:xfrm>
            <a:off x="5037756" y="3561562"/>
            <a:ext cx="494664" cy="259686"/>
          </a:xfrm>
          <a:prstGeom prst="rect">
            <a:avLst/>
          </a:prstGeom>
        </p:spPr>
        <p:txBody>
          <a:bodyPr vert="horz" wrap="square" lIns="0" tIns="13335" rIns="0" bIns="0" rtlCol="0">
            <a:spAutoFit/>
          </a:bodyPr>
          <a:lstStyle/>
          <a:p>
            <a:pPr>
              <a:spcBef>
                <a:spcPts val="105"/>
              </a:spcBef>
            </a:pPr>
            <a:r>
              <a:rPr dirty="0">
                <a:latin typeface="Calibri"/>
                <a:cs typeface="Calibri"/>
              </a:rPr>
              <a:t>Min.</a:t>
            </a:r>
            <a:r>
              <a:rPr spc="40" dirty="0">
                <a:latin typeface="Calibri"/>
                <a:cs typeface="Calibri"/>
              </a:rPr>
              <a:t> </a:t>
            </a:r>
            <a:r>
              <a:rPr dirty="0">
                <a:latin typeface="Calibri"/>
                <a:cs typeface="Calibri"/>
              </a:rPr>
              <a:t>12”</a:t>
            </a:r>
            <a:r>
              <a:rPr spc="45" dirty="0">
                <a:latin typeface="Calibri"/>
                <a:cs typeface="Calibri"/>
              </a:rPr>
              <a:t> </a:t>
            </a:r>
            <a:r>
              <a:rPr spc="-25" dirty="0">
                <a:latin typeface="Calibri"/>
                <a:cs typeface="Calibri"/>
              </a:rPr>
              <a:t>to</a:t>
            </a:r>
            <a:endParaRPr>
              <a:latin typeface="Calibri"/>
              <a:cs typeface="Calibri"/>
            </a:endParaRPr>
          </a:p>
          <a:p>
            <a:pPr>
              <a:lnSpc>
                <a:spcPct val="100000"/>
              </a:lnSpc>
            </a:pPr>
            <a:r>
              <a:rPr spc="-10" dirty="0">
                <a:latin typeface="Calibri"/>
                <a:cs typeface="Calibri"/>
              </a:rPr>
              <a:t>shrubbery</a:t>
            </a:r>
            <a:endParaRPr>
              <a:latin typeface="Calibri"/>
              <a:cs typeface="Calibri"/>
            </a:endParaRPr>
          </a:p>
        </p:txBody>
      </p:sp>
      <p:sp>
        <p:nvSpPr>
          <p:cNvPr id="24" name="object 13">
            <a:extLst>
              <a:ext uri="{FF2B5EF4-FFF2-40B4-BE49-F238E27FC236}">
                <a16:creationId xmlns:a16="http://schemas.microsoft.com/office/drawing/2014/main" id="{2380E0AE-9DB0-A954-295A-10DEE1AC1CB7}"/>
              </a:ext>
            </a:extLst>
          </p:cNvPr>
          <p:cNvSpPr txBox="1"/>
          <p:nvPr/>
        </p:nvSpPr>
        <p:spPr>
          <a:xfrm>
            <a:off x="7131095" y="3944087"/>
            <a:ext cx="617220" cy="536685"/>
          </a:xfrm>
          <a:prstGeom prst="rect">
            <a:avLst/>
          </a:prstGeom>
        </p:spPr>
        <p:txBody>
          <a:bodyPr vert="horz" wrap="square" lIns="0" tIns="13335" rIns="0" bIns="0" rtlCol="0">
            <a:spAutoFit/>
          </a:bodyPr>
          <a:lstStyle/>
          <a:p>
            <a:pPr>
              <a:spcBef>
                <a:spcPts val="105"/>
              </a:spcBef>
            </a:pPr>
            <a:r>
              <a:rPr dirty="0">
                <a:latin typeface="Calibri"/>
                <a:cs typeface="Calibri"/>
              </a:rPr>
              <a:t>Min.</a:t>
            </a:r>
            <a:r>
              <a:rPr spc="45" dirty="0">
                <a:latin typeface="Calibri"/>
                <a:cs typeface="Calibri"/>
              </a:rPr>
              <a:t> </a:t>
            </a:r>
            <a:r>
              <a:rPr spc="-25" dirty="0">
                <a:latin typeface="Calibri"/>
                <a:cs typeface="Calibri"/>
              </a:rPr>
              <a:t>24”</a:t>
            </a:r>
            <a:endParaRPr>
              <a:latin typeface="Calibri"/>
              <a:cs typeface="Calibri"/>
            </a:endParaRPr>
          </a:p>
          <a:p>
            <a:pPr>
              <a:lnSpc>
                <a:spcPct val="100000"/>
              </a:lnSpc>
            </a:pPr>
            <a:r>
              <a:rPr dirty="0">
                <a:latin typeface="Calibri"/>
                <a:cs typeface="Calibri"/>
              </a:rPr>
              <a:t>to</a:t>
            </a:r>
            <a:r>
              <a:rPr spc="14" dirty="0">
                <a:latin typeface="Calibri"/>
                <a:cs typeface="Calibri"/>
              </a:rPr>
              <a:t> </a:t>
            </a:r>
            <a:r>
              <a:rPr spc="-20" dirty="0">
                <a:latin typeface="Calibri"/>
                <a:cs typeface="Calibri"/>
              </a:rPr>
              <a:t>wall</a:t>
            </a:r>
            <a:endParaRPr>
              <a:latin typeface="Calibri"/>
              <a:cs typeface="Calibri"/>
            </a:endParaRPr>
          </a:p>
          <a:p>
            <a:pPr>
              <a:spcBef>
                <a:spcPts val="45"/>
              </a:spcBef>
            </a:pPr>
            <a:endParaRPr sz="1000">
              <a:latin typeface="Calibri"/>
              <a:cs typeface="Calibri"/>
            </a:endParaRPr>
          </a:p>
          <a:p>
            <a:pPr>
              <a:lnSpc>
                <a:spcPct val="100000"/>
              </a:lnSpc>
            </a:pPr>
            <a:r>
              <a:rPr spc="65" dirty="0">
                <a:latin typeface="Calibri"/>
                <a:cs typeface="Calibri"/>
              </a:rPr>
              <a:t>Access</a:t>
            </a:r>
            <a:r>
              <a:rPr spc="30" dirty="0">
                <a:latin typeface="Calibri"/>
                <a:cs typeface="Calibri"/>
              </a:rPr>
              <a:t> </a:t>
            </a:r>
            <a:r>
              <a:rPr spc="-10" dirty="0">
                <a:latin typeface="Calibri"/>
                <a:cs typeface="Calibri"/>
              </a:rPr>
              <a:t>panel</a:t>
            </a:r>
            <a:endParaRPr>
              <a:latin typeface="Calibri"/>
              <a:cs typeface="Calibri"/>
            </a:endParaRPr>
          </a:p>
        </p:txBody>
      </p:sp>
      <p:sp>
        <p:nvSpPr>
          <p:cNvPr id="25" name="object 32">
            <a:extLst>
              <a:ext uri="{FF2B5EF4-FFF2-40B4-BE49-F238E27FC236}">
                <a16:creationId xmlns:a16="http://schemas.microsoft.com/office/drawing/2014/main" id="{F3E0E259-4371-2FEC-006A-BAF71FC39CC4}"/>
              </a:ext>
            </a:extLst>
          </p:cNvPr>
          <p:cNvSpPr/>
          <p:nvPr/>
        </p:nvSpPr>
        <p:spPr>
          <a:xfrm>
            <a:off x="1654476" y="2334360"/>
            <a:ext cx="6395086" cy="2772410"/>
          </a:xfrm>
          <a:custGeom>
            <a:avLst/>
            <a:gdLst/>
            <a:ahLst/>
            <a:cxnLst/>
            <a:rect l="l" t="t" r="r" b="b"/>
            <a:pathLst>
              <a:path w="6395084" h="2772409">
                <a:moveTo>
                  <a:pt x="0" y="2772155"/>
                </a:moveTo>
                <a:lnTo>
                  <a:pt x="6394704" y="2772155"/>
                </a:lnTo>
                <a:lnTo>
                  <a:pt x="6394704" y="0"/>
                </a:lnTo>
                <a:lnTo>
                  <a:pt x="0" y="0"/>
                </a:lnTo>
                <a:lnTo>
                  <a:pt x="0" y="2772155"/>
                </a:lnTo>
                <a:close/>
              </a:path>
            </a:pathLst>
          </a:custGeom>
          <a:ln w="9524">
            <a:solidFill>
              <a:srgbClr val="000000"/>
            </a:solidFill>
          </a:ln>
        </p:spPr>
        <p:txBody>
          <a:bodyPr wrap="square" lIns="0" tIns="0" rIns="0" bIns="0" rtlCol="0"/>
          <a:lstStyle/>
          <a:p>
            <a:endParaRPr/>
          </a:p>
        </p:txBody>
      </p:sp>
      <p:sp>
        <p:nvSpPr>
          <p:cNvPr id="26" name="object 33">
            <a:extLst>
              <a:ext uri="{FF2B5EF4-FFF2-40B4-BE49-F238E27FC236}">
                <a16:creationId xmlns:a16="http://schemas.microsoft.com/office/drawing/2014/main" id="{5EE20DEB-7E32-97BB-1CC6-7A99E756FC43}"/>
              </a:ext>
            </a:extLst>
          </p:cNvPr>
          <p:cNvSpPr txBox="1"/>
          <p:nvPr/>
        </p:nvSpPr>
        <p:spPr>
          <a:xfrm>
            <a:off x="1722447" y="3460953"/>
            <a:ext cx="3048634" cy="400687"/>
          </a:xfrm>
          <a:prstGeom prst="rect">
            <a:avLst/>
          </a:prstGeom>
        </p:spPr>
        <p:txBody>
          <a:bodyPr vert="horz" wrap="square" lIns="0" tIns="12700" rIns="0" bIns="0" rtlCol="0">
            <a:spAutoFit/>
          </a:bodyPr>
          <a:lstStyle/>
          <a:p>
            <a:pPr marR="5080">
              <a:lnSpc>
                <a:spcPct val="120000"/>
              </a:lnSpc>
              <a:spcBef>
                <a:spcPts val="100"/>
              </a:spcBef>
            </a:pPr>
            <a:r>
              <a:rPr sz="1101" b="1" dirty="0">
                <a:latin typeface="Cambria"/>
                <a:cs typeface="Cambria"/>
              </a:rPr>
              <a:t>Position</a:t>
            </a:r>
            <a:r>
              <a:rPr sz="1101" b="1" spc="130" dirty="0">
                <a:latin typeface="Cambria"/>
                <a:cs typeface="Cambria"/>
              </a:rPr>
              <a:t> </a:t>
            </a:r>
            <a:r>
              <a:rPr sz="1101" b="1" dirty="0">
                <a:latin typeface="Cambria"/>
                <a:cs typeface="Cambria"/>
              </a:rPr>
              <a:t>unit</a:t>
            </a:r>
            <a:r>
              <a:rPr sz="1101" b="1" spc="144" dirty="0">
                <a:latin typeface="Cambria"/>
                <a:cs typeface="Cambria"/>
              </a:rPr>
              <a:t> </a:t>
            </a:r>
            <a:r>
              <a:rPr sz="1101" b="1" dirty="0">
                <a:latin typeface="Cambria"/>
                <a:cs typeface="Cambria"/>
              </a:rPr>
              <a:t>so</a:t>
            </a:r>
            <a:r>
              <a:rPr sz="1101" b="1" spc="140" dirty="0">
                <a:latin typeface="Cambria"/>
                <a:cs typeface="Cambria"/>
              </a:rPr>
              <a:t> </a:t>
            </a:r>
            <a:r>
              <a:rPr sz="1101" b="1" dirty="0">
                <a:latin typeface="Cambria"/>
                <a:cs typeface="Cambria"/>
              </a:rPr>
              <a:t>water,</a:t>
            </a:r>
            <a:r>
              <a:rPr sz="1101" b="1" spc="130" dirty="0">
                <a:latin typeface="Cambria"/>
                <a:cs typeface="Cambria"/>
              </a:rPr>
              <a:t> </a:t>
            </a:r>
            <a:r>
              <a:rPr sz="1101" b="1" dirty="0">
                <a:latin typeface="Cambria"/>
                <a:cs typeface="Cambria"/>
              </a:rPr>
              <a:t>snow,</a:t>
            </a:r>
            <a:r>
              <a:rPr sz="1101" b="1" spc="130" dirty="0">
                <a:latin typeface="Cambria"/>
                <a:cs typeface="Cambria"/>
              </a:rPr>
              <a:t> </a:t>
            </a:r>
            <a:r>
              <a:rPr sz="1101" b="1" dirty="0">
                <a:latin typeface="Cambria"/>
                <a:cs typeface="Cambria"/>
              </a:rPr>
              <a:t>or</a:t>
            </a:r>
            <a:r>
              <a:rPr sz="1101" b="1" spc="144" dirty="0">
                <a:latin typeface="Cambria"/>
                <a:cs typeface="Cambria"/>
              </a:rPr>
              <a:t> </a:t>
            </a:r>
            <a:r>
              <a:rPr sz="1101" b="1" dirty="0">
                <a:latin typeface="Cambria"/>
                <a:cs typeface="Cambria"/>
              </a:rPr>
              <a:t>ice</a:t>
            </a:r>
            <a:r>
              <a:rPr sz="1101" b="1" spc="150" dirty="0">
                <a:latin typeface="Cambria"/>
                <a:cs typeface="Cambria"/>
              </a:rPr>
              <a:t> </a:t>
            </a:r>
            <a:r>
              <a:rPr sz="1101" b="1" dirty="0">
                <a:latin typeface="Cambria"/>
                <a:cs typeface="Cambria"/>
              </a:rPr>
              <a:t>from</a:t>
            </a:r>
            <a:r>
              <a:rPr sz="1101" b="1" spc="140" dirty="0">
                <a:latin typeface="Cambria"/>
                <a:cs typeface="Cambria"/>
              </a:rPr>
              <a:t> </a:t>
            </a:r>
            <a:r>
              <a:rPr sz="1101" b="1" spc="-20" dirty="0">
                <a:latin typeface="Cambria"/>
                <a:cs typeface="Cambria"/>
              </a:rPr>
              <a:t>roof </a:t>
            </a:r>
            <a:r>
              <a:rPr sz="1101" b="1" dirty="0">
                <a:latin typeface="Cambria"/>
                <a:cs typeface="Cambria"/>
              </a:rPr>
              <a:t>or</a:t>
            </a:r>
            <a:r>
              <a:rPr sz="1101" b="1" spc="-14" dirty="0">
                <a:latin typeface="Cambria"/>
                <a:cs typeface="Cambria"/>
              </a:rPr>
              <a:t> </a:t>
            </a:r>
            <a:r>
              <a:rPr sz="1101" b="1" dirty="0">
                <a:latin typeface="Cambria"/>
                <a:cs typeface="Cambria"/>
              </a:rPr>
              <a:t>overhang</a:t>
            </a:r>
            <a:r>
              <a:rPr sz="1101" b="1" spc="-30" dirty="0">
                <a:latin typeface="Cambria"/>
                <a:cs typeface="Cambria"/>
              </a:rPr>
              <a:t> </a:t>
            </a:r>
            <a:r>
              <a:rPr sz="1101" b="1" dirty="0">
                <a:latin typeface="Cambria"/>
                <a:cs typeface="Cambria"/>
              </a:rPr>
              <a:t>cannot</a:t>
            </a:r>
            <a:r>
              <a:rPr sz="1101" b="1" spc="-30" dirty="0">
                <a:latin typeface="Cambria"/>
                <a:cs typeface="Cambria"/>
              </a:rPr>
              <a:t> </a:t>
            </a:r>
            <a:r>
              <a:rPr sz="1101" b="1" dirty="0">
                <a:latin typeface="Cambria"/>
                <a:cs typeface="Cambria"/>
              </a:rPr>
              <a:t>fall</a:t>
            </a:r>
            <a:r>
              <a:rPr sz="1101" b="1" spc="-20" dirty="0">
                <a:latin typeface="Cambria"/>
                <a:cs typeface="Cambria"/>
              </a:rPr>
              <a:t> </a:t>
            </a:r>
            <a:r>
              <a:rPr sz="1101" b="1" dirty="0">
                <a:latin typeface="Cambria"/>
                <a:cs typeface="Cambria"/>
              </a:rPr>
              <a:t>directly</a:t>
            </a:r>
            <a:r>
              <a:rPr sz="1101" b="1" spc="-20" dirty="0">
                <a:latin typeface="Cambria"/>
                <a:cs typeface="Cambria"/>
              </a:rPr>
              <a:t> </a:t>
            </a:r>
            <a:r>
              <a:rPr sz="1101" b="1" dirty="0">
                <a:latin typeface="Cambria"/>
                <a:cs typeface="Cambria"/>
              </a:rPr>
              <a:t>on</a:t>
            </a:r>
            <a:r>
              <a:rPr sz="1101" b="1" spc="-20" dirty="0">
                <a:latin typeface="Cambria"/>
                <a:cs typeface="Cambria"/>
              </a:rPr>
              <a:t> unit.</a:t>
            </a:r>
            <a:endParaRPr sz="1101">
              <a:latin typeface="Cambria"/>
              <a:cs typeface="Cambria"/>
            </a:endParaRPr>
          </a:p>
        </p:txBody>
      </p:sp>
    </p:spTree>
    <p:extLst>
      <p:ext uri="{BB962C8B-B14F-4D97-AF65-F5344CB8AC3E}">
        <p14:creationId xmlns:p14="http://schemas.microsoft.com/office/powerpoint/2010/main" val="2762425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09339" y="176215"/>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2" name="object 14">
            <a:extLst>
              <a:ext uri="{FF2B5EF4-FFF2-40B4-BE49-F238E27FC236}">
                <a16:creationId xmlns:a16="http://schemas.microsoft.com/office/drawing/2014/main" id="{CAD739FB-33E1-DAFB-7F45-A186B3564626}"/>
              </a:ext>
            </a:extLst>
          </p:cNvPr>
          <p:cNvPicPr/>
          <p:nvPr/>
        </p:nvPicPr>
        <p:blipFill>
          <a:blip r:embed="rId3" cstate="print"/>
          <a:stretch>
            <a:fillRect/>
          </a:stretch>
        </p:blipFill>
        <p:spPr>
          <a:xfrm>
            <a:off x="4576905" y="2238260"/>
            <a:ext cx="3578155" cy="2368430"/>
          </a:xfrm>
          <a:prstGeom prst="rect">
            <a:avLst/>
          </a:prstGeom>
        </p:spPr>
      </p:pic>
      <p:sp>
        <p:nvSpPr>
          <p:cNvPr id="3" name="object 6">
            <a:extLst>
              <a:ext uri="{FF2B5EF4-FFF2-40B4-BE49-F238E27FC236}">
                <a16:creationId xmlns:a16="http://schemas.microsoft.com/office/drawing/2014/main" id="{502DEA16-4045-2B76-486C-5718BE1463F6}"/>
              </a:ext>
            </a:extLst>
          </p:cNvPr>
          <p:cNvSpPr txBox="1"/>
          <p:nvPr/>
        </p:nvSpPr>
        <p:spPr>
          <a:xfrm>
            <a:off x="296265" y="1265450"/>
            <a:ext cx="3480606" cy="320601"/>
          </a:xfrm>
          <a:prstGeom prst="rect">
            <a:avLst/>
          </a:prstGeom>
        </p:spPr>
        <p:txBody>
          <a:bodyPr vert="horz" wrap="square" lIns="0" tIns="12700" rIns="0" bIns="0" rtlCol="0">
            <a:spAutoFit/>
          </a:bodyPr>
          <a:lstStyle/>
          <a:p>
            <a:pPr>
              <a:spcBef>
                <a:spcPts val="100"/>
              </a:spcBef>
            </a:pPr>
            <a:r>
              <a:rPr sz="2000" b="1" dirty="0">
                <a:latin typeface="Cambria"/>
                <a:cs typeface="Cambria"/>
              </a:rPr>
              <a:t>Cold</a:t>
            </a:r>
            <a:r>
              <a:rPr sz="2000" b="1" spc="-35" dirty="0">
                <a:latin typeface="Cambria"/>
                <a:cs typeface="Cambria"/>
              </a:rPr>
              <a:t> </a:t>
            </a:r>
            <a:r>
              <a:rPr sz="2000" b="1" dirty="0">
                <a:latin typeface="Cambria"/>
                <a:cs typeface="Cambria"/>
              </a:rPr>
              <a:t>Climate</a:t>
            </a:r>
            <a:r>
              <a:rPr sz="2000" b="1" spc="-30" dirty="0">
                <a:latin typeface="Cambria"/>
                <a:cs typeface="Cambria"/>
              </a:rPr>
              <a:t> </a:t>
            </a:r>
            <a:r>
              <a:rPr sz="2000" b="1" spc="-10" dirty="0">
                <a:latin typeface="Cambria"/>
                <a:cs typeface="Cambria"/>
              </a:rPr>
              <a:t>Considerations</a:t>
            </a:r>
            <a:endParaRPr sz="2000" dirty="0">
              <a:latin typeface="Cambria"/>
              <a:cs typeface="Cambria"/>
            </a:endParaRPr>
          </a:p>
        </p:txBody>
      </p:sp>
      <p:sp>
        <p:nvSpPr>
          <p:cNvPr id="4" name="object 7">
            <a:extLst>
              <a:ext uri="{FF2B5EF4-FFF2-40B4-BE49-F238E27FC236}">
                <a16:creationId xmlns:a16="http://schemas.microsoft.com/office/drawing/2014/main" id="{03369497-B68F-4D4C-0503-8BC343B1FA2F}"/>
              </a:ext>
            </a:extLst>
          </p:cNvPr>
          <p:cNvSpPr txBox="1"/>
          <p:nvPr/>
        </p:nvSpPr>
        <p:spPr>
          <a:xfrm>
            <a:off x="345961" y="1725912"/>
            <a:ext cx="3056255" cy="1644233"/>
          </a:xfrm>
          <a:prstGeom prst="rect">
            <a:avLst/>
          </a:prstGeom>
        </p:spPr>
        <p:txBody>
          <a:bodyPr vert="horz" wrap="square" lIns="0" tIns="12700" rIns="0" bIns="0" rtlCol="0">
            <a:spAutoFit/>
          </a:bodyPr>
          <a:lstStyle/>
          <a:p>
            <a:pPr marR="5080" algn="just">
              <a:lnSpc>
                <a:spcPct val="120000"/>
              </a:lnSpc>
              <a:spcBef>
                <a:spcPts val="100"/>
              </a:spcBef>
            </a:pPr>
            <a:r>
              <a:rPr sz="1800" dirty="0">
                <a:latin typeface="Cambria"/>
                <a:cs typeface="Cambria"/>
              </a:rPr>
              <a:t>Precautions</a:t>
            </a:r>
            <a:r>
              <a:rPr sz="1800" spc="-14" dirty="0">
                <a:latin typeface="Cambria"/>
                <a:cs typeface="Cambria"/>
              </a:rPr>
              <a:t> </a:t>
            </a:r>
            <a:r>
              <a:rPr sz="1800" dirty="0">
                <a:latin typeface="Cambria"/>
                <a:cs typeface="Cambria"/>
              </a:rPr>
              <a:t>must</a:t>
            </a:r>
            <a:r>
              <a:rPr sz="1800" spc="4" dirty="0">
                <a:latin typeface="Cambria"/>
                <a:cs typeface="Cambria"/>
              </a:rPr>
              <a:t> </a:t>
            </a:r>
            <a:r>
              <a:rPr sz="1800" dirty="0">
                <a:latin typeface="Cambria"/>
                <a:cs typeface="Cambria"/>
              </a:rPr>
              <a:t>be taken for units</a:t>
            </a:r>
            <a:r>
              <a:rPr sz="1800" spc="-4" dirty="0">
                <a:latin typeface="Cambria"/>
                <a:cs typeface="Cambria"/>
              </a:rPr>
              <a:t> </a:t>
            </a:r>
            <a:r>
              <a:rPr sz="1800" dirty="0">
                <a:latin typeface="Cambria"/>
                <a:cs typeface="Cambria"/>
              </a:rPr>
              <a:t>being</a:t>
            </a:r>
            <a:r>
              <a:rPr sz="1800" spc="-25" dirty="0">
                <a:latin typeface="Cambria"/>
                <a:cs typeface="Cambria"/>
              </a:rPr>
              <a:t> </a:t>
            </a:r>
            <a:r>
              <a:rPr sz="1800" spc="-10" dirty="0">
                <a:latin typeface="Cambria"/>
                <a:cs typeface="Cambria"/>
              </a:rPr>
              <a:t>installed </a:t>
            </a:r>
            <a:r>
              <a:rPr sz="1800" dirty="0">
                <a:latin typeface="Cambria"/>
                <a:cs typeface="Cambria"/>
              </a:rPr>
              <a:t>in</a:t>
            </a:r>
            <a:r>
              <a:rPr sz="1800" spc="65" dirty="0">
                <a:latin typeface="Cambria"/>
                <a:cs typeface="Cambria"/>
              </a:rPr>
              <a:t> </a:t>
            </a:r>
            <a:r>
              <a:rPr sz="1800" dirty="0">
                <a:latin typeface="Cambria"/>
                <a:cs typeface="Cambria"/>
              </a:rPr>
              <a:t>areas</a:t>
            </a:r>
            <a:r>
              <a:rPr sz="1800" spc="85" dirty="0">
                <a:latin typeface="Cambria"/>
                <a:cs typeface="Cambria"/>
              </a:rPr>
              <a:t> </a:t>
            </a:r>
            <a:r>
              <a:rPr sz="1800" dirty="0">
                <a:latin typeface="Cambria"/>
                <a:cs typeface="Cambria"/>
              </a:rPr>
              <a:t>where</a:t>
            </a:r>
            <a:r>
              <a:rPr sz="1800" spc="65" dirty="0">
                <a:latin typeface="Cambria"/>
                <a:cs typeface="Cambria"/>
              </a:rPr>
              <a:t> </a:t>
            </a:r>
            <a:r>
              <a:rPr sz="1800" dirty="0">
                <a:latin typeface="Cambria"/>
                <a:cs typeface="Cambria"/>
              </a:rPr>
              <a:t>snow</a:t>
            </a:r>
            <a:r>
              <a:rPr sz="1800" spc="75" dirty="0">
                <a:latin typeface="Cambria"/>
                <a:cs typeface="Cambria"/>
              </a:rPr>
              <a:t> </a:t>
            </a:r>
            <a:r>
              <a:rPr sz="1800" dirty="0">
                <a:latin typeface="Cambria"/>
                <a:cs typeface="Cambria"/>
              </a:rPr>
              <a:t>accumulation</a:t>
            </a:r>
            <a:r>
              <a:rPr sz="1800" spc="79" dirty="0">
                <a:latin typeface="Cambria"/>
                <a:cs typeface="Cambria"/>
              </a:rPr>
              <a:t> </a:t>
            </a:r>
            <a:r>
              <a:rPr sz="1800" dirty="0">
                <a:latin typeface="Cambria"/>
                <a:cs typeface="Cambria"/>
              </a:rPr>
              <a:t>and</a:t>
            </a:r>
            <a:r>
              <a:rPr sz="1800" spc="75" dirty="0">
                <a:latin typeface="Cambria"/>
                <a:cs typeface="Cambria"/>
              </a:rPr>
              <a:t> </a:t>
            </a:r>
            <a:r>
              <a:rPr sz="1800" spc="-10" dirty="0">
                <a:latin typeface="Cambria"/>
                <a:cs typeface="Cambria"/>
              </a:rPr>
              <a:t>prolonged below-freezing</a:t>
            </a:r>
            <a:r>
              <a:rPr sz="1800" spc="25" dirty="0">
                <a:latin typeface="Cambria"/>
                <a:cs typeface="Cambria"/>
              </a:rPr>
              <a:t> </a:t>
            </a:r>
            <a:r>
              <a:rPr sz="1800" spc="-10" dirty="0">
                <a:latin typeface="Cambria"/>
                <a:cs typeface="Cambria"/>
              </a:rPr>
              <a:t>temperatures</a:t>
            </a:r>
            <a:r>
              <a:rPr sz="1800" spc="69" dirty="0">
                <a:latin typeface="Cambria"/>
                <a:cs typeface="Cambria"/>
              </a:rPr>
              <a:t> </a:t>
            </a:r>
            <a:r>
              <a:rPr sz="1800" spc="-10" dirty="0">
                <a:latin typeface="Cambria"/>
                <a:cs typeface="Cambria"/>
              </a:rPr>
              <a:t>occur.</a:t>
            </a:r>
            <a:endParaRPr sz="1800" dirty="0">
              <a:latin typeface="Cambria"/>
              <a:cs typeface="Cambria"/>
            </a:endParaRPr>
          </a:p>
        </p:txBody>
      </p:sp>
      <p:sp>
        <p:nvSpPr>
          <p:cNvPr id="5" name="object 8">
            <a:extLst>
              <a:ext uri="{FF2B5EF4-FFF2-40B4-BE49-F238E27FC236}">
                <a16:creationId xmlns:a16="http://schemas.microsoft.com/office/drawing/2014/main" id="{FBDA1AA5-17D9-DA23-A0FE-1480E6164429}"/>
              </a:ext>
            </a:extLst>
          </p:cNvPr>
          <p:cNvSpPr txBox="1"/>
          <p:nvPr/>
        </p:nvSpPr>
        <p:spPr>
          <a:xfrm>
            <a:off x="289387" y="3603859"/>
            <a:ext cx="3057525" cy="1758430"/>
          </a:xfrm>
          <a:prstGeom prst="rect">
            <a:avLst/>
          </a:prstGeom>
        </p:spPr>
        <p:txBody>
          <a:bodyPr vert="horz" wrap="square" lIns="0" tIns="12700" rIns="0" bIns="0" rtlCol="0">
            <a:spAutoFit/>
          </a:bodyPr>
          <a:lstStyle/>
          <a:p>
            <a:pPr marR="5080" algn="just">
              <a:lnSpc>
                <a:spcPct val="120000"/>
              </a:lnSpc>
              <a:spcBef>
                <a:spcPts val="100"/>
              </a:spcBef>
            </a:pPr>
            <a:r>
              <a:rPr sz="1600" dirty="0">
                <a:latin typeface="Cambria"/>
                <a:cs typeface="Cambria"/>
              </a:rPr>
              <a:t>Elevate</a:t>
            </a:r>
            <a:r>
              <a:rPr sz="1600" spc="355" dirty="0">
                <a:latin typeface="Cambria"/>
                <a:cs typeface="Cambria"/>
              </a:rPr>
              <a:t>  </a:t>
            </a:r>
            <a:r>
              <a:rPr sz="1600" dirty="0">
                <a:latin typeface="Cambria"/>
                <a:cs typeface="Cambria"/>
              </a:rPr>
              <a:t>unit</a:t>
            </a:r>
            <a:r>
              <a:rPr sz="1600" spc="355" dirty="0">
                <a:latin typeface="Cambria"/>
                <a:cs typeface="Cambria"/>
              </a:rPr>
              <a:t>  </a:t>
            </a:r>
            <a:r>
              <a:rPr sz="1600" dirty="0">
                <a:latin typeface="Cambria"/>
                <a:cs typeface="Cambria"/>
              </a:rPr>
              <a:t>per</a:t>
            </a:r>
            <a:r>
              <a:rPr sz="1600" spc="355" dirty="0">
                <a:latin typeface="Cambria"/>
                <a:cs typeface="Cambria"/>
              </a:rPr>
              <a:t>  </a:t>
            </a:r>
            <a:r>
              <a:rPr sz="1600" dirty="0">
                <a:latin typeface="Cambria"/>
                <a:cs typeface="Cambria"/>
              </a:rPr>
              <a:t>local</a:t>
            </a:r>
            <a:r>
              <a:rPr sz="1600" spc="360" dirty="0">
                <a:latin typeface="Cambria"/>
                <a:cs typeface="Cambria"/>
              </a:rPr>
              <a:t>  </a:t>
            </a:r>
            <a:r>
              <a:rPr sz="1600" dirty="0">
                <a:latin typeface="Cambria"/>
                <a:cs typeface="Cambria"/>
              </a:rPr>
              <a:t>climate</a:t>
            </a:r>
            <a:r>
              <a:rPr sz="1600" spc="355" dirty="0">
                <a:latin typeface="Cambria"/>
                <a:cs typeface="Cambria"/>
              </a:rPr>
              <a:t>  </a:t>
            </a:r>
            <a:r>
              <a:rPr sz="1600" dirty="0">
                <a:latin typeface="Cambria"/>
                <a:cs typeface="Cambria"/>
              </a:rPr>
              <a:t>and</a:t>
            </a:r>
            <a:r>
              <a:rPr sz="1600" spc="350" dirty="0">
                <a:latin typeface="Cambria"/>
                <a:cs typeface="Cambria"/>
              </a:rPr>
              <a:t>  </a:t>
            </a:r>
            <a:r>
              <a:rPr sz="1600" spc="-20" dirty="0">
                <a:latin typeface="Cambria"/>
                <a:cs typeface="Cambria"/>
              </a:rPr>
              <a:t>code </a:t>
            </a:r>
            <a:r>
              <a:rPr sz="1600" dirty="0">
                <a:latin typeface="Cambria"/>
                <a:cs typeface="Cambria"/>
              </a:rPr>
              <a:t>requirements.</a:t>
            </a:r>
            <a:r>
              <a:rPr sz="1600" spc="355" dirty="0">
                <a:latin typeface="Cambria"/>
                <a:cs typeface="Cambria"/>
              </a:rPr>
              <a:t> </a:t>
            </a:r>
            <a:r>
              <a:rPr sz="1600" dirty="0">
                <a:latin typeface="Cambria"/>
                <a:cs typeface="Cambria"/>
              </a:rPr>
              <a:t>This</a:t>
            </a:r>
            <a:r>
              <a:rPr sz="1600" spc="376" dirty="0">
                <a:latin typeface="Cambria"/>
                <a:cs typeface="Cambria"/>
              </a:rPr>
              <a:t> </a:t>
            </a:r>
            <a:r>
              <a:rPr sz="1600" dirty="0">
                <a:latin typeface="Cambria"/>
                <a:cs typeface="Cambria"/>
              </a:rPr>
              <a:t>additional</a:t>
            </a:r>
            <a:r>
              <a:rPr sz="1600" spc="365" dirty="0">
                <a:latin typeface="Cambria"/>
                <a:cs typeface="Cambria"/>
              </a:rPr>
              <a:t> </a:t>
            </a:r>
            <a:r>
              <a:rPr sz="1600" dirty="0">
                <a:latin typeface="Cambria"/>
                <a:cs typeface="Cambria"/>
              </a:rPr>
              <a:t>height</a:t>
            </a:r>
            <a:r>
              <a:rPr sz="1600" spc="370" dirty="0">
                <a:latin typeface="Cambria"/>
                <a:cs typeface="Cambria"/>
              </a:rPr>
              <a:t> </a:t>
            </a:r>
            <a:r>
              <a:rPr sz="1600" dirty="0">
                <a:latin typeface="Cambria"/>
                <a:cs typeface="Cambria"/>
              </a:rPr>
              <a:t>will</a:t>
            </a:r>
            <a:r>
              <a:rPr sz="1600" spc="360" dirty="0">
                <a:latin typeface="Cambria"/>
                <a:cs typeface="Cambria"/>
              </a:rPr>
              <a:t> </a:t>
            </a:r>
            <a:r>
              <a:rPr sz="1600" spc="-10" dirty="0">
                <a:latin typeface="Cambria"/>
                <a:cs typeface="Cambria"/>
              </a:rPr>
              <a:t>allow </a:t>
            </a:r>
            <a:r>
              <a:rPr sz="1600" dirty="0">
                <a:latin typeface="Cambria"/>
                <a:cs typeface="Cambria"/>
              </a:rPr>
              <a:t>drainage</a:t>
            </a:r>
            <a:r>
              <a:rPr sz="1600" spc="235" dirty="0">
                <a:latin typeface="Cambria"/>
                <a:cs typeface="Cambria"/>
              </a:rPr>
              <a:t> </a:t>
            </a:r>
            <a:r>
              <a:rPr sz="1600" dirty="0">
                <a:latin typeface="Cambria"/>
                <a:cs typeface="Cambria"/>
              </a:rPr>
              <a:t>of</a:t>
            </a:r>
            <a:r>
              <a:rPr sz="1600" spc="250" dirty="0">
                <a:latin typeface="Cambria"/>
                <a:cs typeface="Cambria"/>
              </a:rPr>
              <a:t> </a:t>
            </a:r>
            <a:r>
              <a:rPr sz="1600" dirty="0">
                <a:latin typeface="Cambria"/>
                <a:cs typeface="Cambria"/>
              </a:rPr>
              <a:t>snow</a:t>
            </a:r>
            <a:r>
              <a:rPr sz="1600" spc="230" dirty="0">
                <a:latin typeface="Cambria"/>
                <a:cs typeface="Cambria"/>
              </a:rPr>
              <a:t> </a:t>
            </a:r>
            <a:r>
              <a:rPr sz="1600" dirty="0">
                <a:latin typeface="Cambria"/>
                <a:cs typeface="Cambria"/>
              </a:rPr>
              <a:t>and</a:t>
            </a:r>
            <a:r>
              <a:rPr sz="1600" spc="230" dirty="0">
                <a:latin typeface="Cambria"/>
                <a:cs typeface="Cambria"/>
              </a:rPr>
              <a:t> </a:t>
            </a:r>
            <a:r>
              <a:rPr sz="1600" dirty="0">
                <a:latin typeface="Cambria"/>
                <a:cs typeface="Cambria"/>
              </a:rPr>
              <a:t>ice</a:t>
            </a:r>
            <a:r>
              <a:rPr sz="1600" spc="250" dirty="0">
                <a:latin typeface="Cambria"/>
                <a:cs typeface="Cambria"/>
              </a:rPr>
              <a:t> </a:t>
            </a:r>
            <a:r>
              <a:rPr sz="1600" dirty="0">
                <a:latin typeface="Cambria"/>
                <a:cs typeface="Cambria"/>
              </a:rPr>
              <a:t>melted</a:t>
            </a:r>
            <a:r>
              <a:rPr sz="1600" spc="246" dirty="0">
                <a:latin typeface="Cambria"/>
                <a:cs typeface="Cambria"/>
              </a:rPr>
              <a:t> </a:t>
            </a:r>
            <a:r>
              <a:rPr sz="1600" dirty="0">
                <a:latin typeface="Cambria"/>
                <a:cs typeface="Cambria"/>
              </a:rPr>
              <a:t>during</a:t>
            </a:r>
            <a:r>
              <a:rPr sz="1600" spc="240" dirty="0">
                <a:latin typeface="Cambria"/>
                <a:cs typeface="Cambria"/>
              </a:rPr>
              <a:t> </a:t>
            </a:r>
            <a:r>
              <a:rPr sz="1600" spc="-10" dirty="0">
                <a:latin typeface="Cambria"/>
                <a:cs typeface="Cambria"/>
              </a:rPr>
              <a:t>defrost </a:t>
            </a:r>
            <a:r>
              <a:rPr sz="1600" dirty="0">
                <a:latin typeface="Cambria"/>
                <a:cs typeface="Cambria"/>
              </a:rPr>
              <a:t>cycle</a:t>
            </a:r>
            <a:r>
              <a:rPr sz="1600" spc="-25" dirty="0">
                <a:latin typeface="Cambria"/>
                <a:cs typeface="Cambria"/>
              </a:rPr>
              <a:t> </a:t>
            </a:r>
            <a:r>
              <a:rPr sz="1600" dirty="0">
                <a:latin typeface="Cambria"/>
                <a:cs typeface="Cambria"/>
              </a:rPr>
              <a:t>to</a:t>
            </a:r>
            <a:r>
              <a:rPr sz="1600" spc="-4" dirty="0">
                <a:latin typeface="Cambria"/>
                <a:cs typeface="Cambria"/>
              </a:rPr>
              <a:t> </a:t>
            </a:r>
            <a:r>
              <a:rPr sz="1600" dirty="0">
                <a:latin typeface="Cambria"/>
                <a:cs typeface="Cambria"/>
              </a:rPr>
              <a:t>flow</a:t>
            </a:r>
            <a:r>
              <a:rPr sz="1600" spc="-25" dirty="0">
                <a:latin typeface="Cambria"/>
                <a:cs typeface="Cambria"/>
              </a:rPr>
              <a:t> </a:t>
            </a:r>
            <a:r>
              <a:rPr sz="1600" dirty="0">
                <a:latin typeface="Cambria"/>
                <a:cs typeface="Cambria"/>
              </a:rPr>
              <a:t>out</a:t>
            </a:r>
            <a:r>
              <a:rPr sz="1600" spc="-14" dirty="0">
                <a:latin typeface="Cambria"/>
                <a:cs typeface="Cambria"/>
              </a:rPr>
              <a:t> </a:t>
            </a:r>
            <a:r>
              <a:rPr sz="1600" dirty="0">
                <a:latin typeface="Cambria"/>
                <a:cs typeface="Cambria"/>
              </a:rPr>
              <a:t>smoothly</a:t>
            </a:r>
            <a:r>
              <a:rPr sz="1600" spc="-20" dirty="0">
                <a:latin typeface="Cambria"/>
                <a:cs typeface="Cambria"/>
              </a:rPr>
              <a:t> </a:t>
            </a:r>
            <a:r>
              <a:rPr sz="1600" dirty="0">
                <a:latin typeface="Cambria"/>
                <a:cs typeface="Cambria"/>
              </a:rPr>
              <a:t>prior</a:t>
            </a:r>
            <a:r>
              <a:rPr sz="1600" spc="-30" dirty="0">
                <a:latin typeface="Cambria"/>
                <a:cs typeface="Cambria"/>
              </a:rPr>
              <a:t> </a:t>
            </a:r>
            <a:r>
              <a:rPr sz="1600" dirty="0">
                <a:latin typeface="Cambria"/>
                <a:cs typeface="Cambria"/>
              </a:rPr>
              <a:t>to</a:t>
            </a:r>
            <a:r>
              <a:rPr sz="1600" spc="-10" dirty="0">
                <a:latin typeface="Cambria"/>
                <a:cs typeface="Cambria"/>
              </a:rPr>
              <a:t> </a:t>
            </a:r>
            <a:r>
              <a:rPr sz="1600" dirty="0">
                <a:latin typeface="Cambria"/>
                <a:cs typeface="Cambria"/>
              </a:rPr>
              <a:t>its</a:t>
            </a:r>
            <a:r>
              <a:rPr sz="1600" spc="-30" dirty="0">
                <a:latin typeface="Cambria"/>
                <a:cs typeface="Cambria"/>
              </a:rPr>
              <a:t> </a:t>
            </a:r>
            <a:r>
              <a:rPr sz="1600" spc="-10" dirty="0">
                <a:latin typeface="Cambria"/>
                <a:cs typeface="Cambria"/>
              </a:rPr>
              <a:t>refreezing.</a:t>
            </a:r>
            <a:endParaRPr sz="1600" dirty="0">
              <a:latin typeface="Cambria"/>
              <a:cs typeface="Cambria"/>
            </a:endParaRPr>
          </a:p>
        </p:txBody>
      </p:sp>
      <p:sp>
        <p:nvSpPr>
          <p:cNvPr id="7" name="TextBox 6">
            <a:extLst>
              <a:ext uri="{FF2B5EF4-FFF2-40B4-BE49-F238E27FC236}">
                <a16:creationId xmlns:a16="http://schemas.microsoft.com/office/drawing/2014/main" id="{6C6EEAD3-700E-32FE-4029-0A6BD1FA11F5}"/>
              </a:ext>
            </a:extLst>
          </p:cNvPr>
          <p:cNvSpPr txBox="1"/>
          <p:nvPr/>
        </p:nvSpPr>
        <p:spPr>
          <a:xfrm>
            <a:off x="4363278" y="1177856"/>
            <a:ext cx="3190460" cy="831253"/>
          </a:xfrm>
          <a:prstGeom prst="rect">
            <a:avLst/>
          </a:prstGeom>
          <a:noFill/>
        </p:spPr>
        <p:txBody>
          <a:bodyPr wrap="square" rtlCol="0">
            <a:spAutoFit/>
          </a:bodyPr>
          <a:lstStyle/>
          <a:p>
            <a:r>
              <a:rPr lang="en-US" sz="2401" dirty="0"/>
              <a:t>Minimum Distance from Wall 12”</a:t>
            </a:r>
          </a:p>
        </p:txBody>
      </p:sp>
      <p:cxnSp>
        <p:nvCxnSpPr>
          <p:cNvPr id="9" name="Straight Arrow Connector 8">
            <a:extLst>
              <a:ext uri="{FF2B5EF4-FFF2-40B4-BE49-F238E27FC236}">
                <a16:creationId xmlns:a16="http://schemas.microsoft.com/office/drawing/2014/main" id="{19BAD374-D55E-80A7-2D28-41B8025D8C87}"/>
              </a:ext>
            </a:extLst>
          </p:cNvPr>
          <p:cNvCxnSpPr>
            <a:stCxn id="7" idx="2"/>
          </p:cNvCxnSpPr>
          <p:nvPr/>
        </p:nvCxnSpPr>
        <p:spPr bwMode="auto">
          <a:xfrm flipH="1">
            <a:off x="5396948" y="2009107"/>
            <a:ext cx="561560" cy="460768"/>
          </a:xfrm>
          <a:prstGeom prst="straightConnector1">
            <a:avLst/>
          </a:prstGeom>
          <a:solidFill>
            <a:schemeClr val="accent1"/>
          </a:solidFill>
          <a:ln w="666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9">
            <a:extLst>
              <a:ext uri="{FF2B5EF4-FFF2-40B4-BE49-F238E27FC236}">
                <a16:creationId xmlns:a16="http://schemas.microsoft.com/office/drawing/2014/main" id="{57FFD35A-162F-5109-89F0-177E426539C9}"/>
              </a:ext>
            </a:extLst>
          </p:cNvPr>
          <p:cNvCxnSpPr/>
          <p:nvPr/>
        </p:nvCxnSpPr>
        <p:spPr bwMode="auto">
          <a:xfrm flipH="1" flipV="1">
            <a:off x="6717197" y="4227307"/>
            <a:ext cx="781878" cy="414271"/>
          </a:xfrm>
          <a:prstGeom prst="straightConnector1">
            <a:avLst/>
          </a:prstGeom>
          <a:solidFill>
            <a:schemeClr val="accent1"/>
          </a:solidFill>
          <a:ln w="666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AADAA599-CDF5-D623-E08E-009F93EDC21D}"/>
              </a:ext>
            </a:extLst>
          </p:cNvPr>
          <p:cNvSpPr txBox="1"/>
          <p:nvPr/>
        </p:nvSpPr>
        <p:spPr>
          <a:xfrm>
            <a:off x="4708664" y="4713888"/>
            <a:ext cx="4994412" cy="461793"/>
          </a:xfrm>
          <a:prstGeom prst="rect">
            <a:avLst/>
          </a:prstGeom>
          <a:noFill/>
        </p:spPr>
        <p:txBody>
          <a:bodyPr wrap="square">
            <a:spAutoFit/>
          </a:bodyPr>
          <a:lstStyle/>
          <a:p>
            <a:pPr defTabSz="914362">
              <a:defRPr/>
            </a:pPr>
            <a:r>
              <a:rPr lang="en-US" sz="2401" dirty="0">
                <a:solidFill>
                  <a:srgbClr val="000000"/>
                </a:solidFill>
              </a:rPr>
              <a:t>Elevate Heat Pump minimum 8”</a:t>
            </a:r>
          </a:p>
        </p:txBody>
      </p:sp>
    </p:spTree>
    <p:extLst>
      <p:ext uri="{BB962C8B-B14F-4D97-AF65-F5344CB8AC3E}">
        <p14:creationId xmlns:p14="http://schemas.microsoft.com/office/powerpoint/2010/main" val="992558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09339" y="176215"/>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2" name="object 6">
            <a:extLst>
              <a:ext uri="{FF2B5EF4-FFF2-40B4-BE49-F238E27FC236}">
                <a16:creationId xmlns:a16="http://schemas.microsoft.com/office/drawing/2014/main" id="{C8287788-F042-AB6B-48BA-A06046C99B46}"/>
              </a:ext>
            </a:extLst>
          </p:cNvPr>
          <p:cNvSpPr txBox="1"/>
          <p:nvPr/>
        </p:nvSpPr>
        <p:spPr>
          <a:xfrm>
            <a:off x="257948" y="1043487"/>
            <a:ext cx="4562531" cy="2432076"/>
          </a:xfrm>
          <a:prstGeom prst="rect">
            <a:avLst/>
          </a:prstGeom>
        </p:spPr>
        <p:txBody>
          <a:bodyPr vert="horz" wrap="square" lIns="0" tIns="13335" rIns="0" bIns="0" rtlCol="0">
            <a:spAutoFit/>
          </a:bodyPr>
          <a:lstStyle/>
          <a:p>
            <a:pPr marL="12699">
              <a:spcBef>
                <a:spcPts val="105"/>
              </a:spcBef>
            </a:pPr>
            <a:r>
              <a:rPr sz="2000" b="1" spc="-20" dirty="0">
                <a:latin typeface="Cambria"/>
                <a:cs typeface="Cambria"/>
              </a:rPr>
              <a:t> </a:t>
            </a:r>
            <a:r>
              <a:rPr sz="2000" b="1" spc="-10" dirty="0">
                <a:latin typeface="Cambria"/>
                <a:cs typeface="Cambria"/>
              </a:rPr>
              <a:t>Position</a:t>
            </a:r>
            <a:r>
              <a:rPr sz="2000" b="1" spc="-40" dirty="0">
                <a:latin typeface="Cambria"/>
                <a:cs typeface="Cambria"/>
              </a:rPr>
              <a:t> </a:t>
            </a:r>
            <a:r>
              <a:rPr sz="2000" b="1" dirty="0">
                <a:latin typeface="Cambria"/>
                <a:cs typeface="Cambria"/>
              </a:rPr>
              <a:t>the</a:t>
            </a:r>
            <a:r>
              <a:rPr sz="2000" b="1" spc="-35" dirty="0">
                <a:latin typeface="Cambria"/>
                <a:cs typeface="Cambria"/>
              </a:rPr>
              <a:t> </a:t>
            </a:r>
            <a:r>
              <a:rPr sz="2000" b="1" spc="-20" dirty="0">
                <a:latin typeface="Cambria"/>
                <a:cs typeface="Cambria"/>
              </a:rPr>
              <a:t>Unit</a:t>
            </a:r>
            <a:endParaRPr sz="2000" dirty="0">
              <a:latin typeface="Cambria"/>
              <a:cs typeface="Cambria"/>
            </a:endParaRPr>
          </a:p>
          <a:p>
            <a:pPr marL="39369" marR="5080" algn="just">
              <a:spcBef>
                <a:spcPts val="1115"/>
              </a:spcBef>
            </a:pPr>
            <a:r>
              <a:rPr sz="1600" dirty="0">
                <a:latin typeface="Cambria"/>
                <a:cs typeface="Cambria"/>
              </a:rPr>
              <a:t>When</a:t>
            </a:r>
            <a:r>
              <a:rPr sz="1600" spc="79" dirty="0">
                <a:latin typeface="Cambria"/>
                <a:cs typeface="Cambria"/>
              </a:rPr>
              <a:t> </a:t>
            </a:r>
            <a:r>
              <a:rPr sz="1600" dirty="0">
                <a:latin typeface="Cambria"/>
                <a:cs typeface="Cambria"/>
              </a:rPr>
              <a:t>mounting</a:t>
            </a:r>
            <a:r>
              <a:rPr sz="1600" spc="95" dirty="0">
                <a:latin typeface="Cambria"/>
                <a:cs typeface="Cambria"/>
              </a:rPr>
              <a:t> </a:t>
            </a:r>
            <a:r>
              <a:rPr sz="1600" dirty="0">
                <a:latin typeface="Cambria"/>
                <a:cs typeface="Cambria"/>
              </a:rPr>
              <a:t>the</a:t>
            </a:r>
            <a:r>
              <a:rPr sz="1600" spc="85" dirty="0">
                <a:latin typeface="Cambria"/>
                <a:cs typeface="Cambria"/>
              </a:rPr>
              <a:t> </a:t>
            </a:r>
            <a:r>
              <a:rPr sz="1600" dirty="0">
                <a:latin typeface="Cambria"/>
                <a:cs typeface="Cambria"/>
              </a:rPr>
              <a:t>unit</a:t>
            </a:r>
            <a:r>
              <a:rPr sz="1600" spc="79" dirty="0">
                <a:latin typeface="Cambria"/>
                <a:cs typeface="Cambria"/>
              </a:rPr>
              <a:t> </a:t>
            </a:r>
            <a:r>
              <a:rPr sz="1600" dirty="0">
                <a:latin typeface="Cambria"/>
                <a:cs typeface="Cambria"/>
              </a:rPr>
              <a:t>on</a:t>
            </a:r>
            <a:r>
              <a:rPr sz="1600" spc="90" dirty="0">
                <a:latin typeface="Cambria"/>
                <a:cs typeface="Cambria"/>
              </a:rPr>
              <a:t> </a:t>
            </a:r>
            <a:r>
              <a:rPr sz="1600" dirty="0">
                <a:latin typeface="Cambria"/>
                <a:cs typeface="Cambria"/>
              </a:rPr>
              <a:t>a</a:t>
            </a:r>
            <a:r>
              <a:rPr sz="1600" spc="79" dirty="0">
                <a:latin typeface="Cambria"/>
                <a:cs typeface="Cambria"/>
              </a:rPr>
              <a:t> </a:t>
            </a:r>
            <a:r>
              <a:rPr sz="1600" dirty="0">
                <a:latin typeface="Cambria"/>
                <a:cs typeface="Cambria"/>
              </a:rPr>
              <a:t>roof,</a:t>
            </a:r>
            <a:r>
              <a:rPr sz="1600" spc="95" dirty="0">
                <a:latin typeface="Cambria"/>
                <a:cs typeface="Cambria"/>
              </a:rPr>
              <a:t> </a:t>
            </a:r>
            <a:r>
              <a:rPr sz="1600" dirty="0">
                <a:latin typeface="Cambria"/>
                <a:cs typeface="Cambria"/>
              </a:rPr>
              <a:t>be</a:t>
            </a:r>
            <a:r>
              <a:rPr sz="1600" spc="85" dirty="0">
                <a:latin typeface="Cambria"/>
                <a:cs typeface="Cambria"/>
              </a:rPr>
              <a:t> </a:t>
            </a:r>
            <a:r>
              <a:rPr sz="1600" dirty="0">
                <a:latin typeface="Cambria"/>
                <a:cs typeface="Cambria"/>
              </a:rPr>
              <a:t>sure</a:t>
            </a:r>
            <a:r>
              <a:rPr sz="1600" spc="95" dirty="0">
                <a:latin typeface="Cambria"/>
                <a:cs typeface="Cambria"/>
              </a:rPr>
              <a:t> </a:t>
            </a:r>
            <a:r>
              <a:rPr sz="1600" dirty="0">
                <a:latin typeface="Cambria"/>
                <a:cs typeface="Cambria"/>
              </a:rPr>
              <a:t>the</a:t>
            </a:r>
            <a:r>
              <a:rPr sz="1600" spc="85" dirty="0">
                <a:latin typeface="Cambria"/>
                <a:cs typeface="Cambria"/>
              </a:rPr>
              <a:t> </a:t>
            </a:r>
            <a:r>
              <a:rPr sz="1600" dirty="0">
                <a:latin typeface="Cambria"/>
                <a:cs typeface="Cambria"/>
              </a:rPr>
              <a:t>roof</a:t>
            </a:r>
            <a:r>
              <a:rPr sz="1600" spc="100" dirty="0">
                <a:latin typeface="Cambria"/>
                <a:cs typeface="Cambria"/>
              </a:rPr>
              <a:t> </a:t>
            </a:r>
            <a:r>
              <a:rPr sz="1600" spc="-20" dirty="0">
                <a:latin typeface="Cambria"/>
                <a:cs typeface="Cambria"/>
              </a:rPr>
              <a:t>will </a:t>
            </a:r>
            <a:r>
              <a:rPr sz="1600" dirty="0">
                <a:latin typeface="Cambria"/>
                <a:cs typeface="Cambria"/>
              </a:rPr>
              <a:t>support</a:t>
            </a:r>
            <a:r>
              <a:rPr sz="1600" spc="415" dirty="0">
                <a:latin typeface="Cambria"/>
                <a:cs typeface="Cambria"/>
              </a:rPr>
              <a:t> </a:t>
            </a:r>
            <a:r>
              <a:rPr sz="1600" dirty="0">
                <a:latin typeface="Cambria"/>
                <a:cs typeface="Cambria"/>
              </a:rPr>
              <a:t>the</a:t>
            </a:r>
            <a:r>
              <a:rPr sz="1600" spc="420" dirty="0">
                <a:latin typeface="Cambria"/>
                <a:cs typeface="Cambria"/>
              </a:rPr>
              <a:t> </a:t>
            </a:r>
            <a:r>
              <a:rPr sz="1600" dirty="0">
                <a:latin typeface="Cambria"/>
                <a:cs typeface="Cambria"/>
              </a:rPr>
              <a:t>unit’s</a:t>
            </a:r>
            <a:r>
              <a:rPr sz="1600" spc="425" dirty="0">
                <a:latin typeface="Cambria"/>
                <a:cs typeface="Cambria"/>
              </a:rPr>
              <a:t> </a:t>
            </a:r>
            <a:r>
              <a:rPr sz="1600" dirty="0">
                <a:latin typeface="Cambria"/>
                <a:cs typeface="Cambria"/>
              </a:rPr>
              <a:t>weight</a:t>
            </a:r>
            <a:r>
              <a:rPr sz="1600" spc="425" dirty="0">
                <a:latin typeface="Cambria"/>
                <a:cs typeface="Cambria"/>
              </a:rPr>
              <a:t> </a:t>
            </a:r>
            <a:r>
              <a:rPr sz="1600" dirty="0">
                <a:latin typeface="Cambria"/>
                <a:cs typeface="Cambria"/>
              </a:rPr>
              <a:t>obtained</a:t>
            </a:r>
            <a:r>
              <a:rPr sz="1600" spc="420" dirty="0">
                <a:latin typeface="Cambria"/>
                <a:cs typeface="Cambria"/>
              </a:rPr>
              <a:t> </a:t>
            </a:r>
            <a:r>
              <a:rPr sz="1600" dirty="0">
                <a:latin typeface="Cambria"/>
                <a:cs typeface="Cambria"/>
              </a:rPr>
              <a:t>from</a:t>
            </a:r>
            <a:r>
              <a:rPr sz="1600" spc="425" dirty="0">
                <a:latin typeface="Cambria"/>
                <a:cs typeface="Cambria"/>
              </a:rPr>
              <a:t> </a:t>
            </a:r>
            <a:r>
              <a:rPr sz="1600" spc="-10" dirty="0">
                <a:latin typeface="Cambria"/>
                <a:cs typeface="Cambria"/>
              </a:rPr>
              <a:t>nameplate. </a:t>
            </a:r>
            <a:r>
              <a:rPr sz="1600" dirty="0">
                <a:latin typeface="Cambria"/>
                <a:cs typeface="Cambria"/>
              </a:rPr>
              <a:t>Properly</a:t>
            </a:r>
            <a:r>
              <a:rPr sz="1600" spc="160" dirty="0">
                <a:latin typeface="Cambria"/>
                <a:cs typeface="Cambria"/>
              </a:rPr>
              <a:t> </a:t>
            </a:r>
            <a:r>
              <a:rPr sz="1600" dirty="0">
                <a:latin typeface="Cambria"/>
                <a:cs typeface="Cambria"/>
              </a:rPr>
              <a:t>selected</a:t>
            </a:r>
            <a:r>
              <a:rPr sz="1600" spc="170" dirty="0">
                <a:latin typeface="Cambria"/>
                <a:cs typeface="Cambria"/>
              </a:rPr>
              <a:t> </a:t>
            </a:r>
            <a:r>
              <a:rPr sz="1600" dirty="0">
                <a:latin typeface="Cambria"/>
                <a:cs typeface="Cambria"/>
              </a:rPr>
              <a:t>isolation</a:t>
            </a:r>
            <a:r>
              <a:rPr sz="1600" spc="181" dirty="0">
                <a:latin typeface="Cambria"/>
                <a:cs typeface="Cambria"/>
              </a:rPr>
              <a:t> </a:t>
            </a:r>
            <a:r>
              <a:rPr sz="1600" dirty="0">
                <a:latin typeface="Cambria"/>
                <a:cs typeface="Cambria"/>
              </a:rPr>
              <a:t>is</a:t>
            </a:r>
            <a:r>
              <a:rPr sz="1600" spc="170" dirty="0">
                <a:latin typeface="Cambria"/>
                <a:cs typeface="Cambria"/>
              </a:rPr>
              <a:t> </a:t>
            </a:r>
            <a:r>
              <a:rPr sz="1600" dirty="0">
                <a:latin typeface="Cambria"/>
                <a:cs typeface="Cambria"/>
              </a:rPr>
              <a:t>recommended</a:t>
            </a:r>
            <a:r>
              <a:rPr sz="1600" spc="181" dirty="0">
                <a:latin typeface="Cambria"/>
                <a:cs typeface="Cambria"/>
              </a:rPr>
              <a:t> </a:t>
            </a:r>
            <a:r>
              <a:rPr sz="1600" dirty="0">
                <a:latin typeface="Cambria"/>
                <a:cs typeface="Cambria"/>
              </a:rPr>
              <a:t>to</a:t>
            </a:r>
            <a:r>
              <a:rPr sz="1600" spc="185" dirty="0">
                <a:latin typeface="Cambria"/>
                <a:cs typeface="Cambria"/>
              </a:rPr>
              <a:t> </a:t>
            </a:r>
            <a:r>
              <a:rPr sz="1600" spc="-10" dirty="0">
                <a:latin typeface="Cambria"/>
                <a:cs typeface="Cambria"/>
              </a:rPr>
              <a:t>prevent </a:t>
            </a:r>
            <a:r>
              <a:rPr sz="1600" dirty="0">
                <a:latin typeface="Cambria"/>
                <a:cs typeface="Cambria"/>
              </a:rPr>
              <a:t>sound</a:t>
            </a:r>
            <a:r>
              <a:rPr sz="1600" spc="254" dirty="0">
                <a:latin typeface="Cambria"/>
                <a:cs typeface="Cambria"/>
              </a:rPr>
              <a:t>  </a:t>
            </a:r>
            <a:r>
              <a:rPr sz="1600" dirty="0">
                <a:latin typeface="Cambria"/>
                <a:cs typeface="Cambria"/>
              </a:rPr>
              <a:t>or</a:t>
            </a:r>
            <a:r>
              <a:rPr sz="1600" spc="260" dirty="0">
                <a:latin typeface="Cambria"/>
                <a:cs typeface="Cambria"/>
              </a:rPr>
              <a:t>  </a:t>
            </a:r>
            <a:r>
              <a:rPr sz="1600" dirty="0">
                <a:latin typeface="Cambria"/>
                <a:cs typeface="Cambria"/>
              </a:rPr>
              <a:t>vibration</a:t>
            </a:r>
            <a:r>
              <a:rPr sz="1600" spc="260" dirty="0">
                <a:latin typeface="Cambria"/>
                <a:cs typeface="Cambria"/>
              </a:rPr>
              <a:t>  </a:t>
            </a:r>
            <a:r>
              <a:rPr sz="1600" dirty="0">
                <a:latin typeface="Cambria"/>
                <a:cs typeface="Cambria"/>
              </a:rPr>
              <a:t>transmission</a:t>
            </a:r>
            <a:r>
              <a:rPr sz="1600" spc="260" dirty="0">
                <a:latin typeface="Cambria"/>
                <a:cs typeface="Cambria"/>
              </a:rPr>
              <a:t>  </a:t>
            </a:r>
            <a:r>
              <a:rPr sz="1600" dirty="0">
                <a:latin typeface="Cambria"/>
                <a:cs typeface="Cambria"/>
              </a:rPr>
              <a:t>to</a:t>
            </a:r>
            <a:r>
              <a:rPr sz="1600" spc="260" dirty="0">
                <a:latin typeface="Cambria"/>
                <a:cs typeface="Cambria"/>
              </a:rPr>
              <a:t>  </a:t>
            </a:r>
            <a:r>
              <a:rPr sz="1600" dirty="0">
                <a:latin typeface="Cambria"/>
                <a:cs typeface="Cambria"/>
              </a:rPr>
              <a:t>the</a:t>
            </a:r>
            <a:r>
              <a:rPr sz="1600" spc="264" dirty="0">
                <a:latin typeface="Cambria"/>
                <a:cs typeface="Cambria"/>
              </a:rPr>
              <a:t>  </a:t>
            </a:r>
            <a:r>
              <a:rPr sz="1600" spc="-10" dirty="0">
                <a:latin typeface="Cambria"/>
                <a:cs typeface="Cambria"/>
              </a:rPr>
              <a:t>building structure.</a:t>
            </a:r>
            <a:endParaRPr sz="1600" dirty="0">
              <a:latin typeface="Cambria"/>
              <a:cs typeface="Cambria"/>
            </a:endParaRPr>
          </a:p>
          <a:p>
            <a:pPr>
              <a:spcBef>
                <a:spcPts val="35"/>
              </a:spcBef>
            </a:pPr>
            <a:endParaRPr sz="1600" dirty="0">
              <a:latin typeface="Cambria"/>
              <a:cs typeface="Cambria"/>
            </a:endParaRPr>
          </a:p>
          <a:p>
            <a:pPr marL="39369" marR="6350" algn="just"/>
            <a:r>
              <a:rPr sz="1600" dirty="0">
                <a:latin typeface="Cambria"/>
                <a:cs typeface="Cambria"/>
              </a:rPr>
              <a:t>When</a:t>
            </a:r>
            <a:r>
              <a:rPr sz="1600" spc="230" dirty="0">
                <a:latin typeface="Cambria"/>
                <a:cs typeface="Cambria"/>
              </a:rPr>
              <a:t> </a:t>
            </a:r>
            <a:r>
              <a:rPr sz="1600" dirty="0">
                <a:latin typeface="Cambria"/>
                <a:cs typeface="Cambria"/>
              </a:rPr>
              <a:t>installing</a:t>
            </a:r>
            <a:r>
              <a:rPr sz="1600" spc="254" dirty="0">
                <a:latin typeface="Cambria"/>
                <a:cs typeface="Cambria"/>
              </a:rPr>
              <a:t> </a:t>
            </a:r>
            <a:r>
              <a:rPr sz="1600" dirty="0">
                <a:latin typeface="Cambria"/>
                <a:cs typeface="Cambria"/>
              </a:rPr>
              <a:t>the</a:t>
            </a:r>
            <a:r>
              <a:rPr sz="1600" spc="264" dirty="0">
                <a:latin typeface="Cambria"/>
                <a:cs typeface="Cambria"/>
              </a:rPr>
              <a:t> </a:t>
            </a:r>
            <a:r>
              <a:rPr sz="1600" dirty="0">
                <a:latin typeface="Cambria"/>
                <a:cs typeface="Cambria"/>
              </a:rPr>
              <a:t>unit</a:t>
            </a:r>
            <a:r>
              <a:rPr sz="1600" spc="240" dirty="0">
                <a:latin typeface="Cambria"/>
                <a:cs typeface="Cambria"/>
              </a:rPr>
              <a:t> </a:t>
            </a:r>
            <a:r>
              <a:rPr sz="1600" dirty="0">
                <a:latin typeface="Cambria"/>
                <a:cs typeface="Cambria"/>
              </a:rPr>
              <a:t>on</a:t>
            </a:r>
            <a:r>
              <a:rPr sz="1600" spc="254" dirty="0">
                <a:latin typeface="Cambria"/>
                <a:cs typeface="Cambria"/>
              </a:rPr>
              <a:t> </a:t>
            </a:r>
            <a:r>
              <a:rPr sz="1600" dirty="0">
                <a:latin typeface="Cambria"/>
                <a:cs typeface="Cambria"/>
              </a:rPr>
              <a:t>a</a:t>
            </a:r>
            <a:r>
              <a:rPr sz="1600" spc="254" dirty="0">
                <a:latin typeface="Cambria"/>
                <a:cs typeface="Cambria"/>
              </a:rPr>
              <a:t> </a:t>
            </a:r>
            <a:r>
              <a:rPr sz="1600" dirty="0">
                <a:latin typeface="Cambria"/>
                <a:cs typeface="Cambria"/>
              </a:rPr>
              <a:t>support</a:t>
            </a:r>
            <a:r>
              <a:rPr sz="1600" spc="254" dirty="0">
                <a:latin typeface="Cambria"/>
                <a:cs typeface="Cambria"/>
              </a:rPr>
              <a:t> </a:t>
            </a:r>
            <a:r>
              <a:rPr sz="1600" dirty="0">
                <a:latin typeface="Cambria"/>
                <a:cs typeface="Cambria"/>
              </a:rPr>
              <a:t>pad,</a:t>
            </a:r>
            <a:r>
              <a:rPr sz="1600" spc="260" dirty="0">
                <a:latin typeface="Cambria"/>
                <a:cs typeface="Cambria"/>
              </a:rPr>
              <a:t> </a:t>
            </a:r>
            <a:r>
              <a:rPr sz="1600" dirty="0">
                <a:latin typeface="Cambria"/>
                <a:cs typeface="Cambria"/>
              </a:rPr>
              <a:t>such</a:t>
            </a:r>
            <a:r>
              <a:rPr sz="1600" spc="246" dirty="0">
                <a:latin typeface="Cambria"/>
                <a:cs typeface="Cambria"/>
              </a:rPr>
              <a:t> </a:t>
            </a:r>
            <a:r>
              <a:rPr sz="1600" dirty="0">
                <a:latin typeface="Cambria"/>
                <a:cs typeface="Cambria"/>
              </a:rPr>
              <a:t>as</a:t>
            </a:r>
            <a:r>
              <a:rPr sz="1600" spc="264" dirty="0">
                <a:latin typeface="Cambria"/>
                <a:cs typeface="Cambria"/>
              </a:rPr>
              <a:t> </a:t>
            </a:r>
            <a:r>
              <a:rPr sz="1600" spc="-51" dirty="0">
                <a:latin typeface="Cambria"/>
                <a:cs typeface="Cambria"/>
              </a:rPr>
              <a:t>a</a:t>
            </a:r>
            <a:r>
              <a:rPr sz="1600" dirty="0">
                <a:latin typeface="Cambria"/>
                <a:cs typeface="Cambria"/>
              </a:rPr>
              <a:t> concrete</a:t>
            </a:r>
            <a:r>
              <a:rPr sz="1600" spc="-45" dirty="0">
                <a:latin typeface="Cambria"/>
                <a:cs typeface="Cambria"/>
              </a:rPr>
              <a:t> </a:t>
            </a:r>
            <a:r>
              <a:rPr sz="1600" dirty="0">
                <a:latin typeface="Cambria"/>
                <a:cs typeface="Cambria"/>
              </a:rPr>
              <a:t>slab,</a:t>
            </a:r>
            <a:r>
              <a:rPr sz="1600" spc="-20" dirty="0">
                <a:latin typeface="Cambria"/>
                <a:cs typeface="Cambria"/>
              </a:rPr>
              <a:t> </a:t>
            </a:r>
            <a:r>
              <a:rPr sz="1600" dirty="0">
                <a:latin typeface="Cambria"/>
                <a:cs typeface="Cambria"/>
              </a:rPr>
              <a:t>consider</a:t>
            </a:r>
            <a:r>
              <a:rPr sz="1600" spc="-30" dirty="0">
                <a:latin typeface="Cambria"/>
                <a:cs typeface="Cambria"/>
              </a:rPr>
              <a:t> </a:t>
            </a:r>
            <a:r>
              <a:rPr sz="1600" dirty="0">
                <a:latin typeface="Cambria"/>
                <a:cs typeface="Cambria"/>
              </a:rPr>
              <a:t>the</a:t>
            </a:r>
            <a:r>
              <a:rPr sz="1600" spc="-4" dirty="0">
                <a:latin typeface="Cambria"/>
                <a:cs typeface="Cambria"/>
              </a:rPr>
              <a:t> </a:t>
            </a:r>
            <a:r>
              <a:rPr sz="1600" spc="-10" dirty="0">
                <a:latin typeface="Cambria"/>
                <a:cs typeface="Cambria"/>
              </a:rPr>
              <a:t>following:</a:t>
            </a:r>
            <a:endParaRPr sz="1600" dirty="0">
              <a:latin typeface="Cambria"/>
              <a:cs typeface="Cambria"/>
            </a:endParaRPr>
          </a:p>
        </p:txBody>
      </p:sp>
      <p:sp>
        <p:nvSpPr>
          <p:cNvPr id="3" name="object 8">
            <a:extLst>
              <a:ext uri="{FF2B5EF4-FFF2-40B4-BE49-F238E27FC236}">
                <a16:creationId xmlns:a16="http://schemas.microsoft.com/office/drawing/2014/main" id="{1F86554A-37A1-00A2-3712-B80D9F423319}"/>
              </a:ext>
            </a:extLst>
          </p:cNvPr>
          <p:cNvSpPr txBox="1"/>
          <p:nvPr/>
        </p:nvSpPr>
        <p:spPr>
          <a:xfrm>
            <a:off x="257948" y="3659570"/>
            <a:ext cx="4695053" cy="2367315"/>
          </a:xfrm>
          <a:prstGeom prst="rect">
            <a:avLst/>
          </a:prstGeom>
        </p:spPr>
        <p:txBody>
          <a:bodyPr vert="horz" wrap="square" lIns="0" tIns="88900" rIns="0" bIns="0" rtlCol="0">
            <a:spAutoFit/>
          </a:bodyPr>
          <a:lstStyle/>
          <a:p>
            <a:pPr marL="184778" indent="-172713">
              <a:spcBef>
                <a:spcPts val="701"/>
              </a:spcBef>
              <a:buFont typeface="Arial"/>
              <a:buChar char="•"/>
              <a:tabLst>
                <a:tab pos="185412" algn="l"/>
              </a:tabLst>
            </a:pPr>
            <a:r>
              <a:rPr sz="1600" dirty="0">
                <a:latin typeface="Cambria"/>
                <a:cs typeface="Cambria"/>
              </a:rPr>
              <a:t>The</a:t>
            </a:r>
            <a:r>
              <a:rPr sz="1600" spc="-30" dirty="0">
                <a:latin typeface="Cambria"/>
                <a:cs typeface="Cambria"/>
              </a:rPr>
              <a:t> </a:t>
            </a:r>
            <a:r>
              <a:rPr sz="1600" dirty="0">
                <a:latin typeface="Cambria"/>
                <a:cs typeface="Cambria"/>
              </a:rPr>
              <a:t>pad</a:t>
            </a:r>
            <a:r>
              <a:rPr sz="1600" spc="-25" dirty="0">
                <a:latin typeface="Cambria"/>
                <a:cs typeface="Cambria"/>
              </a:rPr>
              <a:t> </a:t>
            </a:r>
            <a:r>
              <a:rPr sz="1600" dirty="0">
                <a:latin typeface="Cambria"/>
                <a:cs typeface="Cambria"/>
              </a:rPr>
              <a:t>must</a:t>
            </a:r>
            <a:r>
              <a:rPr sz="1600" spc="-20" dirty="0">
                <a:latin typeface="Cambria"/>
                <a:cs typeface="Cambria"/>
              </a:rPr>
              <a:t> </a:t>
            </a:r>
            <a:r>
              <a:rPr sz="1600" dirty="0">
                <a:latin typeface="Cambria"/>
                <a:cs typeface="Cambria"/>
              </a:rPr>
              <a:t>be</a:t>
            </a:r>
            <a:r>
              <a:rPr sz="1600" spc="-10" dirty="0">
                <a:latin typeface="Cambria"/>
                <a:cs typeface="Cambria"/>
              </a:rPr>
              <a:t> </a:t>
            </a:r>
            <a:r>
              <a:rPr sz="1600" dirty="0">
                <a:latin typeface="Cambria"/>
                <a:cs typeface="Cambria"/>
              </a:rPr>
              <a:t>1~2”</a:t>
            </a:r>
            <a:r>
              <a:rPr sz="1600" spc="-14" dirty="0">
                <a:latin typeface="Cambria"/>
                <a:cs typeface="Cambria"/>
              </a:rPr>
              <a:t> </a:t>
            </a:r>
            <a:r>
              <a:rPr sz="1600" dirty="0">
                <a:latin typeface="Cambria"/>
                <a:cs typeface="Cambria"/>
              </a:rPr>
              <a:t>larger</a:t>
            </a:r>
            <a:r>
              <a:rPr sz="1600" spc="-35" dirty="0">
                <a:latin typeface="Cambria"/>
                <a:cs typeface="Cambria"/>
              </a:rPr>
              <a:t> </a:t>
            </a:r>
            <a:r>
              <a:rPr sz="1600" dirty="0">
                <a:latin typeface="Cambria"/>
                <a:cs typeface="Cambria"/>
              </a:rPr>
              <a:t>than</a:t>
            </a:r>
            <a:r>
              <a:rPr sz="1600" spc="-10" dirty="0">
                <a:latin typeface="Cambria"/>
                <a:cs typeface="Cambria"/>
              </a:rPr>
              <a:t> </a:t>
            </a:r>
            <a:r>
              <a:rPr sz="1600" dirty="0">
                <a:latin typeface="Cambria"/>
                <a:cs typeface="Cambria"/>
              </a:rPr>
              <a:t>the</a:t>
            </a:r>
            <a:r>
              <a:rPr sz="1600" spc="-4" dirty="0">
                <a:latin typeface="Cambria"/>
                <a:cs typeface="Cambria"/>
              </a:rPr>
              <a:t> </a:t>
            </a:r>
            <a:r>
              <a:rPr sz="1600" dirty="0">
                <a:latin typeface="Cambria"/>
                <a:cs typeface="Cambria"/>
              </a:rPr>
              <a:t>unit</a:t>
            </a:r>
            <a:r>
              <a:rPr sz="1600" spc="-20" dirty="0">
                <a:latin typeface="Cambria"/>
                <a:cs typeface="Cambria"/>
              </a:rPr>
              <a:t> </a:t>
            </a:r>
            <a:r>
              <a:rPr sz="1600" dirty="0">
                <a:latin typeface="Cambria"/>
                <a:cs typeface="Cambria"/>
              </a:rPr>
              <a:t>on</a:t>
            </a:r>
            <a:r>
              <a:rPr sz="1600" spc="-14" dirty="0">
                <a:latin typeface="Cambria"/>
                <a:cs typeface="Cambria"/>
              </a:rPr>
              <a:t> </a:t>
            </a:r>
            <a:r>
              <a:rPr sz="1600" dirty="0">
                <a:latin typeface="Cambria"/>
                <a:cs typeface="Cambria"/>
              </a:rPr>
              <a:t>all</a:t>
            </a:r>
            <a:r>
              <a:rPr sz="1600" spc="-20" dirty="0">
                <a:latin typeface="Cambria"/>
                <a:cs typeface="Cambria"/>
              </a:rPr>
              <a:t> </a:t>
            </a:r>
            <a:r>
              <a:rPr sz="1600" spc="-10" dirty="0">
                <a:latin typeface="Cambria"/>
                <a:cs typeface="Cambria"/>
              </a:rPr>
              <a:t>sides.</a:t>
            </a:r>
            <a:endParaRPr sz="1600" dirty="0">
              <a:latin typeface="Cambria"/>
              <a:cs typeface="Cambria"/>
            </a:endParaRPr>
          </a:p>
          <a:p>
            <a:pPr marL="184778" indent="-172713">
              <a:spcBef>
                <a:spcPts val="599"/>
              </a:spcBef>
              <a:buFont typeface="Arial"/>
              <a:buChar char="•"/>
              <a:tabLst>
                <a:tab pos="185412" algn="l"/>
              </a:tabLst>
            </a:pPr>
            <a:r>
              <a:rPr sz="1600" dirty="0">
                <a:latin typeface="Cambria"/>
                <a:cs typeface="Cambria"/>
              </a:rPr>
              <a:t>The</a:t>
            </a:r>
            <a:r>
              <a:rPr sz="1600" spc="-14" dirty="0">
                <a:latin typeface="Cambria"/>
                <a:cs typeface="Cambria"/>
              </a:rPr>
              <a:t> </a:t>
            </a:r>
            <a:r>
              <a:rPr sz="1600" dirty="0">
                <a:latin typeface="Cambria"/>
                <a:cs typeface="Cambria"/>
              </a:rPr>
              <a:t>pad</a:t>
            </a:r>
            <a:r>
              <a:rPr sz="1600" spc="-25" dirty="0">
                <a:latin typeface="Cambria"/>
                <a:cs typeface="Cambria"/>
              </a:rPr>
              <a:t> </a:t>
            </a:r>
            <a:r>
              <a:rPr sz="1600" dirty="0">
                <a:latin typeface="Cambria"/>
                <a:cs typeface="Cambria"/>
              </a:rPr>
              <a:t>must</a:t>
            </a:r>
            <a:r>
              <a:rPr sz="1600" spc="-20" dirty="0">
                <a:latin typeface="Cambria"/>
                <a:cs typeface="Cambria"/>
              </a:rPr>
              <a:t> </a:t>
            </a:r>
            <a:r>
              <a:rPr sz="1600" dirty="0">
                <a:latin typeface="Cambria"/>
                <a:cs typeface="Cambria"/>
              </a:rPr>
              <a:t>be</a:t>
            </a:r>
            <a:r>
              <a:rPr sz="1600" spc="-4" dirty="0">
                <a:latin typeface="Cambria"/>
                <a:cs typeface="Cambria"/>
              </a:rPr>
              <a:t> </a:t>
            </a:r>
            <a:r>
              <a:rPr sz="1600" dirty="0">
                <a:latin typeface="Cambria"/>
                <a:cs typeface="Cambria"/>
              </a:rPr>
              <a:t>separated</a:t>
            </a:r>
            <a:r>
              <a:rPr sz="1600" spc="-35" dirty="0">
                <a:latin typeface="Cambria"/>
                <a:cs typeface="Cambria"/>
              </a:rPr>
              <a:t> </a:t>
            </a:r>
            <a:r>
              <a:rPr sz="1600" dirty="0">
                <a:latin typeface="Cambria"/>
                <a:cs typeface="Cambria"/>
              </a:rPr>
              <a:t>from</a:t>
            </a:r>
            <a:r>
              <a:rPr sz="1600" spc="-14" dirty="0">
                <a:latin typeface="Cambria"/>
                <a:cs typeface="Cambria"/>
              </a:rPr>
              <a:t> </a:t>
            </a:r>
            <a:r>
              <a:rPr sz="1600" dirty="0">
                <a:latin typeface="Cambria"/>
                <a:cs typeface="Cambria"/>
              </a:rPr>
              <a:t>any</a:t>
            </a:r>
            <a:r>
              <a:rPr sz="1600" spc="-20" dirty="0">
                <a:latin typeface="Cambria"/>
                <a:cs typeface="Cambria"/>
              </a:rPr>
              <a:t> </a:t>
            </a:r>
            <a:r>
              <a:rPr sz="1600" spc="-10" dirty="0">
                <a:latin typeface="Cambria"/>
                <a:cs typeface="Cambria"/>
              </a:rPr>
              <a:t>structure.</a:t>
            </a:r>
            <a:endParaRPr sz="1600" dirty="0">
              <a:latin typeface="Cambria"/>
              <a:cs typeface="Cambria"/>
            </a:endParaRPr>
          </a:p>
          <a:p>
            <a:pPr marL="184778" indent="-172713">
              <a:spcBef>
                <a:spcPts val="599"/>
              </a:spcBef>
              <a:buFont typeface="Arial"/>
              <a:buChar char="•"/>
              <a:tabLst>
                <a:tab pos="185412" algn="l"/>
              </a:tabLst>
            </a:pPr>
            <a:r>
              <a:rPr sz="1600" dirty="0">
                <a:latin typeface="Cambria"/>
                <a:cs typeface="Cambria"/>
              </a:rPr>
              <a:t>The</a:t>
            </a:r>
            <a:r>
              <a:rPr sz="1600" spc="-25" dirty="0">
                <a:latin typeface="Cambria"/>
                <a:cs typeface="Cambria"/>
              </a:rPr>
              <a:t> </a:t>
            </a:r>
            <a:r>
              <a:rPr sz="1600" dirty="0">
                <a:latin typeface="Cambria"/>
                <a:cs typeface="Cambria"/>
              </a:rPr>
              <a:t>pad</a:t>
            </a:r>
            <a:r>
              <a:rPr sz="1600" spc="-25" dirty="0">
                <a:latin typeface="Cambria"/>
                <a:cs typeface="Cambria"/>
              </a:rPr>
              <a:t> </a:t>
            </a:r>
            <a:r>
              <a:rPr sz="1600" dirty="0">
                <a:latin typeface="Cambria"/>
                <a:cs typeface="Cambria"/>
              </a:rPr>
              <a:t>must</a:t>
            </a:r>
            <a:r>
              <a:rPr sz="1600" spc="-20" dirty="0">
                <a:latin typeface="Cambria"/>
                <a:cs typeface="Cambria"/>
              </a:rPr>
              <a:t> </a:t>
            </a:r>
            <a:r>
              <a:rPr sz="1600" dirty="0">
                <a:latin typeface="Cambria"/>
                <a:cs typeface="Cambria"/>
              </a:rPr>
              <a:t>be</a:t>
            </a:r>
            <a:r>
              <a:rPr sz="1600" spc="-4" dirty="0">
                <a:latin typeface="Cambria"/>
                <a:cs typeface="Cambria"/>
              </a:rPr>
              <a:t> </a:t>
            </a:r>
            <a:r>
              <a:rPr sz="1600" spc="-10" dirty="0">
                <a:latin typeface="Cambria"/>
                <a:cs typeface="Cambria"/>
              </a:rPr>
              <a:t>level.</a:t>
            </a:r>
            <a:endParaRPr sz="1600" dirty="0">
              <a:latin typeface="Cambria"/>
              <a:cs typeface="Cambria"/>
            </a:endParaRPr>
          </a:p>
          <a:p>
            <a:pPr marL="184778" marR="5080" indent="-172713">
              <a:spcBef>
                <a:spcPts val="599"/>
              </a:spcBef>
              <a:buFont typeface="Arial"/>
              <a:buChar char="•"/>
              <a:tabLst>
                <a:tab pos="185412" algn="l"/>
              </a:tabLst>
            </a:pPr>
            <a:r>
              <a:rPr sz="1600" dirty="0">
                <a:latin typeface="Cambria"/>
                <a:cs typeface="Cambria"/>
              </a:rPr>
              <a:t>The</a:t>
            </a:r>
            <a:r>
              <a:rPr sz="1600" spc="-4" dirty="0">
                <a:latin typeface="Cambria"/>
                <a:cs typeface="Cambria"/>
              </a:rPr>
              <a:t> </a:t>
            </a:r>
            <a:r>
              <a:rPr sz="1600" dirty="0">
                <a:latin typeface="Cambria"/>
                <a:cs typeface="Cambria"/>
              </a:rPr>
              <a:t>pad</a:t>
            </a:r>
            <a:r>
              <a:rPr sz="1600" spc="-14" dirty="0">
                <a:latin typeface="Cambria"/>
                <a:cs typeface="Cambria"/>
              </a:rPr>
              <a:t> </a:t>
            </a:r>
            <a:r>
              <a:rPr sz="1600" dirty="0">
                <a:latin typeface="Cambria"/>
                <a:cs typeface="Cambria"/>
              </a:rPr>
              <a:t>must</a:t>
            </a:r>
            <a:r>
              <a:rPr sz="1600" spc="-4" dirty="0">
                <a:latin typeface="Cambria"/>
                <a:cs typeface="Cambria"/>
              </a:rPr>
              <a:t> </a:t>
            </a:r>
            <a:r>
              <a:rPr sz="1600" dirty="0">
                <a:latin typeface="Cambria"/>
                <a:cs typeface="Cambria"/>
              </a:rPr>
              <a:t>be</a:t>
            </a:r>
            <a:r>
              <a:rPr sz="1600" spc="-4" dirty="0">
                <a:latin typeface="Cambria"/>
                <a:cs typeface="Cambria"/>
              </a:rPr>
              <a:t> </a:t>
            </a:r>
            <a:r>
              <a:rPr sz="1600" dirty="0">
                <a:latin typeface="Cambria"/>
                <a:cs typeface="Cambria"/>
              </a:rPr>
              <a:t>high enough</a:t>
            </a:r>
            <a:r>
              <a:rPr sz="1600" spc="-10" dirty="0">
                <a:latin typeface="Cambria"/>
                <a:cs typeface="Cambria"/>
              </a:rPr>
              <a:t> </a:t>
            </a:r>
            <a:r>
              <a:rPr sz="1600" dirty="0">
                <a:latin typeface="Cambria"/>
                <a:cs typeface="Cambria"/>
              </a:rPr>
              <a:t>above grade</a:t>
            </a:r>
            <a:r>
              <a:rPr sz="1600" spc="-4" dirty="0">
                <a:latin typeface="Cambria"/>
                <a:cs typeface="Cambria"/>
              </a:rPr>
              <a:t> </a:t>
            </a:r>
            <a:r>
              <a:rPr sz="1600" dirty="0">
                <a:latin typeface="Cambria"/>
                <a:cs typeface="Cambria"/>
              </a:rPr>
              <a:t>to allow</a:t>
            </a:r>
            <a:r>
              <a:rPr sz="1600" spc="-20" dirty="0">
                <a:latin typeface="Cambria"/>
                <a:cs typeface="Cambria"/>
              </a:rPr>
              <a:t> </a:t>
            </a:r>
            <a:r>
              <a:rPr sz="1600" spc="-25" dirty="0">
                <a:latin typeface="Cambria"/>
                <a:cs typeface="Cambria"/>
              </a:rPr>
              <a:t>for </a:t>
            </a:r>
            <a:r>
              <a:rPr sz="1600" spc="-10" dirty="0">
                <a:latin typeface="Cambria"/>
                <a:cs typeface="Cambria"/>
              </a:rPr>
              <a:t>drainage.</a:t>
            </a:r>
            <a:endParaRPr sz="1600" dirty="0">
              <a:latin typeface="Cambria"/>
              <a:cs typeface="Cambria"/>
            </a:endParaRPr>
          </a:p>
          <a:p>
            <a:pPr marL="184778" marR="6985" indent="-172713">
              <a:spcBef>
                <a:spcPts val="599"/>
              </a:spcBef>
              <a:buFont typeface="Arial"/>
              <a:buChar char="•"/>
              <a:tabLst>
                <a:tab pos="185412" algn="l"/>
              </a:tabLst>
            </a:pPr>
            <a:r>
              <a:rPr sz="1600" dirty="0">
                <a:latin typeface="Cambria"/>
                <a:cs typeface="Cambria"/>
              </a:rPr>
              <a:t>The</a:t>
            </a:r>
            <a:r>
              <a:rPr sz="1600" spc="250" dirty="0">
                <a:latin typeface="Cambria"/>
                <a:cs typeface="Cambria"/>
              </a:rPr>
              <a:t> </a:t>
            </a:r>
            <a:r>
              <a:rPr sz="1600" dirty="0">
                <a:latin typeface="Cambria"/>
                <a:cs typeface="Cambria"/>
              </a:rPr>
              <a:t>pad</a:t>
            </a:r>
            <a:r>
              <a:rPr sz="1600" spc="254" dirty="0">
                <a:latin typeface="Cambria"/>
                <a:cs typeface="Cambria"/>
              </a:rPr>
              <a:t> </a:t>
            </a:r>
            <a:r>
              <a:rPr sz="1600" dirty="0">
                <a:latin typeface="Cambria"/>
                <a:cs typeface="Cambria"/>
              </a:rPr>
              <a:t>location</a:t>
            </a:r>
            <a:r>
              <a:rPr sz="1600" spc="246" dirty="0">
                <a:latin typeface="Cambria"/>
                <a:cs typeface="Cambria"/>
              </a:rPr>
              <a:t> </a:t>
            </a:r>
            <a:r>
              <a:rPr sz="1600" dirty="0">
                <a:latin typeface="Cambria"/>
                <a:cs typeface="Cambria"/>
              </a:rPr>
              <a:t>must</a:t>
            </a:r>
            <a:r>
              <a:rPr sz="1600" spc="254" dirty="0">
                <a:latin typeface="Cambria"/>
                <a:cs typeface="Cambria"/>
              </a:rPr>
              <a:t> </a:t>
            </a:r>
            <a:r>
              <a:rPr sz="1600" dirty="0">
                <a:latin typeface="Cambria"/>
                <a:cs typeface="Cambria"/>
              </a:rPr>
              <a:t>comply</a:t>
            </a:r>
            <a:r>
              <a:rPr sz="1600" spc="254" dirty="0">
                <a:latin typeface="Cambria"/>
                <a:cs typeface="Cambria"/>
              </a:rPr>
              <a:t> </a:t>
            </a:r>
            <a:r>
              <a:rPr sz="1600" dirty="0">
                <a:latin typeface="Cambria"/>
                <a:cs typeface="Cambria"/>
              </a:rPr>
              <a:t>with</a:t>
            </a:r>
            <a:r>
              <a:rPr sz="1600" spc="260" dirty="0">
                <a:latin typeface="Cambria"/>
                <a:cs typeface="Cambria"/>
              </a:rPr>
              <a:t> </a:t>
            </a:r>
            <a:r>
              <a:rPr sz="1600" dirty="0">
                <a:latin typeface="Cambria"/>
                <a:cs typeface="Cambria"/>
              </a:rPr>
              <a:t>National,</a:t>
            </a:r>
            <a:r>
              <a:rPr sz="1600" spc="260" dirty="0">
                <a:latin typeface="Cambria"/>
                <a:cs typeface="Cambria"/>
              </a:rPr>
              <a:t> </a:t>
            </a:r>
            <a:r>
              <a:rPr sz="1600" spc="-20" dirty="0">
                <a:latin typeface="Cambria"/>
                <a:cs typeface="Cambria"/>
              </a:rPr>
              <a:t>State </a:t>
            </a:r>
            <a:r>
              <a:rPr sz="1600" dirty="0">
                <a:latin typeface="Cambria"/>
                <a:cs typeface="Cambria"/>
              </a:rPr>
              <a:t>and</a:t>
            </a:r>
            <a:r>
              <a:rPr sz="1600" spc="-20" dirty="0">
                <a:latin typeface="Cambria"/>
                <a:cs typeface="Cambria"/>
              </a:rPr>
              <a:t> </a:t>
            </a:r>
            <a:r>
              <a:rPr sz="1600" dirty="0">
                <a:latin typeface="Cambria"/>
                <a:cs typeface="Cambria"/>
              </a:rPr>
              <a:t>Local</a:t>
            </a:r>
            <a:r>
              <a:rPr sz="1600" spc="-20" dirty="0">
                <a:latin typeface="Cambria"/>
                <a:cs typeface="Cambria"/>
              </a:rPr>
              <a:t> </a:t>
            </a:r>
            <a:r>
              <a:rPr sz="1600" spc="-10" dirty="0">
                <a:latin typeface="Cambria"/>
                <a:cs typeface="Cambria"/>
              </a:rPr>
              <a:t>codes.</a:t>
            </a:r>
            <a:endParaRPr sz="1600" dirty="0">
              <a:latin typeface="Cambria"/>
              <a:cs typeface="Cambria"/>
            </a:endParaRPr>
          </a:p>
        </p:txBody>
      </p:sp>
      <p:pic>
        <p:nvPicPr>
          <p:cNvPr id="4" name="object 7">
            <a:extLst>
              <a:ext uri="{FF2B5EF4-FFF2-40B4-BE49-F238E27FC236}">
                <a16:creationId xmlns:a16="http://schemas.microsoft.com/office/drawing/2014/main" id="{38427EB4-F2D0-9255-022D-254BF7FA7990}"/>
              </a:ext>
            </a:extLst>
          </p:cNvPr>
          <p:cNvPicPr/>
          <p:nvPr/>
        </p:nvPicPr>
        <p:blipFill>
          <a:blip r:embed="rId3" cstate="print"/>
          <a:stretch>
            <a:fillRect/>
          </a:stretch>
        </p:blipFill>
        <p:spPr>
          <a:xfrm>
            <a:off x="5214465" y="1525660"/>
            <a:ext cx="3924566" cy="3896139"/>
          </a:xfrm>
          <a:prstGeom prst="rect">
            <a:avLst/>
          </a:prstGeom>
        </p:spPr>
      </p:pic>
    </p:spTree>
    <p:extLst>
      <p:ext uri="{BB962C8B-B14F-4D97-AF65-F5344CB8AC3E}">
        <p14:creationId xmlns:p14="http://schemas.microsoft.com/office/powerpoint/2010/main" val="390036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09339" y="176215"/>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3ED9389E-0C8A-1726-97A2-76715B706B3C}"/>
              </a:ext>
            </a:extLst>
          </p:cNvPr>
          <p:cNvSpPr txBox="1"/>
          <p:nvPr/>
        </p:nvSpPr>
        <p:spPr>
          <a:xfrm>
            <a:off x="90491" y="907890"/>
            <a:ext cx="9402418" cy="1305486"/>
          </a:xfrm>
          <a:prstGeom prst="rect">
            <a:avLst/>
          </a:prstGeom>
          <a:noFill/>
        </p:spPr>
        <p:txBody>
          <a:bodyPr wrap="square">
            <a:spAutoFit/>
          </a:bodyPr>
          <a:lstStyle/>
          <a:p>
            <a:pPr marL="12065">
              <a:spcBef>
                <a:spcPts val="831"/>
              </a:spcBef>
              <a:tabLst>
                <a:tab pos="278753" algn="l"/>
              </a:tabLst>
            </a:pPr>
            <a:r>
              <a:rPr lang="en-US" sz="2000" b="1" spc="-10" dirty="0">
                <a:latin typeface="Cambria"/>
                <a:cs typeface="Cambria"/>
              </a:rPr>
              <a:t>Refrigerant</a:t>
            </a:r>
            <a:r>
              <a:rPr lang="en-US" sz="2000" b="1" spc="-30" dirty="0">
                <a:latin typeface="Cambria"/>
                <a:cs typeface="Cambria"/>
              </a:rPr>
              <a:t> </a:t>
            </a:r>
            <a:r>
              <a:rPr lang="en-US" sz="2000" b="1" dirty="0">
                <a:latin typeface="Cambria"/>
                <a:cs typeface="Cambria"/>
              </a:rPr>
              <a:t>Line </a:t>
            </a:r>
            <a:r>
              <a:rPr lang="en-US" sz="2000" b="1" spc="-10" dirty="0">
                <a:latin typeface="Cambria"/>
                <a:cs typeface="Cambria"/>
              </a:rPr>
              <a:t>Considerations</a:t>
            </a:r>
            <a:endParaRPr lang="en-US" sz="2000" dirty="0">
              <a:latin typeface="Cambria"/>
              <a:cs typeface="Cambria"/>
            </a:endParaRPr>
          </a:p>
          <a:p>
            <a:pPr marL="345425" lvl="1" indent="-333362">
              <a:spcBef>
                <a:spcPts val="575"/>
              </a:spcBef>
              <a:buAutoNum type="arabicPeriod"/>
              <a:tabLst>
                <a:tab pos="346061" algn="l"/>
              </a:tabLst>
            </a:pPr>
            <a:r>
              <a:rPr lang="en-US" sz="1600" b="1" spc="-10" dirty="0">
                <a:latin typeface="Cambria"/>
                <a:cs typeface="Cambria"/>
              </a:rPr>
              <a:t>Refrigerant</a:t>
            </a:r>
            <a:r>
              <a:rPr lang="en-US" sz="1600" b="1" spc="-14" dirty="0">
                <a:latin typeface="Cambria"/>
                <a:cs typeface="Cambria"/>
              </a:rPr>
              <a:t> </a:t>
            </a:r>
            <a:r>
              <a:rPr lang="en-US" sz="1600" b="1" dirty="0">
                <a:latin typeface="Cambria"/>
                <a:cs typeface="Cambria"/>
              </a:rPr>
              <a:t>Line</a:t>
            </a:r>
            <a:r>
              <a:rPr lang="en-US" sz="1600" b="1" spc="-40" dirty="0">
                <a:latin typeface="Cambria"/>
                <a:cs typeface="Cambria"/>
              </a:rPr>
              <a:t> </a:t>
            </a:r>
            <a:r>
              <a:rPr lang="en-US" sz="1600" b="1" spc="-10" dirty="0">
                <a:latin typeface="Cambria"/>
                <a:cs typeface="Cambria"/>
              </a:rPr>
              <a:t>Limits</a:t>
            </a:r>
            <a:endParaRPr lang="en-US" sz="1600" dirty="0">
              <a:latin typeface="Cambria"/>
              <a:cs typeface="Cambria"/>
            </a:endParaRPr>
          </a:p>
          <a:p>
            <a:pPr marL="43813" marR="5080">
              <a:spcBef>
                <a:spcPts val="664"/>
              </a:spcBef>
            </a:pPr>
            <a:r>
              <a:rPr lang="en-US" sz="1600" dirty="0">
                <a:latin typeface="Cambria"/>
                <a:cs typeface="Cambria"/>
              </a:rPr>
              <a:t>Use</a:t>
            </a:r>
            <a:r>
              <a:rPr lang="en-US" sz="1600" spc="-20" dirty="0">
                <a:latin typeface="Cambria"/>
                <a:cs typeface="Cambria"/>
              </a:rPr>
              <a:t> </a:t>
            </a:r>
            <a:r>
              <a:rPr lang="en-US" sz="1600" dirty="0">
                <a:latin typeface="Cambria"/>
                <a:cs typeface="Cambria"/>
              </a:rPr>
              <a:t>only</a:t>
            </a:r>
            <a:r>
              <a:rPr lang="en-US" sz="1600" spc="-20" dirty="0">
                <a:latin typeface="Cambria"/>
                <a:cs typeface="Cambria"/>
              </a:rPr>
              <a:t> </a:t>
            </a:r>
            <a:r>
              <a:rPr lang="en-US" sz="1600" dirty="0">
                <a:latin typeface="Cambria"/>
                <a:cs typeface="Cambria"/>
              </a:rPr>
              <a:t>the</a:t>
            </a:r>
            <a:r>
              <a:rPr lang="en-US" sz="1600" spc="-4" dirty="0">
                <a:latin typeface="Cambria"/>
                <a:cs typeface="Cambria"/>
              </a:rPr>
              <a:t> </a:t>
            </a:r>
            <a:r>
              <a:rPr lang="en-US" sz="1600" dirty="0">
                <a:latin typeface="Cambria"/>
                <a:cs typeface="Cambria"/>
              </a:rPr>
              <a:t>line</a:t>
            </a:r>
            <a:r>
              <a:rPr lang="en-US" sz="1600" spc="-20" dirty="0">
                <a:latin typeface="Cambria"/>
                <a:cs typeface="Cambria"/>
              </a:rPr>
              <a:t> </a:t>
            </a:r>
            <a:r>
              <a:rPr lang="en-US" sz="1600" dirty="0">
                <a:latin typeface="Cambria"/>
                <a:cs typeface="Cambria"/>
              </a:rPr>
              <a:t>sizes</a:t>
            </a:r>
            <a:r>
              <a:rPr lang="en-US" sz="1600" spc="-35" dirty="0">
                <a:latin typeface="Cambria"/>
                <a:cs typeface="Cambria"/>
              </a:rPr>
              <a:t> </a:t>
            </a:r>
            <a:r>
              <a:rPr lang="en-US" sz="1600" spc="-10" dirty="0">
                <a:latin typeface="Cambria"/>
                <a:cs typeface="Cambria"/>
              </a:rPr>
              <a:t>indicated</a:t>
            </a:r>
            <a:r>
              <a:rPr lang="en-US" sz="1600" spc="-40" dirty="0">
                <a:latin typeface="Cambria"/>
                <a:cs typeface="Cambria"/>
              </a:rPr>
              <a:t> </a:t>
            </a:r>
            <a:r>
              <a:rPr lang="en-US" sz="1600" dirty="0">
                <a:latin typeface="Cambria"/>
                <a:cs typeface="Cambria"/>
              </a:rPr>
              <a:t>in</a:t>
            </a:r>
            <a:r>
              <a:rPr lang="en-US" sz="1600" spc="-25" dirty="0">
                <a:latin typeface="Cambria"/>
                <a:cs typeface="Cambria"/>
              </a:rPr>
              <a:t> </a:t>
            </a:r>
            <a:r>
              <a:rPr lang="en-US" sz="1600" dirty="0">
                <a:latin typeface="Cambria"/>
                <a:cs typeface="Cambria"/>
              </a:rPr>
              <a:t>below</a:t>
            </a:r>
            <a:r>
              <a:rPr lang="en-US" sz="1600" spc="-4" dirty="0">
                <a:latin typeface="Cambria"/>
                <a:cs typeface="Cambria"/>
              </a:rPr>
              <a:t> </a:t>
            </a:r>
            <a:r>
              <a:rPr lang="en-US" sz="1600" dirty="0">
                <a:latin typeface="Cambria"/>
                <a:cs typeface="Cambria"/>
              </a:rPr>
              <a:t>table</a:t>
            </a:r>
            <a:r>
              <a:rPr lang="en-US" sz="1600" spc="-25" dirty="0">
                <a:latin typeface="Cambria"/>
                <a:cs typeface="Cambria"/>
              </a:rPr>
              <a:t> </a:t>
            </a:r>
            <a:r>
              <a:rPr lang="en-US" sz="1600" dirty="0">
                <a:latin typeface="Cambria"/>
                <a:cs typeface="Cambria"/>
              </a:rPr>
              <a:t>and</a:t>
            </a:r>
            <a:r>
              <a:rPr lang="en-US" sz="1600" spc="-4" dirty="0">
                <a:latin typeface="Cambria"/>
                <a:cs typeface="Cambria"/>
              </a:rPr>
              <a:t> </a:t>
            </a:r>
            <a:r>
              <a:rPr lang="en-US" sz="1600" dirty="0">
                <a:latin typeface="Cambria"/>
                <a:cs typeface="Cambria"/>
              </a:rPr>
              <a:t>determine</a:t>
            </a:r>
            <a:r>
              <a:rPr lang="en-US" sz="1600" spc="-40" dirty="0">
                <a:latin typeface="Cambria"/>
                <a:cs typeface="Cambria"/>
              </a:rPr>
              <a:t> </a:t>
            </a:r>
            <a:r>
              <a:rPr lang="en-US" sz="1600" dirty="0">
                <a:latin typeface="Cambria"/>
                <a:cs typeface="Cambria"/>
              </a:rPr>
              <a:t>required</a:t>
            </a:r>
            <a:r>
              <a:rPr lang="en-US" sz="1600" spc="-40" dirty="0">
                <a:latin typeface="Cambria"/>
                <a:cs typeface="Cambria"/>
              </a:rPr>
              <a:t> </a:t>
            </a:r>
            <a:r>
              <a:rPr lang="en-US" sz="1600" dirty="0">
                <a:latin typeface="Cambria"/>
                <a:cs typeface="Cambria"/>
              </a:rPr>
              <a:t>line</a:t>
            </a:r>
            <a:r>
              <a:rPr lang="en-US" sz="1600" spc="-20" dirty="0">
                <a:latin typeface="Cambria"/>
                <a:cs typeface="Cambria"/>
              </a:rPr>
              <a:t> </a:t>
            </a:r>
            <a:r>
              <a:rPr lang="en-US" sz="1600" dirty="0">
                <a:latin typeface="Cambria"/>
                <a:cs typeface="Cambria"/>
              </a:rPr>
              <a:t>length. If</a:t>
            </a:r>
            <a:r>
              <a:rPr lang="en-US" sz="1600" spc="-4" dirty="0">
                <a:latin typeface="Cambria"/>
                <a:cs typeface="Cambria"/>
              </a:rPr>
              <a:t> </a:t>
            </a:r>
            <a:r>
              <a:rPr lang="en-US" sz="1600" dirty="0">
                <a:latin typeface="Cambria"/>
                <a:cs typeface="Cambria"/>
              </a:rPr>
              <a:t>the</a:t>
            </a:r>
            <a:r>
              <a:rPr lang="en-US" sz="1600" spc="-4" dirty="0">
                <a:latin typeface="Cambria"/>
                <a:cs typeface="Cambria"/>
              </a:rPr>
              <a:t> </a:t>
            </a:r>
            <a:r>
              <a:rPr lang="en-US" sz="1600" dirty="0">
                <a:latin typeface="Cambria"/>
                <a:cs typeface="Cambria"/>
              </a:rPr>
              <a:t>suction</a:t>
            </a:r>
            <a:r>
              <a:rPr lang="en-US" sz="1600" spc="-30" dirty="0">
                <a:latin typeface="Cambria"/>
                <a:cs typeface="Cambria"/>
              </a:rPr>
              <a:t> </a:t>
            </a:r>
            <a:r>
              <a:rPr lang="en-US" sz="1600" dirty="0">
                <a:latin typeface="Cambria"/>
                <a:cs typeface="Cambria"/>
              </a:rPr>
              <a:t>line</a:t>
            </a:r>
            <a:r>
              <a:rPr lang="en-US" sz="1600" spc="-30" dirty="0">
                <a:latin typeface="Cambria"/>
                <a:cs typeface="Cambria"/>
              </a:rPr>
              <a:t> </a:t>
            </a:r>
            <a:r>
              <a:rPr lang="en-US" sz="1600" spc="-20" dirty="0">
                <a:latin typeface="Cambria"/>
                <a:cs typeface="Cambria"/>
              </a:rPr>
              <a:t>sets </a:t>
            </a:r>
            <a:r>
              <a:rPr lang="en-US" sz="1600" dirty="0">
                <a:latin typeface="Cambria"/>
                <a:cs typeface="Cambria"/>
              </a:rPr>
              <a:t>are</a:t>
            </a:r>
            <a:r>
              <a:rPr lang="en-US" sz="1600" spc="-35" dirty="0">
                <a:latin typeface="Cambria"/>
                <a:cs typeface="Cambria"/>
              </a:rPr>
              <a:t> </a:t>
            </a:r>
            <a:r>
              <a:rPr lang="en-US" sz="1600" dirty="0">
                <a:latin typeface="Cambria"/>
                <a:cs typeface="Cambria"/>
              </a:rPr>
              <a:t>greater</a:t>
            </a:r>
            <a:r>
              <a:rPr lang="en-US" sz="1600" spc="-30" dirty="0">
                <a:latin typeface="Cambria"/>
                <a:cs typeface="Cambria"/>
              </a:rPr>
              <a:t> </a:t>
            </a:r>
            <a:r>
              <a:rPr lang="en-US" sz="1600" dirty="0">
                <a:latin typeface="Cambria"/>
                <a:cs typeface="Cambria"/>
              </a:rPr>
              <a:t>than</a:t>
            </a:r>
            <a:r>
              <a:rPr lang="en-US" sz="1600" spc="-10" dirty="0">
                <a:latin typeface="Cambria"/>
                <a:cs typeface="Cambria"/>
              </a:rPr>
              <a:t> </a:t>
            </a:r>
            <a:r>
              <a:rPr lang="en-US" sz="1600" dirty="0">
                <a:latin typeface="Cambria"/>
                <a:cs typeface="Cambria"/>
              </a:rPr>
              <a:t>50</a:t>
            </a:r>
            <a:r>
              <a:rPr lang="en-US" sz="1600" spc="-4" dirty="0">
                <a:latin typeface="Cambria"/>
                <a:cs typeface="Cambria"/>
              </a:rPr>
              <a:t> </a:t>
            </a:r>
            <a:r>
              <a:rPr lang="en-US" sz="1600" dirty="0">
                <a:latin typeface="Cambria"/>
                <a:cs typeface="Cambria"/>
              </a:rPr>
              <a:t>feet,</a:t>
            </a:r>
            <a:r>
              <a:rPr lang="en-US" sz="1600" spc="-20" dirty="0">
                <a:latin typeface="Cambria"/>
                <a:cs typeface="Cambria"/>
              </a:rPr>
              <a:t> </a:t>
            </a:r>
            <a:r>
              <a:rPr lang="en-US" sz="1600" dirty="0">
                <a:latin typeface="Cambria"/>
                <a:cs typeface="Cambria"/>
              </a:rPr>
              <a:t>do</a:t>
            </a:r>
            <a:r>
              <a:rPr lang="en-US" sz="1600" spc="-10" dirty="0">
                <a:latin typeface="Cambria"/>
                <a:cs typeface="Cambria"/>
              </a:rPr>
              <a:t> </a:t>
            </a:r>
            <a:r>
              <a:rPr lang="en-US" sz="1600" dirty="0">
                <a:latin typeface="Cambria"/>
                <a:cs typeface="Cambria"/>
              </a:rPr>
              <a:t>not</a:t>
            </a:r>
            <a:r>
              <a:rPr lang="en-US" sz="1600" spc="-4" dirty="0">
                <a:latin typeface="Cambria"/>
                <a:cs typeface="Cambria"/>
              </a:rPr>
              <a:t> </a:t>
            </a:r>
            <a:r>
              <a:rPr lang="en-US" sz="1600" dirty="0">
                <a:latin typeface="Cambria"/>
                <a:cs typeface="Cambria"/>
              </a:rPr>
              <a:t>use</a:t>
            </a:r>
            <a:r>
              <a:rPr lang="en-US" sz="1600" spc="-25" dirty="0">
                <a:latin typeface="Cambria"/>
                <a:cs typeface="Cambria"/>
              </a:rPr>
              <a:t> </a:t>
            </a:r>
            <a:r>
              <a:rPr lang="en-US" sz="1600" dirty="0">
                <a:latin typeface="Cambria"/>
                <a:cs typeface="Cambria"/>
              </a:rPr>
              <a:t>a</a:t>
            </a:r>
            <a:r>
              <a:rPr lang="en-US" sz="1600" spc="-4" dirty="0">
                <a:latin typeface="Cambria"/>
                <a:cs typeface="Cambria"/>
              </a:rPr>
              <a:t> </a:t>
            </a:r>
            <a:r>
              <a:rPr lang="en-US" sz="1600" dirty="0">
                <a:latin typeface="Cambria"/>
                <a:cs typeface="Cambria"/>
              </a:rPr>
              <a:t>larger</a:t>
            </a:r>
            <a:r>
              <a:rPr lang="en-US" sz="1600" spc="-35" dirty="0">
                <a:latin typeface="Cambria"/>
                <a:cs typeface="Cambria"/>
              </a:rPr>
              <a:t> </a:t>
            </a:r>
            <a:r>
              <a:rPr lang="en-US" sz="1600" dirty="0">
                <a:latin typeface="Cambria"/>
                <a:cs typeface="Cambria"/>
              </a:rPr>
              <a:t>suction</a:t>
            </a:r>
            <a:r>
              <a:rPr lang="en-US" sz="1600" spc="-40" dirty="0">
                <a:latin typeface="Cambria"/>
                <a:cs typeface="Cambria"/>
              </a:rPr>
              <a:t> </a:t>
            </a:r>
            <a:r>
              <a:rPr lang="en-US" sz="1600" dirty="0">
                <a:latin typeface="Cambria"/>
                <a:cs typeface="Cambria"/>
              </a:rPr>
              <a:t>line</a:t>
            </a:r>
            <a:r>
              <a:rPr lang="en-US" sz="1600" spc="-20" dirty="0">
                <a:latin typeface="Cambria"/>
                <a:cs typeface="Cambria"/>
              </a:rPr>
              <a:t> </a:t>
            </a:r>
            <a:r>
              <a:rPr lang="en-US" sz="1600" dirty="0">
                <a:latin typeface="Cambria"/>
                <a:cs typeface="Cambria"/>
              </a:rPr>
              <a:t>than</a:t>
            </a:r>
            <a:r>
              <a:rPr lang="en-US" sz="1600" spc="-4" dirty="0">
                <a:latin typeface="Cambria"/>
                <a:cs typeface="Cambria"/>
              </a:rPr>
              <a:t> </a:t>
            </a:r>
            <a:r>
              <a:rPr lang="en-US" sz="1600" spc="-10" dirty="0">
                <a:latin typeface="Cambria"/>
                <a:cs typeface="Cambria"/>
              </a:rPr>
              <a:t>recommended.</a:t>
            </a:r>
            <a:endParaRPr lang="en-US" sz="1600" dirty="0">
              <a:latin typeface="Cambria"/>
              <a:cs typeface="Cambria"/>
            </a:endParaRPr>
          </a:p>
        </p:txBody>
      </p:sp>
      <p:graphicFrame>
        <p:nvGraphicFramePr>
          <p:cNvPr id="4" name="object 6">
            <a:extLst>
              <a:ext uri="{FF2B5EF4-FFF2-40B4-BE49-F238E27FC236}">
                <a16:creationId xmlns:a16="http://schemas.microsoft.com/office/drawing/2014/main" id="{5D9D325D-709C-F494-CD64-EEB781B0BE6D}"/>
              </a:ext>
            </a:extLst>
          </p:cNvPr>
          <p:cNvGraphicFramePr>
            <a:graphicFrameLocks noGrp="1"/>
          </p:cNvGraphicFramePr>
          <p:nvPr>
            <p:extLst>
              <p:ext uri="{D42A27DB-BD31-4B8C-83A1-F6EECF244321}">
                <p14:modId xmlns:p14="http://schemas.microsoft.com/office/powerpoint/2010/main" val="2219403922"/>
              </p:ext>
            </p:extLst>
          </p:nvPr>
        </p:nvGraphicFramePr>
        <p:xfrm>
          <a:off x="1436763" y="2543192"/>
          <a:ext cx="6375395" cy="3261977"/>
        </p:xfrm>
        <a:graphic>
          <a:graphicData uri="http://schemas.openxmlformats.org/drawingml/2006/table">
            <a:tbl>
              <a:tblPr firstRow="1" bandRow="1">
                <a:tableStyleId>{2D5ABB26-0587-4C30-8999-92F81FD0307C}</a:tableStyleId>
              </a:tblPr>
              <a:tblGrid>
                <a:gridCol w="1008380">
                  <a:extLst>
                    <a:ext uri="{9D8B030D-6E8A-4147-A177-3AD203B41FA5}">
                      <a16:colId xmlns:a16="http://schemas.microsoft.com/office/drawing/2014/main" val="20000"/>
                    </a:ext>
                  </a:extLst>
                </a:gridCol>
                <a:gridCol w="1043940">
                  <a:extLst>
                    <a:ext uri="{9D8B030D-6E8A-4147-A177-3AD203B41FA5}">
                      <a16:colId xmlns:a16="http://schemas.microsoft.com/office/drawing/2014/main" val="20001"/>
                    </a:ext>
                  </a:extLst>
                </a:gridCol>
                <a:gridCol w="1043939">
                  <a:extLst>
                    <a:ext uri="{9D8B030D-6E8A-4147-A177-3AD203B41FA5}">
                      <a16:colId xmlns:a16="http://schemas.microsoft.com/office/drawing/2014/main" val="20002"/>
                    </a:ext>
                  </a:extLst>
                </a:gridCol>
                <a:gridCol w="819784">
                  <a:extLst>
                    <a:ext uri="{9D8B030D-6E8A-4147-A177-3AD203B41FA5}">
                      <a16:colId xmlns:a16="http://schemas.microsoft.com/office/drawing/2014/main" val="20003"/>
                    </a:ext>
                  </a:extLst>
                </a:gridCol>
                <a:gridCol w="819784">
                  <a:extLst>
                    <a:ext uri="{9D8B030D-6E8A-4147-A177-3AD203B41FA5}">
                      <a16:colId xmlns:a16="http://schemas.microsoft.com/office/drawing/2014/main" val="20004"/>
                    </a:ext>
                  </a:extLst>
                </a:gridCol>
                <a:gridCol w="819784">
                  <a:extLst>
                    <a:ext uri="{9D8B030D-6E8A-4147-A177-3AD203B41FA5}">
                      <a16:colId xmlns:a16="http://schemas.microsoft.com/office/drawing/2014/main" val="20005"/>
                    </a:ext>
                  </a:extLst>
                </a:gridCol>
                <a:gridCol w="819784">
                  <a:extLst>
                    <a:ext uri="{9D8B030D-6E8A-4147-A177-3AD203B41FA5}">
                      <a16:colId xmlns:a16="http://schemas.microsoft.com/office/drawing/2014/main" val="20006"/>
                    </a:ext>
                  </a:extLst>
                </a:gridCol>
              </a:tblGrid>
              <a:tr h="259078">
                <a:tc rowSpan="3">
                  <a:txBody>
                    <a:bodyPr/>
                    <a:lstStyle/>
                    <a:p>
                      <a:pPr>
                        <a:lnSpc>
                          <a:spcPct val="100000"/>
                        </a:lnSpc>
                        <a:spcBef>
                          <a:spcPts val="45"/>
                        </a:spcBef>
                      </a:pPr>
                      <a:endParaRPr sz="1400" dirty="0">
                        <a:latin typeface="Times New Roman"/>
                        <a:cs typeface="Times New Roman"/>
                      </a:endParaRPr>
                    </a:p>
                    <a:p>
                      <a:pPr marL="304800" marR="221615" indent="-76200">
                        <a:lnSpc>
                          <a:spcPct val="100000"/>
                        </a:lnSpc>
                      </a:pPr>
                      <a:r>
                        <a:rPr sz="1200" b="1" spc="-10" dirty="0">
                          <a:solidFill>
                            <a:srgbClr val="FFFFFF"/>
                          </a:solidFill>
                          <a:latin typeface="Cambria"/>
                          <a:cs typeface="Cambria"/>
                        </a:rPr>
                        <a:t>Capacity Model</a:t>
                      </a:r>
                      <a:endParaRPr sz="1200" dirty="0">
                        <a:latin typeface="Cambria"/>
                        <a:cs typeface="Cambria"/>
                      </a:endParaRPr>
                    </a:p>
                  </a:txBody>
                  <a:tcPr marL="0" marR="0" marT="5716" marB="0">
                    <a:lnL w="12700">
                      <a:solidFill>
                        <a:srgbClr val="FFFFFF"/>
                      </a:solidFill>
                      <a:prstDash val="solid"/>
                    </a:lnL>
                    <a:lnR w="38100">
                      <a:solidFill>
                        <a:srgbClr val="FFFFFF"/>
                      </a:solidFill>
                      <a:prstDash val="solid"/>
                    </a:lnR>
                    <a:lnT w="12700">
                      <a:solidFill>
                        <a:srgbClr val="FFFFFF"/>
                      </a:solidFill>
                      <a:prstDash val="solid"/>
                    </a:lnT>
                    <a:lnB w="38100">
                      <a:solidFill>
                        <a:srgbClr val="FFFFFF"/>
                      </a:solidFill>
                      <a:prstDash val="solid"/>
                    </a:lnB>
                    <a:solidFill>
                      <a:srgbClr val="404040"/>
                    </a:solidFill>
                  </a:tcPr>
                </a:tc>
                <a:tc rowSpan="2">
                  <a:txBody>
                    <a:bodyPr/>
                    <a:lstStyle/>
                    <a:p>
                      <a:pPr>
                        <a:lnSpc>
                          <a:spcPct val="100000"/>
                        </a:lnSpc>
                        <a:spcBef>
                          <a:spcPts val="30"/>
                        </a:spcBef>
                      </a:pPr>
                      <a:endParaRPr sz="1200" dirty="0">
                        <a:latin typeface="Times New Roman"/>
                        <a:cs typeface="Times New Roman"/>
                      </a:endParaRPr>
                    </a:p>
                    <a:p>
                      <a:pPr marL="157480">
                        <a:lnSpc>
                          <a:spcPct val="100000"/>
                        </a:lnSpc>
                      </a:pPr>
                      <a:r>
                        <a:rPr sz="1200" b="1" dirty="0">
                          <a:solidFill>
                            <a:srgbClr val="FFFFFF"/>
                          </a:solidFill>
                          <a:latin typeface="Cambria"/>
                          <a:cs typeface="Cambria"/>
                        </a:rPr>
                        <a:t>Liquid</a:t>
                      </a:r>
                      <a:r>
                        <a:rPr sz="1200" b="1" spc="-35" dirty="0">
                          <a:solidFill>
                            <a:srgbClr val="FFFFFF"/>
                          </a:solidFill>
                          <a:latin typeface="Cambria"/>
                          <a:cs typeface="Cambria"/>
                        </a:rPr>
                        <a:t> </a:t>
                      </a:r>
                      <a:r>
                        <a:rPr sz="1200" b="1" spc="-20" dirty="0">
                          <a:solidFill>
                            <a:srgbClr val="FFFFFF"/>
                          </a:solidFill>
                          <a:latin typeface="Cambria"/>
                          <a:cs typeface="Cambria"/>
                        </a:rPr>
                        <a:t>Line</a:t>
                      </a:r>
                      <a:endParaRPr sz="1200" dirty="0">
                        <a:latin typeface="Cambria"/>
                        <a:cs typeface="Cambria"/>
                      </a:endParaRPr>
                    </a:p>
                  </a:txBody>
                  <a:tcPr marL="0" marR="0" marT="3810" marB="0">
                    <a:lnL w="38100">
                      <a:solidFill>
                        <a:srgbClr val="FFFFFF"/>
                      </a:solidFill>
                      <a:prstDash val="solid"/>
                    </a:lnL>
                    <a:lnR w="9525">
                      <a:solidFill>
                        <a:srgbClr val="FFFFFF"/>
                      </a:solidFill>
                      <a:prstDash val="solid"/>
                    </a:lnR>
                    <a:lnB w="38100">
                      <a:solidFill>
                        <a:srgbClr val="FFFFFF"/>
                      </a:solidFill>
                      <a:prstDash val="solid"/>
                    </a:lnB>
                    <a:solidFill>
                      <a:srgbClr val="404040"/>
                    </a:solidFill>
                  </a:tcPr>
                </a:tc>
                <a:tc rowSpan="2">
                  <a:txBody>
                    <a:bodyPr/>
                    <a:lstStyle/>
                    <a:p>
                      <a:pPr>
                        <a:lnSpc>
                          <a:spcPct val="100000"/>
                        </a:lnSpc>
                        <a:spcBef>
                          <a:spcPts val="30"/>
                        </a:spcBef>
                      </a:pPr>
                      <a:endParaRPr sz="1200">
                        <a:latin typeface="Times New Roman"/>
                        <a:cs typeface="Times New Roman"/>
                      </a:endParaRPr>
                    </a:p>
                    <a:p>
                      <a:pPr marL="127000">
                        <a:lnSpc>
                          <a:spcPct val="100000"/>
                        </a:lnSpc>
                      </a:pPr>
                      <a:r>
                        <a:rPr sz="1200" b="1" dirty="0">
                          <a:solidFill>
                            <a:srgbClr val="FFFFFF"/>
                          </a:solidFill>
                          <a:latin typeface="Cambria"/>
                          <a:cs typeface="Cambria"/>
                        </a:rPr>
                        <a:t>Suction</a:t>
                      </a:r>
                      <a:r>
                        <a:rPr sz="1200" b="1" spc="-65" dirty="0">
                          <a:solidFill>
                            <a:srgbClr val="FFFFFF"/>
                          </a:solidFill>
                          <a:latin typeface="Cambria"/>
                          <a:cs typeface="Cambria"/>
                        </a:rPr>
                        <a:t> </a:t>
                      </a:r>
                      <a:r>
                        <a:rPr sz="1200" b="1" spc="-20" dirty="0">
                          <a:solidFill>
                            <a:srgbClr val="FFFFFF"/>
                          </a:solidFill>
                          <a:latin typeface="Cambria"/>
                          <a:cs typeface="Cambria"/>
                        </a:rPr>
                        <a:t>Line</a:t>
                      </a:r>
                      <a:endParaRPr sz="1200">
                        <a:latin typeface="Cambria"/>
                        <a:cs typeface="Cambria"/>
                      </a:endParaRPr>
                    </a:p>
                  </a:txBody>
                  <a:tcPr marL="0" marR="0" marT="3810" marB="0">
                    <a:lnL w="9525">
                      <a:solidFill>
                        <a:srgbClr val="FFFFFF"/>
                      </a:solidFill>
                      <a:prstDash val="solid"/>
                    </a:lnL>
                    <a:lnR w="38100">
                      <a:solidFill>
                        <a:srgbClr val="FFFFFF"/>
                      </a:solidFill>
                      <a:prstDash val="solid"/>
                    </a:lnR>
                    <a:lnB w="38100">
                      <a:solidFill>
                        <a:srgbClr val="FFFFFF"/>
                      </a:solidFill>
                      <a:prstDash val="solid"/>
                    </a:lnB>
                    <a:solidFill>
                      <a:srgbClr val="404040"/>
                    </a:solidFill>
                  </a:tcPr>
                </a:tc>
                <a:tc gridSpan="4">
                  <a:txBody>
                    <a:bodyPr/>
                    <a:lstStyle/>
                    <a:p>
                      <a:pPr marL="715645">
                        <a:lnSpc>
                          <a:spcPct val="100000"/>
                        </a:lnSpc>
                        <a:spcBef>
                          <a:spcPts val="330"/>
                        </a:spcBef>
                      </a:pPr>
                      <a:r>
                        <a:rPr sz="1200" b="1" dirty="0">
                          <a:solidFill>
                            <a:srgbClr val="FFFFFF"/>
                          </a:solidFill>
                          <a:latin typeface="Cambria"/>
                          <a:cs typeface="Cambria"/>
                        </a:rPr>
                        <a:t>Total</a:t>
                      </a:r>
                      <a:r>
                        <a:rPr sz="1200" b="1" spc="-25" dirty="0">
                          <a:solidFill>
                            <a:srgbClr val="FFFFFF"/>
                          </a:solidFill>
                          <a:latin typeface="Cambria"/>
                          <a:cs typeface="Cambria"/>
                        </a:rPr>
                        <a:t> </a:t>
                      </a:r>
                      <a:r>
                        <a:rPr sz="1200" b="1" dirty="0">
                          <a:solidFill>
                            <a:srgbClr val="FFFFFF"/>
                          </a:solidFill>
                          <a:latin typeface="Cambria"/>
                          <a:cs typeface="Cambria"/>
                        </a:rPr>
                        <a:t>Equivalent</a:t>
                      </a:r>
                      <a:r>
                        <a:rPr sz="1200" b="1" spc="-15" dirty="0">
                          <a:solidFill>
                            <a:srgbClr val="FFFFFF"/>
                          </a:solidFill>
                          <a:latin typeface="Cambria"/>
                          <a:cs typeface="Cambria"/>
                        </a:rPr>
                        <a:t> </a:t>
                      </a:r>
                      <a:r>
                        <a:rPr sz="1200" b="1" dirty="0">
                          <a:solidFill>
                            <a:srgbClr val="FFFFFF"/>
                          </a:solidFill>
                          <a:latin typeface="Cambria"/>
                          <a:cs typeface="Cambria"/>
                        </a:rPr>
                        <a:t>Length</a:t>
                      </a:r>
                      <a:r>
                        <a:rPr sz="1200" b="1" spc="-40" dirty="0">
                          <a:solidFill>
                            <a:srgbClr val="FFFFFF"/>
                          </a:solidFill>
                          <a:latin typeface="Cambria"/>
                          <a:cs typeface="Cambria"/>
                        </a:rPr>
                        <a:t> </a:t>
                      </a:r>
                      <a:r>
                        <a:rPr sz="1200" b="1" spc="-20" dirty="0">
                          <a:solidFill>
                            <a:srgbClr val="FFFFFF"/>
                          </a:solidFill>
                          <a:latin typeface="Cambria"/>
                          <a:cs typeface="Cambria"/>
                        </a:rPr>
                        <a:t>(FT)</a:t>
                      </a:r>
                      <a:endParaRPr sz="1200">
                        <a:latin typeface="Cambria"/>
                        <a:cs typeface="Cambria"/>
                      </a:endParaRPr>
                    </a:p>
                  </a:txBody>
                  <a:tcPr marL="0" marR="0" marT="41911" marB="0">
                    <a:lnL w="38100">
                      <a:solidFill>
                        <a:srgbClr val="FFFFFF"/>
                      </a:solidFill>
                      <a:prstDash val="solid"/>
                    </a:lnL>
                    <a:lnB w="9525">
                      <a:solidFill>
                        <a:srgbClr val="FFFFFF"/>
                      </a:solidFill>
                      <a:prstDash val="solid"/>
                    </a:lnB>
                    <a:solidFill>
                      <a:srgbClr val="404040"/>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259078">
                <a:tc vMerge="1">
                  <a:txBody>
                    <a:bodyPr/>
                    <a:lstStyle/>
                    <a:p>
                      <a:endParaRPr/>
                    </a:p>
                  </a:txBody>
                  <a:tcPr marL="0" marR="0" marT="5715" marB="0">
                    <a:lnL w="12700">
                      <a:solidFill>
                        <a:srgbClr val="FFFFFF"/>
                      </a:solidFill>
                      <a:prstDash val="solid"/>
                    </a:lnL>
                    <a:lnR w="38100">
                      <a:solidFill>
                        <a:srgbClr val="FFFFFF"/>
                      </a:solidFill>
                      <a:prstDash val="solid"/>
                    </a:lnR>
                    <a:lnT w="12700">
                      <a:solidFill>
                        <a:srgbClr val="FFFFFF"/>
                      </a:solidFill>
                      <a:prstDash val="solid"/>
                    </a:lnT>
                    <a:lnB w="38100">
                      <a:solidFill>
                        <a:srgbClr val="FFFFFF"/>
                      </a:solidFill>
                      <a:prstDash val="solid"/>
                    </a:lnB>
                    <a:solidFill>
                      <a:srgbClr val="404040"/>
                    </a:solidFill>
                  </a:tcPr>
                </a:tc>
                <a:tc vMerge="1">
                  <a:txBody>
                    <a:bodyPr/>
                    <a:lstStyle/>
                    <a:p>
                      <a:endParaRPr/>
                    </a:p>
                  </a:txBody>
                  <a:tcPr marL="0" marR="0" marT="3810" marB="0">
                    <a:lnL w="38100">
                      <a:solidFill>
                        <a:srgbClr val="FFFFFF"/>
                      </a:solidFill>
                      <a:prstDash val="solid"/>
                    </a:lnL>
                    <a:lnR w="9525">
                      <a:solidFill>
                        <a:srgbClr val="FFFFFF"/>
                      </a:solidFill>
                      <a:prstDash val="solid"/>
                    </a:lnR>
                    <a:lnB w="38100">
                      <a:solidFill>
                        <a:srgbClr val="FFFFFF"/>
                      </a:solidFill>
                      <a:prstDash val="solid"/>
                    </a:lnB>
                    <a:solidFill>
                      <a:srgbClr val="404040"/>
                    </a:solidFill>
                  </a:tcPr>
                </a:tc>
                <a:tc vMerge="1">
                  <a:txBody>
                    <a:bodyPr/>
                    <a:lstStyle/>
                    <a:p>
                      <a:endParaRPr/>
                    </a:p>
                  </a:txBody>
                  <a:tcPr marL="0" marR="0" marT="3810" marB="0">
                    <a:lnL w="9525">
                      <a:solidFill>
                        <a:srgbClr val="FFFFFF"/>
                      </a:solidFill>
                      <a:prstDash val="solid"/>
                    </a:lnL>
                    <a:lnR w="38100">
                      <a:solidFill>
                        <a:srgbClr val="FFFFFF"/>
                      </a:solidFill>
                      <a:prstDash val="solid"/>
                    </a:lnR>
                    <a:lnB w="38100">
                      <a:solidFill>
                        <a:srgbClr val="FFFFFF"/>
                      </a:solidFill>
                      <a:prstDash val="solid"/>
                    </a:lnB>
                    <a:solidFill>
                      <a:srgbClr val="404040"/>
                    </a:solidFill>
                  </a:tcPr>
                </a:tc>
                <a:tc>
                  <a:txBody>
                    <a:bodyPr/>
                    <a:lstStyle/>
                    <a:p>
                      <a:pPr marR="318770" algn="r">
                        <a:lnSpc>
                          <a:spcPct val="100000"/>
                        </a:lnSpc>
                        <a:spcBef>
                          <a:spcPts val="330"/>
                        </a:spcBef>
                      </a:pPr>
                      <a:r>
                        <a:rPr sz="1200" b="1" spc="-25" dirty="0">
                          <a:solidFill>
                            <a:srgbClr val="FFFFFF"/>
                          </a:solidFill>
                          <a:latin typeface="Cambria"/>
                          <a:cs typeface="Cambria"/>
                        </a:rPr>
                        <a:t>25</a:t>
                      </a:r>
                      <a:endParaRPr sz="1200">
                        <a:latin typeface="Cambria"/>
                        <a:cs typeface="Cambria"/>
                      </a:endParaRPr>
                    </a:p>
                  </a:txBody>
                  <a:tcPr marL="0" marR="0" marT="41911" marB="0">
                    <a:lnL w="38100">
                      <a:solidFill>
                        <a:srgbClr val="FFFFFF"/>
                      </a:solidFill>
                      <a:prstDash val="solid"/>
                    </a:lnL>
                    <a:lnR w="12700">
                      <a:solidFill>
                        <a:srgbClr val="FFFFFF"/>
                      </a:solidFill>
                      <a:prstDash val="solid"/>
                    </a:lnR>
                    <a:lnT w="9525">
                      <a:solidFill>
                        <a:srgbClr val="FFFFFF"/>
                      </a:solidFill>
                      <a:prstDash val="solid"/>
                    </a:lnT>
                    <a:lnB w="38100">
                      <a:solidFill>
                        <a:srgbClr val="FFFFFF"/>
                      </a:solidFill>
                      <a:prstDash val="solid"/>
                    </a:lnB>
                    <a:solidFill>
                      <a:srgbClr val="404040"/>
                    </a:solidFill>
                  </a:tcPr>
                </a:tc>
                <a:tc>
                  <a:txBody>
                    <a:bodyPr/>
                    <a:lstStyle/>
                    <a:p>
                      <a:pPr marR="318135" algn="r">
                        <a:lnSpc>
                          <a:spcPct val="100000"/>
                        </a:lnSpc>
                        <a:spcBef>
                          <a:spcPts val="330"/>
                        </a:spcBef>
                      </a:pPr>
                      <a:r>
                        <a:rPr sz="1200" b="1" spc="-25" dirty="0">
                          <a:solidFill>
                            <a:srgbClr val="FFFFFF"/>
                          </a:solidFill>
                          <a:latin typeface="Cambria"/>
                          <a:cs typeface="Cambria"/>
                        </a:rPr>
                        <a:t>5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9525">
                      <a:solidFill>
                        <a:srgbClr val="FFFFFF"/>
                      </a:solidFill>
                      <a:prstDash val="solid"/>
                    </a:lnT>
                    <a:lnB w="38100">
                      <a:solidFill>
                        <a:srgbClr val="FFFFFF"/>
                      </a:solidFill>
                      <a:prstDash val="solid"/>
                    </a:lnB>
                    <a:solidFill>
                      <a:srgbClr val="404040"/>
                    </a:solidFill>
                  </a:tcPr>
                </a:tc>
                <a:tc>
                  <a:txBody>
                    <a:bodyPr/>
                    <a:lstStyle/>
                    <a:p>
                      <a:pPr marL="2540" algn="ctr">
                        <a:lnSpc>
                          <a:spcPct val="100000"/>
                        </a:lnSpc>
                        <a:spcBef>
                          <a:spcPts val="330"/>
                        </a:spcBef>
                      </a:pPr>
                      <a:r>
                        <a:rPr sz="1200" b="1" spc="-25" dirty="0">
                          <a:solidFill>
                            <a:srgbClr val="FFFFFF"/>
                          </a:solidFill>
                          <a:latin typeface="Cambria"/>
                          <a:cs typeface="Cambria"/>
                        </a:rPr>
                        <a:t>75</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9525">
                      <a:solidFill>
                        <a:srgbClr val="FFFFFF"/>
                      </a:solidFill>
                      <a:prstDash val="solid"/>
                    </a:lnT>
                    <a:lnB w="38100">
                      <a:solidFill>
                        <a:srgbClr val="FFFFFF"/>
                      </a:solidFill>
                      <a:prstDash val="solid"/>
                    </a:lnB>
                    <a:solidFill>
                      <a:srgbClr val="404040"/>
                    </a:solidFill>
                  </a:tcPr>
                </a:tc>
                <a:tc>
                  <a:txBody>
                    <a:bodyPr/>
                    <a:lstStyle/>
                    <a:p>
                      <a:pPr marL="3175" algn="ctr">
                        <a:lnSpc>
                          <a:spcPct val="100000"/>
                        </a:lnSpc>
                        <a:spcBef>
                          <a:spcPts val="330"/>
                        </a:spcBef>
                      </a:pPr>
                      <a:r>
                        <a:rPr sz="1200" b="1" spc="-25" dirty="0">
                          <a:solidFill>
                            <a:srgbClr val="FFFFFF"/>
                          </a:solidFill>
                          <a:latin typeface="Cambria"/>
                          <a:cs typeface="Cambria"/>
                        </a:rPr>
                        <a:t>10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9525">
                      <a:solidFill>
                        <a:srgbClr val="FFFFFF"/>
                      </a:solidFill>
                      <a:prstDash val="solid"/>
                    </a:lnT>
                    <a:lnB w="38100">
                      <a:solidFill>
                        <a:srgbClr val="FFFFFF"/>
                      </a:solidFill>
                      <a:prstDash val="solid"/>
                    </a:lnB>
                    <a:solidFill>
                      <a:srgbClr val="404040"/>
                    </a:solidFill>
                  </a:tcPr>
                </a:tc>
                <a:extLst>
                  <a:ext uri="{0D108BD9-81ED-4DB2-BD59-A6C34878D82A}">
                    <a16:rowId xmlns:a16="http://schemas.microsoft.com/office/drawing/2014/main" val="10001"/>
                  </a:ext>
                </a:extLst>
              </a:tr>
              <a:tr h="412119">
                <a:tc vMerge="1">
                  <a:txBody>
                    <a:bodyPr/>
                    <a:lstStyle/>
                    <a:p>
                      <a:endParaRPr/>
                    </a:p>
                  </a:txBody>
                  <a:tcPr marL="0" marR="0" marT="5715" marB="0">
                    <a:lnL w="12700">
                      <a:solidFill>
                        <a:srgbClr val="FFFFFF"/>
                      </a:solidFill>
                      <a:prstDash val="solid"/>
                    </a:lnL>
                    <a:lnR w="38100">
                      <a:solidFill>
                        <a:srgbClr val="FFFFFF"/>
                      </a:solidFill>
                      <a:prstDash val="solid"/>
                    </a:lnR>
                    <a:lnT w="12700">
                      <a:solidFill>
                        <a:srgbClr val="FFFFFF"/>
                      </a:solidFill>
                      <a:prstDash val="solid"/>
                    </a:lnT>
                    <a:lnB w="38100">
                      <a:solidFill>
                        <a:srgbClr val="FFFFFF"/>
                      </a:solidFill>
                      <a:prstDash val="solid"/>
                    </a:lnB>
                    <a:solidFill>
                      <a:srgbClr val="404040"/>
                    </a:solidFill>
                  </a:tcPr>
                </a:tc>
                <a:tc gridSpan="2">
                  <a:txBody>
                    <a:bodyPr/>
                    <a:lstStyle/>
                    <a:p>
                      <a:pPr marL="360045">
                        <a:lnSpc>
                          <a:spcPct val="100000"/>
                        </a:lnSpc>
                        <a:spcBef>
                          <a:spcPts val="330"/>
                        </a:spcBef>
                      </a:pPr>
                      <a:r>
                        <a:rPr sz="1200" b="1" dirty="0">
                          <a:solidFill>
                            <a:srgbClr val="FFFFFF"/>
                          </a:solidFill>
                          <a:latin typeface="Cambria"/>
                          <a:cs typeface="Cambria"/>
                        </a:rPr>
                        <a:t>Dimensions</a:t>
                      </a:r>
                      <a:r>
                        <a:rPr sz="1200" b="1" spc="-60" dirty="0">
                          <a:solidFill>
                            <a:srgbClr val="FFFFFF"/>
                          </a:solidFill>
                          <a:latin typeface="Cambria"/>
                          <a:cs typeface="Cambria"/>
                        </a:rPr>
                        <a:t> </a:t>
                      </a:r>
                      <a:r>
                        <a:rPr sz="1200" b="1" dirty="0">
                          <a:solidFill>
                            <a:srgbClr val="FFFFFF"/>
                          </a:solidFill>
                          <a:latin typeface="Cambria"/>
                          <a:cs typeface="Cambria"/>
                        </a:rPr>
                        <a:t>in</a:t>
                      </a:r>
                      <a:r>
                        <a:rPr sz="1200" b="1" spc="-10" dirty="0">
                          <a:solidFill>
                            <a:srgbClr val="FFFFFF"/>
                          </a:solidFill>
                          <a:latin typeface="Cambria"/>
                          <a:cs typeface="Cambria"/>
                        </a:rPr>
                        <a:t> inches</a:t>
                      </a:r>
                      <a:endParaRPr sz="1200">
                        <a:latin typeface="Cambria"/>
                        <a:cs typeface="Cambria"/>
                      </a:endParaRPr>
                    </a:p>
                  </a:txBody>
                  <a:tcPr marL="0" marR="0" marT="41911" marB="0">
                    <a:lnL w="38100">
                      <a:solidFill>
                        <a:srgbClr val="FFFFFF"/>
                      </a:solidFill>
                      <a:prstDash val="solid"/>
                    </a:lnL>
                    <a:lnR w="12700">
                      <a:solidFill>
                        <a:srgbClr val="FFFFFF"/>
                      </a:solidFill>
                      <a:prstDash val="solid"/>
                    </a:lnR>
                    <a:lnT w="38100">
                      <a:solidFill>
                        <a:srgbClr val="FFFFFF"/>
                      </a:solidFill>
                      <a:prstDash val="solid"/>
                    </a:lnT>
                    <a:lnB w="38100">
                      <a:solidFill>
                        <a:srgbClr val="FFFFFF"/>
                      </a:solidFill>
                      <a:prstDash val="solid"/>
                    </a:lnB>
                    <a:solidFill>
                      <a:srgbClr val="404040"/>
                    </a:solidFill>
                  </a:tcPr>
                </a:tc>
                <a:tc hMerge="1">
                  <a:txBody>
                    <a:bodyPr/>
                    <a:lstStyle/>
                    <a:p>
                      <a:endParaRPr/>
                    </a:p>
                  </a:txBody>
                  <a:tcPr marL="0" marR="0" marT="0" marB="0"/>
                </a:tc>
                <a:tc gridSpan="4">
                  <a:txBody>
                    <a:bodyPr/>
                    <a:lstStyle/>
                    <a:p>
                      <a:pPr marL="491490">
                        <a:lnSpc>
                          <a:spcPct val="100000"/>
                        </a:lnSpc>
                        <a:spcBef>
                          <a:spcPts val="330"/>
                        </a:spcBef>
                      </a:pPr>
                      <a:r>
                        <a:rPr sz="1200" b="1" dirty="0">
                          <a:solidFill>
                            <a:srgbClr val="FFFFFF"/>
                          </a:solidFill>
                          <a:latin typeface="Cambria"/>
                          <a:cs typeface="Cambria"/>
                        </a:rPr>
                        <a:t>Maximum</a:t>
                      </a:r>
                      <a:r>
                        <a:rPr sz="1200" b="1" spc="-50" dirty="0">
                          <a:solidFill>
                            <a:srgbClr val="FFFFFF"/>
                          </a:solidFill>
                          <a:latin typeface="Cambria"/>
                          <a:cs typeface="Cambria"/>
                        </a:rPr>
                        <a:t> </a:t>
                      </a:r>
                      <a:r>
                        <a:rPr sz="1200" b="1" dirty="0">
                          <a:solidFill>
                            <a:srgbClr val="FFFFFF"/>
                          </a:solidFill>
                          <a:latin typeface="Cambria"/>
                          <a:cs typeface="Cambria"/>
                        </a:rPr>
                        <a:t>Elevation</a:t>
                      </a:r>
                      <a:r>
                        <a:rPr sz="1200" b="1" spc="-40" dirty="0">
                          <a:solidFill>
                            <a:srgbClr val="FFFFFF"/>
                          </a:solidFill>
                          <a:latin typeface="Cambria"/>
                          <a:cs typeface="Cambria"/>
                        </a:rPr>
                        <a:t> </a:t>
                      </a:r>
                      <a:r>
                        <a:rPr sz="1200" b="1" dirty="0">
                          <a:solidFill>
                            <a:srgbClr val="FFFFFF"/>
                          </a:solidFill>
                          <a:latin typeface="Cambria"/>
                          <a:cs typeface="Cambria"/>
                        </a:rPr>
                        <a:t>Difference</a:t>
                      </a:r>
                      <a:r>
                        <a:rPr sz="1200" b="1" spc="-15" dirty="0">
                          <a:solidFill>
                            <a:srgbClr val="FFFFFF"/>
                          </a:solidFill>
                          <a:latin typeface="Cambria"/>
                          <a:cs typeface="Cambria"/>
                        </a:rPr>
                        <a:t> </a:t>
                      </a:r>
                      <a:r>
                        <a:rPr sz="1200" b="1" spc="-20" dirty="0">
                          <a:solidFill>
                            <a:srgbClr val="FFFFFF"/>
                          </a:solidFill>
                          <a:latin typeface="Cambria"/>
                          <a:cs typeface="Cambria"/>
                        </a:rPr>
                        <a:t>(FT)</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38100">
                      <a:solidFill>
                        <a:srgbClr val="FFFFFF"/>
                      </a:solidFill>
                      <a:prstDash val="solid"/>
                    </a:lnB>
                    <a:solidFill>
                      <a:srgbClr val="404040"/>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2"/>
                  </a:ext>
                </a:extLst>
              </a:tr>
              <a:tr h="259078">
                <a:tc rowSpan="2">
                  <a:txBody>
                    <a:bodyPr/>
                    <a:lstStyle/>
                    <a:p>
                      <a:pPr>
                        <a:lnSpc>
                          <a:spcPct val="100000"/>
                        </a:lnSpc>
                        <a:spcBef>
                          <a:spcPts val="30"/>
                        </a:spcBef>
                      </a:pPr>
                      <a:endParaRPr sz="1200">
                        <a:latin typeface="Times New Roman"/>
                        <a:cs typeface="Times New Roman"/>
                      </a:endParaRPr>
                    </a:p>
                    <a:p>
                      <a:pPr marL="335280">
                        <a:lnSpc>
                          <a:spcPct val="100000"/>
                        </a:lnSpc>
                      </a:pPr>
                      <a:r>
                        <a:rPr sz="1200" b="1" spc="-20" dirty="0">
                          <a:solidFill>
                            <a:srgbClr val="FFFFFF"/>
                          </a:solidFill>
                          <a:latin typeface="Cambria"/>
                          <a:cs typeface="Cambria"/>
                        </a:rPr>
                        <a:t>2Ton</a:t>
                      </a:r>
                      <a:endParaRPr sz="1200">
                        <a:latin typeface="Cambria"/>
                        <a:cs typeface="Cambria"/>
                      </a:endParaRPr>
                    </a:p>
                  </a:txBody>
                  <a:tcPr marL="0" marR="0" marT="381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404040"/>
                    </a:solidFill>
                  </a:tcPr>
                </a:tc>
                <a:tc>
                  <a:txBody>
                    <a:bodyPr/>
                    <a:lstStyle/>
                    <a:p>
                      <a:pPr marL="282575">
                        <a:lnSpc>
                          <a:spcPct val="100000"/>
                        </a:lnSpc>
                        <a:spcBef>
                          <a:spcPts val="330"/>
                        </a:spcBef>
                      </a:pPr>
                      <a:r>
                        <a:rPr sz="1200" dirty="0">
                          <a:latin typeface="Cambria"/>
                          <a:cs typeface="Cambria"/>
                        </a:rPr>
                        <a:t>3/8 </a:t>
                      </a:r>
                      <a:r>
                        <a:rPr sz="1200" spc="-20" dirty="0">
                          <a:latin typeface="Cambria"/>
                          <a:cs typeface="Cambria"/>
                        </a:rPr>
                        <a:t>Std.</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330"/>
                        </a:spcBef>
                      </a:pPr>
                      <a:r>
                        <a:rPr sz="1200" dirty="0">
                          <a:latin typeface="Cambria"/>
                          <a:cs typeface="Cambria"/>
                        </a:rPr>
                        <a:t>3/4 </a:t>
                      </a:r>
                      <a:r>
                        <a:rPr sz="1200" spc="-20" dirty="0">
                          <a:latin typeface="Cambria"/>
                          <a:cs typeface="Cambria"/>
                        </a:rPr>
                        <a:t>Std.</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R="323215" algn="r">
                        <a:lnSpc>
                          <a:spcPct val="100000"/>
                        </a:lnSpc>
                        <a:spcBef>
                          <a:spcPts val="330"/>
                        </a:spcBef>
                      </a:pPr>
                      <a:r>
                        <a:rPr sz="1200" spc="-25" dirty="0">
                          <a:latin typeface="Cambria"/>
                          <a:cs typeface="Cambria"/>
                        </a:rPr>
                        <a:t>25</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R="323850" algn="r">
                        <a:lnSpc>
                          <a:spcPct val="100000"/>
                        </a:lnSpc>
                        <a:spcBef>
                          <a:spcPts val="330"/>
                        </a:spcBef>
                      </a:pPr>
                      <a:r>
                        <a:rPr sz="1200" spc="-25" dirty="0">
                          <a:latin typeface="Cambria"/>
                          <a:cs typeface="Cambria"/>
                        </a:rPr>
                        <a:t>5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2540" algn="ctr">
                        <a:lnSpc>
                          <a:spcPct val="100000"/>
                        </a:lnSpc>
                        <a:spcBef>
                          <a:spcPts val="330"/>
                        </a:spcBef>
                      </a:pPr>
                      <a:r>
                        <a:rPr sz="1200" spc="-25" dirty="0">
                          <a:latin typeface="Cambria"/>
                          <a:cs typeface="Cambria"/>
                        </a:rPr>
                        <a:t>45</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tc>
                  <a:txBody>
                    <a:bodyPr/>
                    <a:lstStyle/>
                    <a:p>
                      <a:pPr marL="3175" algn="ctr">
                        <a:lnSpc>
                          <a:spcPct val="100000"/>
                        </a:lnSpc>
                        <a:spcBef>
                          <a:spcPts val="330"/>
                        </a:spcBef>
                      </a:pPr>
                      <a:r>
                        <a:rPr sz="1200" spc="-25" dirty="0">
                          <a:latin typeface="Cambria"/>
                          <a:cs typeface="Cambria"/>
                        </a:rPr>
                        <a:t>4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3"/>
                  </a:ext>
                </a:extLst>
              </a:tr>
              <a:tr h="259078">
                <a:tc vMerge="1">
                  <a:txBody>
                    <a:bodyPr/>
                    <a:lstStyle/>
                    <a:p>
                      <a:endParaRPr/>
                    </a:p>
                  </a:txBody>
                  <a:tcPr marL="0" marR="0" marT="3810" marB="0">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404040"/>
                    </a:solidFill>
                  </a:tcPr>
                </a:tc>
                <a:tc>
                  <a:txBody>
                    <a:bodyPr/>
                    <a:lstStyle/>
                    <a:p>
                      <a:pPr marL="271780">
                        <a:lnSpc>
                          <a:spcPct val="100000"/>
                        </a:lnSpc>
                        <a:spcBef>
                          <a:spcPts val="334"/>
                        </a:spcBef>
                      </a:pPr>
                      <a:r>
                        <a:rPr sz="1200" dirty="0">
                          <a:latin typeface="Cambria"/>
                          <a:cs typeface="Cambria"/>
                        </a:rPr>
                        <a:t>1/4 </a:t>
                      </a:r>
                      <a:r>
                        <a:rPr sz="1200" spc="-20" dirty="0">
                          <a:latin typeface="Cambria"/>
                          <a:cs typeface="Cambria"/>
                        </a:rPr>
                        <a:t>Opt.</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635" algn="ctr">
                        <a:lnSpc>
                          <a:spcPct val="100000"/>
                        </a:lnSpc>
                        <a:spcBef>
                          <a:spcPts val="334"/>
                        </a:spcBef>
                      </a:pPr>
                      <a:r>
                        <a:rPr sz="1200" dirty="0">
                          <a:latin typeface="Cambria"/>
                          <a:cs typeface="Cambria"/>
                        </a:rPr>
                        <a:t>5/8 </a:t>
                      </a:r>
                      <a:r>
                        <a:rPr sz="1200" spc="-20" dirty="0">
                          <a:latin typeface="Cambria"/>
                          <a:cs typeface="Cambria"/>
                        </a:rPr>
                        <a:t>Opt.</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215" algn="r">
                        <a:lnSpc>
                          <a:spcPct val="100000"/>
                        </a:lnSpc>
                        <a:spcBef>
                          <a:spcPts val="334"/>
                        </a:spcBef>
                      </a:pPr>
                      <a:r>
                        <a:rPr sz="1200" spc="-25" dirty="0">
                          <a:latin typeface="Cambria"/>
                          <a:cs typeface="Cambria"/>
                        </a:rPr>
                        <a:t>25</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850" algn="r">
                        <a:lnSpc>
                          <a:spcPct val="100000"/>
                        </a:lnSpc>
                        <a:spcBef>
                          <a:spcPts val="334"/>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2540" algn="ctr">
                        <a:lnSpc>
                          <a:spcPct val="100000"/>
                        </a:lnSpc>
                        <a:spcBef>
                          <a:spcPts val="334"/>
                        </a:spcBef>
                      </a:pPr>
                      <a:r>
                        <a:rPr sz="1200" spc="-25" dirty="0">
                          <a:latin typeface="Cambria"/>
                          <a:cs typeface="Cambria"/>
                        </a:rPr>
                        <a:t>4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3175" algn="ctr">
                        <a:lnSpc>
                          <a:spcPct val="100000"/>
                        </a:lnSpc>
                        <a:spcBef>
                          <a:spcPts val="334"/>
                        </a:spcBef>
                      </a:pPr>
                      <a:r>
                        <a:rPr sz="1200" spc="-25" dirty="0">
                          <a:latin typeface="Cambria"/>
                          <a:cs typeface="Cambria"/>
                        </a:rPr>
                        <a:t>3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4"/>
                  </a:ext>
                </a:extLst>
              </a:tr>
              <a:tr h="259078">
                <a:tc rowSpan="2">
                  <a:txBody>
                    <a:bodyPr/>
                    <a:lstStyle/>
                    <a:p>
                      <a:pPr>
                        <a:lnSpc>
                          <a:spcPct val="100000"/>
                        </a:lnSpc>
                        <a:spcBef>
                          <a:spcPts val="30"/>
                        </a:spcBef>
                      </a:pPr>
                      <a:endParaRPr sz="1200">
                        <a:latin typeface="Times New Roman"/>
                        <a:cs typeface="Times New Roman"/>
                      </a:endParaRPr>
                    </a:p>
                    <a:p>
                      <a:pPr marL="335280">
                        <a:lnSpc>
                          <a:spcPct val="100000"/>
                        </a:lnSpc>
                      </a:pPr>
                      <a:r>
                        <a:rPr sz="1200" b="1" spc="-20" dirty="0">
                          <a:solidFill>
                            <a:srgbClr val="FFFFFF"/>
                          </a:solidFill>
                          <a:latin typeface="Cambria"/>
                          <a:cs typeface="Cambria"/>
                        </a:rPr>
                        <a:t>3Ton</a:t>
                      </a:r>
                      <a:endParaRPr sz="1200">
                        <a:latin typeface="Cambria"/>
                        <a:cs typeface="Cambria"/>
                      </a:endParaRPr>
                    </a:p>
                  </a:txBody>
                  <a:tcPr marL="0" marR="0" marT="381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a:txBody>
                    <a:bodyPr/>
                    <a:lstStyle/>
                    <a:p>
                      <a:pPr marL="282575">
                        <a:lnSpc>
                          <a:spcPct val="100000"/>
                        </a:lnSpc>
                        <a:spcBef>
                          <a:spcPts val="330"/>
                        </a:spcBef>
                      </a:pPr>
                      <a:r>
                        <a:rPr sz="1200" dirty="0">
                          <a:latin typeface="Cambria"/>
                          <a:cs typeface="Cambria"/>
                        </a:rPr>
                        <a:t>3/8 </a:t>
                      </a:r>
                      <a:r>
                        <a:rPr sz="1200" spc="-20" dirty="0">
                          <a:latin typeface="Cambria"/>
                          <a:cs typeface="Cambria"/>
                        </a:rPr>
                        <a:t>Std.</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330"/>
                        </a:spcBef>
                      </a:pPr>
                      <a:r>
                        <a:rPr sz="1200" dirty="0">
                          <a:latin typeface="Cambria"/>
                          <a:cs typeface="Cambria"/>
                        </a:rPr>
                        <a:t>3/4 </a:t>
                      </a:r>
                      <a:r>
                        <a:rPr sz="1200" spc="-20" dirty="0">
                          <a:latin typeface="Cambria"/>
                          <a:cs typeface="Cambria"/>
                        </a:rPr>
                        <a:t>Std.</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215" algn="r">
                        <a:lnSpc>
                          <a:spcPct val="100000"/>
                        </a:lnSpc>
                        <a:spcBef>
                          <a:spcPts val="330"/>
                        </a:spcBef>
                      </a:pPr>
                      <a:r>
                        <a:rPr sz="1200" spc="-25" dirty="0">
                          <a:latin typeface="Cambria"/>
                          <a:cs typeface="Cambria"/>
                        </a:rPr>
                        <a:t>25</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850" algn="r">
                        <a:lnSpc>
                          <a:spcPct val="100000"/>
                        </a:lnSpc>
                        <a:spcBef>
                          <a:spcPts val="330"/>
                        </a:spcBef>
                      </a:pPr>
                      <a:r>
                        <a:rPr sz="1200" spc="-25" dirty="0">
                          <a:latin typeface="Cambria"/>
                          <a:cs typeface="Cambria"/>
                        </a:rPr>
                        <a:t>5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2540" algn="ctr">
                        <a:lnSpc>
                          <a:spcPct val="100000"/>
                        </a:lnSpc>
                        <a:spcBef>
                          <a:spcPts val="330"/>
                        </a:spcBef>
                      </a:pPr>
                      <a:r>
                        <a:rPr sz="1200" spc="-25" dirty="0">
                          <a:latin typeface="Cambria"/>
                          <a:cs typeface="Cambria"/>
                        </a:rPr>
                        <a:t>5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3175" algn="ctr">
                        <a:lnSpc>
                          <a:spcPct val="100000"/>
                        </a:lnSpc>
                        <a:spcBef>
                          <a:spcPts val="330"/>
                        </a:spcBef>
                      </a:pPr>
                      <a:r>
                        <a:rPr sz="1200" spc="-25" dirty="0">
                          <a:latin typeface="Cambria"/>
                          <a:cs typeface="Cambria"/>
                        </a:rPr>
                        <a:t>5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5"/>
                  </a:ext>
                </a:extLst>
              </a:tr>
              <a:tr h="259078">
                <a:tc vMerge="1">
                  <a:txBody>
                    <a:bodyPr/>
                    <a:lstStyle/>
                    <a:p>
                      <a:endParaRPr/>
                    </a:p>
                  </a:txBody>
                  <a:tcPr marL="0" marR="0" marT="381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a:txBody>
                    <a:bodyPr/>
                    <a:lstStyle/>
                    <a:p>
                      <a:pPr marL="271780">
                        <a:lnSpc>
                          <a:spcPct val="100000"/>
                        </a:lnSpc>
                        <a:spcBef>
                          <a:spcPts val="330"/>
                        </a:spcBef>
                      </a:pPr>
                      <a:r>
                        <a:rPr sz="1200" dirty="0">
                          <a:latin typeface="Cambria"/>
                          <a:cs typeface="Cambria"/>
                        </a:rPr>
                        <a:t>1/4 </a:t>
                      </a:r>
                      <a:r>
                        <a:rPr sz="1200" spc="-20" dirty="0">
                          <a:latin typeface="Cambria"/>
                          <a:cs typeface="Cambria"/>
                        </a:rPr>
                        <a:t>Opt.</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635" algn="ctr">
                        <a:lnSpc>
                          <a:spcPct val="100000"/>
                        </a:lnSpc>
                        <a:spcBef>
                          <a:spcPts val="330"/>
                        </a:spcBef>
                      </a:pPr>
                      <a:r>
                        <a:rPr sz="1200" dirty="0">
                          <a:latin typeface="Cambria"/>
                          <a:cs typeface="Cambria"/>
                        </a:rPr>
                        <a:t>5/8 </a:t>
                      </a:r>
                      <a:r>
                        <a:rPr sz="1200" spc="-20" dirty="0">
                          <a:latin typeface="Cambria"/>
                          <a:cs typeface="Cambria"/>
                        </a:rPr>
                        <a:t>Opt.</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215" algn="r">
                        <a:lnSpc>
                          <a:spcPct val="100000"/>
                        </a:lnSpc>
                        <a:spcBef>
                          <a:spcPts val="330"/>
                        </a:spcBef>
                      </a:pPr>
                      <a:r>
                        <a:rPr sz="1200" spc="-25" dirty="0">
                          <a:latin typeface="Cambria"/>
                          <a:cs typeface="Cambria"/>
                        </a:rPr>
                        <a:t>25</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850" algn="r">
                        <a:lnSpc>
                          <a:spcPct val="100000"/>
                        </a:lnSpc>
                        <a:spcBef>
                          <a:spcPts val="330"/>
                        </a:spcBef>
                      </a:pPr>
                      <a:r>
                        <a:rPr sz="1200" spc="-25" dirty="0">
                          <a:latin typeface="Cambria"/>
                          <a:cs typeface="Cambria"/>
                        </a:rPr>
                        <a:t>5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2540" algn="ctr">
                        <a:lnSpc>
                          <a:spcPct val="100000"/>
                        </a:lnSpc>
                        <a:spcBef>
                          <a:spcPts val="330"/>
                        </a:spcBef>
                      </a:pPr>
                      <a:r>
                        <a:rPr sz="1200" spc="-25" dirty="0">
                          <a:latin typeface="Cambria"/>
                          <a:cs typeface="Cambria"/>
                        </a:rPr>
                        <a:t>45</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3175" algn="ctr">
                        <a:lnSpc>
                          <a:spcPct val="100000"/>
                        </a:lnSpc>
                        <a:spcBef>
                          <a:spcPts val="330"/>
                        </a:spcBef>
                      </a:pPr>
                      <a:r>
                        <a:rPr sz="1200" spc="-25" dirty="0">
                          <a:latin typeface="Cambria"/>
                          <a:cs typeface="Cambria"/>
                        </a:rPr>
                        <a:t>40</a:t>
                      </a:r>
                      <a:endParaRPr sz="1200">
                        <a:latin typeface="Cambria"/>
                        <a:cs typeface="Cambria"/>
                      </a:endParaRPr>
                    </a:p>
                  </a:txBody>
                  <a:tcPr marL="0" marR="0" marT="41911"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6"/>
                  </a:ext>
                </a:extLst>
              </a:tr>
              <a:tr h="259078">
                <a:tc rowSpan="2">
                  <a:txBody>
                    <a:bodyPr/>
                    <a:lstStyle/>
                    <a:p>
                      <a:pPr>
                        <a:lnSpc>
                          <a:spcPct val="100000"/>
                        </a:lnSpc>
                        <a:spcBef>
                          <a:spcPts val="30"/>
                        </a:spcBef>
                      </a:pPr>
                      <a:endParaRPr sz="1200">
                        <a:latin typeface="Times New Roman"/>
                        <a:cs typeface="Times New Roman"/>
                      </a:endParaRPr>
                    </a:p>
                    <a:p>
                      <a:pPr marL="335280">
                        <a:lnSpc>
                          <a:spcPct val="100000"/>
                        </a:lnSpc>
                      </a:pPr>
                      <a:r>
                        <a:rPr sz="1200" b="1" spc="-20" dirty="0">
                          <a:solidFill>
                            <a:srgbClr val="FFFFFF"/>
                          </a:solidFill>
                          <a:latin typeface="Cambria"/>
                          <a:cs typeface="Cambria"/>
                        </a:rPr>
                        <a:t>4Ton</a:t>
                      </a:r>
                      <a:endParaRPr sz="1200">
                        <a:latin typeface="Cambria"/>
                        <a:cs typeface="Cambria"/>
                      </a:endParaRPr>
                    </a:p>
                  </a:txBody>
                  <a:tcPr marL="0" marR="0" marT="381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rowSpan="2">
                  <a:txBody>
                    <a:bodyPr/>
                    <a:lstStyle/>
                    <a:p>
                      <a:pPr>
                        <a:lnSpc>
                          <a:spcPct val="100000"/>
                        </a:lnSpc>
                        <a:spcBef>
                          <a:spcPts val="30"/>
                        </a:spcBef>
                      </a:pPr>
                      <a:endParaRPr sz="1200">
                        <a:latin typeface="Times New Roman"/>
                        <a:cs typeface="Times New Roman"/>
                      </a:endParaRPr>
                    </a:p>
                    <a:p>
                      <a:pPr marL="1270" algn="ctr">
                        <a:lnSpc>
                          <a:spcPct val="100000"/>
                        </a:lnSpc>
                      </a:pPr>
                      <a:r>
                        <a:rPr sz="1200" spc="-25" dirty="0">
                          <a:latin typeface="Cambria"/>
                          <a:cs typeface="Cambria"/>
                        </a:rPr>
                        <a:t>3/8</a:t>
                      </a:r>
                      <a:endParaRPr sz="1200">
                        <a:latin typeface="Cambria"/>
                        <a:cs typeface="Cambria"/>
                      </a:endParaRPr>
                    </a:p>
                  </a:txBody>
                  <a:tcPr marL="0" marR="0" marT="381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334"/>
                        </a:spcBef>
                      </a:pPr>
                      <a:r>
                        <a:rPr sz="1200" dirty="0">
                          <a:latin typeface="Cambria"/>
                          <a:cs typeface="Cambria"/>
                        </a:rPr>
                        <a:t>7/8 </a:t>
                      </a:r>
                      <a:r>
                        <a:rPr sz="1200" spc="-20" dirty="0">
                          <a:latin typeface="Cambria"/>
                          <a:cs typeface="Cambria"/>
                        </a:rPr>
                        <a:t>Std.</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215" algn="r">
                        <a:lnSpc>
                          <a:spcPct val="100000"/>
                        </a:lnSpc>
                        <a:spcBef>
                          <a:spcPts val="334"/>
                        </a:spcBef>
                      </a:pPr>
                      <a:r>
                        <a:rPr sz="1200" spc="-25" dirty="0">
                          <a:latin typeface="Cambria"/>
                          <a:cs typeface="Cambria"/>
                        </a:rPr>
                        <a:t>25</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850" algn="r">
                        <a:lnSpc>
                          <a:spcPct val="100000"/>
                        </a:lnSpc>
                        <a:spcBef>
                          <a:spcPts val="334"/>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2540" algn="ctr">
                        <a:lnSpc>
                          <a:spcPct val="100000"/>
                        </a:lnSpc>
                        <a:spcBef>
                          <a:spcPts val="334"/>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3175" algn="ctr">
                        <a:lnSpc>
                          <a:spcPct val="100000"/>
                        </a:lnSpc>
                        <a:spcBef>
                          <a:spcPts val="334"/>
                        </a:spcBef>
                      </a:pPr>
                      <a:r>
                        <a:rPr sz="1200" spc="-25" dirty="0">
                          <a:latin typeface="Cambria"/>
                          <a:cs typeface="Cambria"/>
                        </a:rPr>
                        <a:t>4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7"/>
                  </a:ext>
                </a:extLst>
              </a:tr>
              <a:tr h="259078">
                <a:tc vMerge="1">
                  <a:txBody>
                    <a:bodyPr/>
                    <a:lstStyle/>
                    <a:p>
                      <a:endParaRPr/>
                    </a:p>
                  </a:txBody>
                  <a:tcPr marL="0" marR="0" marT="381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vMerge="1">
                  <a:txBody>
                    <a:bodyPr/>
                    <a:lstStyle/>
                    <a:p>
                      <a:endParaRPr/>
                    </a:p>
                  </a:txBody>
                  <a:tcPr marL="0" marR="0" marT="381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334"/>
                        </a:spcBef>
                      </a:pPr>
                      <a:r>
                        <a:rPr sz="1200" dirty="0">
                          <a:latin typeface="Cambria"/>
                          <a:cs typeface="Cambria"/>
                        </a:rPr>
                        <a:t>3/4 </a:t>
                      </a:r>
                      <a:r>
                        <a:rPr sz="1200" spc="-20" dirty="0">
                          <a:latin typeface="Cambria"/>
                          <a:cs typeface="Cambria"/>
                        </a:rPr>
                        <a:t>Opt.</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215" algn="r">
                        <a:lnSpc>
                          <a:spcPct val="100000"/>
                        </a:lnSpc>
                        <a:spcBef>
                          <a:spcPts val="334"/>
                        </a:spcBef>
                      </a:pPr>
                      <a:r>
                        <a:rPr sz="1200" spc="-25" dirty="0">
                          <a:latin typeface="Cambria"/>
                          <a:cs typeface="Cambria"/>
                        </a:rPr>
                        <a:t>25</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850" algn="r">
                        <a:lnSpc>
                          <a:spcPct val="100000"/>
                        </a:lnSpc>
                        <a:spcBef>
                          <a:spcPts val="334"/>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2540" algn="ctr">
                        <a:lnSpc>
                          <a:spcPct val="100000"/>
                        </a:lnSpc>
                        <a:spcBef>
                          <a:spcPts val="334"/>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3175" algn="ctr">
                        <a:lnSpc>
                          <a:spcPct val="100000"/>
                        </a:lnSpc>
                        <a:spcBef>
                          <a:spcPts val="334"/>
                        </a:spcBef>
                      </a:pPr>
                      <a:r>
                        <a:rPr sz="1200" spc="-25" dirty="0">
                          <a:latin typeface="Cambria"/>
                          <a:cs typeface="Cambria"/>
                        </a:rPr>
                        <a:t>4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08"/>
                  </a:ext>
                </a:extLst>
              </a:tr>
              <a:tr h="259078">
                <a:tc rowSpan="3">
                  <a:txBody>
                    <a:bodyPr/>
                    <a:lstStyle/>
                    <a:p>
                      <a:pPr>
                        <a:lnSpc>
                          <a:spcPct val="100000"/>
                        </a:lnSpc>
                      </a:pPr>
                      <a:endParaRPr sz="1300">
                        <a:latin typeface="Times New Roman"/>
                        <a:cs typeface="Times New Roman"/>
                      </a:endParaRPr>
                    </a:p>
                    <a:p>
                      <a:pPr marL="335280">
                        <a:lnSpc>
                          <a:spcPct val="100000"/>
                        </a:lnSpc>
                        <a:spcBef>
                          <a:spcPts val="880"/>
                        </a:spcBef>
                      </a:pPr>
                      <a:r>
                        <a:rPr sz="1200" b="1" spc="-20" dirty="0">
                          <a:solidFill>
                            <a:srgbClr val="FFFFFF"/>
                          </a:solidFill>
                          <a:latin typeface="Cambria"/>
                          <a:cs typeface="Cambria"/>
                        </a:rPr>
                        <a:t>5Ton</a:t>
                      </a:r>
                      <a:endParaRPr sz="1200">
                        <a:latin typeface="Cambria"/>
                        <a:cs typeface="Cambria"/>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rowSpan="3">
                  <a:txBody>
                    <a:bodyPr/>
                    <a:lstStyle/>
                    <a:p>
                      <a:pPr>
                        <a:lnSpc>
                          <a:spcPct val="100000"/>
                        </a:lnSpc>
                      </a:pPr>
                      <a:endParaRPr sz="1300">
                        <a:latin typeface="Times New Roman"/>
                        <a:cs typeface="Times New Roman"/>
                      </a:endParaRPr>
                    </a:p>
                    <a:p>
                      <a:pPr marL="1270" algn="ctr">
                        <a:lnSpc>
                          <a:spcPct val="100000"/>
                        </a:lnSpc>
                        <a:spcBef>
                          <a:spcPts val="880"/>
                        </a:spcBef>
                      </a:pPr>
                      <a:r>
                        <a:rPr sz="1200" spc="-25" dirty="0">
                          <a:latin typeface="Cambria"/>
                          <a:cs typeface="Cambria"/>
                        </a:rPr>
                        <a:t>3/8</a:t>
                      </a:r>
                      <a:endParaRPr sz="1200">
                        <a:latin typeface="Cambria"/>
                        <a:cs typeface="Cambria"/>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335"/>
                        </a:spcBef>
                      </a:pPr>
                      <a:r>
                        <a:rPr sz="1200" dirty="0">
                          <a:latin typeface="Cambria"/>
                          <a:cs typeface="Cambria"/>
                        </a:rPr>
                        <a:t>7/8 </a:t>
                      </a:r>
                      <a:r>
                        <a:rPr sz="1200" spc="-20" dirty="0">
                          <a:latin typeface="Cambria"/>
                          <a:cs typeface="Cambria"/>
                        </a:rPr>
                        <a:t>Std.</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215" algn="r">
                        <a:lnSpc>
                          <a:spcPct val="100000"/>
                        </a:lnSpc>
                        <a:spcBef>
                          <a:spcPts val="335"/>
                        </a:spcBef>
                      </a:pPr>
                      <a:r>
                        <a:rPr sz="1200" spc="-25" dirty="0">
                          <a:latin typeface="Cambria"/>
                          <a:cs typeface="Cambria"/>
                        </a:rPr>
                        <a:t>25</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850" algn="r">
                        <a:lnSpc>
                          <a:spcPct val="100000"/>
                        </a:lnSpc>
                        <a:spcBef>
                          <a:spcPts val="335"/>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2540" algn="ctr">
                        <a:lnSpc>
                          <a:spcPct val="100000"/>
                        </a:lnSpc>
                        <a:spcBef>
                          <a:spcPts val="335"/>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3175" algn="ctr">
                        <a:lnSpc>
                          <a:spcPct val="100000"/>
                        </a:lnSpc>
                        <a:spcBef>
                          <a:spcPts val="335"/>
                        </a:spcBef>
                      </a:pPr>
                      <a:r>
                        <a:rPr sz="1200" spc="-25" dirty="0">
                          <a:latin typeface="Cambria"/>
                          <a:cs typeface="Cambria"/>
                        </a:rPr>
                        <a:t>4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09"/>
                  </a:ext>
                </a:extLst>
              </a:tr>
              <a:tr h="259078">
                <a:tc vMerge="1">
                  <a:txBody>
                    <a:bodyPr/>
                    <a:lstStyle/>
                    <a:p>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vMerge="1">
                  <a:txBody>
                    <a:bodyPr/>
                    <a:lstStyle/>
                    <a:p>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635" algn="ctr">
                        <a:lnSpc>
                          <a:spcPct val="100000"/>
                        </a:lnSpc>
                        <a:spcBef>
                          <a:spcPts val="335"/>
                        </a:spcBef>
                      </a:pPr>
                      <a:r>
                        <a:rPr sz="1200" dirty="0">
                          <a:latin typeface="Cambria"/>
                          <a:cs typeface="Cambria"/>
                        </a:rPr>
                        <a:t>3/4</a:t>
                      </a:r>
                      <a:r>
                        <a:rPr sz="1200" spc="-10" dirty="0">
                          <a:latin typeface="Cambria"/>
                          <a:cs typeface="Cambria"/>
                        </a:rPr>
                        <a:t> </a:t>
                      </a:r>
                      <a:r>
                        <a:rPr sz="1200" spc="-20" dirty="0">
                          <a:latin typeface="Cambria"/>
                          <a:cs typeface="Cambria"/>
                        </a:rPr>
                        <a:t>Opt.</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215" algn="r">
                        <a:lnSpc>
                          <a:spcPct val="100000"/>
                        </a:lnSpc>
                        <a:spcBef>
                          <a:spcPts val="335"/>
                        </a:spcBef>
                      </a:pPr>
                      <a:r>
                        <a:rPr sz="1200" spc="-25" dirty="0">
                          <a:latin typeface="Cambria"/>
                          <a:cs typeface="Cambria"/>
                        </a:rPr>
                        <a:t>25</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R="323215" algn="r">
                        <a:lnSpc>
                          <a:spcPct val="100000"/>
                        </a:lnSpc>
                        <a:spcBef>
                          <a:spcPts val="335"/>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2540" algn="ctr">
                        <a:lnSpc>
                          <a:spcPct val="100000"/>
                        </a:lnSpc>
                        <a:spcBef>
                          <a:spcPts val="335"/>
                        </a:spcBef>
                      </a:pPr>
                      <a:r>
                        <a:rPr sz="1200" spc="-25" dirty="0">
                          <a:latin typeface="Cambria"/>
                          <a:cs typeface="Cambria"/>
                        </a:rPr>
                        <a:t>5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tc>
                  <a:txBody>
                    <a:bodyPr/>
                    <a:lstStyle/>
                    <a:p>
                      <a:pPr marL="3175" algn="ctr">
                        <a:lnSpc>
                          <a:spcPct val="100000"/>
                        </a:lnSpc>
                        <a:spcBef>
                          <a:spcPts val="335"/>
                        </a:spcBef>
                      </a:pPr>
                      <a:r>
                        <a:rPr sz="1200" spc="-25" dirty="0">
                          <a:latin typeface="Cambria"/>
                          <a:cs typeface="Cambria"/>
                        </a:rPr>
                        <a:t>4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E7E7E7"/>
                    </a:solidFill>
                  </a:tcPr>
                </a:tc>
                <a:extLst>
                  <a:ext uri="{0D108BD9-81ED-4DB2-BD59-A6C34878D82A}">
                    <a16:rowId xmlns:a16="http://schemas.microsoft.com/office/drawing/2014/main" val="10010"/>
                  </a:ext>
                </a:extLst>
              </a:tr>
              <a:tr h="259078">
                <a:tc vMerge="1">
                  <a:txBody>
                    <a:bodyPr/>
                    <a:lstStyle/>
                    <a:p>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404040"/>
                    </a:solidFill>
                  </a:tcPr>
                </a:tc>
                <a:tc vMerge="1">
                  <a:txBody>
                    <a:bodyPr/>
                    <a:lstStyle/>
                    <a:p>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1905" algn="ctr">
                        <a:lnSpc>
                          <a:spcPct val="100000"/>
                        </a:lnSpc>
                        <a:spcBef>
                          <a:spcPts val="334"/>
                        </a:spcBef>
                      </a:pPr>
                      <a:r>
                        <a:rPr sz="1200" dirty="0">
                          <a:latin typeface="Cambria"/>
                          <a:cs typeface="Cambria"/>
                        </a:rPr>
                        <a:t>1-1/8</a:t>
                      </a:r>
                      <a:r>
                        <a:rPr sz="1200" spc="-10" dirty="0">
                          <a:latin typeface="Cambria"/>
                          <a:cs typeface="Cambria"/>
                        </a:rPr>
                        <a:t> </a:t>
                      </a:r>
                      <a:r>
                        <a:rPr sz="1200" spc="-20" dirty="0">
                          <a:latin typeface="Cambria"/>
                          <a:cs typeface="Cambria"/>
                        </a:rPr>
                        <a:t>Opt.</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215" algn="r">
                        <a:lnSpc>
                          <a:spcPct val="100000"/>
                        </a:lnSpc>
                        <a:spcBef>
                          <a:spcPts val="334"/>
                        </a:spcBef>
                      </a:pPr>
                      <a:r>
                        <a:rPr sz="1200" spc="-25" dirty="0">
                          <a:latin typeface="Cambria"/>
                          <a:cs typeface="Cambria"/>
                        </a:rPr>
                        <a:t>25</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R="323850" algn="r">
                        <a:lnSpc>
                          <a:spcPct val="100000"/>
                        </a:lnSpc>
                        <a:spcBef>
                          <a:spcPts val="334"/>
                        </a:spcBef>
                      </a:pPr>
                      <a:r>
                        <a:rPr sz="1200" spc="-25" dirty="0">
                          <a:latin typeface="Cambria"/>
                          <a:cs typeface="Cambria"/>
                        </a:rPr>
                        <a:t>40</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1905" algn="ctr">
                        <a:lnSpc>
                          <a:spcPct val="100000"/>
                        </a:lnSpc>
                        <a:spcBef>
                          <a:spcPts val="334"/>
                        </a:spcBef>
                      </a:pPr>
                      <a:r>
                        <a:rPr sz="1200" spc="-25" dirty="0">
                          <a:latin typeface="Cambria"/>
                          <a:cs typeface="Cambria"/>
                        </a:rPr>
                        <a:t>N/A</a:t>
                      </a:r>
                      <a:endParaRPr sz="120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tc>
                  <a:txBody>
                    <a:bodyPr/>
                    <a:lstStyle/>
                    <a:p>
                      <a:pPr marL="1905" algn="ctr">
                        <a:lnSpc>
                          <a:spcPct val="100000"/>
                        </a:lnSpc>
                        <a:spcBef>
                          <a:spcPts val="334"/>
                        </a:spcBef>
                      </a:pPr>
                      <a:r>
                        <a:rPr sz="1200" spc="-25" dirty="0">
                          <a:latin typeface="Cambria"/>
                          <a:cs typeface="Cambria"/>
                        </a:rPr>
                        <a:t>N/A</a:t>
                      </a:r>
                      <a:endParaRPr sz="1200" dirty="0">
                        <a:latin typeface="Cambria"/>
                        <a:cs typeface="Cambria"/>
                      </a:endParaRPr>
                    </a:p>
                  </a:txBody>
                  <a:tcPr marL="0" marR="0" marT="42545" marB="0">
                    <a:lnL w="12700">
                      <a:solidFill>
                        <a:srgbClr val="FFFFFF"/>
                      </a:solidFill>
                      <a:prstDash val="solid"/>
                    </a:lnL>
                    <a:lnR w="12700">
                      <a:solidFill>
                        <a:srgbClr val="FFFFFF"/>
                      </a:solidFill>
                      <a:prstDash val="solid"/>
                    </a:lnR>
                    <a:lnT w="12700">
                      <a:solidFill>
                        <a:srgbClr val="FFFFFF"/>
                      </a:solidFill>
                      <a:prstDash val="solid"/>
                    </a:lnT>
                    <a:lnB w="12700">
                      <a:solidFill>
                        <a:srgbClr val="FFFFFF"/>
                      </a:solidFill>
                      <a:prstDash val="solid"/>
                    </a:lnB>
                    <a:solidFill>
                      <a:srgbClr val="CACACA"/>
                    </a:solidFill>
                  </a:tcPr>
                </a:tc>
                <a:extLst>
                  <a:ext uri="{0D108BD9-81ED-4DB2-BD59-A6C34878D82A}">
                    <a16:rowId xmlns:a16="http://schemas.microsoft.com/office/drawing/2014/main" val="10011"/>
                  </a:ext>
                </a:extLst>
              </a:tr>
            </a:tbl>
          </a:graphicData>
        </a:graphic>
      </p:graphicFrame>
      <p:sp>
        <p:nvSpPr>
          <p:cNvPr id="5" name="object 15">
            <a:extLst>
              <a:ext uri="{FF2B5EF4-FFF2-40B4-BE49-F238E27FC236}">
                <a16:creationId xmlns:a16="http://schemas.microsoft.com/office/drawing/2014/main" id="{6AB5CFB8-8CEA-0DCA-6018-B1C1B3B4C475}"/>
              </a:ext>
            </a:extLst>
          </p:cNvPr>
          <p:cNvSpPr txBox="1"/>
          <p:nvPr/>
        </p:nvSpPr>
        <p:spPr>
          <a:xfrm>
            <a:off x="1433106" y="2376824"/>
            <a:ext cx="1969770" cy="135935"/>
          </a:xfrm>
          <a:prstGeom prst="rect">
            <a:avLst/>
          </a:prstGeom>
        </p:spPr>
        <p:txBody>
          <a:bodyPr vert="horz" wrap="square" lIns="0" tIns="12700" rIns="0" bIns="0" rtlCol="0">
            <a:spAutoFit/>
          </a:bodyPr>
          <a:lstStyle/>
          <a:p>
            <a:pPr marL="12699">
              <a:spcBef>
                <a:spcPts val="100"/>
              </a:spcBef>
            </a:pPr>
            <a:r>
              <a:rPr dirty="0">
                <a:latin typeface="Calibri"/>
                <a:cs typeface="Calibri"/>
              </a:rPr>
              <a:t>Table</a:t>
            </a:r>
            <a:r>
              <a:rPr spc="170" dirty="0">
                <a:latin typeface="Calibri"/>
                <a:cs typeface="Calibri"/>
              </a:rPr>
              <a:t> </a:t>
            </a:r>
            <a:r>
              <a:rPr dirty="0">
                <a:latin typeface="Calibri"/>
                <a:cs typeface="Calibri"/>
              </a:rPr>
              <a:t>4-1</a:t>
            </a:r>
            <a:r>
              <a:rPr spc="199" dirty="0">
                <a:latin typeface="Calibri"/>
                <a:cs typeface="Calibri"/>
              </a:rPr>
              <a:t> </a:t>
            </a:r>
            <a:r>
              <a:rPr dirty="0">
                <a:latin typeface="Calibri"/>
                <a:cs typeface="Calibri"/>
              </a:rPr>
              <a:t>Line</a:t>
            </a:r>
            <a:r>
              <a:rPr spc="191" dirty="0">
                <a:latin typeface="Calibri"/>
                <a:cs typeface="Calibri"/>
              </a:rPr>
              <a:t> </a:t>
            </a:r>
            <a:r>
              <a:rPr spc="55" dirty="0">
                <a:latin typeface="Calibri"/>
                <a:cs typeface="Calibri"/>
              </a:rPr>
              <a:t>sizes</a:t>
            </a:r>
            <a:r>
              <a:rPr spc="150" dirty="0">
                <a:latin typeface="Calibri"/>
                <a:cs typeface="Calibri"/>
              </a:rPr>
              <a:t> </a:t>
            </a:r>
            <a:r>
              <a:rPr dirty="0">
                <a:latin typeface="Calibri"/>
                <a:cs typeface="Calibri"/>
              </a:rPr>
              <a:t>and</a:t>
            </a:r>
            <a:r>
              <a:rPr spc="195" dirty="0">
                <a:latin typeface="Calibri"/>
                <a:cs typeface="Calibri"/>
              </a:rPr>
              <a:t> </a:t>
            </a:r>
            <a:r>
              <a:rPr dirty="0">
                <a:latin typeface="Calibri"/>
                <a:cs typeface="Calibri"/>
              </a:rPr>
              <a:t>maximum</a:t>
            </a:r>
            <a:r>
              <a:rPr spc="126" dirty="0">
                <a:latin typeface="Calibri"/>
                <a:cs typeface="Calibri"/>
              </a:rPr>
              <a:t> </a:t>
            </a:r>
            <a:r>
              <a:rPr spc="-10" dirty="0">
                <a:latin typeface="Calibri"/>
                <a:cs typeface="Calibri"/>
              </a:rPr>
              <a:t>lenghth</a:t>
            </a:r>
            <a:endParaRPr>
              <a:latin typeface="Calibri"/>
              <a:cs typeface="Calibri"/>
            </a:endParaRPr>
          </a:p>
        </p:txBody>
      </p:sp>
      <p:sp>
        <p:nvSpPr>
          <p:cNvPr id="7" name="object 16">
            <a:extLst>
              <a:ext uri="{FF2B5EF4-FFF2-40B4-BE49-F238E27FC236}">
                <a16:creationId xmlns:a16="http://schemas.microsoft.com/office/drawing/2014/main" id="{81F6DC19-BC75-E96E-4FBD-821FA7C6F850}"/>
              </a:ext>
            </a:extLst>
          </p:cNvPr>
          <p:cNvSpPr txBox="1"/>
          <p:nvPr/>
        </p:nvSpPr>
        <p:spPr>
          <a:xfrm>
            <a:off x="1418780" y="5692031"/>
            <a:ext cx="5197475" cy="182871"/>
          </a:xfrm>
          <a:prstGeom prst="rect">
            <a:avLst/>
          </a:prstGeom>
        </p:spPr>
        <p:txBody>
          <a:bodyPr vert="horz" wrap="square" lIns="0" tIns="13335" rIns="0" bIns="0" rtlCol="0">
            <a:spAutoFit/>
          </a:bodyPr>
          <a:lstStyle/>
          <a:p>
            <a:pPr marL="12699">
              <a:spcBef>
                <a:spcPts val="105"/>
              </a:spcBef>
            </a:pPr>
            <a:r>
              <a:rPr sz="1101" b="1" dirty="0">
                <a:latin typeface="Cambria"/>
                <a:cs typeface="Cambria"/>
              </a:rPr>
              <a:t>Std.</a:t>
            </a:r>
            <a:r>
              <a:rPr sz="1101" dirty="0">
                <a:latin typeface="Cambria"/>
                <a:cs typeface="Cambria"/>
              </a:rPr>
              <a:t>:</a:t>
            </a:r>
            <a:r>
              <a:rPr sz="1101" spc="-30" dirty="0">
                <a:latin typeface="Cambria"/>
                <a:cs typeface="Cambria"/>
              </a:rPr>
              <a:t> </a:t>
            </a:r>
            <a:r>
              <a:rPr sz="1101" dirty="0">
                <a:latin typeface="Cambria"/>
                <a:cs typeface="Cambria"/>
              </a:rPr>
              <a:t>Standard</a:t>
            </a:r>
            <a:r>
              <a:rPr sz="1101" spc="-25" dirty="0">
                <a:latin typeface="Cambria"/>
                <a:cs typeface="Cambria"/>
              </a:rPr>
              <a:t> </a:t>
            </a:r>
            <a:r>
              <a:rPr sz="1101" dirty="0">
                <a:latin typeface="Cambria"/>
                <a:cs typeface="Cambria"/>
              </a:rPr>
              <a:t>line</a:t>
            </a:r>
            <a:r>
              <a:rPr sz="1101" spc="-25" dirty="0">
                <a:latin typeface="Cambria"/>
                <a:cs typeface="Cambria"/>
              </a:rPr>
              <a:t> </a:t>
            </a:r>
            <a:r>
              <a:rPr sz="1101" dirty="0">
                <a:latin typeface="Cambria"/>
                <a:cs typeface="Cambria"/>
              </a:rPr>
              <a:t>size;</a:t>
            </a:r>
            <a:r>
              <a:rPr sz="1101" spc="199" dirty="0">
                <a:latin typeface="Cambria"/>
                <a:cs typeface="Cambria"/>
              </a:rPr>
              <a:t>  </a:t>
            </a:r>
            <a:r>
              <a:rPr sz="1101" b="1" dirty="0">
                <a:latin typeface="Cambria"/>
                <a:cs typeface="Cambria"/>
              </a:rPr>
              <a:t>Opt.</a:t>
            </a:r>
            <a:r>
              <a:rPr sz="1101" dirty="0">
                <a:latin typeface="Cambria"/>
                <a:cs typeface="Cambria"/>
              </a:rPr>
              <a:t>:</a:t>
            </a:r>
            <a:r>
              <a:rPr sz="1101" spc="-20" dirty="0">
                <a:latin typeface="Cambria"/>
                <a:cs typeface="Cambria"/>
              </a:rPr>
              <a:t> </a:t>
            </a:r>
            <a:r>
              <a:rPr sz="1101" dirty="0">
                <a:latin typeface="Cambria"/>
                <a:cs typeface="Cambria"/>
              </a:rPr>
              <a:t>Optional</a:t>
            </a:r>
            <a:r>
              <a:rPr sz="1101" spc="-40" dirty="0">
                <a:latin typeface="Cambria"/>
                <a:cs typeface="Cambria"/>
              </a:rPr>
              <a:t> </a:t>
            </a:r>
            <a:r>
              <a:rPr sz="1101" dirty="0">
                <a:latin typeface="Cambria"/>
                <a:cs typeface="Cambria"/>
              </a:rPr>
              <a:t>line</a:t>
            </a:r>
            <a:r>
              <a:rPr sz="1101" spc="-30" dirty="0">
                <a:latin typeface="Cambria"/>
                <a:cs typeface="Cambria"/>
              </a:rPr>
              <a:t> </a:t>
            </a:r>
            <a:r>
              <a:rPr sz="1101" dirty="0">
                <a:latin typeface="Cambria"/>
                <a:cs typeface="Cambria"/>
              </a:rPr>
              <a:t>size;</a:t>
            </a:r>
            <a:r>
              <a:rPr sz="1101" spc="204" dirty="0">
                <a:latin typeface="Cambria"/>
                <a:cs typeface="Cambria"/>
              </a:rPr>
              <a:t>  </a:t>
            </a:r>
            <a:r>
              <a:rPr sz="1101" b="1" dirty="0">
                <a:latin typeface="Cambria"/>
                <a:cs typeface="Cambria"/>
              </a:rPr>
              <a:t>N/A</a:t>
            </a:r>
            <a:r>
              <a:rPr sz="1101" dirty="0">
                <a:latin typeface="Cambria"/>
                <a:cs typeface="Cambria"/>
              </a:rPr>
              <a:t>:</a:t>
            </a:r>
            <a:r>
              <a:rPr sz="1101" spc="-20" dirty="0">
                <a:latin typeface="Cambria"/>
                <a:cs typeface="Cambria"/>
              </a:rPr>
              <a:t> </a:t>
            </a:r>
            <a:r>
              <a:rPr sz="1101" dirty="0">
                <a:latin typeface="Cambria"/>
                <a:cs typeface="Cambria"/>
              </a:rPr>
              <a:t>Application</a:t>
            </a:r>
            <a:r>
              <a:rPr sz="1101" spc="-40" dirty="0">
                <a:latin typeface="Cambria"/>
                <a:cs typeface="Cambria"/>
              </a:rPr>
              <a:t> </a:t>
            </a:r>
            <a:r>
              <a:rPr sz="1101" dirty="0">
                <a:latin typeface="Cambria"/>
                <a:cs typeface="Cambria"/>
              </a:rPr>
              <a:t>not</a:t>
            </a:r>
            <a:r>
              <a:rPr sz="1101" spc="-4" dirty="0">
                <a:latin typeface="Cambria"/>
                <a:cs typeface="Cambria"/>
              </a:rPr>
              <a:t> </a:t>
            </a:r>
            <a:r>
              <a:rPr sz="1101" spc="-10" dirty="0">
                <a:latin typeface="Cambria"/>
                <a:cs typeface="Cambria"/>
              </a:rPr>
              <a:t>recommended</a:t>
            </a:r>
            <a:endParaRPr sz="1101">
              <a:latin typeface="Cambria"/>
              <a:cs typeface="Cambria"/>
            </a:endParaRPr>
          </a:p>
        </p:txBody>
      </p:sp>
    </p:spTree>
    <p:extLst>
      <p:ext uri="{BB962C8B-B14F-4D97-AF65-F5344CB8AC3E}">
        <p14:creationId xmlns:p14="http://schemas.microsoft.com/office/powerpoint/2010/main" val="3959405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044309" y="422656"/>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Furnace</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Ecoer MGH96M080B3A Gas Furnace">
            <a:extLst>
              <a:ext uri="{FF2B5EF4-FFF2-40B4-BE49-F238E27FC236}">
                <a16:creationId xmlns:a16="http://schemas.microsoft.com/office/drawing/2014/main" id="{1BF549E8-1643-6A75-E4E1-BDF93B5257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44" y="841037"/>
            <a:ext cx="2263511" cy="2263511"/>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Ecoer MGH96M080B3A Gas Furnace">
            <a:extLst>
              <a:ext uri="{FF2B5EF4-FFF2-40B4-BE49-F238E27FC236}">
                <a16:creationId xmlns:a16="http://schemas.microsoft.com/office/drawing/2014/main" id="{0434F2A4-8E6A-6467-EB87-95061BDD76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8207" y="2712969"/>
            <a:ext cx="2263511" cy="226351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Ecoer MGH96M080B3A Gas Furnace">
            <a:extLst>
              <a:ext uri="{FF2B5EF4-FFF2-40B4-BE49-F238E27FC236}">
                <a16:creationId xmlns:a16="http://schemas.microsoft.com/office/drawing/2014/main" id="{9779174C-F87E-B8B6-4CA5-96DE2F7C12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6305" y="936817"/>
            <a:ext cx="2263511" cy="226351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Ecoer MGH96M080B3A Gas Furnace">
            <a:extLst>
              <a:ext uri="{FF2B5EF4-FFF2-40B4-BE49-F238E27FC236}">
                <a16:creationId xmlns:a16="http://schemas.microsoft.com/office/drawing/2014/main" id="{009A94A6-86A7-4BFA-EB38-0901CD86FD7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6144" y="2814324"/>
            <a:ext cx="2263511" cy="226351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A1CE4564-2469-D549-A095-F58065B41820}"/>
              </a:ext>
            </a:extLst>
          </p:cNvPr>
          <p:cNvSpPr txBox="1"/>
          <p:nvPr/>
        </p:nvSpPr>
        <p:spPr>
          <a:xfrm>
            <a:off x="123950" y="3102002"/>
            <a:ext cx="2142699" cy="400110"/>
          </a:xfrm>
          <a:prstGeom prst="rect">
            <a:avLst/>
          </a:prstGeom>
          <a:noFill/>
        </p:spPr>
        <p:txBody>
          <a:bodyPr wrap="square" rtlCol="0">
            <a:spAutoFit/>
          </a:bodyPr>
          <a:lstStyle/>
          <a:p>
            <a:r>
              <a:rPr lang="en-US" sz="2000" dirty="0">
                <a:latin typeface="Calibri" panose="020F0502020204030204" pitchFamily="34" charset="0"/>
                <a:cs typeface="Calibri" panose="020F0502020204030204" pitchFamily="34" charset="0"/>
              </a:rPr>
              <a:t>MGH96M060B3A</a:t>
            </a:r>
          </a:p>
        </p:txBody>
      </p:sp>
      <p:sp>
        <p:nvSpPr>
          <p:cNvPr id="20" name="TextBox 19">
            <a:extLst>
              <a:ext uri="{FF2B5EF4-FFF2-40B4-BE49-F238E27FC236}">
                <a16:creationId xmlns:a16="http://schemas.microsoft.com/office/drawing/2014/main" id="{F9B0557E-F389-2CE5-B323-755BECC1D158}"/>
              </a:ext>
            </a:extLst>
          </p:cNvPr>
          <p:cNvSpPr txBox="1"/>
          <p:nvPr/>
        </p:nvSpPr>
        <p:spPr>
          <a:xfrm>
            <a:off x="2550876" y="4957609"/>
            <a:ext cx="2088108"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MGH96M080B3A</a:t>
            </a:r>
          </a:p>
        </p:txBody>
      </p:sp>
      <p:sp>
        <p:nvSpPr>
          <p:cNvPr id="12" name="TextBox 11">
            <a:extLst>
              <a:ext uri="{FF2B5EF4-FFF2-40B4-BE49-F238E27FC236}">
                <a16:creationId xmlns:a16="http://schemas.microsoft.com/office/drawing/2014/main" id="{B065D40C-C75F-11D9-1CF0-85F7E974993E}"/>
              </a:ext>
            </a:extLst>
          </p:cNvPr>
          <p:cNvSpPr txBox="1"/>
          <p:nvPr/>
        </p:nvSpPr>
        <p:spPr>
          <a:xfrm>
            <a:off x="5338877" y="3302058"/>
            <a:ext cx="2088108"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MGH96M080C4A</a:t>
            </a:r>
          </a:p>
        </p:txBody>
      </p:sp>
      <p:sp>
        <p:nvSpPr>
          <p:cNvPr id="8" name="TextBox 7">
            <a:extLst>
              <a:ext uri="{FF2B5EF4-FFF2-40B4-BE49-F238E27FC236}">
                <a16:creationId xmlns:a16="http://schemas.microsoft.com/office/drawing/2014/main" id="{B8B8C5E2-1501-2C69-6BCD-47F30B2AD379}"/>
              </a:ext>
            </a:extLst>
          </p:cNvPr>
          <p:cNvSpPr txBox="1"/>
          <p:nvPr/>
        </p:nvSpPr>
        <p:spPr>
          <a:xfrm>
            <a:off x="7508871" y="5157663"/>
            <a:ext cx="211995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MGH96M100C5A</a:t>
            </a:r>
          </a:p>
        </p:txBody>
      </p:sp>
    </p:spTree>
    <p:extLst>
      <p:ext uri="{BB962C8B-B14F-4D97-AF65-F5344CB8AC3E}">
        <p14:creationId xmlns:p14="http://schemas.microsoft.com/office/powerpoint/2010/main" val="278813739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09339" y="176215"/>
            <a:ext cx="8347991"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3" name="object 7">
            <a:extLst>
              <a:ext uri="{FF2B5EF4-FFF2-40B4-BE49-F238E27FC236}">
                <a16:creationId xmlns:a16="http://schemas.microsoft.com/office/drawing/2014/main" id="{C657F804-19F7-59DB-3F7B-4C1B86143FE5}"/>
              </a:ext>
            </a:extLst>
          </p:cNvPr>
          <p:cNvPicPr/>
          <p:nvPr/>
        </p:nvPicPr>
        <p:blipFill>
          <a:blip r:embed="rId3" cstate="print"/>
          <a:stretch>
            <a:fillRect/>
          </a:stretch>
        </p:blipFill>
        <p:spPr>
          <a:xfrm>
            <a:off x="1294280" y="2641208"/>
            <a:ext cx="3060191" cy="1351788"/>
          </a:xfrm>
          <a:prstGeom prst="rect">
            <a:avLst/>
          </a:prstGeom>
        </p:spPr>
      </p:pic>
      <p:grpSp>
        <p:nvGrpSpPr>
          <p:cNvPr id="4" name="object 8">
            <a:extLst>
              <a:ext uri="{FF2B5EF4-FFF2-40B4-BE49-F238E27FC236}">
                <a16:creationId xmlns:a16="http://schemas.microsoft.com/office/drawing/2014/main" id="{EF9533E3-C7B3-8207-4953-AE0E63C835BF}"/>
              </a:ext>
            </a:extLst>
          </p:cNvPr>
          <p:cNvGrpSpPr/>
          <p:nvPr/>
        </p:nvGrpSpPr>
        <p:grpSpPr>
          <a:xfrm>
            <a:off x="4605934" y="2478142"/>
            <a:ext cx="2935605" cy="1082041"/>
            <a:chOff x="3572255" y="5753100"/>
            <a:chExt cx="2935605" cy="1082040"/>
          </a:xfrm>
        </p:grpSpPr>
        <p:pic>
          <p:nvPicPr>
            <p:cNvPr id="5" name="object 9">
              <a:extLst>
                <a:ext uri="{FF2B5EF4-FFF2-40B4-BE49-F238E27FC236}">
                  <a16:creationId xmlns:a16="http://schemas.microsoft.com/office/drawing/2014/main" id="{B6040695-B999-452A-29BB-20E84CD5F72C}"/>
                </a:ext>
              </a:extLst>
            </p:cNvPr>
            <p:cNvPicPr/>
            <p:nvPr/>
          </p:nvPicPr>
          <p:blipFill>
            <a:blip r:embed="rId4" cstate="print"/>
            <a:stretch>
              <a:fillRect/>
            </a:stretch>
          </p:blipFill>
          <p:spPr>
            <a:xfrm>
              <a:off x="3572255" y="5753100"/>
              <a:ext cx="2935224" cy="1082039"/>
            </a:xfrm>
            <a:prstGeom prst="rect">
              <a:avLst/>
            </a:prstGeom>
          </p:spPr>
        </p:pic>
        <p:sp>
          <p:nvSpPr>
            <p:cNvPr id="7" name="object 10">
              <a:extLst>
                <a:ext uri="{FF2B5EF4-FFF2-40B4-BE49-F238E27FC236}">
                  <a16:creationId xmlns:a16="http://schemas.microsoft.com/office/drawing/2014/main" id="{27EC2C06-9FFF-E7C1-490B-75D27EAC29C4}"/>
                </a:ext>
              </a:extLst>
            </p:cNvPr>
            <p:cNvSpPr/>
            <p:nvPr/>
          </p:nvSpPr>
          <p:spPr>
            <a:xfrm>
              <a:off x="5085588" y="6109715"/>
              <a:ext cx="216535" cy="0"/>
            </a:xfrm>
            <a:custGeom>
              <a:avLst/>
              <a:gdLst/>
              <a:ahLst/>
              <a:cxnLst/>
              <a:rect l="l" t="t" r="r" b="b"/>
              <a:pathLst>
                <a:path w="216535">
                  <a:moveTo>
                    <a:pt x="0" y="0"/>
                  </a:moveTo>
                  <a:lnTo>
                    <a:pt x="216026" y="0"/>
                  </a:lnTo>
                </a:path>
              </a:pathLst>
            </a:custGeom>
            <a:ln w="15875">
              <a:solidFill>
                <a:srgbClr val="000000"/>
              </a:solidFill>
            </a:ln>
          </p:spPr>
          <p:txBody>
            <a:bodyPr wrap="square" lIns="0" tIns="0" rIns="0" bIns="0" rtlCol="0"/>
            <a:lstStyle/>
            <a:p>
              <a:endParaRPr/>
            </a:p>
          </p:txBody>
        </p:sp>
      </p:grpSp>
      <p:grpSp>
        <p:nvGrpSpPr>
          <p:cNvPr id="8" name="object 11">
            <a:extLst>
              <a:ext uri="{FF2B5EF4-FFF2-40B4-BE49-F238E27FC236}">
                <a16:creationId xmlns:a16="http://schemas.microsoft.com/office/drawing/2014/main" id="{5F649405-4C8C-9B84-43FC-389166C39B1F}"/>
              </a:ext>
            </a:extLst>
          </p:cNvPr>
          <p:cNvGrpSpPr/>
          <p:nvPr/>
        </p:nvGrpSpPr>
        <p:grpSpPr>
          <a:xfrm>
            <a:off x="4599838" y="3837550"/>
            <a:ext cx="2967355" cy="1908175"/>
            <a:chOff x="3566159" y="7112507"/>
            <a:chExt cx="2967355" cy="1908175"/>
          </a:xfrm>
        </p:grpSpPr>
        <p:pic>
          <p:nvPicPr>
            <p:cNvPr id="9" name="object 12">
              <a:extLst>
                <a:ext uri="{FF2B5EF4-FFF2-40B4-BE49-F238E27FC236}">
                  <a16:creationId xmlns:a16="http://schemas.microsoft.com/office/drawing/2014/main" id="{5E8C3FF9-B538-3CC8-3345-446E999E974D}"/>
                </a:ext>
              </a:extLst>
            </p:cNvPr>
            <p:cNvPicPr/>
            <p:nvPr/>
          </p:nvPicPr>
          <p:blipFill>
            <a:blip r:embed="rId5" cstate="print"/>
            <a:stretch>
              <a:fillRect/>
            </a:stretch>
          </p:blipFill>
          <p:spPr>
            <a:xfrm>
              <a:off x="3566159" y="7112507"/>
              <a:ext cx="2967228" cy="1908048"/>
            </a:xfrm>
            <a:prstGeom prst="rect">
              <a:avLst/>
            </a:prstGeom>
          </p:spPr>
        </p:pic>
        <p:sp>
          <p:nvSpPr>
            <p:cNvPr id="10" name="object 13">
              <a:extLst>
                <a:ext uri="{FF2B5EF4-FFF2-40B4-BE49-F238E27FC236}">
                  <a16:creationId xmlns:a16="http://schemas.microsoft.com/office/drawing/2014/main" id="{C3E8EBCC-3C1C-68A9-CDEF-874CD6685D94}"/>
                </a:ext>
              </a:extLst>
            </p:cNvPr>
            <p:cNvSpPr/>
            <p:nvPr/>
          </p:nvSpPr>
          <p:spPr>
            <a:xfrm>
              <a:off x="5140451" y="7833359"/>
              <a:ext cx="216535" cy="0"/>
            </a:xfrm>
            <a:custGeom>
              <a:avLst/>
              <a:gdLst/>
              <a:ahLst/>
              <a:cxnLst/>
              <a:rect l="l" t="t" r="r" b="b"/>
              <a:pathLst>
                <a:path w="216535">
                  <a:moveTo>
                    <a:pt x="0" y="0"/>
                  </a:moveTo>
                  <a:lnTo>
                    <a:pt x="216026" y="0"/>
                  </a:lnTo>
                </a:path>
              </a:pathLst>
            </a:custGeom>
            <a:ln w="15875">
              <a:solidFill>
                <a:srgbClr val="000000"/>
              </a:solidFill>
            </a:ln>
          </p:spPr>
          <p:txBody>
            <a:bodyPr wrap="square" lIns="0" tIns="0" rIns="0" bIns="0" rtlCol="0"/>
            <a:lstStyle/>
            <a:p>
              <a:endParaRPr/>
            </a:p>
          </p:txBody>
        </p:sp>
      </p:grpSp>
      <p:graphicFrame>
        <p:nvGraphicFramePr>
          <p:cNvPr id="11" name="object 14">
            <a:extLst>
              <a:ext uri="{FF2B5EF4-FFF2-40B4-BE49-F238E27FC236}">
                <a16:creationId xmlns:a16="http://schemas.microsoft.com/office/drawing/2014/main" id="{A0519BF0-4A14-5E0F-4456-8E3A4EC1D020}"/>
              </a:ext>
            </a:extLst>
          </p:cNvPr>
          <p:cNvGraphicFramePr>
            <a:graphicFrameLocks noGrp="1"/>
          </p:cNvGraphicFramePr>
          <p:nvPr>
            <p:extLst>
              <p:ext uri="{D42A27DB-BD31-4B8C-83A1-F6EECF244321}">
                <p14:modId xmlns:p14="http://schemas.microsoft.com/office/powerpoint/2010/main" val="4020612601"/>
              </p:ext>
            </p:extLst>
          </p:nvPr>
        </p:nvGraphicFramePr>
        <p:xfrm>
          <a:off x="1259037" y="2118347"/>
          <a:ext cx="6405880" cy="7596342"/>
        </p:xfrm>
        <a:graphic>
          <a:graphicData uri="http://schemas.openxmlformats.org/drawingml/2006/table">
            <a:tbl>
              <a:tblPr firstRow="1" bandRow="1">
                <a:tableStyleId>{2D5ABB26-0587-4C30-8999-92F81FD0307C}</a:tableStyleId>
              </a:tblPr>
              <a:tblGrid>
                <a:gridCol w="3176270">
                  <a:extLst>
                    <a:ext uri="{9D8B030D-6E8A-4147-A177-3AD203B41FA5}">
                      <a16:colId xmlns:a16="http://schemas.microsoft.com/office/drawing/2014/main" val="20000"/>
                    </a:ext>
                  </a:extLst>
                </a:gridCol>
                <a:gridCol w="3229610">
                  <a:extLst>
                    <a:ext uri="{9D8B030D-6E8A-4147-A177-3AD203B41FA5}">
                      <a16:colId xmlns:a16="http://schemas.microsoft.com/office/drawing/2014/main" val="20001"/>
                    </a:ext>
                  </a:extLst>
                </a:gridCol>
              </a:tblGrid>
              <a:tr h="255904">
                <a:tc>
                  <a:txBody>
                    <a:bodyPr/>
                    <a:lstStyle/>
                    <a:p>
                      <a:pPr marL="178435" indent="-87630">
                        <a:lnSpc>
                          <a:spcPct val="100000"/>
                        </a:lnSpc>
                        <a:spcBef>
                          <a:spcPts val="350"/>
                        </a:spcBef>
                        <a:buChar char="•"/>
                        <a:tabLst>
                          <a:tab pos="179070" algn="l"/>
                        </a:tabLst>
                      </a:pPr>
                      <a:r>
                        <a:rPr sz="1000" b="1" spc="-10" dirty="0">
                          <a:latin typeface="Cambria"/>
                          <a:cs typeface="Cambria"/>
                        </a:rPr>
                        <a:t>Maximum</a:t>
                      </a:r>
                      <a:r>
                        <a:rPr sz="1000" b="1" spc="-35" dirty="0">
                          <a:latin typeface="Cambria"/>
                          <a:cs typeface="Cambria"/>
                        </a:rPr>
                        <a:t> </a:t>
                      </a:r>
                      <a:r>
                        <a:rPr sz="1000" b="1" dirty="0">
                          <a:latin typeface="Cambria"/>
                          <a:cs typeface="Cambria"/>
                        </a:rPr>
                        <a:t>line</a:t>
                      </a:r>
                      <a:r>
                        <a:rPr sz="1000" b="1" spc="-15" dirty="0">
                          <a:latin typeface="Cambria"/>
                          <a:cs typeface="Cambria"/>
                        </a:rPr>
                        <a:t> </a:t>
                      </a:r>
                      <a:r>
                        <a:rPr sz="1000" b="1" dirty="0">
                          <a:latin typeface="Cambria"/>
                          <a:cs typeface="Cambria"/>
                        </a:rPr>
                        <a:t>length</a:t>
                      </a:r>
                      <a:r>
                        <a:rPr sz="1000" b="1" spc="-10" dirty="0">
                          <a:latin typeface="Cambria"/>
                          <a:cs typeface="Cambria"/>
                        </a:rPr>
                        <a:t> </a:t>
                      </a:r>
                      <a:r>
                        <a:rPr sz="1000" b="1" dirty="0">
                          <a:latin typeface="Cambria"/>
                          <a:cs typeface="Cambria"/>
                        </a:rPr>
                        <a:t>=</a:t>
                      </a:r>
                      <a:r>
                        <a:rPr sz="1000" b="1" spc="-5" dirty="0">
                          <a:latin typeface="Cambria"/>
                          <a:cs typeface="Cambria"/>
                        </a:rPr>
                        <a:t> </a:t>
                      </a:r>
                      <a:r>
                        <a:rPr sz="1000" b="1" dirty="0">
                          <a:latin typeface="Cambria"/>
                          <a:cs typeface="Cambria"/>
                        </a:rPr>
                        <a:t>100</a:t>
                      </a:r>
                      <a:r>
                        <a:rPr sz="1000" b="1" spc="-5" dirty="0">
                          <a:latin typeface="Cambria"/>
                          <a:cs typeface="Cambria"/>
                        </a:rPr>
                        <a:t> </a:t>
                      </a:r>
                      <a:r>
                        <a:rPr sz="1000" b="1" spc="-10" dirty="0">
                          <a:latin typeface="Cambria"/>
                          <a:cs typeface="Cambria"/>
                        </a:rPr>
                        <a:t>feet.</a:t>
                      </a:r>
                      <a:endParaRPr sz="1000">
                        <a:latin typeface="Cambria"/>
                        <a:cs typeface="Cambria"/>
                      </a:endParaRPr>
                    </a:p>
                  </a:txBody>
                  <a:tcPr marL="0" marR="0" marT="44450" marB="0">
                    <a:lnL w="9525">
                      <a:solidFill>
                        <a:srgbClr val="000000"/>
                      </a:solidFill>
                      <a:prstDash val="solid"/>
                    </a:lnL>
                    <a:lnR w="9525">
                      <a:solidFill>
                        <a:srgbClr val="000000"/>
                      </a:solidFill>
                      <a:prstDash val="sysDash"/>
                    </a:lnR>
                    <a:lnT w="9525">
                      <a:solidFill>
                        <a:srgbClr val="000000"/>
                      </a:solidFill>
                      <a:prstDash val="solid"/>
                    </a:lnT>
                    <a:solidFill>
                      <a:srgbClr val="D9D9D9"/>
                    </a:solidFill>
                  </a:tcPr>
                </a:tc>
                <a:tc>
                  <a:txBody>
                    <a:bodyPr/>
                    <a:lstStyle/>
                    <a:p>
                      <a:pPr marL="179705" indent="-87630">
                        <a:lnSpc>
                          <a:spcPct val="100000"/>
                        </a:lnSpc>
                        <a:spcBef>
                          <a:spcPts val="340"/>
                        </a:spcBef>
                        <a:buChar char="•"/>
                        <a:tabLst>
                          <a:tab pos="180340" algn="l"/>
                        </a:tabLst>
                      </a:pPr>
                      <a:r>
                        <a:rPr sz="1000" b="1" spc="-10" dirty="0">
                          <a:latin typeface="Cambria"/>
                          <a:cs typeface="Cambria"/>
                        </a:rPr>
                        <a:t>Maximum</a:t>
                      </a:r>
                      <a:r>
                        <a:rPr sz="1000" b="1" spc="-30" dirty="0">
                          <a:latin typeface="Cambria"/>
                          <a:cs typeface="Cambria"/>
                        </a:rPr>
                        <a:t> </a:t>
                      </a:r>
                      <a:r>
                        <a:rPr sz="1000" b="1" dirty="0">
                          <a:latin typeface="Cambria"/>
                          <a:cs typeface="Cambria"/>
                        </a:rPr>
                        <a:t>elevation </a:t>
                      </a:r>
                      <a:r>
                        <a:rPr sz="1000" b="1" spc="-10" dirty="0">
                          <a:latin typeface="Cambria"/>
                          <a:cs typeface="Cambria"/>
                        </a:rPr>
                        <a:t>difference</a:t>
                      </a:r>
                      <a:r>
                        <a:rPr sz="1000" b="1" spc="-35" dirty="0">
                          <a:latin typeface="Cambria"/>
                          <a:cs typeface="Cambria"/>
                        </a:rPr>
                        <a:t> </a:t>
                      </a:r>
                      <a:r>
                        <a:rPr sz="1000" b="1" dirty="0">
                          <a:latin typeface="Cambria"/>
                          <a:cs typeface="Cambria"/>
                        </a:rPr>
                        <a:t>=</a:t>
                      </a:r>
                      <a:r>
                        <a:rPr sz="1000" b="1" spc="15" dirty="0">
                          <a:latin typeface="Cambria"/>
                          <a:cs typeface="Cambria"/>
                        </a:rPr>
                        <a:t> </a:t>
                      </a:r>
                      <a:r>
                        <a:rPr sz="1000" b="1" dirty="0">
                          <a:latin typeface="Cambria"/>
                          <a:cs typeface="Cambria"/>
                        </a:rPr>
                        <a:t>50</a:t>
                      </a:r>
                      <a:r>
                        <a:rPr sz="1000" b="1" spc="15" dirty="0">
                          <a:latin typeface="Cambria"/>
                          <a:cs typeface="Cambria"/>
                        </a:rPr>
                        <a:t> </a:t>
                      </a:r>
                      <a:r>
                        <a:rPr sz="1000" b="1" spc="-10" dirty="0">
                          <a:latin typeface="Cambria"/>
                          <a:cs typeface="Cambria"/>
                        </a:rPr>
                        <a:t>feet.</a:t>
                      </a:r>
                      <a:endParaRPr sz="1000">
                        <a:latin typeface="Cambria"/>
                        <a:cs typeface="Cambria"/>
                      </a:endParaRPr>
                    </a:p>
                  </a:txBody>
                  <a:tcPr marL="0" marR="0" marT="43180" marB="0">
                    <a:lnL w="9525">
                      <a:solidFill>
                        <a:srgbClr val="000000"/>
                      </a:solidFill>
                      <a:prstDash val="sysDash"/>
                    </a:lnL>
                    <a:lnR w="9525">
                      <a:solidFill>
                        <a:srgbClr val="000000"/>
                      </a:solidFill>
                      <a:prstDash val="solid"/>
                    </a:lnR>
                    <a:lnT w="9525">
                      <a:solidFill>
                        <a:srgbClr val="000000"/>
                      </a:solidFill>
                      <a:prstDash val="solid"/>
                    </a:lnT>
                    <a:solidFill>
                      <a:srgbClr val="D9D9D9"/>
                    </a:solidFill>
                  </a:tcPr>
                </a:tc>
                <a:extLst>
                  <a:ext uri="{0D108BD9-81ED-4DB2-BD59-A6C34878D82A}">
                    <a16:rowId xmlns:a16="http://schemas.microsoft.com/office/drawing/2014/main" val="10000"/>
                  </a:ext>
                </a:extLst>
              </a:tr>
              <a:tr h="7340438">
                <a:tc>
                  <a:txBody>
                    <a:bodyPr/>
                    <a:lstStyle/>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spcBef>
                          <a:spcPts val="35"/>
                        </a:spcBef>
                      </a:pPr>
                      <a:endParaRPr sz="1200" dirty="0">
                        <a:latin typeface="Times New Roman"/>
                        <a:cs typeface="Times New Roman"/>
                      </a:endParaRPr>
                    </a:p>
                    <a:p>
                      <a:pPr marL="913765" marR="1195705" indent="608330">
                        <a:lnSpc>
                          <a:spcPct val="312000"/>
                        </a:lnSpc>
                        <a:spcBef>
                          <a:spcPts val="5"/>
                        </a:spcBef>
                      </a:pPr>
                      <a:r>
                        <a:rPr sz="900" spc="-10" dirty="0">
                          <a:latin typeface="Calibri"/>
                          <a:cs typeface="Calibri"/>
                        </a:rPr>
                        <a:t>Max.100ft</a:t>
                      </a:r>
                      <a:r>
                        <a:rPr sz="900" spc="60" dirty="0">
                          <a:latin typeface="Calibri"/>
                          <a:cs typeface="Calibri"/>
                        </a:rPr>
                        <a:t> Fig</a:t>
                      </a:r>
                      <a:r>
                        <a:rPr sz="900" spc="110" dirty="0">
                          <a:latin typeface="Calibri"/>
                          <a:cs typeface="Calibri"/>
                        </a:rPr>
                        <a:t> </a:t>
                      </a:r>
                      <a:r>
                        <a:rPr sz="900" dirty="0">
                          <a:latin typeface="Calibri"/>
                          <a:cs typeface="Calibri"/>
                        </a:rPr>
                        <a:t>4-1</a:t>
                      </a:r>
                      <a:r>
                        <a:rPr sz="900" spc="150" dirty="0">
                          <a:latin typeface="Calibri"/>
                          <a:cs typeface="Calibri"/>
                        </a:rPr>
                        <a:t> </a:t>
                      </a:r>
                      <a:r>
                        <a:rPr sz="900" dirty="0">
                          <a:latin typeface="Calibri"/>
                          <a:cs typeface="Calibri"/>
                        </a:rPr>
                        <a:t>Line</a:t>
                      </a:r>
                      <a:r>
                        <a:rPr sz="900" spc="140" dirty="0">
                          <a:latin typeface="Calibri"/>
                          <a:cs typeface="Calibri"/>
                        </a:rPr>
                        <a:t> </a:t>
                      </a:r>
                      <a:r>
                        <a:rPr sz="900" dirty="0">
                          <a:latin typeface="Calibri"/>
                          <a:cs typeface="Calibri"/>
                        </a:rPr>
                        <a:t>length</a:t>
                      </a:r>
                      <a:r>
                        <a:rPr sz="900" spc="145" dirty="0">
                          <a:latin typeface="Calibri"/>
                          <a:cs typeface="Calibri"/>
                        </a:rPr>
                        <a:t> </a:t>
                      </a:r>
                      <a:r>
                        <a:rPr sz="900" spc="-20" dirty="0">
                          <a:latin typeface="Calibri"/>
                          <a:cs typeface="Calibri"/>
                        </a:rPr>
                        <a:t>limit</a:t>
                      </a:r>
                      <a:endParaRPr sz="900" dirty="0">
                        <a:latin typeface="Calibri"/>
                        <a:cs typeface="Calibri"/>
                      </a:endParaRPr>
                    </a:p>
                  </a:txBody>
                  <a:tcPr marL="0" marR="0" marT="0" marB="0">
                    <a:lnL w="9525">
                      <a:solidFill>
                        <a:srgbClr val="000000"/>
                      </a:solidFill>
                      <a:prstDash val="solid"/>
                    </a:lnL>
                    <a:lnR w="9525">
                      <a:solidFill>
                        <a:srgbClr val="000000"/>
                      </a:solidFill>
                      <a:prstDash val="sysDash"/>
                    </a:lnR>
                    <a:lnB w="9525">
                      <a:solidFill>
                        <a:srgbClr val="000000"/>
                      </a:solidFill>
                      <a:prstDash val="solid"/>
                    </a:lnB>
                  </a:tcPr>
                </a:tc>
                <a:tc>
                  <a:txBody>
                    <a:bodyPr/>
                    <a:lstStyle/>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400" dirty="0">
                        <a:latin typeface="Times New Roman"/>
                        <a:cs typeface="Times New Roman"/>
                      </a:endParaRPr>
                    </a:p>
                    <a:p>
                      <a:pPr marL="125730" algn="ctr">
                        <a:lnSpc>
                          <a:spcPct val="100000"/>
                        </a:lnSpc>
                        <a:spcBef>
                          <a:spcPts val="5"/>
                        </a:spcBef>
                      </a:pPr>
                      <a:r>
                        <a:rPr sz="900" spc="-10" dirty="0">
                          <a:latin typeface="Calibri"/>
                          <a:cs typeface="Calibri"/>
                        </a:rPr>
                        <a:t>Max.50ft</a:t>
                      </a:r>
                      <a:endParaRPr sz="900" dirty="0">
                        <a:latin typeface="Calibri"/>
                        <a:cs typeface="Calibri"/>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spcBef>
                          <a:spcPts val="5"/>
                        </a:spcBef>
                      </a:pPr>
                      <a:endParaRPr sz="1600" dirty="0">
                        <a:latin typeface="Times New Roman"/>
                        <a:cs typeface="Times New Roman"/>
                      </a:endParaRPr>
                    </a:p>
                    <a:p>
                      <a:pPr marL="1771650">
                        <a:lnSpc>
                          <a:spcPct val="100000"/>
                        </a:lnSpc>
                        <a:spcBef>
                          <a:spcPts val="5"/>
                        </a:spcBef>
                      </a:pPr>
                      <a:r>
                        <a:rPr sz="900" spc="-10" dirty="0">
                          <a:latin typeface="Calibri"/>
                          <a:cs typeface="Calibri"/>
                        </a:rPr>
                        <a:t>Max.50ft</a:t>
                      </a:r>
                      <a:endParaRPr sz="900" dirty="0">
                        <a:latin typeface="Calibri"/>
                        <a:cs typeface="Calibri"/>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a:lnSpc>
                          <a:spcPct val="100000"/>
                        </a:lnSpc>
                      </a:pPr>
                      <a:endParaRPr sz="1200" dirty="0">
                        <a:latin typeface="Times New Roman"/>
                        <a:cs typeface="Times New Roman"/>
                      </a:endParaRPr>
                    </a:p>
                    <a:p>
                      <a:pPr marL="182245" algn="ctr">
                        <a:lnSpc>
                          <a:spcPct val="100000"/>
                        </a:lnSpc>
                        <a:spcBef>
                          <a:spcPts val="765"/>
                        </a:spcBef>
                      </a:pPr>
                      <a:r>
                        <a:rPr sz="900" spc="60" dirty="0">
                          <a:latin typeface="Calibri"/>
                          <a:cs typeface="Calibri"/>
                        </a:rPr>
                        <a:t>Fig</a:t>
                      </a:r>
                      <a:r>
                        <a:rPr sz="900" spc="150" dirty="0">
                          <a:latin typeface="Calibri"/>
                          <a:cs typeface="Calibri"/>
                        </a:rPr>
                        <a:t> </a:t>
                      </a:r>
                      <a:r>
                        <a:rPr sz="900" dirty="0">
                          <a:latin typeface="Calibri"/>
                          <a:cs typeface="Calibri"/>
                        </a:rPr>
                        <a:t>4-2</a:t>
                      </a:r>
                      <a:r>
                        <a:rPr sz="900" spc="190" dirty="0">
                          <a:latin typeface="Calibri"/>
                          <a:cs typeface="Calibri"/>
                        </a:rPr>
                        <a:t> </a:t>
                      </a:r>
                      <a:r>
                        <a:rPr sz="900" dirty="0">
                          <a:latin typeface="Calibri"/>
                          <a:cs typeface="Calibri"/>
                        </a:rPr>
                        <a:t>Elevation</a:t>
                      </a:r>
                      <a:r>
                        <a:rPr sz="900" spc="165" dirty="0">
                          <a:latin typeface="Calibri"/>
                          <a:cs typeface="Calibri"/>
                        </a:rPr>
                        <a:t> </a:t>
                      </a:r>
                      <a:r>
                        <a:rPr sz="900" dirty="0">
                          <a:latin typeface="Calibri"/>
                          <a:cs typeface="Calibri"/>
                        </a:rPr>
                        <a:t>difference</a:t>
                      </a:r>
                      <a:r>
                        <a:rPr sz="900" spc="165" dirty="0">
                          <a:latin typeface="Calibri"/>
                          <a:cs typeface="Calibri"/>
                        </a:rPr>
                        <a:t> </a:t>
                      </a:r>
                      <a:r>
                        <a:rPr sz="900" spc="-20" dirty="0">
                          <a:latin typeface="Calibri"/>
                          <a:cs typeface="Calibri"/>
                        </a:rPr>
                        <a:t>limit</a:t>
                      </a:r>
                      <a:endParaRPr sz="900" dirty="0">
                        <a:latin typeface="Calibri"/>
                        <a:cs typeface="Calibri"/>
                      </a:endParaRPr>
                    </a:p>
                  </a:txBody>
                  <a:tcPr marL="0" marR="0" marT="0" marB="0">
                    <a:lnL w="9525">
                      <a:solidFill>
                        <a:srgbClr val="000000"/>
                      </a:solidFill>
                      <a:prstDash val="sysDash"/>
                    </a:lnL>
                    <a:lnR w="9525">
                      <a:solidFill>
                        <a:srgbClr val="000000"/>
                      </a:solidFill>
                      <a:prstDash val="solid"/>
                    </a:lnR>
                    <a:lnB w="9525">
                      <a:solidFill>
                        <a:srgbClr val="000000"/>
                      </a:solidFill>
                      <a:prstDash val="soli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3194029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Box 3">
            <a:extLst>
              <a:ext uri="{FF2B5EF4-FFF2-40B4-BE49-F238E27FC236}">
                <a16:creationId xmlns:a16="http://schemas.microsoft.com/office/drawing/2014/main" id="{16F81488-0A42-4728-8F80-36B483D0EC2F}"/>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66564" name="Text Placeholder 20">
            <a:extLst>
              <a:ext uri="{FF2B5EF4-FFF2-40B4-BE49-F238E27FC236}">
                <a16:creationId xmlns:a16="http://schemas.microsoft.com/office/drawing/2014/main" id="{8CB3B691-70D5-4A8C-8C50-F002A898EA9A}"/>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Piping</a:t>
            </a:r>
            <a:r>
              <a:rPr lang="zh-CN" altLang="en-US" sz="1400">
                <a:solidFill>
                  <a:srgbClr val="7F7F7F"/>
                </a:solidFill>
              </a:rPr>
              <a:t> </a:t>
            </a:r>
            <a:r>
              <a:rPr lang="en-US" altLang="zh-CN" sz="1400" dirty="0">
                <a:solidFill>
                  <a:srgbClr val="7F7F7F"/>
                </a:solidFill>
              </a:rPr>
              <a:t>installation-</a:t>
            </a:r>
            <a:r>
              <a:rPr lang="zh-CN" altLang="en-US" sz="1400">
                <a:solidFill>
                  <a:srgbClr val="7F7F7F"/>
                </a:solidFill>
              </a:rPr>
              <a:t> </a:t>
            </a:r>
            <a:r>
              <a:rPr lang="en-US" altLang="zh-CN" sz="1400" dirty="0">
                <a:solidFill>
                  <a:srgbClr val="7F7F7F"/>
                </a:solidFill>
              </a:rPr>
              <a:t>Pipe brazing</a:t>
            </a:r>
            <a:endParaRPr lang="zh-CN" altLang="zh-CN" sz="1400">
              <a:solidFill>
                <a:srgbClr val="7F7F7F"/>
              </a:solidFill>
            </a:endParaRPr>
          </a:p>
          <a:p>
            <a:endParaRPr lang="ja-JP" altLang="en-US" sz="1400">
              <a:solidFill>
                <a:srgbClr val="7F7F7F"/>
              </a:solidFill>
            </a:endParaRPr>
          </a:p>
        </p:txBody>
      </p:sp>
      <p:sp>
        <p:nvSpPr>
          <p:cNvPr id="47" name="TextBox 46">
            <a:extLst>
              <a:ext uri="{FF2B5EF4-FFF2-40B4-BE49-F238E27FC236}">
                <a16:creationId xmlns:a16="http://schemas.microsoft.com/office/drawing/2014/main" id="{25C680DD-EB13-42E9-B05A-A8A1BE6AA98B}"/>
              </a:ext>
            </a:extLst>
          </p:cNvPr>
          <p:cNvSpPr txBox="1"/>
          <p:nvPr/>
        </p:nvSpPr>
        <p:spPr>
          <a:xfrm>
            <a:off x="104634" y="1050878"/>
            <a:ext cx="9548881" cy="4893647"/>
          </a:xfrm>
          <a:prstGeom prst="rect">
            <a:avLst/>
          </a:prstGeom>
          <a:noFill/>
        </p:spPr>
        <p:txBody>
          <a:bodyPr wrap="square">
            <a:spAutoFit/>
          </a:bodyPr>
          <a:lstStyle/>
          <a:p>
            <a:pPr marL="342828" indent="-342828">
              <a:buAutoNum type="arabicPeriod"/>
            </a:pPr>
            <a:r>
              <a:rPr lang="en-US" sz="2000" b="1" dirty="0">
                <a:latin typeface="Arial" panose="020B0604020202020204" pitchFamily="34" charset="0"/>
                <a:cs typeface="Arial" panose="020B0604020202020204" pitchFamily="34" charset="0"/>
              </a:rPr>
              <a:t>Ecoer heat pump may be used with virtually any R410a fin tube air handler or A coil. Micro Channel coils are not acceptable. the indoor coil must be equipped with a heat pump TXV (adjustable preferred). Suitable valves include Parker HCAE 3Z, HCAE 5Z, </a:t>
            </a:r>
            <a:r>
              <a:rPr lang="en-US" sz="2000" b="1" dirty="0" err="1">
                <a:latin typeface="Arial" panose="020B0604020202020204" pitchFamily="34" charset="0"/>
                <a:cs typeface="Arial" panose="020B0604020202020204" pitchFamily="34" charset="0"/>
              </a:rPr>
              <a:t>Sporlan</a:t>
            </a:r>
            <a:r>
              <a:rPr lang="en-US" sz="2000" b="1" dirty="0">
                <a:latin typeface="Arial" panose="020B0604020202020204" pitchFamily="34" charset="0"/>
                <a:cs typeface="Arial" panose="020B0604020202020204" pitchFamily="34" charset="0"/>
              </a:rPr>
              <a:t> ERZE-2-GA, ERZE-2-GA, ERZE-3-GA, ERZE-4-GA, ERZE-5-GA.</a:t>
            </a:r>
          </a:p>
          <a:p>
            <a:pPr marL="342828" indent="-342828">
              <a:buAutoNum type="arabicPeriod"/>
            </a:pPr>
            <a:endParaRPr lang="en-US" sz="2000" b="1" dirty="0">
              <a:latin typeface="Arial" panose="020B0604020202020204" pitchFamily="34" charset="0"/>
              <a:cs typeface="Arial" panose="020B0604020202020204" pitchFamily="34" charset="0"/>
            </a:endParaRPr>
          </a:p>
          <a:p>
            <a:pPr marL="342828" indent="-342828">
              <a:buAutoNum type="arabicPeriod"/>
            </a:pPr>
            <a:endParaRPr lang="en-US" sz="2000" b="1" dirty="0">
              <a:latin typeface="Arial" panose="020B0604020202020204" pitchFamily="34" charset="0"/>
              <a:cs typeface="Arial" panose="020B0604020202020204" pitchFamily="34" charset="0"/>
            </a:endParaRPr>
          </a:p>
          <a:p>
            <a:pPr marL="342828" indent="-342828">
              <a:buAutoNum type="arabicPeriod"/>
            </a:pPr>
            <a:endParaRPr lang="en-US" sz="2000" b="1" dirty="0">
              <a:latin typeface="Arial" panose="020B0604020202020204" pitchFamily="34" charset="0"/>
              <a:cs typeface="Arial" panose="020B0604020202020204" pitchFamily="34" charset="0"/>
            </a:endParaRPr>
          </a:p>
          <a:p>
            <a:endParaRPr lang="en-US" sz="2000" b="1" dirty="0">
              <a:latin typeface="Arial" panose="020B0604020202020204" pitchFamily="34" charset="0"/>
              <a:cs typeface="Arial" panose="020B0604020202020204" pitchFamily="34" charset="0"/>
            </a:endParaRPr>
          </a:p>
          <a:p>
            <a:pPr marL="342828" indent="-342828">
              <a:buAutoNum type="arabicPeriod" startAt="2"/>
            </a:pPr>
            <a:r>
              <a:rPr lang="en-US" sz="2000" b="1" dirty="0">
                <a:latin typeface="Arial" panose="020B0604020202020204" pitchFamily="34" charset="0"/>
                <a:cs typeface="Arial" panose="020B0604020202020204" pitchFamily="34" charset="0"/>
              </a:rPr>
              <a:t>Ecoer Heat pump will require a bidirectional drier. Suitable driers are available from Parker or </a:t>
            </a:r>
            <a:r>
              <a:rPr lang="en-US" sz="2000" b="1" dirty="0" err="1">
                <a:latin typeface="Arial" panose="020B0604020202020204" pitchFamily="34" charset="0"/>
                <a:cs typeface="Arial" panose="020B0604020202020204" pitchFamily="34" charset="0"/>
              </a:rPr>
              <a:t>Sporlan</a:t>
            </a:r>
            <a:r>
              <a:rPr lang="en-US" sz="2000" b="1" dirty="0">
                <a:latin typeface="Arial" panose="020B0604020202020204" pitchFamily="34" charset="0"/>
                <a:cs typeface="Arial" panose="020B0604020202020204" pitchFamily="34" charset="0"/>
              </a:rPr>
              <a:t> model numbers include HPC-103s, HPC-163S, BF-083S, BF163S. Driers should be places near the air handler before the expansion valve. A moisture indicator may also be installed at this location.</a:t>
            </a:r>
          </a:p>
          <a:p>
            <a:endParaRPr lang="en-US" sz="1600" b="1" dirty="0">
              <a:latin typeface="Arial" panose="020B0604020202020204" pitchFamily="34" charset="0"/>
              <a:cs typeface="Arial" panose="020B0604020202020204" pitchFamily="34" charset="0"/>
            </a:endParaRPr>
          </a:p>
          <a:p>
            <a:pPr marL="342828" indent="-342828">
              <a:buAutoNum type="arabicPeriod" startAt="3"/>
            </a:pPr>
            <a:endParaRPr lang="en-US"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9680526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Box 3">
            <a:extLst>
              <a:ext uri="{FF2B5EF4-FFF2-40B4-BE49-F238E27FC236}">
                <a16:creationId xmlns:a16="http://schemas.microsoft.com/office/drawing/2014/main" id="{16F81488-0A42-4728-8F80-36B483D0EC2F}"/>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66564" name="Text Placeholder 20">
            <a:extLst>
              <a:ext uri="{FF2B5EF4-FFF2-40B4-BE49-F238E27FC236}">
                <a16:creationId xmlns:a16="http://schemas.microsoft.com/office/drawing/2014/main" id="{8CB3B691-70D5-4A8C-8C50-F002A898EA9A}"/>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Piping</a:t>
            </a:r>
            <a:r>
              <a:rPr lang="zh-CN" altLang="en-US" sz="1400">
                <a:solidFill>
                  <a:srgbClr val="7F7F7F"/>
                </a:solidFill>
              </a:rPr>
              <a:t> </a:t>
            </a:r>
            <a:r>
              <a:rPr lang="en-US" altLang="zh-CN" sz="1400" dirty="0">
                <a:solidFill>
                  <a:srgbClr val="7F7F7F"/>
                </a:solidFill>
              </a:rPr>
              <a:t>installation-</a:t>
            </a:r>
            <a:r>
              <a:rPr lang="zh-CN" altLang="en-US" sz="1400">
                <a:solidFill>
                  <a:srgbClr val="7F7F7F"/>
                </a:solidFill>
              </a:rPr>
              <a:t> </a:t>
            </a:r>
            <a:r>
              <a:rPr lang="en-US" altLang="zh-CN" sz="1400" dirty="0">
                <a:solidFill>
                  <a:srgbClr val="7F7F7F"/>
                </a:solidFill>
              </a:rPr>
              <a:t>Pipe brazing</a:t>
            </a:r>
            <a:endParaRPr lang="zh-CN" altLang="zh-CN" sz="1400">
              <a:solidFill>
                <a:srgbClr val="7F7F7F"/>
              </a:solidFill>
            </a:endParaRPr>
          </a:p>
          <a:p>
            <a:endParaRPr lang="ja-JP" altLang="en-US" sz="1400">
              <a:solidFill>
                <a:srgbClr val="7F7F7F"/>
              </a:solidFill>
            </a:endParaRPr>
          </a:p>
        </p:txBody>
      </p:sp>
      <p:sp>
        <p:nvSpPr>
          <p:cNvPr id="47" name="TextBox 46">
            <a:extLst>
              <a:ext uri="{FF2B5EF4-FFF2-40B4-BE49-F238E27FC236}">
                <a16:creationId xmlns:a16="http://schemas.microsoft.com/office/drawing/2014/main" id="{25C680DD-EB13-42E9-B05A-A8A1BE6AA98B}"/>
              </a:ext>
            </a:extLst>
          </p:cNvPr>
          <p:cNvSpPr txBox="1"/>
          <p:nvPr/>
        </p:nvSpPr>
        <p:spPr>
          <a:xfrm>
            <a:off x="104634" y="1050878"/>
            <a:ext cx="9548881" cy="4339650"/>
          </a:xfrm>
          <a:prstGeom prst="rect">
            <a:avLst/>
          </a:prstGeom>
          <a:noFill/>
        </p:spPr>
        <p:txBody>
          <a:bodyPr wrap="square">
            <a:spAutoFit/>
          </a:bodyPr>
          <a:lstStyle/>
          <a:p>
            <a:pPr marL="342828" indent="-342828">
              <a:buAutoNum type="arabicPeriod" startAt="5"/>
            </a:pPr>
            <a:r>
              <a:rPr lang="en-US" sz="2000" b="1" dirty="0">
                <a:latin typeface="Arial" panose="020B0604020202020204" pitchFamily="34" charset="0"/>
                <a:cs typeface="Arial" panose="020B0604020202020204" pitchFamily="34" charset="0"/>
              </a:rPr>
              <a:t>The gateway will require a cell signal to communicate with the Ecoer monitoring 	service. Keep this in mind when placing the unit.</a:t>
            </a: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FontTx/>
              <a:buAutoNum type="arabicPeriod" startAt="5"/>
            </a:pPr>
            <a:r>
              <a:rPr lang="en-US" sz="2000" b="1" dirty="0">
                <a:latin typeface="Arial" panose="020B0604020202020204" pitchFamily="34" charset="0"/>
                <a:cs typeface="Arial" panose="020B0604020202020204" pitchFamily="34" charset="0"/>
              </a:rPr>
              <a:t>Ecoer requires the installation of a surge protector connected directly to the disconnect. Recommended surge protectors include Square D (SDSA1175, available through Ecoer), Mars 83905, ICM ICM517.</a:t>
            </a:r>
          </a:p>
          <a:p>
            <a:pPr marL="342828" indent="-342828">
              <a:buAutoNum type="arabicPeriod" startAt="5"/>
            </a:pPr>
            <a:endParaRPr lang="en-US" sz="2000" b="1" dirty="0">
              <a:latin typeface="Arial" panose="020B0604020202020204" pitchFamily="34" charset="0"/>
              <a:cs typeface="Arial" panose="020B0604020202020204" pitchFamily="34" charset="0"/>
            </a:endParaRPr>
          </a:p>
          <a:p>
            <a:pPr marL="342828" indent="-342828">
              <a:buAutoNum type="arabicPeriod" startAt="3"/>
            </a:pPr>
            <a:endParaRPr lang="en-US"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7742449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Box 3">
            <a:extLst>
              <a:ext uri="{FF2B5EF4-FFF2-40B4-BE49-F238E27FC236}">
                <a16:creationId xmlns:a16="http://schemas.microsoft.com/office/drawing/2014/main" id="{16F81488-0A42-4728-8F80-36B483D0EC2F}"/>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66564" name="Text Placeholder 20">
            <a:extLst>
              <a:ext uri="{FF2B5EF4-FFF2-40B4-BE49-F238E27FC236}">
                <a16:creationId xmlns:a16="http://schemas.microsoft.com/office/drawing/2014/main" id="{8CB3B691-70D5-4A8C-8C50-F002A898EA9A}"/>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Piping</a:t>
            </a:r>
            <a:r>
              <a:rPr lang="zh-CN" altLang="en-US" sz="1400">
                <a:solidFill>
                  <a:srgbClr val="7F7F7F"/>
                </a:solidFill>
              </a:rPr>
              <a:t> </a:t>
            </a:r>
            <a:r>
              <a:rPr lang="en-US" altLang="zh-CN" sz="1400" dirty="0">
                <a:solidFill>
                  <a:srgbClr val="7F7F7F"/>
                </a:solidFill>
              </a:rPr>
              <a:t>installation-</a:t>
            </a:r>
            <a:r>
              <a:rPr lang="zh-CN" altLang="en-US" sz="1400">
                <a:solidFill>
                  <a:srgbClr val="7F7F7F"/>
                </a:solidFill>
              </a:rPr>
              <a:t> </a:t>
            </a:r>
            <a:r>
              <a:rPr lang="en-US" altLang="zh-CN" sz="1400" dirty="0">
                <a:solidFill>
                  <a:srgbClr val="7F7F7F"/>
                </a:solidFill>
              </a:rPr>
              <a:t>Pipe brazing</a:t>
            </a:r>
            <a:endParaRPr lang="zh-CN" altLang="zh-CN" sz="1400">
              <a:solidFill>
                <a:srgbClr val="7F7F7F"/>
              </a:solidFill>
            </a:endParaRPr>
          </a:p>
          <a:p>
            <a:endParaRPr lang="ja-JP" altLang="en-US" sz="1400">
              <a:solidFill>
                <a:srgbClr val="7F7F7F"/>
              </a:solidFill>
            </a:endParaRPr>
          </a:p>
        </p:txBody>
      </p:sp>
      <p:sp>
        <p:nvSpPr>
          <p:cNvPr id="47" name="TextBox 46">
            <a:extLst>
              <a:ext uri="{FF2B5EF4-FFF2-40B4-BE49-F238E27FC236}">
                <a16:creationId xmlns:a16="http://schemas.microsoft.com/office/drawing/2014/main" id="{25C680DD-EB13-42E9-B05A-A8A1BE6AA98B}"/>
              </a:ext>
            </a:extLst>
          </p:cNvPr>
          <p:cNvSpPr txBox="1"/>
          <p:nvPr/>
        </p:nvSpPr>
        <p:spPr>
          <a:xfrm>
            <a:off x="104634" y="855261"/>
            <a:ext cx="9548881" cy="4462760"/>
          </a:xfrm>
          <a:prstGeom prst="rect">
            <a:avLst/>
          </a:prstGeom>
          <a:noFill/>
        </p:spPr>
        <p:txBody>
          <a:bodyPr wrap="square">
            <a:spAutoFit/>
          </a:bodyPr>
          <a:lstStyle/>
          <a:p>
            <a:endParaRPr lang="en-US" sz="1600" b="1"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342828" indent="-342828">
              <a:buAutoNum type="arabicPeriod" startAt="7"/>
            </a:pPr>
            <a:r>
              <a:rPr lang="en-US" sz="2000" b="1" dirty="0">
                <a:latin typeface="Arial" panose="020B0604020202020204" pitchFamily="34" charset="0"/>
                <a:cs typeface="Arial" panose="020B0604020202020204" pitchFamily="34" charset="0"/>
              </a:rPr>
              <a:t>Refrigerant lines should be brazed with a silver baring braze rod such as Lucas Milhaupt </a:t>
            </a:r>
            <a:r>
              <a:rPr lang="en-US" sz="2000" b="1" dirty="0" err="1">
                <a:latin typeface="Arial" panose="020B0604020202020204" pitchFamily="34" charset="0"/>
                <a:cs typeface="Arial" panose="020B0604020202020204" pitchFamily="34" charset="0"/>
              </a:rPr>
              <a:t>Silfos</a:t>
            </a:r>
            <a:r>
              <a:rPr lang="en-US" sz="2000" b="1" dirty="0">
                <a:latin typeface="Arial" panose="020B0604020202020204" pitchFamily="34" charset="0"/>
                <a:cs typeface="Arial" panose="020B0604020202020204" pitchFamily="34" charset="0"/>
              </a:rPr>
              <a:t> 5 or </a:t>
            </a:r>
            <a:r>
              <a:rPr lang="en-US" sz="2000" b="1" dirty="0" err="1">
                <a:latin typeface="Arial" panose="020B0604020202020204" pitchFamily="34" charset="0"/>
                <a:cs typeface="Arial" panose="020B0604020202020204" pitchFamily="34" charset="0"/>
              </a:rPr>
              <a:t>Silfos</a:t>
            </a:r>
            <a:r>
              <a:rPr lang="en-US" sz="2000" b="1" dirty="0">
                <a:latin typeface="Arial" panose="020B0604020202020204" pitchFamily="34" charset="0"/>
                <a:cs typeface="Arial" panose="020B0604020202020204" pitchFamily="34" charset="0"/>
              </a:rPr>
              <a:t> 15. Nitrogen purge is required during all brazing operations. Wrap all adjoining components with a heat block or wet rag during brazing operation.</a:t>
            </a:r>
          </a:p>
          <a:p>
            <a:endParaRPr lang="en-US" sz="2000" b="1" dirty="0">
              <a:latin typeface="Arial" panose="020B0604020202020204" pitchFamily="34" charset="0"/>
              <a:cs typeface="Arial" panose="020B0604020202020204" pitchFamily="34" charset="0"/>
            </a:endParaRPr>
          </a:p>
          <a:p>
            <a:endParaRPr lang="en-US" sz="2000" b="1" dirty="0">
              <a:latin typeface="Arial" panose="020B0604020202020204" pitchFamily="34" charset="0"/>
              <a:cs typeface="Arial" panose="020B0604020202020204" pitchFamily="34" charset="0"/>
            </a:endParaRPr>
          </a:p>
          <a:p>
            <a:endParaRPr lang="en-US" sz="2000" b="1" dirty="0">
              <a:latin typeface="Arial" panose="020B0604020202020204" pitchFamily="34" charset="0"/>
              <a:cs typeface="Arial" panose="020B0604020202020204" pitchFamily="34" charset="0"/>
            </a:endParaRPr>
          </a:p>
          <a:p>
            <a:endParaRPr lang="en-US" sz="2000" b="1" dirty="0">
              <a:latin typeface="Arial" panose="020B0604020202020204" pitchFamily="34" charset="0"/>
              <a:cs typeface="Arial" panose="020B0604020202020204" pitchFamily="34" charset="0"/>
            </a:endParaRPr>
          </a:p>
          <a:p>
            <a:pPr marL="342828" indent="-342828">
              <a:buAutoNum type="arabicPeriod" startAt="8"/>
            </a:pPr>
            <a:r>
              <a:rPr lang="en-US" sz="2000" b="1" dirty="0">
                <a:latin typeface="Arial" panose="020B0604020202020204" pitchFamily="34" charset="0"/>
                <a:cs typeface="Arial" panose="020B0604020202020204" pitchFamily="34" charset="0"/>
              </a:rPr>
              <a:t>Ecoer Heat Pump energizes the reversing valve on a call for cooling. Therefore, thermostats should be programed or wired using the “0” terminal.</a:t>
            </a:r>
          </a:p>
          <a:p>
            <a:endParaRPr lang="en-US"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7648887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Box 3">
            <a:extLst>
              <a:ext uri="{FF2B5EF4-FFF2-40B4-BE49-F238E27FC236}">
                <a16:creationId xmlns:a16="http://schemas.microsoft.com/office/drawing/2014/main" id="{16F81488-0A42-4728-8F80-36B483D0EC2F}"/>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66564" name="Text Placeholder 20">
            <a:extLst>
              <a:ext uri="{FF2B5EF4-FFF2-40B4-BE49-F238E27FC236}">
                <a16:creationId xmlns:a16="http://schemas.microsoft.com/office/drawing/2014/main" id="{8CB3B691-70D5-4A8C-8C50-F002A898EA9A}"/>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Piping</a:t>
            </a:r>
            <a:r>
              <a:rPr lang="zh-CN" altLang="en-US" sz="1400">
                <a:solidFill>
                  <a:srgbClr val="7F7F7F"/>
                </a:solidFill>
              </a:rPr>
              <a:t> </a:t>
            </a:r>
            <a:r>
              <a:rPr lang="en-US" altLang="zh-CN" sz="1400" dirty="0">
                <a:solidFill>
                  <a:srgbClr val="7F7F7F"/>
                </a:solidFill>
              </a:rPr>
              <a:t>installation-</a:t>
            </a:r>
            <a:r>
              <a:rPr lang="zh-CN" altLang="en-US" sz="1400">
                <a:solidFill>
                  <a:srgbClr val="7F7F7F"/>
                </a:solidFill>
              </a:rPr>
              <a:t> </a:t>
            </a:r>
            <a:r>
              <a:rPr lang="en-US" altLang="zh-CN" sz="1400" dirty="0">
                <a:solidFill>
                  <a:srgbClr val="7F7F7F"/>
                </a:solidFill>
              </a:rPr>
              <a:t>Pipe brazing</a:t>
            </a:r>
            <a:endParaRPr lang="zh-CN" altLang="zh-CN" sz="1400">
              <a:solidFill>
                <a:srgbClr val="7F7F7F"/>
              </a:solidFill>
            </a:endParaRPr>
          </a:p>
          <a:p>
            <a:endParaRPr lang="ja-JP" altLang="en-US" sz="1400">
              <a:solidFill>
                <a:srgbClr val="7F7F7F"/>
              </a:solidFill>
            </a:endParaRPr>
          </a:p>
        </p:txBody>
      </p:sp>
      <p:sp>
        <p:nvSpPr>
          <p:cNvPr id="47" name="TextBox 46">
            <a:extLst>
              <a:ext uri="{FF2B5EF4-FFF2-40B4-BE49-F238E27FC236}">
                <a16:creationId xmlns:a16="http://schemas.microsoft.com/office/drawing/2014/main" id="{25C680DD-EB13-42E9-B05A-A8A1BE6AA98B}"/>
              </a:ext>
            </a:extLst>
          </p:cNvPr>
          <p:cNvSpPr txBox="1"/>
          <p:nvPr/>
        </p:nvSpPr>
        <p:spPr>
          <a:xfrm>
            <a:off x="104634" y="855265"/>
            <a:ext cx="9548881" cy="4216539"/>
          </a:xfrm>
          <a:prstGeom prst="rect">
            <a:avLst/>
          </a:prstGeom>
          <a:noFill/>
        </p:spPr>
        <p:txBody>
          <a:bodyPr wrap="square">
            <a:spAutoFit/>
          </a:bodyPr>
          <a:lstStyle/>
          <a:p>
            <a:endParaRPr lang="en-US" sz="1600" b="1"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342886" indent="-342886">
              <a:buFont typeface="Wingdings" panose="05000000000000000000" pitchFamily="2" charset="2"/>
              <a:buChar char="q"/>
            </a:pPr>
            <a:r>
              <a:rPr lang="en-US" sz="2000" b="1" dirty="0">
                <a:latin typeface="Arial" panose="020B0604020202020204" pitchFamily="34" charset="0"/>
                <a:cs typeface="Arial" panose="020B0604020202020204" pitchFamily="34" charset="0"/>
              </a:rPr>
              <a:t>Ecoer outdoor board contains all the electrical connections for proper operation. The DIP switches do not need to be adjusted in most cases.</a:t>
            </a:r>
          </a:p>
          <a:p>
            <a:pPr marL="800066" lvl="1" indent="-342886">
              <a:buFont typeface="Wingdings" panose="05000000000000000000" pitchFamily="2" charset="2"/>
              <a:buChar char="q"/>
            </a:pPr>
            <a:r>
              <a:rPr lang="en-US" sz="2000" b="1" dirty="0">
                <a:latin typeface="Arial" panose="020B0604020202020204" pitchFamily="34" charset="0"/>
                <a:cs typeface="Arial" panose="020B0604020202020204" pitchFamily="34" charset="0"/>
              </a:rPr>
              <a:t>DIP 1	 Condenser winter fan mode</a:t>
            </a:r>
          </a:p>
          <a:p>
            <a:pPr marL="800066" lvl="1" indent="-342886">
              <a:buFont typeface="Wingdings" panose="05000000000000000000" pitchFamily="2" charset="2"/>
              <a:buChar char="q"/>
            </a:pPr>
            <a:r>
              <a:rPr lang="en-US" sz="2000" b="1" dirty="0">
                <a:latin typeface="Arial" panose="020B0604020202020204" pitchFamily="34" charset="0"/>
                <a:cs typeface="Arial" panose="020B0604020202020204" pitchFamily="34" charset="0"/>
              </a:rPr>
              <a:t>DIP 2	Capacity Selection</a:t>
            </a:r>
          </a:p>
          <a:p>
            <a:pPr marL="800066" lvl="1" indent="-342886">
              <a:buFont typeface="Wingdings" panose="05000000000000000000" pitchFamily="2" charset="2"/>
              <a:buChar char="q"/>
            </a:pPr>
            <a:r>
              <a:rPr lang="en-US" sz="2000" b="1" dirty="0">
                <a:latin typeface="Arial" panose="020B0604020202020204" pitchFamily="34" charset="0"/>
                <a:cs typeface="Arial" panose="020B0604020202020204" pitchFamily="34" charset="0"/>
              </a:rPr>
              <a:t>DIP 3 	Heat Pump or Cooling Only</a:t>
            </a:r>
          </a:p>
          <a:p>
            <a:pPr marL="800066" lvl="1" indent="-342886">
              <a:buFont typeface="Wingdings" panose="05000000000000000000" pitchFamily="2" charset="2"/>
              <a:buChar char="q"/>
            </a:pPr>
            <a:r>
              <a:rPr lang="en-US" sz="2000" b="1" dirty="0">
                <a:latin typeface="Arial" panose="020B0604020202020204" pitchFamily="34" charset="0"/>
                <a:cs typeface="Arial" panose="020B0604020202020204" pitchFamily="34" charset="0"/>
              </a:rPr>
              <a:t>DIP 4	Disable IoT Output on</a:t>
            </a:r>
          </a:p>
          <a:p>
            <a:pPr marL="342828" indent="-342828">
              <a:buAutoNum type="arabicPeriod" startAt="9"/>
            </a:pPr>
            <a:endParaRPr lang="en-US" sz="2000" b="1" dirty="0">
              <a:latin typeface="Arial" panose="020B0604020202020204" pitchFamily="34" charset="0"/>
              <a:cs typeface="Arial" panose="020B0604020202020204" pitchFamily="34" charset="0"/>
            </a:endParaRPr>
          </a:p>
          <a:p>
            <a:endParaRPr lang="en-US" sz="2000" b="1" dirty="0">
              <a:latin typeface="Arial" panose="020B0604020202020204" pitchFamily="34" charset="0"/>
              <a:cs typeface="Arial" panose="020B0604020202020204" pitchFamily="34" charset="0"/>
            </a:endParaRPr>
          </a:p>
          <a:p>
            <a:r>
              <a:rPr lang="en-US" sz="2000" b="1" dirty="0">
                <a:latin typeface="Arial" panose="020B0604020202020204" pitchFamily="34" charset="0"/>
                <a:cs typeface="Arial" panose="020B0604020202020204" pitchFamily="34" charset="0"/>
              </a:rPr>
              <a:t>10.	Ecoer heat pumps, air handlers, and furnaces will work with nearly any thermostat or modern zoning system. However the nest “E” series shown here causes erratic behavior and is not recommended.</a:t>
            </a:r>
          </a:p>
        </p:txBody>
      </p:sp>
    </p:spTree>
    <p:extLst>
      <p:ext uri="{BB962C8B-B14F-4D97-AF65-F5344CB8AC3E}">
        <p14:creationId xmlns:p14="http://schemas.microsoft.com/office/powerpoint/2010/main" val="191137392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9">
            <a:extLst>
              <a:ext uri="{FF2B5EF4-FFF2-40B4-BE49-F238E27FC236}">
                <a16:creationId xmlns:a16="http://schemas.microsoft.com/office/drawing/2014/main" id="{0AC40FAD-0219-47DD-94A0-DB917EB313B6}"/>
              </a:ext>
            </a:extLst>
          </p:cNvPr>
          <p:cNvSpPr>
            <a:spLocks noChangeArrowheads="1"/>
          </p:cNvSpPr>
          <p:nvPr/>
        </p:nvSpPr>
        <p:spPr bwMode="auto">
          <a:xfrm>
            <a:off x="0" y="878311"/>
            <a:ext cx="9906000" cy="55080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sp>
        <p:nvSpPr>
          <p:cNvPr id="68611" name="TextBox 3">
            <a:extLst>
              <a:ext uri="{FF2B5EF4-FFF2-40B4-BE49-F238E27FC236}">
                <a16:creationId xmlns:a16="http://schemas.microsoft.com/office/drawing/2014/main" id="{BECE9C34-BABF-47D9-A111-CB9E5B3A020D}"/>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68612" name="Text Placeholder 20">
            <a:extLst>
              <a:ext uri="{FF2B5EF4-FFF2-40B4-BE49-F238E27FC236}">
                <a16:creationId xmlns:a16="http://schemas.microsoft.com/office/drawing/2014/main" id="{D7C47893-DC0C-430B-973A-F354448526C6}"/>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Piping</a:t>
            </a:r>
            <a:r>
              <a:rPr lang="zh-CN" altLang="en-US" sz="1400">
                <a:solidFill>
                  <a:srgbClr val="7F7F7F"/>
                </a:solidFill>
              </a:rPr>
              <a:t> </a:t>
            </a:r>
            <a:r>
              <a:rPr lang="en-US" altLang="zh-CN" sz="1400" dirty="0">
                <a:solidFill>
                  <a:srgbClr val="7F7F7F"/>
                </a:solidFill>
              </a:rPr>
              <a:t>installation-</a:t>
            </a:r>
            <a:r>
              <a:rPr lang="zh-CN" altLang="en-US" sz="1400">
                <a:solidFill>
                  <a:srgbClr val="7F7F7F"/>
                </a:solidFill>
              </a:rPr>
              <a:t> </a:t>
            </a:r>
            <a:r>
              <a:rPr lang="en-US" altLang="zh-CN" sz="1400" dirty="0">
                <a:solidFill>
                  <a:srgbClr val="7F7F7F"/>
                </a:solidFill>
              </a:rPr>
              <a:t>Leak Check and Evacuation</a:t>
            </a:r>
            <a:endParaRPr lang="ja-JP" altLang="en-US" sz="1400">
              <a:solidFill>
                <a:srgbClr val="7F7F7F"/>
              </a:solidFill>
            </a:endParaRPr>
          </a:p>
        </p:txBody>
      </p:sp>
      <p:sp>
        <p:nvSpPr>
          <p:cNvPr id="5" name="矩形 4">
            <a:extLst>
              <a:ext uri="{FF2B5EF4-FFF2-40B4-BE49-F238E27FC236}">
                <a16:creationId xmlns:a16="http://schemas.microsoft.com/office/drawing/2014/main" id="{7043DA82-9AC1-47F3-B35C-074AA9AF619E}"/>
              </a:ext>
            </a:extLst>
          </p:cNvPr>
          <p:cNvSpPr/>
          <p:nvPr/>
        </p:nvSpPr>
        <p:spPr>
          <a:xfrm>
            <a:off x="12700" y="1005842"/>
            <a:ext cx="9613900" cy="738664"/>
          </a:xfrm>
          <a:prstGeom prst="rect">
            <a:avLst/>
          </a:prstGeom>
        </p:spPr>
        <p:txBody>
          <a:bodyPr>
            <a:spAutoFit/>
          </a:bodyPr>
          <a:lstStyle/>
          <a:p>
            <a:pPr eaLnBrk="1" hangingPunct="1">
              <a:defRPr/>
            </a:pPr>
            <a:r>
              <a:rPr lang="en-US" altLang="zh-CN" sz="1400" b="1" dirty="0">
                <a:latin typeface="Cambria" pitchFamily="18" charset="0"/>
              </a:rPr>
              <a:t>Leak check is required for the brazed pipe connections. </a:t>
            </a:r>
          </a:p>
          <a:p>
            <a:pPr marL="228552" indent="-228552" eaLnBrk="1" hangingPunct="1">
              <a:buFont typeface="+mj-lt"/>
              <a:buAutoNum type="arabicPeriod"/>
              <a:defRPr/>
            </a:pPr>
            <a:r>
              <a:rPr lang="en-US" altLang="zh-CN" sz="1400" dirty="0">
                <a:latin typeface="Cambria" pitchFamily="18" charset="0"/>
              </a:rPr>
              <a:t>Pressurize the brazed refrigerant pipes and indoor coil to a minimum of  450 PSIG using dry nitrogen.</a:t>
            </a:r>
          </a:p>
          <a:p>
            <a:pPr marL="228552" indent="-228552" eaLnBrk="1" hangingPunct="1">
              <a:buFont typeface="+mj-lt"/>
              <a:buAutoNum type="arabicPeriod"/>
              <a:defRPr/>
            </a:pPr>
            <a:r>
              <a:rPr lang="en-US" altLang="zh-CN" sz="1400" dirty="0">
                <a:latin typeface="Cambria" pitchFamily="18" charset="0"/>
              </a:rPr>
              <a:t>Check for leaks by using a leak detection bubbles at each brazed location.</a:t>
            </a:r>
            <a:endParaRPr lang="zh-CN" altLang="en-US" sz="1400" dirty="0">
              <a:latin typeface="Cambria" pitchFamily="18" charset="0"/>
            </a:endParaRPr>
          </a:p>
        </p:txBody>
      </p:sp>
      <p:pic>
        <p:nvPicPr>
          <p:cNvPr id="68614" name="图片 2">
            <a:extLst>
              <a:ext uri="{FF2B5EF4-FFF2-40B4-BE49-F238E27FC236}">
                <a16:creationId xmlns:a16="http://schemas.microsoft.com/office/drawing/2014/main" id="{90662E25-4198-4BA7-A87D-932FD7F7F677}"/>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614240" y="2007556"/>
            <a:ext cx="1987550" cy="129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615" name="组合 4">
            <a:extLst>
              <a:ext uri="{FF2B5EF4-FFF2-40B4-BE49-F238E27FC236}">
                <a16:creationId xmlns:a16="http://schemas.microsoft.com/office/drawing/2014/main" id="{C4838710-815A-45E3-A64E-76E21E1D451F}"/>
              </a:ext>
            </a:extLst>
          </p:cNvPr>
          <p:cNvGrpSpPr>
            <a:grpSpLocks/>
          </p:cNvGrpSpPr>
          <p:nvPr/>
        </p:nvGrpSpPr>
        <p:grpSpPr bwMode="auto">
          <a:xfrm>
            <a:off x="1504954" y="1745615"/>
            <a:ext cx="1319213" cy="1684338"/>
            <a:chOff x="943820" y="1451030"/>
            <a:chExt cx="1320250" cy="1683448"/>
          </a:xfrm>
        </p:grpSpPr>
        <p:pic>
          <p:nvPicPr>
            <p:cNvPr id="68621" name="图片 1">
              <a:extLst>
                <a:ext uri="{FF2B5EF4-FFF2-40B4-BE49-F238E27FC236}">
                  <a16:creationId xmlns:a16="http://schemas.microsoft.com/office/drawing/2014/main" id="{E9A481C1-31AD-40D4-8B96-123108BE3A61}"/>
                </a:ext>
              </a:extLst>
            </p:cNvPr>
            <p:cNvPicPr>
              <a:picLocks noChangeAspect="1"/>
            </p:cNvPicPr>
            <p:nvPr/>
          </p:nvPicPr>
          <p:blipFill>
            <a:blip r:embed="rId4" cstate="screen">
              <a:extLst>
                <a:ext uri="{28A0092B-C50C-407E-A947-70E740481C1C}">
                  <a14:useLocalDpi xmlns:a14="http://schemas.microsoft.com/office/drawing/2010/main"/>
                </a:ext>
              </a:extLst>
            </a:blip>
            <a:srcRect b="18906"/>
            <a:stretch>
              <a:fillRect/>
            </a:stretch>
          </p:blipFill>
          <p:spPr bwMode="auto">
            <a:xfrm>
              <a:off x="943820" y="1712640"/>
              <a:ext cx="1320250" cy="142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2" name="矩形 23">
              <a:extLst>
                <a:ext uri="{FF2B5EF4-FFF2-40B4-BE49-F238E27FC236}">
                  <a16:creationId xmlns:a16="http://schemas.microsoft.com/office/drawing/2014/main" id="{CC32CE10-DD46-4CDF-9E2A-B6C23CD82573}"/>
                </a:ext>
              </a:extLst>
            </p:cNvPr>
            <p:cNvSpPr>
              <a:spLocks noChangeArrowheads="1"/>
            </p:cNvSpPr>
            <p:nvPr/>
          </p:nvSpPr>
          <p:spPr bwMode="auto">
            <a:xfrm>
              <a:off x="1196752" y="1451030"/>
              <a:ext cx="814386" cy="26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zh-CN" sz="1101" b="1" dirty="0">
                  <a:latin typeface="Arial Unicode MS" pitchFamily="34" charset="-122"/>
                  <a:ea typeface="Arial Unicode MS" pitchFamily="34" charset="-122"/>
                </a:rPr>
                <a:t>450PSIG</a:t>
              </a:r>
              <a:endParaRPr lang="zh-CN" altLang="en-US" sz="1101" b="1" dirty="0">
                <a:latin typeface="Arial Unicode MS" pitchFamily="34" charset="-122"/>
                <a:ea typeface="Arial Unicode MS" pitchFamily="34" charset="-122"/>
              </a:endParaRPr>
            </a:p>
          </p:txBody>
        </p:sp>
      </p:grpSp>
      <p:sp>
        <p:nvSpPr>
          <p:cNvPr id="10" name="矩形 9">
            <a:extLst>
              <a:ext uri="{FF2B5EF4-FFF2-40B4-BE49-F238E27FC236}">
                <a16:creationId xmlns:a16="http://schemas.microsoft.com/office/drawing/2014/main" id="{9AA8F7EC-AC6D-4CAD-894A-5555EA151329}"/>
              </a:ext>
            </a:extLst>
          </p:cNvPr>
          <p:cNvSpPr/>
          <p:nvPr/>
        </p:nvSpPr>
        <p:spPr>
          <a:xfrm>
            <a:off x="11117" y="3739203"/>
            <a:ext cx="9590087" cy="738664"/>
          </a:xfrm>
          <a:prstGeom prst="rect">
            <a:avLst/>
          </a:prstGeom>
        </p:spPr>
        <p:txBody>
          <a:bodyPr>
            <a:spAutoFit/>
          </a:bodyPr>
          <a:lstStyle/>
          <a:p>
            <a:pPr eaLnBrk="1" hangingPunct="1">
              <a:defRPr/>
            </a:pPr>
            <a:r>
              <a:rPr lang="en-US" altLang="zh-CN" sz="1400" b="1" dirty="0">
                <a:latin typeface="Cambria" pitchFamily="18" charset="0"/>
              </a:rPr>
              <a:t>Do not open the service valves until the leak check and evacuation are complete.</a:t>
            </a:r>
          </a:p>
          <a:p>
            <a:pPr marL="228552" indent="-228552" eaLnBrk="1" hangingPunct="1">
              <a:buFont typeface="+mj-lt"/>
              <a:buAutoNum type="arabicPeriod"/>
              <a:defRPr/>
            </a:pPr>
            <a:r>
              <a:rPr lang="en-US" altLang="zh-CN" sz="1400" dirty="0">
                <a:latin typeface="Cambria" pitchFamily="18" charset="0"/>
              </a:rPr>
              <a:t>Evacuate until the micron gauge reads no higher than </a:t>
            </a:r>
            <a:r>
              <a:rPr lang="en-US" altLang="zh-CN" sz="1400" b="1" dirty="0">
                <a:latin typeface="Cambria" pitchFamily="18" charset="0"/>
              </a:rPr>
              <a:t>200 microns</a:t>
            </a:r>
            <a:r>
              <a:rPr lang="en-US" altLang="zh-CN" sz="1400" dirty="0">
                <a:latin typeface="Cambria" pitchFamily="18" charset="0"/>
              </a:rPr>
              <a:t>, then close the valve to the vacuum pump.</a:t>
            </a:r>
          </a:p>
          <a:p>
            <a:pPr marL="228552" indent="-228552" eaLnBrk="1" hangingPunct="1">
              <a:buFont typeface="+mj-lt"/>
              <a:buAutoNum type="arabicPeriod"/>
              <a:defRPr/>
            </a:pPr>
            <a:r>
              <a:rPr lang="en-US" altLang="zh-CN" sz="1400" dirty="0">
                <a:latin typeface="Cambria" pitchFamily="18" charset="0"/>
              </a:rPr>
              <a:t>Evacuation is complete if the micron gauge does not rise above 500 microns in one minute. </a:t>
            </a:r>
            <a:endParaRPr lang="zh-CN" altLang="en-US" sz="1400" dirty="0">
              <a:latin typeface="Cambria" pitchFamily="18" charset="0"/>
            </a:endParaRPr>
          </a:p>
        </p:txBody>
      </p:sp>
      <p:pic>
        <p:nvPicPr>
          <p:cNvPr id="68617" name="图片 5">
            <a:extLst>
              <a:ext uri="{FF2B5EF4-FFF2-40B4-BE49-F238E27FC236}">
                <a16:creationId xmlns:a16="http://schemas.microsoft.com/office/drawing/2014/main" id="{1C6E02E9-4D9F-48FB-BF76-78CF4B684227}"/>
              </a:ext>
            </a:extLst>
          </p:cNvPr>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138675" y="4477865"/>
            <a:ext cx="1992312" cy="184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618" name="组合 1">
            <a:extLst>
              <a:ext uri="{FF2B5EF4-FFF2-40B4-BE49-F238E27FC236}">
                <a16:creationId xmlns:a16="http://schemas.microsoft.com/office/drawing/2014/main" id="{0DC261B9-F50E-415C-A73D-50F3F48AC682}"/>
              </a:ext>
            </a:extLst>
          </p:cNvPr>
          <p:cNvGrpSpPr>
            <a:grpSpLocks noChangeAspect="1"/>
          </p:cNvGrpSpPr>
          <p:nvPr/>
        </p:nvGrpSpPr>
        <p:grpSpPr bwMode="auto">
          <a:xfrm>
            <a:off x="7388383" y="4801241"/>
            <a:ext cx="1185863" cy="1471613"/>
            <a:chOff x="4284663" y="6011863"/>
            <a:chExt cx="1682750" cy="2090737"/>
          </a:xfrm>
        </p:grpSpPr>
        <p:pic>
          <p:nvPicPr>
            <p:cNvPr id="68619" name="图片 41">
              <a:extLst>
                <a:ext uri="{FF2B5EF4-FFF2-40B4-BE49-F238E27FC236}">
                  <a16:creationId xmlns:a16="http://schemas.microsoft.com/office/drawing/2014/main" id="{48AC31E0-97BF-44AE-A9E4-2960A7552639}"/>
                </a:ext>
              </a:extLst>
            </p:cNvPr>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284663" y="6011863"/>
              <a:ext cx="1682750"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0" name="矩形 58">
              <a:extLst>
                <a:ext uri="{FF2B5EF4-FFF2-40B4-BE49-F238E27FC236}">
                  <a16:creationId xmlns:a16="http://schemas.microsoft.com/office/drawing/2014/main" id="{B5F318EF-C6ED-471A-919B-F185676E9437}"/>
                </a:ext>
              </a:extLst>
            </p:cNvPr>
            <p:cNvSpPr>
              <a:spLocks noChangeArrowheads="1"/>
            </p:cNvSpPr>
            <p:nvPr/>
          </p:nvSpPr>
          <p:spPr bwMode="auto">
            <a:xfrm>
              <a:off x="4592166" y="6657180"/>
              <a:ext cx="1076328" cy="4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b="1" dirty="0">
                  <a:latin typeface="Arial Unicode MS" pitchFamily="34" charset="-122"/>
                  <a:ea typeface="Arial Unicode MS" pitchFamily="34" charset="-122"/>
                </a:rPr>
                <a:t>1 MIN</a:t>
              </a:r>
              <a:endParaRPr lang="zh-CN" altLang="en-US" sz="1600" b="1" dirty="0">
                <a:latin typeface="Arial Unicode MS" pitchFamily="34" charset="-122"/>
                <a:ea typeface="Arial Unicode MS" pitchFamily="34" charset="-122"/>
              </a:endParaRPr>
            </a:p>
          </p:txBody>
        </p:sp>
      </p:grpSp>
      <p:sp>
        <p:nvSpPr>
          <p:cNvPr id="2" name="TextBox 1">
            <a:extLst>
              <a:ext uri="{FF2B5EF4-FFF2-40B4-BE49-F238E27FC236}">
                <a16:creationId xmlns:a16="http://schemas.microsoft.com/office/drawing/2014/main" id="{FA41E796-4DF3-48AB-BC3B-188BF14D8B8C}"/>
              </a:ext>
            </a:extLst>
          </p:cNvPr>
          <p:cNvSpPr txBox="1"/>
          <p:nvPr/>
        </p:nvSpPr>
        <p:spPr>
          <a:xfrm>
            <a:off x="1757687" y="4637414"/>
            <a:ext cx="700584" cy="461793"/>
          </a:xfrm>
          <a:prstGeom prst="rect">
            <a:avLst/>
          </a:prstGeom>
          <a:solidFill>
            <a:schemeClr val="bg1"/>
          </a:solidFill>
        </p:spPr>
        <p:txBody>
          <a:bodyPr wrap="square" rtlCol="0">
            <a:spAutoFit/>
          </a:bodyPr>
          <a:lstStyle/>
          <a:p>
            <a:r>
              <a:rPr lang="en-US" sz="2401" b="1" dirty="0">
                <a:latin typeface="Calibri" panose="020F0502020204030204" pitchFamily="34" charset="0"/>
                <a:cs typeface="Calibri" panose="020F0502020204030204" pitchFamily="34" charset="0"/>
              </a:rPr>
              <a:t>200</a:t>
            </a:r>
          </a:p>
        </p:txBody>
      </p:sp>
    </p:spTree>
    <p:extLst>
      <p:ext uri="{BB962C8B-B14F-4D97-AF65-F5344CB8AC3E}">
        <p14:creationId xmlns:p14="http://schemas.microsoft.com/office/powerpoint/2010/main" val="205078543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15">
            <a:extLst>
              <a:ext uri="{FF2B5EF4-FFF2-40B4-BE49-F238E27FC236}">
                <a16:creationId xmlns:a16="http://schemas.microsoft.com/office/drawing/2014/main" id="{FF681A4E-78D9-4298-830E-37EDBC1BDE57}"/>
              </a:ext>
            </a:extLst>
          </p:cNvPr>
          <p:cNvSpPr>
            <a:spLocks noChangeArrowheads="1"/>
          </p:cNvSpPr>
          <p:nvPr/>
        </p:nvSpPr>
        <p:spPr bwMode="auto">
          <a:xfrm>
            <a:off x="0" y="863600"/>
            <a:ext cx="9906000" cy="55224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sp>
        <p:nvSpPr>
          <p:cNvPr id="70659" name="TextBox 3">
            <a:extLst>
              <a:ext uri="{FF2B5EF4-FFF2-40B4-BE49-F238E27FC236}">
                <a16:creationId xmlns:a16="http://schemas.microsoft.com/office/drawing/2014/main" id="{0F3CAA91-9ED6-46FD-AC8D-180195AD68FD}"/>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70660" name="Text Placeholder 20">
            <a:extLst>
              <a:ext uri="{FF2B5EF4-FFF2-40B4-BE49-F238E27FC236}">
                <a16:creationId xmlns:a16="http://schemas.microsoft.com/office/drawing/2014/main" id="{B67F730D-3585-4CD1-A1AB-90B34176A093}"/>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Piping</a:t>
            </a:r>
            <a:r>
              <a:rPr lang="zh-CN" altLang="en-US" sz="1400">
                <a:solidFill>
                  <a:srgbClr val="7F7F7F"/>
                </a:solidFill>
              </a:rPr>
              <a:t> </a:t>
            </a:r>
            <a:r>
              <a:rPr lang="en-US" altLang="zh-CN" sz="1400" dirty="0">
                <a:solidFill>
                  <a:srgbClr val="7F7F7F"/>
                </a:solidFill>
              </a:rPr>
              <a:t>installation-</a:t>
            </a:r>
            <a:r>
              <a:rPr lang="zh-CN" altLang="en-US" sz="1400">
                <a:solidFill>
                  <a:srgbClr val="7F7F7F"/>
                </a:solidFill>
              </a:rPr>
              <a:t> </a:t>
            </a:r>
            <a:r>
              <a:rPr lang="en-US" altLang="zh-CN" sz="1400" dirty="0">
                <a:solidFill>
                  <a:srgbClr val="7F7F7F"/>
                </a:solidFill>
              </a:rPr>
              <a:t>Open the service valve</a:t>
            </a:r>
            <a:endParaRPr lang="ja-JP" altLang="en-US" sz="1400">
              <a:solidFill>
                <a:srgbClr val="7F7F7F"/>
              </a:solidFill>
            </a:endParaRPr>
          </a:p>
        </p:txBody>
      </p:sp>
      <p:sp>
        <p:nvSpPr>
          <p:cNvPr id="5" name="矩形 4">
            <a:extLst>
              <a:ext uri="{FF2B5EF4-FFF2-40B4-BE49-F238E27FC236}">
                <a16:creationId xmlns:a16="http://schemas.microsoft.com/office/drawing/2014/main" id="{96923613-F02E-454E-BB49-DCDC24F53C9B}"/>
              </a:ext>
            </a:extLst>
          </p:cNvPr>
          <p:cNvSpPr/>
          <p:nvPr/>
        </p:nvSpPr>
        <p:spPr>
          <a:xfrm>
            <a:off x="3" y="1337628"/>
            <a:ext cx="5160398" cy="2677656"/>
          </a:xfrm>
          <a:prstGeom prst="rect">
            <a:avLst/>
          </a:prstGeom>
        </p:spPr>
        <p:txBody>
          <a:bodyPr wrap="square">
            <a:spAutoFit/>
          </a:bodyPr>
          <a:lstStyle/>
          <a:p>
            <a:pPr algn="just" eaLnBrk="1" hangingPunct="1">
              <a:defRPr/>
            </a:pPr>
            <a:r>
              <a:rPr lang="en-US" altLang="zh-CN" sz="1400" b="1" dirty="0">
                <a:latin typeface="Cambria" pitchFamily="18" charset="0"/>
              </a:rPr>
              <a:t>Leak check and evacuation must be completed before opening the service valves. The Suction Service valve must be opened BEFORE opening the Liquid Service Valve!</a:t>
            </a:r>
          </a:p>
          <a:p>
            <a:pPr algn="just" eaLnBrk="1" hangingPunct="1">
              <a:defRPr/>
            </a:pPr>
            <a:endParaRPr lang="en-US" altLang="zh-CN" sz="1400" b="1" dirty="0">
              <a:latin typeface="Cambria" pitchFamily="18" charset="0"/>
            </a:endParaRPr>
          </a:p>
          <a:p>
            <a:pPr marL="228552" indent="-228552" algn="just" eaLnBrk="1" hangingPunct="1">
              <a:buFont typeface="+mj-lt"/>
              <a:buAutoNum type="arabicPeriod"/>
              <a:defRPr/>
            </a:pPr>
            <a:r>
              <a:rPr lang="en-US" altLang="zh-CN" sz="1400" dirty="0">
                <a:latin typeface="Cambria" pitchFamily="18" charset="0"/>
              </a:rPr>
              <a:t>Remove service valve cap .</a:t>
            </a:r>
          </a:p>
          <a:p>
            <a:pPr marL="228552" indent="-228552" algn="just" eaLnBrk="1" hangingPunct="1">
              <a:buFont typeface="+mj-lt"/>
              <a:buAutoNum type="arabicPeriod"/>
              <a:defRPr/>
            </a:pPr>
            <a:r>
              <a:rPr lang="en-US" altLang="zh-CN" sz="1400" dirty="0">
                <a:latin typeface="Cambria" pitchFamily="18" charset="0"/>
              </a:rPr>
              <a:t>Fully insert hex wrench into the stem and back out counterclockwise until valve stem just touches the rolled edge (approximately five turns.)</a:t>
            </a:r>
          </a:p>
          <a:p>
            <a:pPr marL="228552" indent="-228552" algn="just" eaLnBrk="1" hangingPunct="1">
              <a:buFont typeface="+mj-lt"/>
              <a:buAutoNum type="arabicPeriod"/>
              <a:defRPr/>
            </a:pPr>
            <a:r>
              <a:rPr lang="en-US" altLang="zh-CN" sz="1400" dirty="0">
                <a:latin typeface="Cambria" pitchFamily="18" charset="0"/>
              </a:rPr>
              <a:t>Replace and tighten the valve stem cap to prevent leaks. Additional 1/6 turn may be needed.</a:t>
            </a:r>
          </a:p>
          <a:p>
            <a:pPr algn="just" eaLnBrk="1" hangingPunct="1">
              <a:defRPr/>
            </a:pPr>
            <a:endParaRPr lang="en-US" altLang="zh-CN" sz="1400" dirty="0">
              <a:latin typeface="Cambria" pitchFamily="18" charset="0"/>
            </a:endParaRPr>
          </a:p>
          <a:p>
            <a:pPr algn="just" eaLnBrk="1" hangingPunct="1">
              <a:defRPr/>
            </a:pPr>
            <a:r>
              <a:rPr lang="en-US" altLang="zh-CN" sz="1400" dirty="0">
                <a:latin typeface="Cambria" pitchFamily="18" charset="0"/>
              </a:rPr>
              <a:t>Repeat 1 - 3 for Liquid Service Valve.</a:t>
            </a:r>
            <a:endParaRPr lang="zh-CN" altLang="en-US" sz="1400" dirty="0">
              <a:latin typeface="Cambria" pitchFamily="18" charset="0"/>
            </a:endParaRPr>
          </a:p>
        </p:txBody>
      </p:sp>
      <p:grpSp>
        <p:nvGrpSpPr>
          <p:cNvPr id="70662" name="组合 41">
            <a:extLst>
              <a:ext uri="{FF2B5EF4-FFF2-40B4-BE49-F238E27FC236}">
                <a16:creationId xmlns:a16="http://schemas.microsoft.com/office/drawing/2014/main" id="{A94222E6-1263-4285-B4C8-FBCE1831B867}"/>
              </a:ext>
            </a:extLst>
          </p:cNvPr>
          <p:cNvGrpSpPr>
            <a:grpSpLocks/>
          </p:cNvGrpSpPr>
          <p:nvPr/>
        </p:nvGrpSpPr>
        <p:grpSpPr bwMode="auto">
          <a:xfrm>
            <a:off x="4833944" y="2582870"/>
            <a:ext cx="4895851" cy="3597275"/>
            <a:chOff x="1340768" y="3873460"/>
            <a:chExt cx="4896544" cy="3596666"/>
          </a:xfrm>
        </p:grpSpPr>
        <p:pic>
          <p:nvPicPr>
            <p:cNvPr id="70665" name="图片 8">
              <a:extLst>
                <a:ext uri="{FF2B5EF4-FFF2-40B4-BE49-F238E27FC236}">
                  <a16:creationId xmlns:a16="http://schemas.microsoft.com/office/drawing/2014/main" id="{09AF965A-844A-4397-9DBA-05C640D8C986}"/>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556792" y="3873460"/>
              <a:ext cx="3123580" cy="3596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0666" name="直接连接符 33">
              <a:extLst>
                <a:ext uri="{FF2B5EF4-FFF2-40B4-BE49-F238E27FC236}">
                  <a16:creationId xmlns:a16="http://schemas.microsoft.com/office/drawing/2014/main" id="{87309F06-4663-40B9-A213-5CC9988EE054}"/>
                </a:ext>
              </a:extLst>
            </p:cNvPr>
            <p:cNvCxnSpPr>
              <a:cxnSpLocks noChangeShapeType="1"/>
            </p:cNvCxnSpPr>
            <p:nvPr/>
          </p:nvCxnSpPr>
          <p:spPr bwMode="auto">
            <a:xfrm flipH="1">
              <a:off x="2204864" y="6753780"/>
              <a:ext cx="360040" cy="144016"/>
            </a:xfrm>
            <a:prstGeom prst="line">
              <a:avLst/>
            </a:prstGeom>
            <a:noFill/>
            <a:ln w="15875" algn="ctr">
              <a:solidFill>
                <a:schemeClr val="tx1"/>
              </a:solidFill>
              <a:round/>
              <a:headEnd/>
              <a:tailEnd/>
            </a:ln>
            <a:extLst>
              <a:ext uri="{909E8E84-426E-40DD-AFC4-6F175D3DCCD1}">
                <a14:hiddenFill xmlns:a14="http://schemas.microsoft.com/office/drawing/2010/main">
                  <a:noFill/>
                </a14:hiddenFill>
              </a:ext>
            </a:extLst>
          </p:spPr>
        </p:cxnSp>
        <p:sp>
          <p:nvSpPr>
            <p:cNvPr id="70667" name="矩形 18">
              <a:extLst>
                <a:ext uri="{FF2B5EF4-FFF2-40B4-BE49-F238E27FC236}">
                  <a16:creationId xmlns:a16="http://schemas.microsoft.com/office/drawing/2014/main" id="{40587D5B-4934-4999-826A-FD8AA62D2F09}"/>
                </a:ext>
              </a:extLst>
            </p:cNvPr>
            <p:cNvSpPr>
              <a:spLocks noChangeArrowheads="1"/>
            </p:cNvSpPr>
            <p:nvPr/>
          </p:nvSpPr>
          <p:spPr bwMode="auto">
            <a:xfrm>
              <a:off x="1340768" y="6810980"/>
              <a:ext cx="936104" cy="230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zh-CN" sz="900" dirty="0">
                  <a:latin typeface="Arial Unicode MS" pitchFamily="34" charset="-122"/>
                  <a:ea typeface="Arial Unicode MS" pitchFamily="34" charset="-122"/>
                </a:rPr>
                <a:t>Service Port</a:t>
              </a:r>
              <a:endParaRPr lang="zh-CN" altLang="en-US" sz="900">
                <a:latin typeface="Arial Unicode MS" pitchFamily="34" charset="-122"/>
                <a:ea typeface="Arial Unicode MS" pitchFamily="34" charset="-122"/>
              </a:endParaRPr>
            </a:p>
          </p:txBody>
        </p:sp>
        <p:cxnSp>
          <p:nvCxnSpPr>
            <p:cNvPr id="70668" name="直接连接符 33">
              <a:extLst>
                <a:ext uri="{FF2B5EF4-FFF2-40B4-BE49-F238E27FC236}">
                  <a16:creationId xmlns:a16="http://schemas.microsoft.com/office/drawing/2014/main" id="{EE8D2074-FACE-4F45-806F-CBE6218246CF}"/>
                </a:ext>
              </a:extLst>
            </p:cNvPr>
            <p:cNvCxnSpPr>
              <a:cxnSpLocks noChangeShapeType="1"/>
            </p:cNvCxnSpPr>
            <p:nvPr/>
          </p:nvCxnSpPr>
          <p:spPr bwMode="auto">
            <a:xfrm flipH="1">
              <a:off x="3140968" y="5472984"/>
              <a:ext cx="512440" cy="198809"/>
            </a:xfrm>
            <a:prstGeom prst="line">
              <a:avLst/>
            </a:prstGeom>
            <a:noFill/>
            <a:ln w="15875" algn="ctr">
              <a:solidFill>
                <a:schemeClr val="tx1"/>
              </a:solidFill>
              <a:round/>
              <a:headEnd/>
              <a:tailEnd/>
            </a:ln>
            <a:extLst>
              <a:ext uri="{909E8E84-426E-40DD-AFC4-6F175D3DCCD1}">
                <a14:hiddenFill xmlns:a14="http://schemas.microsoft.com/office/drawing/2010/main">
                  <a:noFill/>
                </a14:hiddenFill>
              </a:ext>
            </a:extLst>
          </p:spPr>
        </p:cxnSp>
        <p:sp>
          <p:nvSpPr>
            <p:cNvPr id="70669" name="矩形 20">
              <a:extLst>
                <a:ext uri="{FF2B5EF4-FFF2-40B4-BE49-F238E27FC236}">
                  <a16:creationId xmlns:a16="http://schemas.microsoft.com/office/drawing/2014/main" id="{E06A9D96-4970-4CB5-913B-2211B8A142C1}"/>
                </a:ext>
              </a:extLst>
            </p:cNvPr>
            <p:cNvSpPr>
              <a:spLocks noChangeArrowheads="1"/>
            </p:cNvSpPr>
            <p:nvPr/>
          </p:nvSpPr>
          <p:spPr bwMode="auto">
            <a:xfrm>
              <a:off x="3653408" y="5298233"/>
              <a:ext cx="1728192" cy="230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zh-CN" sz="900" dirty="0">
                  <a:latin typeface="Arial Unicode MS" pitchFamily="34" charset="-122"/>
                  <a:ea typeface="Arial Unicode MS" pitchFamily="34" charset="-122"/>
                </a:rPr>
                <a:t>Rolled edge to captivate stem</a:t>
              </a:r>
              <a:endParaRPr lang="zh-CN" altLang="en-US" sz="900">
                <a:latin typeface="Arial Unicode MS" pitchFamily="34" charset="-122"/>
                <a:ea typeface="Arial Unicode MS" pitchFamily="34" charset="-122"/>
              </a:endParaRPr>
            </a:p>
          </p:txBody>
        </p:sp>
        <p:sp>
          <p:nvSpPr>
            <p:cNvPr id="70670" name="矩形 24">
              <a:extLst>
                <a:ext uri="{FF2B5EF4-FFF2-40B4-BE49-F238E27FC236}">
                  <a16:creationId xmlns:a16="http://schemas.microsoft.com/office/drawing/2014/main" id="{44017D36-FB6F-4479-9C12-BECC85789205}"/>
                </a:ext>
              </a:extLst>
            </p:cNvPr>
            <p:cNvSpPr>
              <a:spLocks noChangeArrowheads="1"/>
            </p:cNvSpPr>
            <p:nvPr/>
          </p:nvSpPr>
          <p:spPr bwMode="auto">
            <a:xfrm>
              <a:off x="1785545" y="3890363"/>
              <a:ext cx="546027" cy="230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zh-CN" sz="900" dirty="0">
                  <a:latin typeface="Arial Unicode MS" pitchFamily="34" charset="-122"/>
                  <a:ea typeface="Arial Unicode MS" pitchFamily="34" charset="-122"/>
                </a:rPr>
                <a:t>Cap</a:t>
              </a:r>
              <a:endParaRPr lang="zh-CN" altLang="en-US" sz="900">
                <a:latin typeface="Arial Unicode MS" pitchFamily="34" charset="-122"/>
                <a:ea typeface="Arial Unicode MS" pitchFamily="34" charset="-122"/>
              </a:endParaRPr>
            </a:p>
          </p:txBody>
        </p:sp>
        <p:sp>
          <p:nvSpPr>
            <p:cNvPr id="70671" name="矩形 14">
              <a:extLst>
                <a:ext uri="{FF2B5EF4-FFF2-40B4-BE49-F238E27FC236}">
                  <a16:creationId xmlns:a16="http://schemas.microsoft.com/office/drawing/2014/main" id="{227C31E2-DC72-44E2-AA5D-55348365B5F1}"/>
                </a:ext>
              </a:extLst>
            </p:cNvPr>
            <p:cNvSpPr>
              <a:spLocks noChangeArrowheads="1"/>
            </p:cNvSpPr>
            <p:nvPr/>
          </p:nvSpPr>
          <p:spPr bwMode="auto">
            <a:xfrm>
              <a:off x="3653408" y="4656056"/>
              <a:ext cx="2583904" cy="553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050" b="1" dirty="0">
                  <a:solidFill>
                    <a:srgbClr val="FF0000"/>
                  </a:solidFill>
                  <a:latin typeface="Arial Unicode MS" pitchFamily="34" charset="-122"/>
                  <a:ea typeface="Arial Unicode MS" pitchFamily="34" charset="-122"/>
                </a:rPr>
                <a:t>3/16” </a:t>
              </a:r>
              <a:r>
                <a:rPr lang="en-US" altLang="zh-CN" sz="900" dirty="0">
                  <a:latin typeface="Arial Unicode MS" pitchFamily="34" charset="-122"/>
                  <a:ea typeface="Arial Unicode MS" pitchFamily="34" charset="-122"/>
                </a:rPr>
                <a:t>Hex Wrench for Liquid Service Valve</a:t>
              </a:r>
            </a:p>
            <a:p>
              <a:pPr eaLnBrk="1" hangingPunct="1">
                <a:spcBef>
                  <a:spcPct val="0"/>
                </a:spcBef>
                <a:buFontTx/>
                <a:buNone/>
              </a:pPr>
              <a:endParaRPr lang="en-US" altLang="zh-CN" sz="900" dirty="0">
                <a:latin typeface="Arial Unicode MS" pitchFamily="34" charset="-122"/>
                <a:ea typeface="Arial Unicode MS" pitchFamily="34" charset="-122"/>
              </a:endParaRPr>
            </a:p>
            <a:p>
              <a:pPr eaLnBrk="1" hangingPunct="1">
                <a:spcBef>
                  <a:spcPct val="0"/>
                </a:spcBef>
                <a:buFontTx/>
                <a:buNone/>
              </a:pPr>
              <a:r>
                <a:rPr lang="en-US" altLang="zh-CN" sz="1050" b="1" dirty="0">
                  <a:solidFill>
                    <a:srgbClr val="FF0000"/>
                  </a:solidFill>
                  <a:latin typeface="Arial Unicode MS" pitchFamily="34" charset="-122"/>
                  <a:ea typeface="Arial Unicode MS" pitchFamily="34" charset="-122"/>
                </a:rPr>
                <a:t>5/16” </a:t>
              </a:r>
              <a:r>
                <a:rPr lang="en-US" altLang="zh-CN" sz="900" dirty="0">
                  <a:latin typeface="Arial Unicode MS" pitchFamily="34" charset="-122"/>
                  <a:ea typeface="Arial Unicode MS" pitchFamily="34" charset="-122"/>
                </a:rPr>
                <a:t>Hex Wrench for Suction Service Valve</a:t>
              </a:r>
              <a:endParaRPr lang="zh-CN" altLang="en-US" sz="900" dirty="0">
                <a:latin typeface="Arial Unicode MS" pitchFamily="34" charset="-122"/>
                <a:ea typeface="Arial Unicode MS" pitchFamily="34" charset="-122"/>
              </a:endParaRPr>
            </a:p>
          </p:txBody>
        </p:sp>
        <p:cxnSp>
          <p:nvCxnSpPr>
            <p:cNvPr id="70672" name="直接连接符 33">
              <a:extLst>
                <a:ext uri="{FF2B5EF4-FFF2-40B4-BE49-F238E27FC236}">
                  <a16:creationId xmlns:a16="http://schemas.microsoft.com/office/drawing/2014/main" id="{DE7956DC-2040-4723-BAD0-C04F2277AAD9}"/>
                </a:ext>
              </a:extLst>
            </p:cNvPr>
            <p:cNvCxnSpPr>
              <a:cxnSpLocks noChangeShapeType="1"/>
            </p:cNvCxnSpPr>
            <p:nvPr/>
          </p:nvCxnSpPr>
          <p:spPr bwMode="auto">
            <a:xfrm flipV="1">
              <a:off x="2952438" y="4850927"/>
              <a:ext cx="720771" cy="340748"/>
            </a:xfrm>
            <a:prstGeom prst="line">
              <a:avLst/>
            </a:prstGeom>
            <a:noFill/>
            <a:ln w="15875" algn="ctr">
              <a:solidFill>
                <a:schemeClr val="tx1"/>
              </a:solidFill>
              <a:round/>
              <a:headEnd/>
              <a:tailEnd/>
            </a:ln>
            <a:extLst>
              <a:ext uri="{909E8E84-426E-40DD-AFC4-6F175D3DCCD1}">
                <a14:hiddenFill xmlns:a14="http://schemas.microsoft.com/office/drawing/2010/main">
                  <a:noFill/>
                </a14:hiddenFill>
              </a:ext>
            </a:extLst>
          </p:spPr>
        </p:cxnSp>
        <p:cxnSp>
          <p:nvCxnSpPr>
            <p:cNvPr id="70673" name="直接连接符 33">
              <a:extLst>
                <a:ext uri="{FF2B5EF4-FFF2-40B4-BE49-F238E27FC236}">
                  <a16:creationId xmlns:a16="http://schemas.microsoft.com/office/drawing/2014/main" id="{C49AB32D-F7D8-41FE-835B-09C06D9644B3}"/>
                </a:ext>
              </a:extLst>
            </p:cNvPr>
            <p:cNvCxnSpPr>
              <a:cxnSpLocks noChangeShapeType="1"/>
            </p:cNvCxnSpPr>
            <p:nvPr/>
          </p:nvCxnSpPr>
          <p:spPr bwMode="auto">
            <a:xfrm flipH="1" flipV="1">
              <a:off x="2246598" y="3986025"/>
              <a:ext cx="432049" cy="270341"/>
            </a:xfrm>
            <a:prstGeom prst="line">
              <a:avLst/>
            </a:prstGeom>
            <a:noFill/>
            <a:ln w="15875" algn="ctr">
              <a:solidFill>
                <a:schemeClr val="tx1"/>
              </a:solidFill>
              <a:round/>
              <a:headEnd/>
              <a:tailEnd/>
            </a:ln>
            <a:extLst>
              <a:ext uri="{909E8E84-426E-40DD-AFC4-6F175D3DCCD1}">
                <a14:hiddenFill xmlns:a14="http://schemas.microsoft.com/office/drawing/2010/main">
                  <a:noFill/>
                </a14:hiddenFill>
              </a:ext>
            </a:extLst>
          </p:spPr>
        </p:cxnSp>
      </p:grpSp>
      <p:pic>
        <p:nvPicPr>
          <p:cNvPr id="70664" name="图片 2">
            <a:extLst>
              <a:ext uri="{FF2B5EF4-FFF2-40B4-BE49-F238E27FC236}">
                <a16:creationId xmlns:a16="http://schemas.microsoft.com/office/drawing/2014/main" id="{D84C18AE-D192-4E3A-80AB-BC07165F890B}"/>
              </a:ext>
            </a:extLst>
          </p:cNvPr>
          <p:cNvPicPr>
            <a:picLocks noChangeAspect="1"/>
          </p:cNvPicPr>
          <p:nvPr/>
        </p:nvPicPr>
        <p:blipFill>
          <a:blip r:embed="rId4" cstate="screen">
            <a:extLst>
              <a:ext uri="{28A0092B-C50C-407E-A947-70E740481C1C}">
                <a14:useLocalDpi xmlns:a14="http://schemas.microsoft.com/office/drawing/2010/main"/>
              </a:ext>
            </a:extLst>
          </a:blip>
          <a:srcRect l="6483" t="23849"/>
          <a:stretch>
            <a:fillRect/>
          </a:stretch>
        </p:blipFill>
        <p:spPr bwMode="auto">
          <a:xfrm rot="16200000">
            <a:off x="7688593" y="1007694"/>
            <a:ext cx="1400226" cy="228275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131878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24">
            <a:extLst>
              <a:ext uri="{FF2B5EF4-FFF2-40B4-BE49-F238E27FC236}">
                <a16:creationId xmlns:a16="http://schemas.microsoft.com/office/drawing/2014/main" id="{22FD670B-5782-4616-9CA5-0E2A1C534335}"/>
              </a:ext>
            </a:extLst>
          </p:cNvPr>
          <p:cNvSpPr>
            <a:spLocks noChangeArrowheads="1"/>
          </p:cNvSpPr>
          <p:nvPr/>
        </p:nvSpPr>
        <p:spPr bwMode="auto">
          <a:xfrm>
            <a:off x="11114" y="843157"/>
            <a:ext cx="9906000" cy="55224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sp>
        <p:nvSpPr>
          <p:cNvPr id="72707" name="TextBox 3">
            <a:extLst>
              <a:ext uri="{FF2B5EF4-FFF2-40B4-BE49-F238E27FC236}">
                <a16:creationId xmlns:a16="http://schemas.microsoft.com/office/drawing/2014/main" id="{3113B7EC-7E19-4B84-BD99-EF90A523D9BC}"/>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72708" name="Text Placeholder 20">
            <a:extLst>
              <a:ext uri="{FF2B5EF4-FFF2-40B4-BE49-F238E27FC236}">
                <a16:creationId xmlns:a16="http://schemas.microsoft.com/office/drawing/2014/main" id="{8AFBB20E-DC79-4EA8-9080-71A72B7F3D02}"/>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Electric-High voltage wiring</a:t>
            </a:r>
            <a:endParaRPr lang="ja-JP" altLang="en-US" sz="1400">
              <a:solidFill>
                <a:srgbClr val="7F7F7F"/>
              </a:solidFill>
            </a:endParaRPr>
          </a:p>
        </p:txBody>
      </p:sp>
      <p:pic>
        <p:nvPicPr>
          <p:cNvPr id="72709" name="Picture 6">
            <a:extLst>
              <a:ext uri="{FF2B5EF4-FFF2-40B4-BE49-F238E27FC236}">
                <a16:creationId xmlns:a16="http://schemas.microsoft.com/office/drawing/2014/main" id="{074764BE-7057-4289-B235-80D947DF41B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949508" y="953121"/>
            <a:ext cx="1608452" cy="189719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711" name="Picture 8">
            <a:extLst>
              <a:ext uri="{FF2B5EF4-FFF2-40B4-BE49-F238E27FC236}">
                <a16:creationId xmlns:a16="http://schemas.microsoft.com/office/drawing/2014/main" id="{00161853-4AC7-441C-9208-75FD00F2370C}"/>
              </a:ext>
            </a:extLst>
          </p:cNvPr>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t="17821" b="17711"/>
          <a:stretch/>
        </p:blipFill>
        <p:spPr bwMode="auto">
          <a:xfrm>
            <a:off x="7843520" y="4764644"/>
            <a:ext cx="1862454" cy="160091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712" name="图片 5">
            <a:extLst>
              <a:ext uri="{FF2B5EF4-FFF2-40B4-BE49-F238E27FC236}">
                <a16:creationId xmlns:a16="http://schemas.microsoft.com/office/drawing/2014/main" id="{F50ED1C3-DEEB-4588-8CC8-8DB23C7FAFC4}"/>
              </a:ext>
            </a:extLst>
          </p:cNvPr>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753207" y="1021940"/>
            <a:ext cx="3048025" cy="1742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715" name="组合 13">
            <a:extLst>
              <a:ext uri="{FF2B5EF4-FFF2-40B4-BE49-F238E27FC236}">
                <a16:creationId xmlns:a16="http://schemas.microsoft.com/office/drawing/2014/main" id="{08D3461A-B5BB-4B91-AB92-C7FD8FF0FC59}"/>
              </a:ext>
            </a:extLst>
          </p:cNvPr>
          <p:cNvGrpSpPr>
            <a:grpSpLocks/>
          </p:cNvGrpSpPr>
          <p:nvPr/>
        </p:nvGrpSpPr>
        <p:grpSpPr bwMode="auto">
          <a:xfrm>
            <a:off x="7222900" y="5550310"/>
            <a:ext cx="358775" cy="285750"/>
            <a:chOff x="4105226" y="7905344"/>
            <a:chExt cx="360040" cy="288016"/>
          </a:xfrm>
        </p:grpSpPr>
        <p:cxnSp>
          <p:nvCxnSpPr>
            <p:cNvPr id="72743" name="直接连接符 33">
              <a:extLst>
                <a:ext uri="{FF2B5EF4-FFF2-40B4-BE49-F238E27FC236}">
                  <a16:creationId xmlns:a16="http://schemas.microsoft.com/office/drawing/2014/main" id="{985239A2-187E-49B6-9E01-EA15A98FA4F6}"/>
                </a:ext>
              </a:extLst>
            </p:cNvPr>
            <p:cNvCxnSpPr>
              <a:cxnSpLocks noChangeShapeType="1"/>
            </p:cNvCxnSpPr>
            <p:nvPr/>
          </p:nvCxnSpPr>
          <p:spPr bwMode="auto">
            <a:xfrm flipH="1">
              <a:off x="4105226" y="8049344"/>
              <a:ext cx="360040" cy="0"/>
            </a:xfrm>
            <a:prstGeom prst="line">
              <a:avLst/>
            </a:prstGeom>
            <a:noFill/>
            <a:ln w="31750" algn="ctr">
              <a:solidFill>
                <a:srgbClr val="00B050"/>
              </a:solidFill>
              <a:round/>
              <a:headEnd/>
              <a:tailEnd/>
            </a:ln>
            <a:extLst>
              <a:ext uri="{909E8E84-426E-40DD-AFC4-6F175D3DCCD1}">
                <a14:hiddenFill xmlns:a14="http://schemas.microsoft.com/office/drawing/2010/main">
                  <a:noFill/>
                </a14:hiddenFill>
              </a:ext>
            </a:extLst>
          </p:spPr>
        </p:cxnSp>
        <p:cxnSp>
          <p:nvCxnSpPr>
            <p:cNvPr id="72744" name="直接连接符 33">
              <a:extLst>
                <a:ext uri="{FF2B5EF4-FFF2-40B4-BE49-F238E27FC236}">
                  <a16:creationId xmlns:a16="http://schemas.microsoft.com/office/drawing/2014/main" id="{9E719015-F440-4745-8E4E-11C1720EAE62}"/>
                </a:ext>
              </a:extLst>
            </p:cNvPr>
            <p:cNvCxnSpPr>
              <a:cxnSpLocks noChangeShapeType="1"/>
            </p:cNvCxnSpPr>
            <p:nvPr/>
          </p:nvCxnSpPr>
          <p:spPr bwMode="auto">
            <a:xfrm flipH="1">
              <a:off x="4159246" y="8121352"/>
              <a:ext cx="252000" cy="0"/>
            </a:xfrm>
            <a:prstGeom prst="line">
              <a:avLst/>
            </a:prstGeom>
            <a:noFill/>
            <a:ln w="31750" algn="ctr">
              <a:solidFill>
                <a:srgbClr val="00B050"/>
              </a:solidFill>
              <a:round/>
              <a:headEnd/>
              <a:tailEnd/>
            </a:ln>
            <a:extLst>
              <a:ext uri="{909E8E84-426E-40DD-AFC4-6F175D3DCCD1}">
                <a14:hiddenFill xmlns:a14="http://schemas.microsoft.com/office/drawing/2010/main">
                  <a:noFill/>
                </a14:hiddenFill>
              </a:ext>
            </a:extLst>
          </p:spPr>
        </p:cxnSp>
        <p:cxnSp>
          <p:nvCxnSpPr>
            <p:cNvPr id="72745" name="直接连接符 33">
              <a:extLst>
                <a:ext uri="{FF2B5EF4-FFF2-40B4-BE49-F238E27FC236}">
                  <a16:creationId xmlns:a16="http://schemas.microsoft.com/office/drawing/2014/main" id="{79AB1408-DB5E-4320-BDE4-F053E404727A}"/>
                </a:ext>
              </a:extLst>
            </p:cNvPr>
            <p:cNvCxnSpPr>
              <a:cxnSpLocks noChangeShapeType="1"/>
            </p:cNvCxnSpPr>
            <p:nvPr/>
          </p:nvCxnSpPr>
          <p:spPr bwMode="auto">
            <a:xfrm rot="16200000" flipH="1">
              <a:off x="4214623" y="7977344"/>
              <a:ext cx="144000" cy="0"/>
            </a:xfrm>
            <a:prstGeom prst="line">
              <a:avLst/>
            </a:prstGeom>
            <a:noFill/>
            <a:ln w="31750" algn="ctr">
              <a:solidFill>
                <a:srgbClr val="00B050"/>
              </a:solidFill>
              <a:round/>
              <a:headEnd/>
              <a:tailEnd/>
            </a:ln>
            <a:extLst>
              <a:ext uri="{909E8E84-426E-40DD-AFC4-6F175D3DCCD1}">
                <a14:hiddenFill xmlns:a14="http://schemas.microsoft.com/office/drawing/2010/main">
                  <a:noFill/>
                </a14:hiddenFill>
              </a:ext>
            </a:extLst>
          </p:spPr>
        </p:cxnSp>
        <p:cxnSp>
          <p:nvCxnSpPr>
            <p:cNvPr id="72746" name="直接连接符 33">
              <a:extLst>
                <a:ext uri="{FF2B5EF4-FFF2-40B4-BE49-F238E27FC236}">
                  <a16:creationId xmlns:a16="http://schemas.microsoft.com/office/drawing/2014/main" id="{3775272D-7A9C-4C6C-9A3F-85F04BDED4DD}"/>
                </a:ext>
              </a:extLst>
            </p:cNvPr>
            <p:cNvCxnSpPr>
              <a:cxnSpLocks noChangeShapeType="1"/>
            </p:cNvCxnSpPr>
            <p:nvPr/>
          </p:nvCxnSpPr>
          <p:spPr bwMode="auto">
            <a:xfrm flipH="1">
              <a:off x="4214623" y="8193360"/>
              <a:ext cx="144000" cy="0"/>
            </a:xfrm>
            <a:prstGeom prst="line">
              <a:avLst/>
            </a:prstGeom>
            <a:noFill/>
            <a:ln w="31750" algn="ctr">
              <a:solidFill>
                <a:srgbClr val="00B050"/>
              </a:solidFill>
              <a:round/>
              <a:headEnd/>
              <a:tailEnd/>
            </a:ln>
            <a:extLst>
              <a:ext uri="{909E8E84-426E-40DD-AFC4-6F175D3DCCD1}">
                <a14:hiddenFill xmlns:a14="http://schemas.microsoft.com/office/drawing/2010/main">
                  <a:noFill/>
                </a14:hiddenFill>
              </a:ext>
            </a:extLst>
          </p:spPr>
        </p:cxnSp>
      </p:grpSp>
      <p:sp>
        <p:nvSpPr>
          <p:cNvPr id="72716" name="矩形 34">
            <a:extLst>
              <a:ext uri="{FF2B5EF4-FFF2-40B4-BE49-F238E27FC236}">
                <a16:creationId xmlns:a16="http://schemas.microsoft.com/office/drawing/2014/main" id="{B510A38E-1F48-4FC6-9E00-4BF2D7DB9E37}"/>
              </a:ext>
            </a:extLst>
          </p:cNvPr>
          <p:cNvSpPr>
            <a:spLocks noChangeArrowheads="1"/>
          </p:cNvSpPr>
          <p:nvPr/>
        </p:nvSpPr>
        <p:spPr bwMode="auto">
          <a:xfrm>
            <a:off x="8264525" y="5462427"/>
            <a:ext cx="645320" cy="233014"/>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72718" name="矩形 23">
            <a:extLst>
              <a:ext uri="{FF2B5EF4-FFF2-40B4-BE49-F238E27FC236}">
                <a16:creationId xmlns:a16="http://schemas.microsoft.com/office/drawing/2014/main" id="{605DB26E-4BE1-45EE-8AD2-2BB54667E593}"/>
              </a:ext>
            </a:extLst>
          </p:cNvPr>
          <p:cNvSpPr>
            <a:spLocks noChangeArrowheads="1"/>
          </p:cNvSpPr>
          <p:nvPr/>
        </p:nvSpPr>
        <p:spPr bwMode="auto">
          <a:xfrm>
            <a:off x="139069" y="5462429"/>
            <a:ext cx="68638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b="1" dirty="0">
                <a:solidFill>
                  <a:srgbClr val="FF0000"/>
                </a:solidFill>
                <a:latin typeface="Cambria" panose="02040503050406030204" pitchFamily="18" charset="0"/>
              </a:rPr>
              <a:t>Ground</a:t>
            </a:r>
            <a:r>
              <a:rPr lang="en-US" altLang="zh-CN" sz="1600" dirty="0">
                <a:latin typeface="Cambria" panose="02040503050406030204" pitchFamily="18" charset="0"/>
              </a:rPr>
              <a:t> the outdoor unit per national, state and local code requirements.</a:t>
            </a:r>
            <a:endParaRPr lang="zh-CN" altLang="en-US" sz="1600" dirty="0">
              <a:latin typeface="Cambria" panose="02040503050406030204" pitchFamily="18" charset="0"/>
            </a:endParaRPr>
          </a:p>
        </p:txBody>
      </p:sp>
      <p:graphicFrame>
        <p:nvGraphicFramePr>
          <p:cNvPr id="20" name="表格 19">
            <a:extLst>
              <a:ext uri="{FF2B5EF4-FFF2-40B4-BE49-F238E27FC236}">
                <a16:creationId xmlns:a16="http://schemas.microsoft.com/office/drawing/2014/main" id="{329BDD54-A1A7-49FA-9AA3-57FC3B900CA7}"/>
              </a:ext>
            </a:extLst>
          </p:cNvPr>
          <p:cNvGraphicFramePr>
            <a:graphicFrameLocks noGrp="1"/>
          </p:cNvGraphicFramePr>
          <p:nvPr/>
        </p:nvGraphicFramePr>
        <p:xfrm>
          <a:off x="104779" y="1053783"/>
          <a:ext cx="4612367" cy="1730167"/>
        </p:xfrm>
        <a:graphic>
          <a:graphicData uri="http://schemas.openxmlformats.org/drawingml/2006/table">
            <a:tbl>
              <a:tblPr firstRow="1" firstCol="1" bandRow="1">
                <a:tableStyleId>{00A15C55-8517-42AA-B614-E9B94910E393}</a:tableStyleId>
              </a:tblPr>
              <a:tblGrid>
                <a:gridCol w="899876">
                  <a:extLst>
                    <a:ext uri="{9D8B030D-6E8A-4147-A177-3AD203B41FA5}">
                      <a16:colId xmlns:a16="http://schemas.microsoft.com/office/drawing/2014/main" val="20000"/>
                    </a:ext>
                  </a:extLst>
                </a:gridCol>
                <a:gridCol w="1597985">
                  <a:extLst>
                    <a:ext uri="{9D8B030D-6E8A-4147-A177-3AD203B41FA5}">
                      <a16:colId xmlns:a16="http://schemas.microsoft.com/office/drawing/2014/main" val="20001"/>
                    </a:ext>
                  </a:extLst>
                </a:gridCol>
                <a:gridCol w="807063">
                  <a:extLst>
                    <a:ext uri="{9D8B030D-6E8A-4147-A177-3AD203B41FA5}">
                      <a16:colId xmlns:a16="http://schemas.microsoft.com/office/drawing/2014/main" val="20002"/>
                    </a:ext>
                  </a:extLst>
                </a:gridCol>
                <a:gridCol w="1307443">
                  <a:extLst>
                    <a:ext uri="{9D8B030D-6E8A-4147-A177-3AD203B41FA5}">
                      <a16:colId xmlns:a16="http://schemas.microsoft.com/office/drawing/2014/main" val="20003"/>
                    </a:ext>
                  </a:extLst>
                </a:gridCol>
              </a:tblGrid>
              <a:tr h="365663">
                <a:tc gridSpan="4">
                  <a:txBody>
                    <a:bodyPr/>
                    <a:lstStyle/>
                    <a:p>
                      <a:pPr algn="ctr">
                        <a:lnSpc>
                          <a:spcPct val="100000"/>
                        </a:lnSpc>
                        <a:spcBef>
                          <a:spcPts val="0"/>
                        </a:spcBef>
                        <a:spcAft>
                          <a:spcPts val="0"/>
                        </a:spcAft>
                      </a:pPr>
                      <a:r>
                        <a:rPr lang="en-US" altLang="zh-CN" sz="1600" kern="100" dirty="0">
                          <a:effectLst/>
                          <a:latin typeface="Calibri Light" panose="020F0302020204030204" pitchFamily="34" charset="0"/>
                          <a:ea typeface="宋体"/>
                          <a:cs typeface="Calibri Light" panose="020F0302020204030204" pitchFamily="34" charset="0"/>
                        </a:rPr>
                        <a:t>Power Supply</a:t>
                      </a:r>
                      <a:endParaRPr lang="zh-CN" sz="1600"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hMerge="1">
                  <a:txBody>
                    <a:bodyPr/>
                    <a:lstStyle/>
                    <a:p>
                      <a:endParaRPr lang="zh-CN" altLang="en-US"/>
                    </a:p>
                  </a:txBody>
                  <a:tcPr/>
                </a:tc>
                <a:tc hMerge="1">
                  <a:txBody>
                    <a:bodyPr/>
                    <a:lstStyle/>
                    <a:p>
                      <a:pPr algn="ctr">
                        <a:lnSpc>
                          <a:spcPts val="1020"/>
                        </a:lnSpc>
                        <a:spcBef>
                          <a:spcPts val="600"/>
                        </a:spcBef>
                        <a:spcAft>
                          <a:spcPts val="0"/>
                        </a:spcAft>
                      </a:pPr>
                      <a:endParaRPr lang="zh-CN" sz="1200" kern="100" dirty="0">
                        <a:effectLst/>
                        <a:latin typeface="Cambria" pitchFamily="18" charset="0"/>
                        <a:ea typeface="宋体"/>
                        <a:cs typeface="Times New Roman"/>
                      </a:endParaRPr>
                    </a:p>
                  </a:txBody>
                  <a:tcPr marL="68573" marR="68573" marT="0" marB="0" anchor="ctr"/>
                </a:tc>
                <a:tc hMerge="1">
                  <a:txBody>
                    <a:bodyPr/>
                    <a:lstStyle/>
                    <a:p>
                      <a:pPr algn="ctr">
                        <a:lnSpc>
                          <a:spcPts val="1020"/>
                        </a:lnSpc>
                        <a:spcBef>
                          <a:spcPts val="600"/>
                        </a:spcBef>
                        <a:spcAft>
                          <a:spcPts val="0"/>
                        </a:spcAft>
                      </a:pPr>
                      <a:endParaRPr lang="zh-CN" sz="1200" kern="100" dirty="0">
                        <a:effectLst/>
                        <a:latin typeface="Cambria" pitchFamily="18" charset="0"/>
                        <a:ea typeface="宋体"/>
                        <a:cs typeface="Times New Roman"/>
                      </a:endParaRPr>
                    </a:p>
                  </a:txBody>
                  <a:tcPr marL="68573" marR="68573" marT="0" marB="0" anchor="ctr"/>
                </a:tc>
                <a:extLst>
                  <a:ext uri="{0D108BD9-81ED-4DB2-BD59-A6C34878D82A}">
                    <a16:rowId xmlns:a16="http://schemas.microsoft.com/office/drawing/2014/main" val="10000"/>
                  </a:ext>
                </a:extLst>
              </a:tr>
              <a:tr h="348196">
                <a:tc>
                  <a:txBody>
                    <a:bodyPr/>
                    <a:lstStyle/>
                    <a:p>
                      <a:pPr algn="ctr">
                        <a:lnSpc>
                          <a:spcPct val="100000"/>
                        </a:lnSpc>
                        <a:spcBef>
                          <a:spcPts val="0"/>
                        </a:spcBef>
                        <a:spcAft>
                          <a:spcPts val="0"/>
                        </a:spcAft>
                      </a:pPr>
                      <a:r>
                        <a:rPr lang="ru-RU" sz="1400" kern="100" dirty="0">
                          <a:effectLst/>
                          <a:latin typeface="Cambria" pitchFamily="18" charset="0"/>
                        </a:rPr>
                        <a:t>Mod</a:t>
                      </a:r>
                      <a:r>
                        <a:rPr lang="en-US" sz="1400" kern="100" dirty="0">
                          <a:effectLst/>
                          <a:latin typeface="Cambria" pitchFamily="18" charset="0"/>
                        </a:rPr>
                        <a:t>el</a:t>
                      </a:r>
                      <a:endParaRPr lang="zh-CN" sz="1400" kern="100" dirty="0">
                        <a:effectLst/>
                        <a:latin typeface="Cambria" pitchFamily="18" charset="0"/>
                        <a:ea typeface="宋体"/>
                        <a:cs typeface="Times New Roman"/>
                      </a:endParaRPr>
                    </a:p>
                  </a:txBody>
                  <a:tcPr marL="68574" marR="68574" marT="0" marB="0" anchor="ctr"/>
                </a:tc>
                <a:tc>
                  <a:txBody>
                    <a:bodyPr/>
                    <a:lstStyle/>
                    <a:p>
                      <a:pPr algn="ctr">
                        <a:lnSpc>
                          <a:spcPct val="100000"/>
                        </a:lnSpc>
                        <a:spcBef>
                          <a:spcPts val="0"/>
                        </a:spcBef>
                        <a:spcAft>
                          <a:spcPts val="0"/>
                        </a:spcAft>
                      </a:pPr>
                      <a:r>
                        <a:rPr lang="en-US" altLang="zh-CN" sz="1400" b="1" kern="100" dirty="0">
                          <a:effectLst/>
                          <a:latin typeface="Calibri Light" panose="020F0302020204030204" pitchFamily="34" charset="0"/>
                          <a:ea typeface="宋体"/>
                          <a:cs typeface="Calibri Light" panose="020F0302020204030204" pitchFamily="34" charset="0"/>
                        </a:rPr>
                        <a:t>Voltage</a:t>
                      </a:r>
                      <a:endParaRPr lang="zh-CN" sz="1400" b="1"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a:txBody>
                    <a:bodyPr/>
                    <a:lstStyle/>
                    <a:p>
                      <a:pPr algn="ctr">
                        <a:lnSpc>
                          <a:spcPct val="100000"/>
                        </a:lnSpc>
                        <a:spcBef>
                          <a:spcPts val="0"/>
                        </a:spcBef>
                        <a:spcAft>
                          <a:spcPts val="0"/>
                        </a:spcAft>
                      </a:pPr>
                      <a:r>
                        <a:rPr lang="en-US" altLang="zh-CN" sz="1400" b="1" kern="100" dirty="0">
                          <a:effectLst/>
                          <a:latin typeface="Calibri Light" panose="020F0302020204030204" pitchFamily="34" charset="0"/>
                          <a:ea typeface="宋体"/>
                          <a:cs typeface="Calibri Light" panose="020F0302020204030204" pitchFamily="34" charset="0"/>
                        </a:rPr>
                        <a:t>MCA</a:t>
                      </a:r>
                      <a:endParaRPr lang="zh-CN" sz="1400" b="1"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a:txBody>
                    <a:bodyPr/>
                    <a:lstStyle/>
                    <a:p>
                      <a:pPr algn="ctr">
                        <a:lnSpc>
                          <a:spcPct val="100000"/>
                        </a:lnSpc>
                        <a:spcBef>
                          <a:spcPts val="0"/>
                        </a:spcBef>
                        <a:spcAft>
                          <a:spcPts val="0"/>
                        </a:spcAft>
                      </a:pPr>
                      <a:r>
                        <a:rPr lang="en-US" altLang="zh-CN" sz="1400" b="1" kern="100" dirty="0">
                          <a:effectLst/>
                          <a:latin typeface="Calibri Light" panose="020F0302020204030204" pitchFamily="34" charset="0"/>
                          <a:ea typeface="宋体"/>
                          <a:cs typeface="Calibri Light" panose="020F0302020204030204" pitchFamily="34" charset="0"/>
                        </a:rPr>
                        <a:t>Breaker</a:t>
                      </a:r>
                      <a:endParaRPr lang="zh-CN" sz="1400" b="1" kern="100" dirty="0">
                        <a:effectLst/>
                        <a:latin typeface="Calibri Light" panose="020F0302020204030204" pitchFamily="34" charset="0"/>
                        <a:ea typeface="宋体"/>
                        <a:cs typeface="Calibri Light" panose="020F0302020204030204" pitchFamily="34" charset="0"/>
                      </a:endParaRPr>
                    </a:p>
                  </a:txBody>
                  <a:tcPr marL="68574" marR="68574" marT="0" marB="0" anchor="ctr"/>
                </a:tc>
                <a:extLst>
                  <a:ext uri="{0D108BD9-81ED-4DB2-BD59-A6C34878D82A}">
                    <a16:rowId xmlns:a16="http://schemas.microsoft.com/office/drawing/2014/main" val="10001"/>
                  </a:ext>
                </a:extLst>
              </a:tr>
              <a:tr h="508154">
                <a:tc>
                  <a:txBody>
                    <a:bodyPr/>
                    <a:lstStyle/>
                    <a:p>
                      <a:pPr algn="ctr">
                        <a:spcBef>
                          <a:spcPts val="600"/>
                        </a:spcBef>
                        <a:spcAft>
                          <a:spcPts val="0"/>
                        </a:spcAft>
                      </a:pPr>
                      <a:r>
                        <a:rPr lang="ru-RU" sz="1400" kern="100">
                          <a:effectLst/>
                          <a:latin typeface="Cambria" pitchFamily="18" charset="0"/>
                        </a:rPr>
                        <a:t>2436</a:t>
                      </a:r>
                      <a:endParaRPr lang="zh-CN" sz="1400" kern="100">
                        <a:effectLst/>
                        <a:latin typeface="Cambria" pitchFamily="18" charset="0"/>
                        <a:ea typeface="宋体"/>
                        <a:cs typeface="Times New Roman"/>
                      </a:endParaRPr>
                    </a:p>
                  </a:txBody>
                  <a:tcPr marL="68574" marR="68574" marT="0" marB="0" anchor="ctr"/>
                </a:tc>
                <a:tc>
                  <a:txBody>
                    <a:bodyPr/>
                    <a:lstStyle/>
                    <a:p>
                      <a:pPr algn="ctr">
                        <a:lnSpc>
                          <a:spcPct val="100000"/>
                        </a:lnSpc>
                        <a:spcBef>
                          <a:spcPts val="0"/>
                        </a:spcBef>
                        <a:spcAft>
                          <a:spcPts val="0"/>
                        </a:spcAft>
                      </a:pPr>
                      <a:r>
                        <a:rPr lang="en-US" altLang="zh-CN" sz="1400" b="0" kern="100" dirty="0">
                          <a:effectLst/>
                          <a:latin typeface="Calibri Light" panose="020F0302020204030204" pitchFamily="34" charset="0"/>
                          <a:ea typeface="宋体"/>
                          <a:cs typeface="Calibri Light" panose="020F0302020204030204" pitchFamily="34" charset="0"/>
                        </a:rPr>
                        <a:t>208/230V-1Ph-60Hz</a:t>
                      </a:r>
                      <a:endParaRPr lang="zh-CN" sz="1400" b="0"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a:txBody>
                    <a:bodyPr/>
                    <a:lstStyle/>
                    <a:p>
                      <a:pPr algn="ctr">
                        <a:lnSpc>
                          <a:spcPct val="100000"/>
                        </a:lnSpc>
                        <a:spcBef>
                          <a:spcPts val="0"/>
                        </a:spcBef>
                        <a:spcAft>
                          <a:spcPts val="0"/>
                        </a:spcAft>
                      </a:pPr>
                      <a:r>
                        <a:rPr lang="en-US" altLang="zh-CN" sz="1400" b="0" kern="100" dirty="0">
                          <a:effectLst/>
                          <a:latin typeface="Calibri Light" panose="020F0302020204030204" pitchFamily="34" charset="0"/>
                          <a:ea typeface="宋体"/>
                          <a:cs typeface="Calibri Light" panose="020F0302020204030204" pitchFamily="34" charset="0"/>
                        </a:rPr>
                        <a:t>24.4A</a:t>
                      </a:r>
                      <a:endParaRPr lang="zh-CN" sz="1400" b="0"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a:txBody>
                    <a:bodyPr/>
                    <a:lstStyle/>
                    <a:p>
                      <a:pPr algn="ctr">
                        <a:lnSpc>
                          <a:spcPct val="100000"/>
                        </a:lnSpc>
                        <a:spcBef>
                          <a:spcPts val="0"/>
                        </a:spcBef>
                        <a:spcAft>
                          <a:spcPts val="0"/>
                        </a:spcAft>
                      </a:pPr>
                      <a:r>
                        <a:rPr lang="en-US" altLang="zh-CN" sz="1400" b="1" kern="100" dirty="0">
                          <a:effectLst/>
                          <a:latin typeface="Calibri Light" panose="020F0302020204030204" pitchFamily="34" charset="0"/>
                          <a:ea typeface="宋体"/>
                          <a:cs typeface="Calibri Light" panose="020F0302020204030204" pitchFamily="34" charset="0"/>
                        </a:rPr>
                        <a:t>40A</a:t>
                      </a:r>
                      <a:endParaRPr lang="zh-CN" sz="1400" b="1" kern="100" dirty="0">
                        <a:effectLst/>
                        <a:latin typeface="Calibri Light" panose="020F0302020204030204" pitchFamily="34" charset="0"/>
                        <a:ea typeface="宋体"/>
                        <a:cs typeface="Calibri Light" panose="020F0302020204030204" pitchFamily="34" charset="0"/>
                      </a:endParaRPr>
                    </a:p>
                  </a:txBody>
                  <a:tcPr marL="68574" marR="68574" marT="0" marB="0" anchor="ctr"/>
                </a:tc>
                <a:extLst>
                  <a:ext uri="{0D108BD9-81ED-4DB2-BD59-A6C34878D82A}">
                    <a16:rowId xmlns:a16="http://schemas.microsoft.com/office/drawing/2014/main" val="10002"/>
                  </a:ext>
                </a:extLst>
              </a:tr>
              <a:tr h="508154">
                <a:tc>
                  <a:txBody>
                    <a:bodyPr/>
                    <a:lstStyle/>
                    <a:p>
                      <a:pPr algn="ctr">
                        <a:spcBef>
                          <a:spcPts val="600"/>
                        </a:spcBef>
                        <a:spcAft>
                          <a:spcPts val="0"/>
                        </a:spcAft>
                      </a:pPr>
                      <a:r>
                        <a:rPr lang="ru-RU" sz="1400" kern="100">
                          <a:effectLst/>
                          <a:latin typeface="Cambria" pitchFamily="18" charset="0"/>
                        </a:rPr>
                        <a:t>4860</a:t>
                      </a:r>
                      <a:endParaRPr lang="zh-CN" sz="1400" kern="100">
                        <a:effectLst/>
                        <a:latin typeface="Cambria" pitchFamily="18" charset="0"/>
                        <a:ea typeface="宋体"/>
                        <a:cs typeface="Times New Roman"/>
                      </a:endParaRPr>
                    </a:p>
                  </a:txBody>
                  <a:tcPr marL="68574" marR="68574"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0" kern="100" dirty="0">
                          <a:effectLst/>
                          <a:latin typeface="Calibri Light" panose="020F0302020204030204" pitchFamily="34" charset="0"/>
                          <a:ea typeface="宋体"/>
                          <a:cs typeface="Calibri Light" panose="020F0302020204030204" pitchFamily="34" charset="0"/>
                        </a:rPr>
                        <a:t>208/230V-1Ph-60Hz</a:t>
                      </a:r>
                      <a:endParaRPr lang="zh-CN" altLang="zh-CN" sz="1400" b="0"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a:txBody>
                    <a:bodyPr/>
                    <a:lstStyle/>
                    <a:p>
                      <a:pPr algn="ctr">
                        <a:lnSpc>
                          <a:spcPct val="100000"/>
                        </a:lnSpc>
                        <a:spcBef>
                          <a:spcPts val="0"/>
                        </a:spcBef>
                        <a:spcAft>
                          <a:spcPts val="0"/>
                        </a:spcAft>
                      </a:pPr>
                      <a:r>
                        <a:rPr lang="en-US" altLang="zh-CN" sz="1400" b="0" kern="100" dirty="0">
                          <a:effectLst/>
                          <a:latin typeface="Calibri Light" panose="020F0302020204030204" pitchFamily="34" charset="0"/>
                          <a:ea typeface="宋体"/>
                          <a:cs typeface="Calibri Light" panose="020F0302020204030204" pitchFamily="34" charset="0"/>
                        </a:rPr>
                        <a:t>32.5A</a:t>
                      </a:r>
                      <a:endParaRPr lang="zh-CN" altLang="zh-CN" sz="1400" b="0" kern="100" dirty="0">
                        <a:effectLst/>
                        <a:latin typeface="Calibri Light" panose="020F0302020204030204" pitchFamily="34" charset="0"/>
                        <a:ea typeface="宋体"/>
                        <a:cs typeface="Calibri Light" panose="020F0302020204030204" pitchFamily="34" charset="0"/>
                      </a:endParaRPr>
                    </a:p>
                  </a:txBody>
                  <a:tcPr marL="68574" marR="68574" marT="0" marB="0" anchor="ctr"/>
                </a:tc>
                <a:tc>
                  <a:txBody>
                    <a:bodyPr/>
                    <a:lstStyle/>
                    <a:p>
                      <a:pPr algn="ctr">
                        <a:lnSpc>
                          <a:spcPct val="100000"/>
                        </a:lnSpc>
                        <a:spcBef>
                          <a:spcPts val="0"/>
                        </a:spcBef>
                        <a:spcAft>
                          <a:spcPts val="0"/>
                        </a:spcAft>
                      </a:pPr>
                      <a:r>
                        <a:rPr lang="en-US" altLang="zh-CN" sz="1400" b="1" kern="100" dirty="0">
                          <a:effectLst/>
                          <a:latin typeface="Calibri Light" panose="020F0302020204030204" pitchFamily="34" charset="0"/>
                          <a:ea typeface="宋体"/>
                          <a:cs typeface="Calibri Light" panose="020F0302020204030204" pitchFamily="34" charset="0"/>
                        </a:rPr>
                        <a:t>50A</a:t>
                      </a:r>
                      <a:endParaRPr lang="zh-CN" altLang="zh-CN" sz="1400" b="1" kern="100" dirty="0">
                        <a:effectLst/>
                        <a:latin typeface="Calibri Light" panose="020F0302020204030204" pitchFamily="34" charset="0"/>
                        <a:ea typeface="宋体"/>
                        <a:cs typeface="Calibri Light" panose="020F0302020204030204" pitchFamily="34" charset="0"/>
                      </a:endParaRPr>
                    </a:p>
                  </a:txBody>
                  <a:tcPr marL="68574" marR="68574" marT="0" marB="0" anchor="ctr"/>
                </a:tc>
                <a:extLst>
                  <a:ext uri="{0D108BD9-81ED-4DB2-BD59-A6C34878D82A}">
                    <a16:rowId xmlns:a16="http://schemas.microsoft.com/office/drawing/2014/main" val="10003"/>
                  </a:ext>
                </a:extLst>
              </a:tr>
            </a:tbl>
          </a:graphicData>
        </a:graphic>
      </p:graphicFrame>
      <p:sp>
        <p:nvSpPr>
          <p:cNvPr id="22" name="标题 1">
            <a:extLst>
              <a:ext uri="{FF2B5EF4-FFF2-40B4-BE49-F238E27FC236}">
                <a16:creationId xmlns:a16="http://schemas.microsoft.com/office/drawing/2014/main" id="{54E518E8-8748-49AC-8C6C-3E47F0F5B887}"/>
              </a:ext>
            </a:extLst>
          </p:cNvPr>
          <p:cNvSpPr txBox="1">
            <a:spLocks/>
          </p:cNvSpPr>
          <p:nvPr/>
        </p:nvSpPr>
        <p:spPr bwMode="auto">
          <a:xfrm>
            <a:off x="232224" y="2769609"/>
            <a:ext cx="7832406" cy="1787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000" dirty="0">
                <a:latin typeface="Arial Rounded MT Bold" panose="020F0704030504030204" pitchFamily="34" charset="0"/>
              </a:rPr>
              <a:t>Q&amp;A: </a:t>
            </a:r>
            <a:r>
              <a:rPr lang="en-US" altLang="zh-CN" sz="1600" dirty="0">
                <a:solidFill>
                  <a:srgbClr val="7030A0"/>
                </a:solidFill>
                <a:latin typeface="Arial Rounded MT Bold" panose="020F0704030504030204" pitchFamily="34" charset="0"/>
              </a:rPr>
              <a:t>What are the voltage tolerances of the boards?</a:t>
            </a:r>
          </a:p>
          <a:p>
            <a:pPr eaLnBrk="1" hangingPunct="1">
              <a:spcBef>
                <a:spcPct val="0"/>
              </a:spcBef>
              <a:buFontTx/>
              <a:buNone/>
            </a:pPr>
            <a:r>
              <a:rPr lang="en-US" altLang="zh-CN" sz="1600" dirty="0"/>
              <a:t>Basically it’s </a:t>
            </a:r>
            <a:r>
              <a:rPr lang="en-US" altLang="zh-CN" sz="1600" dirty="0">
                <a:solidFill>
                  <a:srgbClr val="C00000"/>
                </a:solidFill>
              </a:rPr>
              <a:t>±10% </a:t>
            </a:r>
            <a:r>
              <a:rPr lang="en-US" altLang="zh-CN" sz="1600" dirty="0"/>
              <a:t>of the nominal voltage. (i.e. 187Vac to 253Vac)</a:t>
            </a:r>
          </a:p>
          <a:p>
            <a:pPr eaLnBrk="1" hangingPunct="1">
              <a:spcBef>
                <a:spcPct val="0"/>
              </a:spcBef>
              <a:buFontTx/>
              <a:buNone/>
            </a:pPr>
            <a:endParaRPr lang="en-US" altLang="zh-CN" sz="1600" dirty="0"/>
          </a:p>
          <a:p>
            <a:pPr eaLnBrk="1" hangingPunct="1">
              <a:spcBef>
                <a:spcPct val="0"/>
              </a:spcBef>
              <a:buFontTx/>
              <a:buNone/>
            </a:pPr>
            <a:r>
              <a:rPr lang="en-US" altLang="zh-CN" sz="1600" b="1" dirty="0">
                <a:solidFill>
                  <a:srgbClr val="FF0000"/>
                </a:solidFill>
              </a:rPr>
              <a:t>Surge protector </a:t>
            </a:r>
            <a:r>
              <a:rPr lang="en-US" altLang="zh-CN" sz="1600" b="1" dirty="0"/>
              <a:t>Must be installed at the unit.</a:t>
            </a:r>
          </a:p>
        </p:txBody>
      </p:sp>
      <p:pic>
        <p:nvPicPr>
          <p:cNvPr id="3" name="图片 2">
            <a:extLst>
              <a:ext uri="{FF2B5EF4-FFF2-40B4-BE49-F238E27FC236}">
                <a16:creationId xmlns:a16="http://schemas.microsoft.com/office/drawing/2014/main" id="{2E188EA3-6BA8-4320-9F43-6179DB24D381}"/>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875714" y="2881225"/>
            <a:ext cx="1798065" cy="1786877"/>
          </a:xfrm>
          <a:prstGeom prst="rect">
            <a:avLst/>
          </a:prstGeom>
        </p:spPr>
      </p:pic>
    </p:spTree>
    <p:extLst>
      <p:ext uri="{BB962C8B-B14F-4D97-AF65-F5344CB8AC3E}">
        <p14:creationId xmlns:p14="http://schemas.microsoft.com/office/powerpoint/2010/main" val="27580447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14">
            <a:extLst>
              <a:ext uri="{FF2B5EF4-FFF2-40B4-BE49-F238E27FC236}">
                <a16:creationId xmlns:a16="http://schemas.microsoft.com/office/drawing/2014/main" id="{78F2E773-D6A1-4AF4-AB3A-037229CFE9D7}"/>
              </a:ext>
            </a:extLst>
          </p:cNvPr>
          <p:cNvSpPr>
            <a:spLocks noChangeArrowheads="1"/>
          </p:cNvSpPr>
          <p:nvPr/>
        </p:nvSpPr>
        <p:spPr bwMode="auto">
          <a:xfrm>
            <a:off x="0" y="862138"/>
            <a:ext cx="9906000" cy="55224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sp>
        <p:nvSpPr>
          <p:cNvPr id="74755" name="TextBox 3">
            <a:extLst>
              <a:ext uri="{FF2B5EF4-FFF2-40B4-BE49-F238E27FC236}">
                <a16:creationId xmlns:a16="http://schemas.microsoft.com/office/drawing/2014/main" id="{80E49175-20F1-4209-8C0E-B0A5EC83013E}"/>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74756" name="Text Placeholder 20">
            <a:extLst>
              <a:ext uri="{FF2B5EF4-FFF2-40B4-BE49-F238E27FC236}">
                <a16:creationId xmlns:a16="http://schemas.microsoft.com/office/drawing/2014/main" id="{EF50508C-F490-44E8-B628-F626E1E11448}"/>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Electric-Low voltage wiring</a:t>
            </a:r>
            <a:endParaRPr lang="ja-JP" altLang="en-US" sz="1400">
              <a:solidFill>
                <a:srgbClr val="7F7F7F"/>
              </a:solidFill>
            </a:endParaRPr>
          </a:p>
        </p:txBody>
      </p:sp>
      <p:sp>
        <p:nvSpPr>
          <p:cNvPr id="74757" name="矩形 5">
            <a:extLst>
              <a:ext uri="{FF2B5EF4-FFF2-40B4-BE49-F238E27FC236}">
                <a16:creationId xmlns:a16="http://schemas.microsoft.com/office/drawing/2014/main" id="{5832FC33-B523-4D26-836B-33BFBF70E35D}"/>
              </a:ext>
            </a:extLst>
          </p:cNvPr>
          <p:cNvSpPr>
            <a:spLocks noChangeArrowheads="1"/>
          </p:cNvSpPr>
          <p:nvPr/>
        </p:nvSpPr>
        <p:spPr bwMode="auto">
          <a:xfrm>
            <a:off x="14289" y="996954"/>
            <a:ext cx="9663112" cy="1102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20000"/>
              </a:lnSpc>
              <a:spcBef>
                <a:spcPct val="0"/>
              </a:spcBef>
              <a:buFontTx/>
              <a:buNone/>
            </a:pPr>
            <a:r>
              <a:rPr lang="en-US" altLang="zh-CN" sz="1400" dirty="0">
                <a:latin typeface="Cambria" panose="02040503050406030204" pitchFamily="18" charset="0"/>
              </a:rPr>
              <a:t>Defines the maximum total length of low voltage wiring from the outdoor unit, to the indoor unit and thermostat. </a:t>
            </a:r>
          </a:p>
          <a:p>
            <a:pPr eaLnBrk="1" hangingPunct="1">
              <a:lnSpc>
                <a:spcPct val="120000"/>
              </a:lnSpc>
              <a:spcBef>
                <a:spcPct val="0"/>
              </a:spcBef>
              <a:buFontTx/>
              <a:buNone/>
            </a:pPr>
            <a:endParaRPr lang="en-US" altLang="zh-CN" sz="1400" dirty="0">
              <a:latin typeface="Cambria" panose="02040503050406030204" pitchFamily="18" charset="0"/>
            </a:endParaRPr>
          </a:p>
          <a:p>
            <a:pPr eaLnBrk="1" hangingPunct="1">
              <a:lnSpc>
                <a:spcPct val="120000"/>
              </a:lnSpc>
              <a:spcBef>
                <a:spcPct val="0"/>
              </a:spcBef>
              <a:buFontTx/>
              <a:buNone/>
            </a:pPr>
            <a:r>
              <a:rPr lang="en-US" altLang="zh-CN" sz="1400" dirty="0">
                <a:latin typeface="Cambria" panose="02040503050406030204" pitchFamily="18" charset="0"/>
              </a:rPr>
              <a:t>Field installed </a:t>
            </a:r>
            <a:r>
              <a:rPr lang="en-US" altLang="zh-CN" sz="1400" b="1" dirty="0">
                <a:latin typeface="Cambria" panose="02040503050406030204" pitchFamily="18" charset="0"/>
              </a:rPr>
              <a:t>electrical conduits </a:t>
            </a:r>
            <a:r>
              <a:rPr lang="en-US" altLang="zh-CN" sz="1400" dirty="0">
                <a:latin typeface="Cambria" panose="02040503050406030204" pitchFamily="18" charset="0"/>
              </a:rPr>
              <a:t>are required at the high and low voltage  wire entry points. Animals like frogs, spiders, snakes and others may climb into the control box  and </a:t>
            </a:r>
            <a:r>
              <a:rPr lang="en-US" altLang="zh-CN" sz="1400">
                <a:latin typeface="Cambria" panose="02040503050406030204" pitchFamily="18" charset="0"/>
              </a:rPr>
              <a:t>will result </a:t>
            </a:r>
            <a:r>
              <a:rPr lang="en-US" altLang="zh-CN" sz="1400" dirty="0">
                <a:latin typeface="Cambria" panose="02040503050406030204" pitchFamily="18" charset="0"/>
              </a:rPr>
              <a:t>main control board short-circuit, burn or on fire! </a:t>
            </a:r>
          </a:p>
        </p:txBody>
      </p:sp>
      <p:graphicFrame>
        <p:nvGraphicFramePr>
          <p:cNvPr id="14" name="表格 13"/>
          <p:cNvGraphicFramePr>
            <a:graphicFrameLocks noGrp="1"/>
          </p:cNvGraphicFramePr>
          <p:nvPr/>
        </p:nvGraphicFramePr>
        <p:xfrm>
          <a:off x="6659339" y="2550456"/>
          <a:ext cx="3076505" cy="1031811"/>
        </p:xfrm>
        <a:graphic>
          <a:graphicData uri="http://schemas.openxmlformats.org/drawingml/2006/table">
            <a:tbl>
              <a:tblPr firstRow="1" firstCol="1" bandRow="1">
                <a:tableStyleId>{00A15C55-8517-42AA-B614-E9B94910E393}</a:tableStyleId>
              </a:tblPr>
              <a:tblGrid>
                <a:gridCol w="1356419">
                  <a:extLst>
                    <a:ext uri="{9D8B030D-6E8A-4147-A177-3AD203B41FA5}">
                      <a16:colId xmlns:a16="http://schemas.microsoft.com/office/drawing/2014/main" val="20000"/>
                    </a:ext>
                  </a:extLst>
                </a:gridCol>
                <a:gridCol w="1720086">
                  <a:extLst>
                    <a:ext uri="{9D8B030D-6E8A-4147-A177-3AD203B41FA5}">
                      <a16:colId xmlns:a16="http://schemas.microsoft.com/office/drawing/2014/main" val="20001"/>
                    </a:ext>
                  </a:extLst>
                </a:gridCol>
              </a:tblGrid>
              <a:tr h="251778">
                <a:tc gridSpan="2">
                  <a:txBody>
                    <a:bodyPr/>
                    <a:lstStyle/>
                    <a:p>
                      <a:pPr algn="ctr">
                        <a:lnSpc>
                          <a:spcPct val="100000"/>
                        </a:lnSpc>
                        <a:spcBef>
                          <a:spcPts val="0"/>
                        </a:spcBef>
                        <a:spcAft>
                          <a:spcPts val="0"/>
                        </a:spcAft>
                      </a:pPr>
                      <a:r>
                        <a:rPr lang="en-US" altLang="zh-CN" sz="1400" kern="100" cap="all" baseline="0" dirty="0">
                          <a:effectLst/>
                          <a:latin typeface="Calibri Light" panose="020F0302020204030204" pitchFamily="34" charset="0"/>
                          <a:ea typeface="宋体"/>
                          <a:cs typeface="Calibri Light" panose="020F0302020204030204" pitchFamily="34" charset="0"/>
                        </a:rPr>
                        <a:t>Control Wiring</a:t>
                      </a:r>
                      <a:endParaRPr lang="zh-CN" sz="1400" kern="100" cap="all" baseline="0" dirty="0">
                        <a:effectLst/>
                        <a:latin typeface="Calibri Light" panose="020F0302020204030204" pitchFamily="34" charset="0"/>
                        <a:ea typeface="宋体"/>
                        <a:cs typeface="Calibri Light" panose="020F0302020204030204" pitchFamily="34" charset="0"/>
                      </a:endParaRPr>
                    </a:p>
                  </a:txBody>
                  <a:tcPr marL="68579" marR="68579" marT="0" marB="0" anchor="ctr"/>
                </a:tc>
                <a:tc hMerge="1">
                  <a:txBody>
                    <a:bodyPr/>
                    <a:lstStyle/>
                    <a:p>
                      <a:endParaRPr lang="zh-CN" altLang="en-US"/>
                    </a:p>
                  </a:txBody>
                  <a:tcPr/>
                </a:tc>
                <a:extLst>
                  <a:ext uri="{0D108BD9-81ED-4DB2-BD59-A6C34878D82A}">
                    <a16:rowId xmlns:a16="http://schemas.microsoft.com/office/drawing/2014/main" val="10000"/>
                  </a:ext>
                </a:extLst>
              </a:tr>
              <a:tr h="276477">
                <a:tc>
                  <a:txBody>
                    <a:bodyPr/>
                    <a:lstStyle/>
                    <a:p>
                      <a:pPr algn="ctr">
                        <a:lnSpc>
                          <a:spcPct val="100000"/>
                        </a:lnSpc>
                        <a:spcBef>
                          <a:spcPts val="0"/>
                        </a:spcBef>
                        <a:spcAft>
                          <a:spcPts val="0"/>
                        </a:spcAft>
                      </a:pPr>
                      <a:r>
                        <a:rPr kumimoji="1" lang="en-US" sz="1400" b="0" kern="100" dirty="0">
                          <a:solidFill>
                            <a:schemeClr val="dk1"/>
                          </a:solidFill>
                          <a:effectLst/>
                          <a:latin typeface="Calibri Light" panose="020F0302020204030204" pitchFamily="34" charset="0"/>
                          <a:ea typeface="+mn-ea"/>
                          <a:cs typeface="Calibri Light" panose="020F0302020204030204" pitchFamily="34" charset="0"/>
                        </a:rPr>
                        <a:t>Wire Size</a:t>
                      </a:r>
                      <a:endParaRPr kumimoji="1" lang="zh-CN" sz="1400" b="0" kern="100" dirty="0">
                        <a:solidFill>
                          <a:schemeClr val="dk1"/>
                        </a:solidFill>
                        <a:effectLst/>
                        <a:latin typeface="Calibri Light" panose="020F0302020204030204" pitchFamily="34" charset="0"/>
                        <a:ea typeface="+mn-ea"/>
                        <a:cs typeface="Calibri Light" panose="020F0302020204030204" pitchFamily="34" charset="0"/>
                      </a:endParaRPr>
                    </a:p>
                  </a:txBody>
                  <a:tcPr marL="68579" marR="68579" marT="0" marB="0" anchor="ctr">
                    <a:solidFill>
                      <a:schemeClr val="bg1">
                        <a:lumMod val="75000"/>
                      </a:schemeClr>
                    </a:solidFill>
                  </a:tcPr>
                </a:tc>
                <a:tc>
                  <a:txBody>
                    <a:bodyPr/>
                    <a:lstStyle/>
                    <a:p>
                      <a:pPr algn="ctr">
                        <a:lnSpc>
                          <a:spcPct val="100000"/>
                        </a:lnSpc>
                        <a:spcBef>
                          <a:spcPts val="0"/>
                        </a:spcBef>
                        <a:spcAft>
                          <a:spcPts val="0"/>
                        </a:spcAft>
                      </a:pPr>
                      <a:r>
                        <a:rPr lang="en-US" sz="1400" kern="100" dirty="0">
                          <a:effectLst/>
                          <a:latin typeface="Calibri Light" panose="020F0302020204030204" pitchFamily="34" charset="0"/>
                          <a:cs typeface="Calibri Light" panose="020F0302020204030204" pitchFamily="34" charset="0"/>
                        </a:rPr>
                        <a:t>Max. Wire Length</a:t>
                      </a:r>
                      <a:endParaRPr lang="zh-CN" sz="1400" kern="100" dirty="0">
                        <a:effectLst/>
                        <a:latin typeface="Calibri Light" panose="020F0302020204030204" pitchFamily="34" charset="0"/>
                        <a:ea typeface="宋体"/>
                        <a:cs typeface="Calibri Light" panose="020F0302020204030204" pitchFamily="34" charset="0"/>
                      </a:endParaRPr>
                    </a:p>
                  </a:txBody>
                  <a:tcPr marL="68579" marR="68579" marT="0" marB="0" anchor="ctr">
                    <a:solidFill>
                      <a:schemeClr val="bg1">
                        <a:lumMod val="75000"/>
                      </a:schemeClr>
                    </a:solidFill>
                  </a:tcPr>
                </a:tc>
                <a:extLst>
                  <a:ext uri="{0D108BD9-81ED-4DB2-BD59-A6C34878D82A}">
                    <a16:rowId xmlns:a16="http://schemas.microsoft.com/office/drawing/2014/main" val="10001"/>
                  </a:ext>
                </a:extLst>
              </a:tr>
              <a:tr h="251778">
                <a:tc>
                  <a:txBody>
                    <a:bodyPr/>
                    <a:lstStyle/>
                    <a:p>
                      <a:pPr algn="ctr">
                        <a:lnSpc>
                          <a:spcPct val="100000"/>
                        </a:lnSpc>
                        <a:spcBef>
                          <a:spcPts val="0"/>
                        </a:spcBef>
                        <a:spcAft>
                          <a:spcPts val="0"/>
                        </a:spcAft>
                      </a:pPr>
                      <a:r>
                        <a:rPr lang="en-US" sz="1400" b="0" kern="100" dirty="0">
                          <a:solidFill>
                            <a:schemeClr val="tx1"/>
                          </a:solidFill>
                          <a:effectLst/>
                          <a:latin typeface="Calibri Light" panose="020F0302020204030204" pitchFamily="34" charset="0"/>
                          <a:cs typeface="Calibri Light" panose="020F0302020204030204" pitchFamily="34" charset="0"/>
                        </a:rPr>
                        <a:t>18 AWG</a:t>
                      </a:r>
                      <a:endParaRPr lang="zh-CN" sz="1400" b="0" kern="100" dirty="0">
                        <a:solidFill>
                          <a:schemeClr val="tx1"/>
                        </a:solidFill>
                        <a:effectLst/>
                        <a:latin typeface="Calibri Light" panose="020F0302020204030204" pitchFamily="34" charset="0"/>
                        <a:ea typeface="宋体"/>
                        <a:cs typeface="Calibri Light" panose="020F0302020204030204" pitchFamily="34" charset="0"/>
                      </a:endParaRPr>
                    </a:p>
                  </a:txBody>
                  <a:tcPr marL="68579" marR="68579" marT="0" marB="0" anchor="ctr">
                    <a:solidFill>
                      <a:schemeClr val="bg1">
                        <a:lumMod val="85000"/>
                      </a:schemeClr>
                    </a:solidFill>
                  </a:tcPr>
                </a:tc>
                <a:tc>
                  <a:txBody>
                    <a:bodyPr/>
                    <a:lstStyle/>
                    <a:p>
                      <a:pPr algn="ctr">
                        <a:lnSpc>
                          <a:spcPct val="100000"/>
                        </a:lnSpc>
                        <a:spcBef>
                          <a:spcPts val="0"/>
                        </a:spcBef>
                        <a:spcAft>
                          <a:spcPts val="0"/>
                        </a:spcAft>
                      </a:pPr>
                      <a:r>
                        <a:rPr lang="en-US" sz="1400" kern="100" dirty="0">
                          <a:effectLst/>
                          <a:latin typeface="Calibri Light" panose="020F0302020204030204" pitchFamily="34" charset="0"/>
                          <a:cs typeface="Calibri Light" panose="020F0302020204030204" pitchFamily="34" charset="0"/>
                        </a:rPr>
                        <a:t>150Ft</a:t>
                      </a:r>
                      <a:endParaRPr lang="zh-CN" sz="1400" kern="100" dirty="0">
                        <a:effectLst/>
                        <a:latin typeface="Calibri Light" panose="020F0302020204030204" pitchFamily="34" charset="0"/>
                        <a:ea typeface="宋体"/>
                        <a:cs typeface="Calibri Light" panose="020F0302020204030204" pitchFamily="34" charset="0"/>
                      </a:endParaRPr>
                    </a:p>
                  </a:txBody>
                  <a:tcPr marL="68579" marR="68579" marT="0" marB="0" anchor="ctr"/>
                </a:tc>
                <a:extLst>
                  <a:ext uri="{0D108BD9-81ED-4DB2-BD59-A6C34878D82A}">
                    <a16:rowId xmlns:a16="http://schemas.microsoft.com/office/drawing/2014/main" val="10002"/>
                  </a:ext>
                </a:extLst>
              </a:tr>
              <a:tr h="251778">
                <a:tc>
                  <a:txBody>
                    <a:bodyPr/>
                    <a:lstStyle/>
                    <a:p>
                      <a:pPr algn="ctr">
                        <a:lnSpc>
                          <a:spcPct val="100000"/>
                        </a:lnSpc>
                        <a:spcBef>
                          <a:spcPts val="0"/>
                        </a:spcBef>
                        <a:spcAft>
                          <a:spcPts val="0"/>
                        </a:spcAft>
                      </a:pPr>
                      <a:r>
                        <a:rPr lang="en-US" altLang="zh-CN" sz="1400" b="0" kern="100" dirty="0">
                          <a:solidFill>
                            <a:schemeClr val="tx1"/>
                          </a:solidFill>
                          <a:effectLst/>
                          <a:latin typeface="Calibri Light" panose="020F0302020204030204" pitchFamily="34" charset="0"/>
                          <a:ea typeface="宋体"/>
                          <a:cs typeface="Calibri Light" panose="020F0302020204030204" pitchFamily="34" charset="0"/>
                        </a:rPr>
                        <a:t>16 AWG</a:t>
                      </a:r>
                      <a:endParaRPr lang="zh-CN" sz="1400" b="0" kern="100" dirty="0">
                        <a:solidFill>
                          <a:schemeClr val="tx1"/>
                        </a:solidFill>
                        <a:effectLst/>
                        <a:latin typeface="Calibri Light" panose="020F0302020204030204" pitchFamily="34" charset="0"/>
                        <a:ea typeface="宋体"/>
                        <a:cs typeface="Calibri Light" panose="020F0302020204030204" pitchFamily="34" charset="0"/>
                      </a:endParaRPr>
                    </a:p>
                  </a:txBody>
                  <a:tcPr marL="68579" marR="68579" marT="0" marB="0" anchor="ctr">
                    <a:solidFill>
                      <a:schemeClr val="bg1">
                        <a:lumMod val="75000"/>
                      </a:schemeClr>
                    </a:solidFill>
                  </a:tcPr>
                </a:tc>
                <a:tc>
                  <a:txBody>
                    <a:bodyPr/>
                    <a:lstStyle/>
                    <a:p>
                      <a:pPr algn="ctr">
                        <a:lnSpc>
                          <a:spcPct val="100000"/>
                        </a:lnSpc>
                        <a:spcBef>
                          <a:spcPts val="0"/>
                        </a:spcBef>
                        <a:spcAft>
                          <a:spcPts val="0"/>
                        </a:spcAft>
                      </a:pPr>
                      <a:r>
                        <a:rPr lang="en-US" altLang="zh-CN" sz="1400" kern="100" dirty="0">
                          <a:effectLst/>
                          <a:latin typeface="Calibri Light" panose="020F0302020204030204" pitchFamily="34" charset="0"/>
                          <a:ea typeface="宋体"/>
                          <a:cs typeface="Calibri Light" panose="020F0302020204030204" pitchFamily="34" charset="0"/>
                        </a:rPr>
                        <a:t>225Ft</a:t>
                      </a:r>
                      <a:endParaRPr lang="zh-CN" sz="1400" kern="100" dirty="0">
                        <a:effectLst/>
                        <a:latin typeface="Calibri Light" panose="020F0302020204030204" pitchFamily="34" charset="0"/>
                        <a:ea typeface="宋体"/>
                        <a:cs typeface="Calibri Light" panose="020F0302020204030204" pitchFamily="34" charset="0"/>
                      </a:endParaRPr>
                    </a:p>
                  </a:txBody>
                  <a:tcPr marL="68579" marR="68579" marT="0" marB="0" anchor="ctr">
                    <a:solidFill>
                      <a:schemeClr val="bg1">
                        <a:lumMod val="75000"/>
                      </a:schemeClr>
                    </a:solidFill>
                  </a:tcPr>
                </a:tc>
                <a:extLst>
                  <a:ext uri="{0D108BD9-81ED-4DB2-BD59-A6C34878D82A}">
                    <a16:rowId xmlns:a16="http://schemas.microsoft.com/office/drawing/2014/main" val="10003"/>
                  </a:ext>
                </a:extLst>
              </a:tr>
            </a:tbl>
          </a:graphicData>
        </a:graphic>
      </p:graphicFrame>
      <p:grpSp>
        <p:nvGrpSpPr>
          <p:cNvPr id="15" name="组合 2"/>
          <p:cNvGrpSpPr>
            <a:grpSpLocks noChangeAspect="1"/>
          </p:cNvGrpSpPr>
          <p:nvPr/>
        </p:nvGrpSpPr>
        <p:grpSpPr bwMode="auto">
          <a:xfrm>
            <a:off x="258858" y="3153129"/>
            <a:ext cx="8531078" cy="3104690"/>
            <a:chOff x="754213" y="3205498"/>
            <a:chExt cx="5614094" cy="2042976"/>
          </a:xfrm>
        </p:grpSpPr>
        <p:grpSp>
          <p:nvGrpSpPr>
            <p:cNvPr id="16" name="组合 9"/>
            <p:cNvGrpSpPr>
              <a:grpSpLocks/>
            </p:cNvGrpSpPr>
            <p:nvPr/>
          </p:nvGrpSpPr>
          <p:grpSpPr bwMode="auto">
            <a:xfrm>
              <a:off x="2322683" y="3251377"/>
              <a:ext cx="4045624" cy="1893536"/>
              <a:chOff x="2959440" y="2618283"/>
              <a:chExt cx="4046623" cy="1894602"/>
            </a:xfrm>
          </p:grpSpPr>
          <p:pic>
            <p:nvPicPr>
              <p:cNvPr id="18" name="图片 3"/>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959440" y="2618283"/>
                <a:ext cx="2223077" cy="1894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4"/>
              <p:cNvSpPr>
                <a:spLocks noChangeArrowheads="1"/>
              </p:cNvSpPr>
              <p:nvPr/>
            </p:nvSpPr>
            <p:spPr bwMode="auto">
              <a:xfrm>
                <a:off x="4091455" y="3883300"/>
                <a:ext cx="119682" cy="153416"/>
              </a:xfrm>
              <a:prstGeom prst="rect">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hangingPunct="1"/>
                <a:endParaRPr lang="zh-CN" altLang="en-US" sz="900"/>
              </a:p>
            </p:txBody>
          </p:sp>
          <p:cxnSp>
            <p:nvCxnSpPr>
              <p:cNvPr id="20" name="直接连接符 6"/>
              <p:cNvCxnSpPr>
                <a:cxnSpLocks noChangeShapeType="1"/>
                <a:stCxn id="19" idx="3"/>
              </p:cNvCxnSpPr>
              <p:nvPr/>
            </p:nvCxnSpPr>
            <p:spPr bwMode="auto">
              <a:xfrm flipV="1">
                <a:off x="4211137" y="3246320"/>
                <a:ext cx="1348237" cy="713688"/>
              </a:xfrm>
              <a:prstGeom prst="line">
                <a:avLst/>
              </a:prstGeom>
              <a:noFill/>
              <a:ln w="25400" algn="ctr">
                <a:solidFill>
                  <a:srgbClr val="FF0000"/>
                </a:solidFill>
                <a:round/>
                <a:headEnd/>
                <a:tailEnd/>
              </a:ln>
              <a:extLst>
                <a:ext uri="{909E8E84-426E-40DD-AFC4-6F175D3DCCD1}">
                  <a14:hiddenFill xmlns:a14="http://schemas.microsoft.com/office/drawing/2010/main">
                    <a:noFill/>
                  </a14:hiddenFill>
                </a:ext>
              </a:extLst>
            </p:spPr>
          </p:cxnSp>
          <p:sp>
            <p:nvSpPr>
              <p:cNvPr id="21" name="矩形 30"/>
              <p:cNvSpPr>
                <a:spLocks noChangeArrowheads="1"/>
              </p:cNvSpPr>
              <p:nvPr/>
            </p:nvSpPr>
            <p:spPr bwMode="auto">
              <a:xfrm>
                <a:off x="5565903" y="3084203"/>
                <a:ext cx="1440160" cy="1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r>
                  <a:rPr lang="en-US" altLang="zh-CN" sz="1000" dirty="0">
                    <a:latin typeface="Arial Unicode MS" pitchFamily="34" charset="-122"/>
                    <a:ea typeface="Arial Unicode MS" pitchFamily="34" charset="-122"/>
                    <a:cs typeface="Arial Unicode MS" pitchFamily="34" charset="-122"/>
                  </a:rPr>
                  <a:t>Thermostat wiring connector</a:t>
                </a:r>
                <a:endParaRPr lang="zh-CN" altLang="en-US" sz="1000" dirty="0">
                  <a:latin typeface="Arial Unicode MS" pitchFamily="34" charset="-122"/>
                  <a:ea typeface="Arial Unicode MS" pitchFamily="34" charset="-122"/>
                  <a:cs typeface="Arial Unicode MS" pitchFamily="34" charset="-122"/>
                </a:endParaRPr>
              </a:p>
            </p:txBody>
          </p:sp>
        </p:grpSp>
        <p:pic>
          <p:nvPicPr>
            <p:cNvPr id="17" name="图片 1"/>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754213" y="3205498"/>
              <a:ext cx="1172553" cy="204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流程图: 库存数据 2"/>
          <p:cNvSpPr>
            <a:spLocks noChangeArrowheads="1"/>
          </p:cNvSpPr>
          <p:nvPr/>
        </p:nvSpPr>
        <p:spPr bwMode="auto">
          <a:xfrm flipH="1">
            <a:off x="269037" y="2545228"/>
            <a:ext cx="5621814" cy="524369"/>
          </a:xfrm>
          <a:prstGeom prst="flowChartOnlineStorage">
            <a:avLst/>
          </a:prstGeom>
          <a:solidFill>
            <a:schemeClr val="tx1">
              <a:lumMod val="75000"/>
              <a:lumOff val="25000"/>
            </a:schemeClr>
          </a:solidFill>
          <a:ln>
            <a:noFill/>
          </a:ln>
        </p:spPr>
        <p:txBody>
          <a:bodyPr anchor="ct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hangingPunct="1">
              <a:spcBef>
                <a:spcPct val="0"/>
              </a:spcBef>
              <a:buNone/>
            </a:pPr>
            <a:r>
              <a:rPr lang="en-US" altLang="zh-CN" sz="1400" b="1" dirty="0">
                <a:solidFill>
                  <a:srgbClr val="FFFF00"/>
                </a:solidFill>
              </a:rPr>
              <a:t>Ecoer uses </a:t>
            </a:r>
            <a:r>
              <a:rPr lang="en-US" altLang="zh-CN" sz="1800" b="1" dirty="0">
                <a:solidFill>
                  <a:srgbClr val="FFFF00"/>
                </a:solidFill>
              </a:rPr>
              <a:t>O signal </a:t>
            </a:r>
            <a:r>
              <a:rPr lang="en-US" altLang="zh-CN" sz="1400" b="1" dirty="0">
                <a:solidFill>
                  <a:srgbClr val="FFFF00"/>
                </a:solidFill>
              </a:rPr>
              <a:t>for mode switch.</a:t>
            </a:r>
            <a:endParaRPr lang="zh-CN" altLang="en-US" sz="1400" b="1" dirty="0">
              <a:solidFill>
                <a:srgbClr val="FFFF00"/>
              </a:solidFill>
            </a:endParaRPr>
          </a:p>
        </p:txBody>
      </p:sp>
      <p:grpSp>
        <p:nvGrpSpPr>
          <p:cNvPr id="23" name="组合 22"/>
          <p:cNvGrpSpPr/>
          <p:nvPr/>
        </p:nvGrpSpPr>
        <p:grpSpPr>
          <a:xfrm>
            <a:off x="7811661" y="4590108"/>
            <a:ext cx="144000" cy="1248182"/>
            <a:chOff x="755862" y="3131800"/>
            <a:chExt cx="108000" cy="1152168"/>
          </a:xfrm>
        </p:grpSpPr>
        <p:pic>
          <p:nvPicPr>
            <p:cNvPr id="25" name="Picture 12"/>
            <p:cNvPicPr>
              <a:picLocks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55862" y="3131800"/>
              <a:ext cx="108000" cy="97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23"/>
            <p:cNvPicPr>
              <a:picLocks noChangeArrowheads="1"/>
            </p:cNvPicPr>
            <p:nvPr/>
          </p:nvPicPr>
          <p:blipFill rotWithShape="1">
            <a:blip r:embed="rId6" cstate="screen">
              <a:extLst>
                <a:ext uri="{28A0092B-C50C-407E-A947-70E740481C1C}">
                  <a14:useLocalDpi xmlns:a14="http://schemas.microsoft.com/office/drawing/2010/main"/>
                </a:ext>
              </a:extLst>
            </a:blip>
            <a:srcRect t="18794" b="1"/>
            <a:stretch/>
          </p:blipFill>
          <p:spPr bwMode="auto">
            <a:xfrm rot="16200000">
              <a:off x="719862" y="4157425"/>
              <a:ext cx="180000" cy="73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7" name="组合 26"/>
          <p:cNvGrpSpPr/>
          <p:nvPr/>
        </p:nvGrpSpPr>
        <p:grpSpPr>
          <a:xfrm>
            <a:off x="7518840" y="4587885"/>
            <a:ext cx="144000" cy="1248182"/>
            <a:chOff x="980551" y="3131800"/>
            <a:chExt cx="108000" cy="1152168"/>
          </a:xfrm>
        </p:grpSpPr>
        <p:pic>
          <p:nvPicPr>
            <p:cNvPr id="28" name="Picture 14"/>
            <p:cNvPicPr>
              <a:picLocks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980551" y="3131800"/>
              <a:ext cx="108000" cy="9721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Picture 23"/>
            <p:cNvPicPr>
              <a:picLocks noChangeArrowheads="1"/>
            </p:cNvPicPr>
            <p:nvPr/>
          </p:nvPicPr>
          <p:blipFill rotWithShape="1">
            <a:blip r:embed="rId6" cstate="screen">
              <a:extLst>
                <a:ext uri="{28A0092B-C50C-407E-A947-70E740481C1C}">
                  <a14:useLocalDpi xmlns:a14="http://schemas.microsoft.com/office/drawing/2010/main"/>
                </a:ext>
              </a:extLst>
            </a:blip>
            <a:srcRect t="18794" b="1"/>
            <a:stretch/>
          </p:blipFill>
          <p:spPr bwMode="auto">
            <a:xfrm rot="16200000">
              <a:off x="946020" y="4157425"/>
              <a:ext cx="180000" cy="73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0" name="组合 29"/>
          <p:cNvGrpSpPr/>
          <p:nvPr/>
        </p:nvGrpSpPr>
        <p:grpSpPr>
          <a:xfrm>
            <a:off x="7208950" y="4588778"/>
            <a:ext cx="144000" cy="1248182"/>
            <a:chOff x="548683" y="3392783"/>
            <a:chExt cx="144000" cy="1248182"/>
          </a:xfrm>
        </p:grpSpPr>
        <p:pic>
          <p:nvPicPr>
            <p:cNvPr id="31" name="Picture 15"/>
            <p:cNvPicPr>
              <a:picLocks noChangeArrowheads="1"/>
            </p:cNvPicPr>
            <p:nvPr/>
          </p:nvPicPr>
          <p:blipFill rotWithShape="1">
            <a:blip r:embed="rId8" cstate="print">
              <a:extLst>
                <a:ext uri="{28A0092B-C50C-407E-A947-70E740481C1C}">
                  <a14:useLocalDpi xmlns:a14="http://schemas.microsoft.com/office/drawing/2010/main"/>
                </a:ext>
              </a:extLst>
            </a:blip>
            <a:srcRect t="2943"/>
            <a:stretch/>
          </p:blipFill>
          <p:spPr bwMode="auto">
            <a:xfrm>
              <a:off x="548683" y="3392783"/>
              <a:ext cx="144000" cy="1053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23"/>
            <p:cNvPicPr>
              <a:picLocks noChangeArrowheads="1"/>
            </p:cNvPicPr>
            <p:nvPr/>
          </p:nvPicPr>
          <p:blipFill rotWithShape="1">
            <a:blip r:embed="rId6" cstate="screen">
              <a:extLst>
                <a:ext uri="{28A0092B-C50C-407E-A947-70E740481C1C}">
                  <a14:useLocalDpi xmlns:a14="http://schemas.microsoft.com/office/drawing/2010/main"/>
                </a:ext>
              </a:extLst>
            </a:blip>
            <a:srcRect t="18794" b="1"/>
            <a:stretch/>
          </p:blipFill>
          <p:spPr bwMode="auto">
            <a:xfrm rot="16200000">
              <a:off x="523702" y="4494741"/>
              <a:ext cx="195000" cy="974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3" name="组合 32"/>
          <p:cNvGrpSpPr/>
          <p:nvPr/>
        </p:nvGrpSpPr>
        <p:grpSpPr>
          <a:xfrm>
            <a:off x="8099503" y="4569712"/>
            <a:ext cx="144639" cy="1267253"/>
            <a:chOff x="536334" y="3131800"/>
            <a:chExt cx="108479" cy="1169772"/>
          </a:xfrm>
        </p:grpSpPr>
        <p:pic>
          <p:nvPicPr>
            <p:cNvPr id="34" name="Picture 17"/>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536334" y="3131800"/>
              <a:ext cx="108479" cy="989770"/>
            </a:xfrm>
            <a:prstGeom prst="rect">
              <a:avLst/>
            </a:prstGeom>
            <a:noFill/>
            <a:ln>
              <a:noFill/>
            </a:ln>
            <a:effectLst>
              <a:innerShdw blurRad="63500" dist="50800" dir="10800000">
                <a:schemeClr val="tx1">
                  <a:lumMod val="50000"/>
                  <a:lumOff val="50000"/>
                  <a:alpha val="50000"/>
                </a:schemeClr>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 name="Picture 23"/>
            <p:cNvPicPr>
              <a:picLocks noChangeArrowheads="1"/>
            </p:cNvPicPr>
            <p:nvPr/>
          </p:nvPicPr>
          <p:blipFill rotWithShape="1">
            <a:blip r:embed="rId6" cstate="screen">
              <a:extLst>
                <a:ext uri="{28A0092B-C50C-407E-A947-70E740481C1C}">
                  <a14:useLocalDpi xmlns:a14="http://schemas.microsoft.com/office/drawing/2010/main"/>
                </a:ext>
              </a:extLst>
            </a:blip>
            <a:srcRect t="18794" b="1"/>
            <a:stretch/>
          </p:blipFill>
          <p:spPr bwMode="auto">
            <a:xfrm rot="16200000">
              <a:off x="500919" y="4175029"/>
              <a:ext cx="180000" cy="73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6" name="组合 35"/>
          <p:cNvGrpSpPr/>
          <p:nvPr/>
        </p:nvGrpSpPr>
        <p:grpSpPr>
          <a:xfrm>
            <a:off x="7146996" y="4276780"/>
            <a:ext cx="285483" cy="389998"/>
            <a:chOff x="250917" y="2798644"/>
            <a:chExt cx="214112" cy="360000"/>
          </a:xfrm>
        </p:grpSpPr>
        <p:sp>
          <p:nvSpPr>
            <p:cNvPr id="37" name="圆角矩形 36"/>
            <p:cNvSpPr>
              <a:spLocks noChangeAspect="1"/>
            </p:cNvSpPr>
            <p:nvPr/>
          </p:nvSpPr>
          <p:spPr>
            <a:xfrm>
              <a:off x="267494" y="2798644"/>
              <a:ext cx="180000" cy="360000"/>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TextBox 37"/>
            <p:cNvSpPr txBox="1"/>
            <p:nvPr/>
          </p:nvSpPr>
          <p:spPr>
            <a:xfrm>
              <a:off x="250917" y="2855535"/>
              <a:ext cx="214112" cy="284103"/>
            </a:xfrm>
            <a:prstGeom prst="rect">
              <a:avLst/>
            </a:prstGeom>
            <a:noFill/>
          </p:spPr>
          <p:txBody>
            <a:bodyPr wrap="square" rtlCol="0">
              <a:spAutoFit/>
            </a:bodyPr>
            <a:lstStyle/>
            <a:p>
              <a:pPr algn="ctr"/>
              <a:r>
                <a:rPr lang="en-US" altLang="zh-CN" sz="1400" dirty="0">
                  <a:solidFill>
                    <a:srgbClr val="FFFF00"/>
                  </a:solidFill>
                  <a:latin typeface="Arial Black" panose="020B0A04020102020204" pitchFamily="34" charset="0"/>
                </a:rPr>
                <a:t>C</a:t>
              </a:r>
              <a:endParaRPr lang="zh-CN" altLang="en-US" sz="1400" dirty="0">
                <a:solidFill>
                  <a:srgbClr val="FFFF00"/>
                </a:solidFill>
                <a:latin typeface="Arial Black" panose="020B0A04020102020204" pitchFamily="34" charset="0"/>
              </a:endParaRPr>
            </a:p>
          </p:txBody>
        </p:sp>
      </p:grpSp>
      <p:grpSp>
        <p:nvGrpSpPr>
          <p:cNvPr id="39" name="组合 38"/>
          <p:cNvGrpSpPr/>
          <p:nvPr/>
        </p:nvGrpSpPr>
        <p:grpSpPr>
          <a:xfrm>
            <a:off x="7442395" y="4276801"/>
            <a:ext cx="285483" cy="465139"/>
            <a:chOff x="534262" y="2798644"/>
            <a:chExt cx="214112" cy="360000"/>
          </a:xfrm>
        </p:grpSpPr>
        <p:sp>
          <p:nvSpPr>
            <p:cNvPr id="40" name="圆角矩形 39"/>
            <p:cNvSpPr>
              <a:spLocks noChangeAspect="1"/>
            </p:cNvSpPr>
            <p:nvPr/>
          </p:nvSpPr>
          <p:spPr>
            <a:xfrm>
              <a:off x="550929" y="2798644"/>
              <a:ext cx="180000" cy="360000"/>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TextBox 40"/>
            <p:cNvSpPr txBox="1"/>
            <p:nvPr/>
          </p:nvSpPr>
          <p:spPr>
            <a:xfrm>
              <a:off x="534262" y="2855534"/>
              <a:ext cx="214112" cy="238208"/>
            </a:xfrm>
            <a:prstGeom prst="rect">
              <a:avLst/>
            </a:prstGeom>
            <a:noFill/>
          </p:spPr>
          <p:txBody>
            <a:bodyPr wrap="square" rtlCol="0">
              <a:spAutoFit/>
            </a:bodyPr>
            <a:lstStyle/>
            <a:p>
              <a:pPr algn="ctr"/>
              <a:r>
                <a:rPr lang="en-US" altLang="zh-CN" sz="1400" dirty="0">
                  <a:solidFill>
                    <a:srgbClr val="FFFF00"/>
                  </a:solidFill>
                  <a:latin typeface="Arial Black" panose="020B0A04020102020204" pitchFamily="34" charset="0"/>
                </a:rPr>
                <a:t>Y</a:t>
              </a:r>
              <a:endParaRPr lang="zh-CN" altLang="en-US" sz="1400" dirty="0">
                <a:solidFill>
                  <a:srgbClr val="FFFF00"/>
                </a:solidFill>
                <a:latin typeface="Arial Black" panose="020B0A04020102020204" pitchFamily="34" charset="0"/>
              </a:endParaRPr>
            </a:p>
          </p:txBody>
        </p:sp>
      </p:grpSp>
      <p:grpSp>
        <p:nvGrpSpPr>
          <p:cNvPr id="42" name="组合 41"/>
          <p:cNvGrpSpPr/>
          <p:nvPr/>
        </p:nvGrpSpPr>
        <p:grpSpPr>
          <a:xfrm>
            <a:off x="7737794" y="4276801"/>
            <a:ext cx="285483" cy="465139"/>
            <a:chOff x="817308" y="2798644"/>
            <a:chExt cx="214112" cy="360000"/>
          </a:xfrm>
        </p:grpSpPr>
        <p:sp>
          <p:nvSpPr>
            <p:cNvPr id="43" name="圆角矩形 42"/>
            <p:cNvSpPr>
              <a:spLocks noChangeAspect="1"/>
            </p:cNvSpPr>
            <p:nvPr/>
          </p:nvSpPr>
          <p:spPr>
            <a:xfrm>
              <a:off x="834364" y="2798644"/>
              <a:ext cx="180000" cy="360000"/>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TextBox 43"/>
            <p:cNvSpPr txBox="1"/>
            <p:nvPr/>
          </p:nvSpPr>
          <p:spPr>
            <a:xfrm>
              <a:off x="817308" y="2855534"/>
              <a:ext cx="214112" cy="238208"/>
            </a:xfrm>
            <a:prstGeom prst="rect">
              <a:avLst/>
            </a:prstGeom>
            <a:noFill/>
          </p:spPr>
          <p:txBody>
            <a:bodyPr wrap="square" rtlCol="0">
              <a:spAutoFit/>
            </a:bodyPr>
            <a:lstStyle/>
            <a:p>
              <a:pPr algn="ctr"/>
              <a:r>
                <a:rPr lang="en-US" altLang="zh-CN" sz="1400" dirty="0">
                  <a:solidFill>
                    <a:srgbClr val="FFFF00"/>
                  </a:solidFill>
                  <a:latin typeface="Arial Black" panose="020B0A04020102020204" pitchFamily="34" charset="0"/>
                </a:rPr>
                <a:t>O</a:t>
              </a:r>
              <a:endParaRPr lang="zh-CN" altLang="en-US" sz="1400" dirty="0">
                <a:solidFill>
                  <a:srgbClr val="FFFF00"/>
                </a:solidFill>
                <a:latin typeface="Arial Black" panose="020B0A04020102020204" pitchFamily="34" charset="0"/>
              </a:endParaRPr>
            </a:p>
          </p:txBody>
        </p:sp>
      </p:grpSp>
      <p:grpSp>
        <p:nvGrpSpPr>
          <p:cNvPr id="45" name="组合 44"/>
          <p:cNvGrpSpPr/>
          <p:nvPr/>
        </p:nvGrpSpPr>
        <p:grpSpPr>
          <a:xfrm>
            <a:off x="8033193" y="4276801"/>
            <a:ext cx="285483" cy="465139"/>
            <a:chOff x="1099143" y="2798644"/>
            <a:chExt cx="214112" cy="360000"/>
          </a:xfrm>
        </p:grpSpPr>
        <p:sp>
          <p:nvSpPr>
            <p:cNvPr id="46" name="圆角矩形 45"/>
            <p:cNvSpPr>
              <a:spLocks noChangeAspect="1"/>
            </p:cNvSpPr>
            <p:nvPr/>
          </p:nvSpPr>
          <p:spPr>
            <a:xfrm>
              <a:off x="1117800" y="2798644"/>
              <a:ext cx="180000" cy="360000"/>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TextBox 46"/>
            <p:cNvSpPr txBox="1"/>
            <p:nvPr/>
          </p:nvSpPr>
          <p:spPr>
            <a:xfrm>
              <a:off x="1099143" y="2855534"/>
              <a:ext cx="214112" cy="238208"/>
            </a:xfrm>
            <a:prstGeom prst="rect">
              <a:avLst/>
            </a:prstGeom>
            <a:noFill/>
          </p:spPr>
          <p:txBody>
            <a:bodyPr wrap="square" rtlCol="0">
              <a:spAutoFit/>
            </a:bodyPr>
            <a:lstStyle/>
            <a:p>
              <a:pPr algn="ctr"/>
              <a:r>
                <a:rPr lang="en-US" altLang="zh-CN" sz="1400" dirty="0">
                  <a:solidFill>
                    <a:srgbClr val="FFFF00"/>
                  </a:solidFill>
                  <a:latin typeface="Arial Black" panose="020B0A04020102020204" pitchFamily="34" charset="0"/>
                </a:rPr>
                <a:t>W</a:t>
              </a:r>
              <a:endParaRPr lang="zh-CN" altLang="en-US" sz="1400" dirty="0">
                <a:solidFill>
                  <a:srgbClr val="FFFF00"/>
                </a:solidFill>
                <a:latin typeface="Arial Black" panose="020B0A04020102020204" pitchFamily="34" charset="0"/>
              </a:endParaRPr>
            </a:p>
          </p:txBody>
        </p:sp>
      </p:grpSp>
      <p:sp>
        <p:nvSpPr>
          <p:cNvPr id="48" name="TextBox 47"/>
          <p:cNvSpPr txBox="1"/>
          <p:nvPr/>
        </p:nvSpPr>
        <p:spPr>
          <a:xfrm>
            <a:off x="6602041" y="4264412"/>
            <a:ext cx="582211" cy="338554"/>
          </a:xfrm>
          <a:prstGeom prst="rect">
            <a:avLst/>
          </a:prstGeom>
          <a:noFill/>
        </p:spPr>
        <p:txBody>
          <a:bodyPr wrap="none" rtlCol="0">
            <a:spAutoFit/>
          </a:bodyPr>
          <a:lstStyle/>
          <a:p>
            <a:r>
              <a:rPr lang="en-US" altLang="zh-CN" sz="1600" b="1" dirty="0"/>
              <a:t>CN5</a:t>
            </a:r>
            <a:endParaRPr lang="zh-CN" altLang="en-US" sz="1600" b="1" dirty="0"/>
          </a:p>
        </p:txBody>
      </p:sp>
    </p:spTree>
    <p:extLst>
      <p:ext uri="{BB962C8B-B14F-4D97-AF65-F5344CB8AC3E}">
        <p14:creationId xmlns:p14="http://schemas.microsoft.com/office/powerpoint/2010/main" val="118157234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14">
            <a:extLst>
              <a:ext uri="{FF2B5EF4-FFF2-40B4-BE49-F238E27FC236}">
                <a16:creationId xmlns:a16="http://schemas.microsoft.com/office/drawing/2014/main" id="{78F2E773-D6A1-4AF4-AB3A-037229CFE9D7}"/>
              </a:ext>
            </a:extLst>
          </p:cNvPr>
          <p:cNvSpPr>
            <a:spLocks noChangeArrowheads="1"/>
          </p:cNvSpPr>
          <p:nvPr/>
        </p:nvSpPr>
        <p:spPr bwMode="auto">
          <a:xfrm>
            <a:off x="0" y="853440"/>
            <a:ext cx="9906000" cy="55224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sp>
        <p:nvSpPr>
          <p:cNvPr id="74755" name="TextBox 3">
            <a:extLst>
              <a:ext uri="{FF2B5EF4-FFF2-40B4-BE49-F238E27FC236}">
                <a16:creationId xmlns:a16="http://schemas.microsoft.com/office/drawing/2014/main" id="{80E49175-20F1-4209-8C0E-B0A5EC83013E}"/>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74756" name="Text Placeholder 20">
            <a:extLst>
              <a:ext uri="{FF2B5EF4-FFF2-40B4-BE49-F238E27FC236}">
                <a16:creationId xmlns:a16="http://schemas.microsoft.com/office/drawing/2014/main" id="{EF50508C-F490-44E8-B628-F626E1E11448}"/>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Electric-Low voltage wiring</a:t>
            </a:r>
            <a:endParaRPr lang="ja-JP" altLang="en-US" sz="1400">
              <a:solidFill>
                <a:srgbClr val="7F7F7F"/>
              </a:solidFill>
            </a:endParaRPr>
          </a:p>
        </p:txBody>
      </p:sp>
      <p:sp>
        <p:nvSpPr>
          <p:cNvPr id="74757" name="矩形 5">
            <a:extLst>
              <a:ext uri="{FF2B5EF4-FFF2-40B4-BE49-F238E27FC236}">
                <a16:creationId xmlns:a16="http://schemas.microsoft.com/office/drawing/2014/main" id="{5832FC33-B523-4D26-836B-33BFBF70E35D}"/>
              </a:ext>
            </a:extLst>
          </p:cNvPr>
          <p:cNvSpPr>
            <a:spLocks noChangeArrowheads="1"/>
          </p:cNvSpPr>
          <p:nvPr/>
        </p:nvSpPr>
        <p:spPr bwMode="auto">
          <a:xfrm>
            <a:off x="14288" y="930276"/>
            <a:ext cx="9615488" cy="844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20000"/>
              </a:lnSpc>
              <a:spcBef>
                <a:spcPct val="0"/>
              </a:spcBef>
              <a:buFontTx/>
              <a:buNone/>
            </a:pPr>
            <a:r>
              <a:rPr lang="en-US" altLang="zh-CN" sz="1400" dirty="0">
                <a:latin typeface="Cambria" panose="02040503050406030204" pitchFamily="18" charset="0"/>
              </a:rPr>
              <a:t>Field installed </a:t>
            </a:r>
            <a:r>
              <a:rPr lang="en-US" altLang="zh-CN" sz="1400" b="1" dirty="0">
                <a:latin typeface="Cambria" panose="02040503050406030204" pitchFamily="18" charset="0"/>
              </a:rPr>
              <a:t>electrical conduits </a:t>
            </a:r>
            <a:r>
              <a:rPr lang="en-US" altLang="zh-CN" sz="1400" dirty="0">
                <a:latin typeface="Cambria" panose="02040503050406030204" pitchFamily="18" charset="0"/>
              </a:rPr>
              <a:t>are required at the high and low voltage  wire entry points. Animals like frogs, spiders, snakes and others may climb into the control box  and will result main control board short-circuit, burn or on fire! </a:t>
            </a:r>
          </a:p>
          <a:p>
            <a:pPr eaLnBrk="1" hangingPunct="1">
              <a:lnSpc>
                <a:spcPct val="120000"/>
              </a:lnSpc>
              <a:spcBef>
                <a:spcPct val="0"/>
              </a:spcBef>
              <a:buFontTx/>
              <a:buNone/>
            </a:pPr>
            <a:endParaRPr lang="en-US" altLang="zh-CN" sz="1400" dirty="0">
              <a:latin typeface="Cambria" panose="02040503050406030204" pitchFamily="18" charset="0"/>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a:ext>
            </a:extLst>
          </a:blip>
          <a:srcRect l="2743"/>
          <a:stretch/>
        </p:blipFill>
        <p:spPr>
          <a:xfrm>
            <a:off x="104774" y="1752218"/>
            <a:ext cx="3876675" cy="4206292"/>
          </a:xfrm>
          <a:prstGeom prst="rect">
            <a:avLst/>
          </a:prstGeom>
        </p:spPr>
      </p:pic>
      <p:sp>
        <p:nvSpPr>
          <p:cNvPr id="74772" name="矩形 4">
            <a:extLst>
              <a:ext uri="{FF2B5EF4-FFF2-40B4-BE49-F238E27FC236}">
                <a16:creationId xmlns:a16="http://schemas.microsoft.com/office/drawing/2014/main" id="{8110C2ED-2ED5-48A5-8862-CB03E96486F8}"/>
              </a:ext>
            </a:extLst>
          </p:cNvPr>
          <p:cNvSpPr>
            <a:spLocks noChangeArrowheads="1"/>
          </p:cNvSpPr>
          <p:nvPr/>
        </p:nvSpPr>
        <p:spPr bwMode="auto">
          <a:xfrm>
            <a:off x="483938" y="4372055"/>
            <a:ext cx="554037" cy="327661"/>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pic>
        <p:nvPicPr>
          <p:cNvPr id="3" name="图片 2"/>
          <p:cNvPicPr>
            <a:picLocks noChangeAspect="1"/>
          </p:cNvPicPr>
          <p:nvPr/>
        </p:nvPicPr>
        <p:blipFill rotWithShape="1">
          <a:blip r:embed="rId4" cstate="screen">
            <a:extLst>
              <a:ext uri="{28A0092B-C50C-407E-A947-70E740481C1C}">
                <a14:useLocalDpi xmlns:a14="http://schemas.microsoft.com/office/drawing/2010/main"/>
              </a:ext>
            </a:extLst>
          </a:blip>
          <a:srcRect t="19167"/>
          <a:stretch/>
        </p:blipFill>
        <p:spPr>
          <a:xfrm rot="16200000">
            <a:off x="6689593" y="2786536"/>
            <a:ext cx="2326752" cy="3761582"/>
          </a:xfrm>
          <a:prstGeom prst="rect">
            <a:avLst/>
          </a:prstGeom>
        </p:spPr>
      </p:pic>
      <p:sp>
        <p:nvSpPr>
          <p:cNvPr id="24" name="矩形 20">
            <a:extLst>
              <a:ext uri="{FF2B5EF4-FFF2-40B4-BE49-F238E27FC236}">
                <a16:creationId xmlns:a16="http://schemas.microsoft.com/office/drawing/2014/main" id="{646B345C-1E38-4C15-845A-7D97998535C5}"/>
              </a:ext>
            </a:extLst>
          </p:cNvPr>
          <p:cNvSpPr>
            <a:spLocks noChangeArrowheads="1"/>
          </p:cNvSpPr>
          <p:nvPr/>
        </p:nvSpPr>
        <p:spPr bwMode="auto">
          <a:xfrm>
            <a:off x="5972183" y="2837500"/>
            <a:ext cx="3761583" cy="586892"/>
          </a:xfrm>
          <a:prstGeom prst="rect">
            <a:avLst/>
          </a:prstGeom>
          <a:solidFill>
            <a:schemeClr val="tx1">
              <a:lumMod val="75000"/>
              <a:lumOff val="25000"/>
            </a:schemeClr>
          </a:solidFill>
          <a:ln>
            <a:noFill/>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20000"/>
              </a:lnSpc>
              <a:spcBef>
                <a:spcPct val="0"/>
              </a:spcBef>
              <a:buFontTx/>
              <a:buNone/>
            </a:pPr>
            <a:r>
              <a:rPr lang="en-US" altLang="zh-CN" sz="1400" b="1" dirty="0">
                <a:solidFill>
                  <a:srgbClr val="FFFF00"/>
                </a:solidFill>
                <a:cs typeface="Times New Roman" panose="02020603050405020304" pitchFamily="18" charset="0"/>
              </a:rPr>
              <a:t>Ecoer reserves the rights to reject warranty claim on PCB if not comply.</a:t>
            </a:r>
          </a:p>
        </p:txBody>
      </p:sp>
      <p:sp>
        <p:nvSpPr>
          <p:cNvPr id="10" name="矩形 4">
            <a:extLst>
              <a:ext uri="{FF2B5EF4-FFF2-40B4-BE49-F238E27FC236}">
                <a16:creationId xmlns:a16="http://schemas.microsoft.com/office/drawing/2014/main" id="{8110C2ED-2ED5-48A5-8862-CB03E96486F8}"/>
              </a:ext>
            </a:extLst>
          </p:cNvPr>
          <p:cNvSpPr>
            <a:spLocks noChangeArrowheads="1"/>
          </p:cNvSpPr>
          <p:nvPr/>
        </p:nvSpPr>
        <p:spPr bwMode="auto">
          <a:xfrm>
            <a:off x="5972179" y="3503956"/>
            <a:ext cx="3290577" cy="327661"/>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pic>
        <p:nvPicPr>
          <p:cNvPr id="11" name="图片 10"/>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rot="21147692" flipH="1">
            <a:off x="323961" y="5460271"/>
            <a:ext cx="720001" cy="759375"/>
          </a:xfrm>
          <a:prstGeom prst="rect">
            <a:avLst/>
          </a:prstGeom>
        </p:spPr>
      </p:pic>
      <p:sp>
        <p:nvSpPr>
          <p:cNvPr id="12" name="Text Box 6"/>
          <p:cNvSpPr txBox="1">
            <a:spLocks noChangeArrowheads="1"/>
          </p:cNvSpPr>
          <p:nvPr/>
        </p:nvSpPr>
        <p:spPr bwMode="auto">
          <a:xfrm>
            <a:off x="6244251" y="5894068"/>
            <a:ext cx="3350795" cy="338554"/>
          </a:xfrm>
          <a:prstGeom prst="rect">
            <a:avLst/>
          </a:prstGeom>
          <a:noFill/>
          <a:ln>
            <a:noFill/>
          </a:ln>
        </p:spPr>
        <p:txBody>
          <a:bodyPr wrap="square">
            <a:spAutoFit/>
          </a:bodyP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hangingPunct="1">
              <a:spcBef>
                <a:spcPct val="0"/>
              </a:spcBef>
              <a:buFontTx/>
              <a:buNone/>
            </a:pPr>
            <a:r>
              <a:rPr lang="en-US" altLang="ja-JP" sz="1600" dirty="0"/>
              <a:t>Frogs killed PCBs in FL, US</a:t>
            </a:r>
            <a:endParaRPr lang="en-US" altLang="zh-CN" sz="1600" dirty="0"/>
          </a:p>
        </p:txBody>
      </p:sp>
    </p:spTree>
    <p:extLst>
      <p:ext uri="{BB962C8B-B14F-4D97-AF65-F5344CB8AC3E}">
        <p14:creationId xmlns:p14="http://schemas.microsoft.com/office/powerpoint/2010/main" val="25746377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044309" y="422657"/>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Cased Coil</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B7799088-2A5E-10F6-40B5-490E7073F334}"/>
              </a:ext>
            </a:extLst>
          </p:cNvPr>
          <p:cNvSpPr txBox="1"/>
          <p:nvPr/>
        </p:nvSpPr>
        <p:spPr>
          <a:xfrm>
            <a:off x="776955" y="2929726"/>
            <a:ext cx="1756979"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GNC2430APT</a:t>
            </a:r>
          </a:p>
        </p:txBody>
      </p:sp>
      <p:pic>
        <p:nvPicPr>
          <p:cNvPr id="2050" name="Picture 2" descr=" Coil">
            <a:extLst>
              <a:ext uri="{FF2B5EF4-FFF2-40B4-BE49-F238E27FC236}">
                <a16:creationId xmlns:a16="http://schemas.microsoft.com/office/drawing/2014/main" id="{25A89225-1776-1B46-98EF-07EAEE7E96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681" y="1219141"/>
            <a:ext cx="1437624" cy="143762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 Coil">
            <a:extLst>
              <a:ext uri="{FF2B5EF4-FFF2-40B4-BE49-F238E27FC236}">
                <a16:creationId xmlns:a16="http://schemas.microsoft.com/office/drawing/2014/main" id="{DFE0115F-7472-B6E0-607D-CF8F5B852F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96487" y="1242072"/>
            <a:ext cx="1437624" cy="1437624"/>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C8145547-76A6-A0A2-2E00-8C394FC712A9}"/>
              </a:ext>
            </a:extLst>
          </p:cNvPr>
          <p:cNvSpPr txBox="1"/>
          <p:nvPr/>
        </p:nvSpPr>
        <p:spPr>
          <a:xfrm>
            <a:off x="3830124" y="2870868"/>
            <a:ext cx="1642280"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GNC2430BPT</a:t>
            </a:r>
          </a:p>
        </p:txBody>
      </p:sp>
      <p:sp>
        <p:nvSpPr>
          <p:cNvPr id="24" name="TextBox 23">
            <a:extLst>
              <a:ext uri="{FF2B5EF4-FFF2-40B4-BE49-F238E27FC236}">
                <a16:creationId xmlns:a16="http://schemas.microsoft.com/office/drawing/2014/main" id="{50F790AF-25A5-A53C-8F32-C1449635F317}"/>
              </a:ext>
            </a:extLst>
          </p:cNvPr>
          <p:cNvSpPr txBox="1"/>
          <p:nvPr/>
        </p:nvSpPr>
        <p:spPr>
          <a:xfrm>
            <a:off x="6940276" y="2793473"/>
            <a:ext cx="1564943"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GNC3036BPT</a:t>
            </a:r>
          </a:p>
        </p:txBody>
      </p:sp>
      <p:pic>
        <p:nvPicPr>
          <p:cNvPr id="27" name="Picture 2" descr=" Coil">
            <a:extLst>
              <a:ext uri="{FF2B5EF4-FFF2-40B4-BE49-F238E27FC236}">
                <a16:creationId xmlns:a16="http://schemas.microsoft.com/office/drawing/2014/main" id="{34F71553-2D4A-F54C-37AE-61B2ADB5A9C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0274" y="1264819"/>
            <a:ext cx="1437624" cy="1437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584376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矩形 9">
            <a:extLst>
              <a:ext uri="{FF2B5EF4-FFF2-40B4-BE49-F238E27FC236}">
                <a16:creationId xmlns:a16="http://schemas.microsoft.com/office/drawing/2014/main" id="{862F99E6-F0FD-495A-A663-E5283EC07E38}"/>
              </a:ext>
            </a:extLst>
          </p:cNvPr>
          <p:cNvSpPr>
            <a:spLocks noChangeArrowheads="1"/>
          </p:cNvSpPr>
          <p:nvPr/>
        </p:nvSpPr>
        <p:spPr bwMode="auto">
          <a:xfrm>
            <a:off x="0" y="863606"/>
            <a:ext cx="9906000" cy="5515199"/>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sp>
        <p:nvSpPr>
          <p:cNvPr id="76803" name="TextBox 3">
            <a:extLst>
              <a:ext uri="{FF2B5EF4-FFF2-40B4-BE49-F238E27FC236}">
                <a16:creationId xmlns:a16="http://schemas.microsoft.com/office/drawing/2014/main" id="{3A1A0944-DDB9-4B04-80EF-FB1D518B0AAE}"/>
              </a:ext>
            </a:extLst>
          </p:cNvPr>
          <p:cNvSpPr txBox="1">
            <a:spLocks noChangeArrowheads="1"/>
          </p:cNvSpPr>
          <p:nvPr/>
        </p:nvSpPr>
        <p:spPr bwMode="auto">
          <a:xfrm>
            <a:off x="4" y="69851"/>
            <a:ext cx="3130985"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INSTALLATION</a:t>
            </a:r>
          </a:p>
        </p:txBody>
      </p:sp>
      <p:sp>
        <p:nvSpPr>
          <p:cNvPr id="76804" name="Text Placeholder 20">
            <a:extLst>
              <a:ext uri="{FF2B5EF4-FFF2-40B4-BE49-F238E27FC236}">
                <a16:creationId xmlns:a16="http://schemas.microsoft.com/office/drawing/2014/main" id="{DB662F36-FC91-462D-9A1A-68287B6AB27E}"/>
              </a:ext>
            </a:extLst>
          </p:cNvPr>
          <p:cNvSpPr txBox="1">
            <a:spLocks/>
          </p:cNvSpPr>
          <p:nvPr/>
        </p:nvSpPr>
        <p:spPr bwMode="auto">
          <a:xfrm>
            <a:off x="11114" y="455613"/>
            <a:ext cx="660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Electric-Low voltage wiring</a:t>
            </a:r>
            <a:endParaRPr lang="ja-JP" altLang="en-US" sz="1400">
              <a:solidFill>
                <a:srgbClr val="7F7F7F"/>
              </a:solidFill>
            </a:endParaRPr>
          </a:p>
        </p:txBody>
      </p:sp>
      <p:sp>
        <p:nvSpPr>
          <p:cNvPr id="76805" name="圆角矩形 3">
            <a:extLst>
              <a:ext uri="{FF2B5EF4-FFF2-40B4-BE49-F238E27FC236}">
                <a16:creationId xmlns:a16="http://schemas.microsoft.com/office/drawing/2014/main" id="{61589284-017D-4ACF-96FE-7247D0FA00FB}"/>
              </a:ext>
            </a:extLst>
          </p:cNvPr>
          <p:cNvSpPr>
            <a:spLocks noChangeArrowheads="1"/>
          </p:cNvSpPr>
          <p:nvPr/>
        </p:nvSpPr>
        <p:spPr bwMode="auto">
          <a:xfrm>
            <a:off x="5785493" y="4516126"/>
            <a:ext cx="3947795" cy="578882"/>
          </a:xfrm>
          <a:prstGeom prst="roundRect">
            <a:avLst>
              <a:gd name="adj" fmla="val 16667"/>
            </a:avLst>
          </a:prstGeom>
          <a:solidFill>
            <a:srgbClr val="8FB721"/>
          </a:solidFill>
          <a:ln>
            <a:noFill/>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400" dirty="0">
                <a:solidFill>
                  <a:schemeClr val="bg1"/>
                </a:solidFill>
              </a:rPr>
              <a:t>The color of the signal cable may vary, refer to the </a:t>
            </a:r>
            <a:r>
              <a:rPr lang="en-US" altLang="zh-CN" sz="1400" b="1" dirty="0">
                <a:solidFill>
                  <a:schemeClr val="bg1"/>
                </a:solidFill>
              </a:rPr>
              <a:t>letter</a:t>
            </a:r>
            <a:r>
              <a:rPr lang="en-US" altLang="zh-CN" sz="1400" dirty="0">
                <a:solidFill>
                  <a:schemeClr val="bg1"/>
                </a:solidFill>
              </a:rPr>
              <a:t> on the cable to connect the system.</a:t>
            </a:r>
          </a:p>
        </p:txBody>
      </p:sp>
      <p:graphicFrame>
        <p:nvGraphicFramePr>
          <p:cNvPr id="76806" name="对象 2">
            <a:extLst>
              <a:ext uri="{FF2B5EF4-FFF2-40B4-BE49-F238E27FC236}">
                <a16:creationId xmlns:a16="http://schemas.microsoft.com/office/drawing/2014/main" id="{A6D5ADF8-4DE3-495F-9832-4B7E5D341976}"/>
              </a:ext>
            </a:extLst>
          </p:cNvPr>
          <p:cNvGraphicFramePr>
            <a:graphicFrameLocks noChangeAspect="1"/>
          </p:cNvGraphicFramePr>
          <p:nvPr/>
        </p:nvGraphicFramePr>
        <p:xfrm>
          <a:off x="97472" y="1269686"/>
          <a:ext cx="5599112" cy="3905251"/>
        </p:xfrm>
        <a:graphic>
          <a:graphicData uri="http://schemas.openxmlformats.org/presentationml/2006/ole">
            <mc:AlternateContent xmlns:mc="http://schemas.openxmlformats.org/markup-compatibility/2006">
              <mc:Choice xmlns:v="urn:schemas-microsoft-com:vml" Requires="v">
                <p:oleObj name="Visio" r:id="rId3" imgW="10703425" imgH="7463394" progId="Visio.Drawing.11">
                  <p:embed/>
                </p:oleObj>
              </mc:Choice>
              <mc:Fallback>
                <p:oleObj name="Visio" r:id="rId3" imgW="10703425" imgH="7463394" progId="Visio.Drawing.11">
                  <p:embed/>
                  <p:pic>
                    <p:nvPicPr>
                      <p:cNvPr id="76806" name="对象 2">
                        <a:extLst>
                          <a:ext uri="{FF2B5EF4-FFF2-40B4-BE49-F238E27FC236}">
                            <a16:creationId xmlns:a16="http://schemas.microsoft.com/office/drawing/2014/main" id="{A6D5ADF8-4DE3-495F-9832-4B7E5D3419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72" y="1269686"/>
                        <a:ext cx="5599112" cy="3905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矩形 11">
            <a:extLst>
              <a:ext uri="{FF2B5EF4-FFF2-40B4-BE49-F238E27FC236}">
                <a16:creationId xmlns:a16="http://schemas.microsoft.com/office/drawing/2014/main" id="{F638A539-7FDE-43DB-BEA8-CF5CC3C670E9}"/>
              </a:ext>
            </a:extLst>
          </p:cNvPr>
          <p:cNvSpPr>
            <a:spLocks noChangeArrowheads="1"/>
          </p:cNvSpPr>
          <p:nvPr/>
        </p:nvSpPr>
        <p:spPr bwMode="auto">
          <a:xfrm>
            <a:off x="24447" y="5174933"/>
            <a:ext cx="46990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defRPr/>
            </a:pPr>
            <a:r>
              <a:rPr lang="en-US" altLang="zh-CN" sz="1200" b="1" i="1" dirty="0"/>
              <a:t>Notes:</a:t>
            </a:r>
          </a:p>
          <a:p>
            <a:pPr eaLnBrk="1" hangingPunct="1">
              <a:defRPr/>
            </a:pPr>
            <a:r>
              <a:rPr lang="en-US" altLang="zh-CN" sz="1050" i="1" dirty="0">
                <a:latin typeface="Arial Unicode MS" pitchFamily="34" charset="-122"/>
                <a:ea typeface="Arial Unicode MS" pitchFamily="34" charset="-122"/>
                <a:cs typeface="Arial Unicode MS" pitchFamily="34" charset="-122"/>
              </a:rPr>
              <a:t>1. Be sure power supply agrees with equipment nameplate.</a:t>
            </a:r>
          </a:p>
          <a:p>
            <a:pPr eaLnBrk="1" hangingPunct="1">
              <a:defRPr/>
            </a:pPr>
            <a:r>
              <a:rPr lang="en-US" altLang="zh-CN" sz="1050" i="1" dirty="0">
                <a:latin typeface="Arial Unicode MS" pitchFamily="34" charset="-122"/>
                <a:ea typeface="Arial Unicode MS" pitchFamily="34" charset="-122"/>
                <a:cs typeface="Arial Unicode MS" pitchFamily="34" charset="-122"/>
              </a:rPr>
              <a:t>2. Power wiring and grounding of equipment must comply with local codes.</a:t>
            </a:r>
          </a:p>
          <a:p>
            <a:pPr eaLnBrk="1" hangingPunct="1">
              <a:defRPr/>
            </a:pPr>
            <a:r>
              <a:rPr lang="en-US" altLang="zh-CN" sz="1050" i="1" dirty="0">
                <a:latin typeface="Arial Unicode MS" pitchFamily="34" charset="-122"/>
                <a:ea typeface="Arial Unicode MS" pitchFamily="34" charset="-122"/>
                <a:cs typeface="Arial Unicode MS" pitchFamily="34" charset="-122"/>
              </a:rPr>
              <a:t>3. Low voltage wiring to be No. 18 AWG minimum conductor.</a:t>
            </a:r>
          </a:p>
          <a:p>
            <a:pPr eaLnBrk="1" hangingPunct="1">
              <a:defRPr/>
            </a:pPr>
            <a:r>
              <a:rPr lang="en-US" altLang="zh-CN" sz="1050" i="1" dirty="0">
                <a:latin typeface="Arial Unicode MS" pitchFamily="34" charset="-122"/>
                <a:ea typeface="Arial Unicode MS" pitchFamily="34" charset="-122"/>
                <a:cs typeface="Arial Unicode MS" pitchFamily="34" charset="-122"/>
              </a:rPr>
              <a:t>4. “         “ The electric auxiliary heat connection.</a:t>
            </a:r>
            <a:endParaRPr lang="zh-CN" altLang="en-US" sz="1050" dirty="0">
              <a:latin typeface="Arial Unicode MS" pitchFamily="34" charset="-122"/>
              <a:ea typeface="Arial Unicode MS" pitchFamily="34" charset="-122"/>
              <a:cs typeface="Arial Unicode MS" pitchFamily="34" charset="-122"/>
            </a:endParaRPr>
          </a:p>
        </p:txBody>
      </p:sp>
      <p:cxnSp>
        <p:nvCxnSpPr>
          <p:cNvPr id="76808" name="直接连接符 2">
            <a:extLst>
              <a:ext uri="{FF2B5EF4-FFF2-40B4-BE49-F238E27FC236}">
                <a16:creationId xmlns:a16="http://schemas.microsoft.com/office/drawing/2014/main" id="{88120AE4-3FD5-4DD2-9B91-9910FE860225}"/>
              </a:ext>
            </a:extLst>
          </p:cNvPr>
          <p:cNvCxnSpPr>
            <a:cxnSpLocks noChangeShapeType="1"/>
          </p:cNvCxnSpPr>
          <p:nvPr/>
        </p:nvCxnSpPr>
        <p:spPr bwMode="auto">
          <a:xfrm>
            <a:off x="367350" y="5944870"/>
            <a:ext cx="215900" cy="0"/>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76809" name="圆角矩形 9">
            <a:extLst>
              <a:ext uri="{FF2B5EF4-FFF2-40B4-BE49-F238E27FC236}">
                <a16:creationId xmlns:a16="http://schemas.microsoft.com/office/drawing/2014/main" id="{7CEB22BD-8CD3-47B6-B332-24E95B732C62}"/>
              </a:ext>
            </a:extLst>
          </p:cNvPr>
          <p:cNvSpPr>
            <a:spLocks noChangeArrowheads="1"/>
          </p:cNvSpPr>
          <p:nvPr/>
        </p:nvSpPr>
        <p:spPr bwMode="auto">
          <a:xfrm>
            <a:off x="4509136" y="4757034"/>
            <a:ext cx="617538" cy="340519"/>
          </a:xfrm>
          <a:prstGeom prst="roundRect">
            <a:avLst>
              <a:gd name="adj" fmla="val 16667"/>
            </a:avLst>
          </a:prstGeom>
          <a:solidFill>
            <a:srgbClr val="8FB721"/>
          </a:solidFill>
          <a:ln>
            <a:noFill/>
          </a:ln>
        </p:spPr>
        <p:txBody>
          <a:bodyPr anchor="ct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FontTx/>
              <a:buNone/>
            </a:pPr>
            <a:r>
              <a:rPr lang="en-US" altLang="zh-CN" sz="1400" b="1" dirty="0">
                <a:solidFill>
                  <a:schemeClr val="bg1"/>
                </a:solidFill>
              </a:rPr>
              <a:t>CN5</a:t>
            </a:r>
          </a:p>
        </p:txBody>
      </p:sp>
      <p:sp>
        <p:nvSpPr>
          <p:cNvPr id="76810" name="圆角矩形 6">
            <a:extLst>
              <a:ext uri="{FF2B5EF4-FFF2-40B4-BE49-F238E27FC236}">
                <a16:creationId xmlns:a16="http://schemas.microsoft.com/office/drawing/2014/main" id="{DBA8F91A-21F5-462B-987F-2EDCF1CD9657}"/>
              </a:ext>
            </a:extLst>
          </p:cNvPr>
          <p:cNvSpPr>
            <a:spLocks noChangeArrowheads="1"/>
          </p:cNvSpPr>
          <p:nvPr/>
        </p:nvSpPr>
        <p:spPr bwMode="auto">
          <a:xfrm>
            <a:off x="4164648" y="4163703"/>
            <a:ext cx="1306512" cy="301625"/>
          </a:xfrm>
          <a:prstGeom prst="roundRect">
            <a:avLst>
              <a:gd name="adj" fmla="val 16667"/>
            </a:avLst>
          </a:prstGeom>
          <a:noFill/>
          <a:ln w="25400" algn="ctr">
            <a:solidFill>
              <a:srgbClr val="FF0000"/>
            </a:solidFill>
            <a:prstDash val="sys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800"/>
          </a:p>
        </p:txBody>
      </p:sp>
      <p:cxnSp>
        <p:nvCxnSpPr>
          <p:cNvPr id="11" name="直接箭头连接符 2"/>
          <p:cNvCxnSpPr>
            <a:cxnSpLocks noChangeShapeType="1"/>
          </p:cNvCxnSpPr>
          <p:nvPr/>
        </p:nvCxnSpPr>
        <p:spPr bwMode="auto">
          <a:xfrm flipH="1">
            <a:off x="5291779" y="1947545"/>
            <a:ext cx="608011" cy="522288"/>
          </a:xfrm>
          <a:prstGeom prst="straightConnector1">
            <a:avLst/>
          </a:prstGeom>
          <a:noFill/>
          <a:ln w="25400" algn="ctr">
            <a:solidFill>
              <a:srgbClr val="FF0000"/>
            </a:solidFill>
            <a:round/>
            <a:headEnd/>
            <a:tailEnd type="arrow" w="med" len="med"/>
          </a:ln>
          <a:extLst>
            <a:ext uri="{909E8E84-426E-40DD-AFC4-6F175D3DCCD1}">
              <a14:hiddenFill xmlns:a14="http://schemas.microsoft.com/office/drawing/2010/main">
                <a:noFill/>
              </a14:hiddenFill>
            </a:ext>
          </a:extLst>
        </p:spPr>
      </p:cxnSp>
      <p:sp>
        <p:nvSpPr>
          <p:cNvPr id="13" name="矩形 9"/>
          <p:cNvSpPr>
            <a:spLocks noChangeArrowheads="1"/>
          </p:cNvSpPr>
          <p:nvPr/>
        </p:nvSpPr>
        <p:spPr bwMode="auto">
          <a:xfrm>
            <a:off x="5899789" y="1331992"/>
            <a:ext cx="3833495" cy="2970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r>
              <a:rPr lang="en-US" altLang="zh-CN" sz="1800" b="1" i="1" dirty="0">
                <a:solidFill>
                  <a:srgbClr val="FF0000"/>
                </a:solidFill>
              </a:rPr>
              <a:t>Dual-heating</a:t>
            </a:r>
            <a:endParaRPr lang="zh-CN" altLang="en-US" sz="1800" dirty="0">
              <a:solidFill>
                <a:srgbClr val="FF0000"/>
              </a:solidFill>
              <a:latin typeface="Arial Unicode MS" pitchFamily="34" charset="-122"/>
              <a:ea typeface="Arial Unicode MS" pitchFamily="34" charset="-122"/>
              <a:cs typeface="Arial Unicode MS" pitchFamily="34" charset="-122"/>
            </a:endParaRPr>
          </a:p>
          <a:p>
            <a:r>
              <a:rPr lang="en-US" altLang="zh-CN" sz="1400" dirty="0"/>
              <a:t>Outdoor unit W terminal outputs 24VAC once ambient temperature is lower than specific value  for auxiliary heating resource to start.</a:t>
            </a:r>
            <a:r>
              <a:rPr lang="zh-CN" altLang="en-US" sz="1400" dirty="0"/>
              <a:t> </a:t>
            </a:r>
            <a:endParaRPr lang="en-US" altLang="zh-CN" sz="1400" dirty="0"/>
          </a:p>
          <a:p>
            <a:r>
              <a:rPr lang="en-US" altLang="zh-CN" sz="1400" b="1" dirty="0"/>
              <a:t>Only available when n02 (W Output) is ON (default) and Y signal = ON</a:t>
            </a:r>
            <a:r>
              <a:rPr lang="en-US" altLang="zh-CN" sz="1400" dirty="0"/>
              <a:t>.</a:t>
            </a:r>
            <a:endParaRPr lang="zh-CN" altLang="en-US" sz="1400" dirty="0"/>
          </a:p>
          <a:p>
            <a:endParaRPr lang="en-US" altLang="zh-CN" sz="1101" dirty="0"/>
          </a:p>
          <a:p>
            <a:r>
              <a:rPr lang="en-US" altLang="zh-CN" sz="1800" b="1" u="sng" dirty="0"/>
              <a:t>n03 setting</a:t>
            </a:r>
          </a:p>
          <a:p>
            <a:r>
              <a:rPr lang="en-US" altLang="zh-CN" sz="1400" dirty="0"/>
              <a:t>0(factory): TA&lt;15</a:t>
            </a:r>
            <a:r>
              <a:rPr lang="en-US" altLang="zh-CN" sz="1400" dirty="0">
                <a:latin typeface="Arial Unicode MS" pitchFamily="34" charset="-122"/>
                <a:ea typeface="Arial Unicode MS" pitchFamily="34" charset="-122"/>
                <a:cs typeface="Arial Unicode MS" pitchFamily="34" charset="-122"/>
              </a:rPr>
              <a:t>°</a:t>
            </a:r>
            <a:r>
              <a:rPr lang="en-US" altLang="zh-CN" sz="1400" dirty="0"/>
              <a:t>F (24V</a:t>
            </a:r>
            <a:r>
              <a:rPr lang="zh-CN" altLang="en-US" sz="1400" dirty="0"/>
              <a:t> </a:t>
            </a:r>
            <a:r>
              <a:rPr lang="en-US" altLang="zh-CN" sz="1400" dirty="0"/>
              <a:t>output)</a:t>
            </a:r>
            <a:endParaRPr lang="zh-CN" altLang="en-US" sz="1400" dirty="0"/>
          </a:p>
          <a:p>
            <a:r>
              <a:rPr lang="en-US" altLang="zh-CN" sz="1400" dirty="0"/>
              <a:t>1: TA&lt;30</a:t>
            </a:r>
            <a:r>
              <a:rPr lang="en-US" altLang="zh-CN" sz="1400" dirty="0">
                <a:latin typeface="Arial Unicode MS" pitchFamily="34" charset="-122"/>
                <a:ea typeface="Arial Unicode MS" pitchFamily="34" charset="-122"/>
                <a:cs typeface="Arial Unicode MS" pitchFamily="34" charset="-122"/>
              </a:rPr>
              <a:t>°</a:t>
            </a:r>
            <a:r>
              <a:rPr lang="en-US" altLang="zh-CN" sz="1400" dirty="0"/>
              <a:t>F (24V</a:t>
            </a:r>
            <a:r>
              <a:rPr lang="zh-CN" altLang="en-US" sz="1400" dirty="0"/>
              <a:t> </a:t>
            </a:r>
            <a:r>
              <a:rPr lang="en-US" altLang="zh-CN" sz="1400" dirty="0"/>
              <a:t>output)</a:t>
            </a:r>
            <a:endParaRPr lang="zh-CN" altLang="en-US" sz="1400" dirty="0"/>
          </a:p>
          <a:p>
            <a:r>
              <a:rPr lang="en-US" altLang="zh-CN" sz="1400" dirty="0"/>
              <a:t>2: TA&lt;40</a:t>
            </a:r>
            <a:r>
              <a:rPr lang="en-US" altLang="zh-CN" sz="1400" dirty="0">
                <a:latin typeface="Arial Unicode MS" pitchFamily="34" charset="-122"/>
                <a:ea typeface="Arial Unicode MS" pitchFamily="34" charset="-122"/>
                <a:cs typeface="Arial Unicode MS" pitchFamily="34" charset="-122"/>
              </a:rPr>
              <a:t>°</a:t>
            </a:r>
            <a:r>
              <a:rPr lang="en-US" altLang="zh-CN" sz="1400" dirty="0"/>
              <a:t>F (24V</a:t>
            </a:r>
            <a:r>
              <a:rPr lang="zh-CN" altLang="en-US" sz="1400" dirty="0"/>
              <a:t> </a:t>
            </a:r>
            <a:r>
              <a:rPr lang="en-US" altLang="zh-CN" sz="1400" dirty="0"/>
              <a:t>output)</a:t>
            </a:r>
            <a:endParaRPr lang="zh-CN" altLang="en-US" sz="1400" dirty="0"/>
          </a:p>
          <a:p>
            <a:r>
              <a:rPr lang="en-US" altLang="zh-CN" sz="1400" dirty="0"/>
              <a:t>3: TA&lt;-3</a:t>
            </a:r>
            <a:r>
              <a:rPr lang="en-US" altLang="zh-CN" sz="1400" dirty="0">
                <a:latin typeface="Arial Unicode MS" pitchFamily="34" charset="-122"/>
                <a:ea typeface="Arial Unicode MS" pitchFamily="34" charset="-122"/>
                <a:cs typeface="Arial Unicode MS" pitchFamily="34" charset="-122"/>
              </a:rPr>
              <a:t>°</a:t>
            </a:r>
            <a:r>
              <a:rPr lang="en-US" altLang="zh-CN" sz="1400" dirty="0"/>
              <a:t>F (24V</a:t>
            </a:r>
            <a:r>
              <a:rPr lang="zh-CN" altLang="en-US" sz="1400" dirty="0"/>
              <a:t> </a:t>
            </a:r>
            <a:r>
              <a:rPr lang="en-US" altLang="zh-CN" sz="1400" dirty="0"/>
              <a:t>output)</a:t>
            </a:r>
            <a:endParaRPr lang="zh-CN" altLang="en-US" sz="1400" dirty="0"/>
          </a:p>
          <a:p>
            <a:r>
              <a:rPr lang="en-US" altLang="zh-CN" sz="1400" dirty="0"/>
              <a:t>4: OFF (No 24V</a:t>
            </a:r>
            <a:r>
              <a:rPr lang="zh-CN" altLang="en-US" sz="1400" dirty="0"/>
              <a:t> </a:t>
            </a:r>
            <a:r>
              <a:rPr lang="en-US" altLang="zh-CN" sz="1400" dirty="0"/>
              <a:t>output)</a:t>
            </a:r>
            <a:endParaRPr lang="zh-CN" altLang="en-US" sz="1400" dirty="0"/>
          </a:p>
        </p:txBody>
      </p:sp>
    </p:spTree>
    <p:extLst>
      <p:ext uri="{BB962C8B-B14F-4D97-AF65-F5344CB8AC3E}">
        <p14:creationId xmlns:p14="http://schemas.microsoft.com/office/powerpoint/2010/main" val="136949263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3199956" y="1002751"/>
            <a:ext cx="3506088"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Snow Caps</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3" name="Picture 2">
            <a:extLst>
              <a:ext uri="{FF2B5EF4-FFF2-40B4-BE49-F238E27FC236}">
                <a16:creationId xmlns:a16="http://schemas.microsoft.com/office/drawing/2014/main" id="{A6319646-314B-C703-CEA4-0697EA9E23E9}"/>
              </a:ext>
            </a:extLst>
          </p:cNvPr>
          <p:cNvPicPr>
            <a:picLocks noChangeAspect="1"/>
          </p:cNvPicPr>
          <p:nvPr/>
        </p:nvPicPr>
        <p:blipFill>
          <a:blip r:embed="rId3"/>
          <a:stretch>
            <a:fillRect/>
          </a:stretch>
        </p:blipFill>
        <p:spPr>
          <a:xfrm>
            <a:off x="2642907" y="1686018"/>
            <a:ext cx="4620193" cy="4620193"/>
          </a:xfrm>
          <a:prstGeom prst="rect">
            <a:avLst/>
          </a:prstGeom>
        </p:spPr>
      </p:pic>
    </p:spTree>
    <p:extLst>
      <p:ext uri="{BB962C8B-B14F-4D97-AF65-F5344CB8AC3E}">
        <p14:creationId xmlns:p14="http://schemas.microsoft.com/office/powerpoint/2010/main" val="28302931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3199956" y="176215"/>
            <a:ext cx="3506088"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Snow Caps</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3" name="Picture 2">
            <a:extLst>
              <a:ext uri="{FF2B5EF4-FFF2-40B4-BE49-F238E27FC236}">
                <a16:creationId xmlns:a16="http://schemas.microsoft.com/office/drawing/2014/main" id="{DDB69BEF-FFD3-4E5D-9302-176AEA94AD77}"/>
              </a:ext>
            </a:extLst>
          </p:cNvPr>
          <p:cNvPicPr>
            <a:picLocks noChangeAspect="1"/>
          </p:cNvPicPr>
          <p:nvPr/>
        </p:nvPicPr>
        <p:blipFill>
          <a:blip r:embed="rId3"/>
          <a:stretch>
            <a:fillRect/>
          </a:stretch>
        </p:blipFill>
        <p:spPr>
          <a:xfrm>
            <a:off x="2524684" y="1051423"/>
            <a:ext cx="4321942" cy="4977547"/>
          </a:xfrm>
          <a:prstGeom prst="rect">
            <a:avLst/>
          </a:prstGeom>
        </p:spPr>
      </p:pic>
    </p:spTree>
    <p:extLst>
      <p:ext uri="{BB962C8B-B14F-4D97-AF65-F5344CB8AC3E}">
        <p14:creationId xmlns:p14="http://schemas.microsoft.com/office/powerpoint/2010/main" val="4047941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3199956" y="176215"/>
            <a:ext cx="3506088"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Snow Caps</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4" name="Picture 3">
            <a:extLst>
              <a:ext uri="{FF2B5EF4-FFF2-40B4-BE49-F238E27FC236}">
                <a16:creationId xmlns:a16="http://schemas.microsoft.com/office/drawing/2014/main" id="{9CF24478-459B-4306-9D86-995D7358F179}"/>
              </a:ext>
            </a:extLst>
          </p:cNvPr>
          <p:cNvPicPr>
            <a:picLocks noChangeAspect="1"/>
          </p:cNvPicPr>
          <p:nvPr/>
        </p:nvPicPr>
        <p:blipFill>
          <a:blip r:embed="rId3"/>
          <a:stretch>
            <a:fillRect/>
          </a:stretch>
        </p:blipFill>
        <p:spPr>
          <a:xfrm>
            <a:off x="198461" y="1361297"/>
            <a:ext cx="4263364" cy="4135407"/>
          </a:xfrm>
          <a:prstGeom prst="rect">
            <a:avLst/>
          </a:prstGeom>
        </p:spPr>
      </p:pic>
    </p:spTree>
    <p:extLst>
      <p:ext uri="{BB962C8B-B14F-4D97-AF65-F5344CB8AC3E}">
        <p14:creationId xmlns:p14="http://schemas.microsoft.com/office/powerpoint/2010/main" val="280551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3199956" y="176215"/>
            <a:ext cx="3506088"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Snow Caps</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graphicFrame>
        <p:nvGraphicFramePr>
          <p:cNvPr id="8" name="Object 7">
            <a:extLst>
              <a:ext uri="{FF2B5EF4-FFF2-40B4-BE49-F238E27FC236}">
                <a16:creationId xmlns:a16="http://schemas.microsoft.com/office/drawing/2014/main" id="{05767709-D4D2-4FF0-8CEE-AE4FA6C7DC04}"/>
              </a:ext>
            </a:extLst>
          </p:cNvPr>
          <p:cNvGraphicFramePr>
            <a:graphicFrameLocks noChangeAspect="1"/>
          </p:cNvGraphicFramePr>
          <p:nvPr>
            <p:extLst>
              <p:ext uri="{D42A27DB-BD31-4B8C-83A1-F6EECF244321}">
                <p14:modId xmlns:p14="http://schemas.microsoft.com/office/powerpoint/2010/main" val="3580736432"/>
              </p:ext>
            </p:extLst>
          </p:nvPr>
        </p:nvGraphicFramePr>
        <p:xfrm>
          <a:off x="298451" y="850631"/>
          <a:ext cx="8740917" cy="5515244"/>
        </p:xfrm>
        <a:graphic>
          <a:graphicData uri="http://schemas.openxmlformats.org/presentationml/2006/ole">
            <mc:AlternateContent xmlns:mc="http://schemas.openxmlformats.org/markup-compatibility/2006">
              <mc:Choice xmlns:v="urn:schemas-microsoft-com:vml" Requires="v">
                <p:oleObj name="Worksheet" r:id="rId3" imgW="9309112" imgH="5873746" progId="Excel.Sheet.12">
                  <p:embed/>
                </p:oleObj>
              </mc:Choice>
              <mc:Fallback>
                <p:oleObj name="Worksheet" r:id="rId3" imgW="9309112" imgH="5873746" progId="Excel.Sheet.12">
                  <p:embed/>
                  <p:pic>
                    <p:nvPicPr>
                      <p:cNvPr id="8" name="Object 7">
                        <a:extLst>
                          <a:ext uri="{FF2B5EF4-FFF2-40B4-BE49-F238E27FC236}">
                            <a16:creationId xmlns:a16="http://schemas.microsoft.com/office/drawing/2014/main" id="{05767709-D4D2-4FF0-8CEE-AE4FA6C7DC04}"/>
                          </a:ext>
                        </a:extLst>
                      </p:cNvPr>
                      <p:cNvPicPr/>
                      <p:nvPr/>
                    </p:nvPicPr>
                    <p:blipFill>
                      <a:blip r:embed="rId4"/>
                      <a:stretch>
                        <a:fillRect/>
                      </a:stretch>
                    </p:blipFill>
                    <p:spPr>
                      <a:xfrm>
                        <a:off x="298451" y="850631"/>
                        <a:ext cx="8740917" cy="5515244"/>
                      </a:xfrm>
                      <a:prstGeom prst="rect">
                        <a:avLst/>
                      </a:prstGeom>
                    </p:spPr>
                  </p:pic>
                </p:oleObj>
              </mc:Fallback>
            </mc:AlternateContent>
          </a:graphicData>
        </a:graphic>
      </p:graphicFrame>
    </p:spTree>
    <p:extLst>
      <p:ext uri="{BB962C8B-B14F-4D97-AF65-F5344CB8AC3E}">
        <p14:creationId xmlns:p14="http://schemas.microsoft.com/office/powerpoint/2010/main" val="864191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419581" y="2883234"/>
            <a:ext cx="6931706"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Air Handler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797654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grpSp>
        <p:nvGrpSpPr>
          <p:cNvPr id="3" name="Group 2">
            <a:extLst>
              <a:ext uri="{FF2B5EF4-FFF2-40B4-BE49-F238E27FC236}">
                <a16:creationId xmlns:a16="http://schemas.microsoft.com/office/drawing/2014/main" id="{8BDABE16-1C29-EBF1-02AF-4CABE4E87ED8}"/>
              </a:ext>
            </a:extLst>
          </p:cNvPr>
          <p:cNvGrpSpPr/>
          <p:nvPr/>
        </p:nvGrpSpPr>
        <p:grpSpPr>
          <a:xfrm>
            <a:off x="407989" y="1044051"/>
            <a:ext cx="3644369" cy="4598165"/>
            <a:chOff x="2829218" y="1112289"/>
            <a:chExt cx="4247563" cy="5526035"/>
          </a:xfrm>
        </p:grpSpPr>
        <p:grpSp>
          <p:nvGrpSpPr>
            <p:cNvPr id="24" name="object 5">
              <a:extLst>
                <a:ext uri="{FF2B5EF4-FFF2-40B4-BE49-F238E27FC236}">
                  <a16:creationId xmlns:a16="http://schemas.microsoft.com/office/drawing/2014/main" id="{2867540E-0159-7CF0-FA28-2263EABD7293}"/>
                </a:ext>
              </a:extLst>
            </p:cNvPr>
            <p:cNvGrpSpPr/>
            <p:nvPr/>
          </p:nvGrpSpPr>
          <p:grpSpPr>
            <a:xfrm>
              <a:off x="2829218" y="1468252"/>
              <a:ext cx="4247563" cy="4277459"/>
              <a:chOff x="367029" y="1531857"/>
              <a:chExt cx="6135369" cy="6178551"/>
            </a:xfrm>
          </p:grpSpPr>
          <p:pic>
            <p:nvPicPr>
              <p:cNvPr id="25" name="object 6">
                <a:extLst>
                  <a:ext uri="{FF2B5EF4-FFF2-40B4-BE49-F238E27FC236}">
                    <a16:creationId xmlns:a16="http://schemas.microsoft.com/office/drawing/2014/main" id="{A44A3015-24A3-CFD9-8C00-027F8CB8470A}"/>
                  </a:ext>
                </a:extLst>
              </p:cNvPr>
              <p:cNvPicPr/>
              <p:nvPr/>
            </p:nvPicPr>
            <p:blipFill>
              <a:blip r:embed="rId3" cstate="print"/>
              <a:stretch>
                <a:fillRect/>
              </a:stretch>
            </p:blipFill>
            <p:spPr>
              <a:xfrm>
                <a:off x="367029" y="1947151"/>
                <a:ext cx="6051546" cy="5707378"/>
              </a:xfrm>
              <a:prstGeom prst="rect">
                <a:avLst/>
              </a:prstGeom>
            </p:spPr>
          </p:pic>
          <p:sp>
            <p:nvSpPr>
              <p:cNvPr id="26" name="object 7">
                <a:extLst>
                  <a:ext uri="{FF2B5EF4-FFF2-40B4-BE49-F238E27FC236}">
                    <a16:creationId xmlns:a16="http://schemas.microsoft.com/office/drawing/2014/main" id="{A5966058-9DC2-EDDF-A51D-DFAEAE5E6F57}"/>
                  </a:ext>
                </a:extLst>
              </p:cNvPr>
              <p:cNvSpPr/>
              <p:nvPr/>
            </p:nvSpPr>
            <p:spPr>
              <a:xfrm>
                <a:off x="396238" y="1622028"/>
                <a:ext cx="2369820" cy="76200"/>
              </a:xfrm>
              <a:custGeom>
                <a:avLst/>
                <a:gdLst/>
                <a:ahLst/>
                <a:cxnLst/>
                <a:rect l="l" t="t" r="r" b="b"/>
                <a:pathLst>
                  <a:path w="2369820" h="76200">
                    <a:moveTo>
                      <a:pt x="76200" y="0"/>
                    </a:moveTo>
                    <a:lnTo>
                      <a:pt x="0" y="38100"/>
                    </a:lnTo>
                    <a:lnTo>
                      <a:pt x="76200" y="76200"/>
                    </a:lnTo>
                    <a:lnTo>
                      <a:pt x="55244" y="44450"/>
                    </a:lnTo>
                    <a:lnTo>
                      <a:pt x="50800" y="44450"/>
                    </a:lnTo>
                    <a:lnTo>
                      <a:pt x="50800" y="31750"/>
                    </a:lnTo>
                    <a:lnTo>
                      <a:pt x="55244" y="31750"/>
                    </a:lnTo>
                    <a:lnTo>
                      <a:pt x="76200" y="0"/>
                    </a:lnTo>
                    <a:close/>
                  </a:path>
                  <a:path w="2369820" h="76200">
                    <a:moveTo>
                      <a:pt x="2319020" y="38100"/>
                    </a:moveTo>
                    <a:lnTo>
                      <a:pt x="2293620" y="76200"/>
                    </a:lnTo>
                    <a:lnTo>
                      <a:pt x="2357120" y="44450"/>
                    </a:lnTo>
                    <a:lnTo>
                      <a:pt x="2319020" y="44450"/>
                    </a:lnTo>
                    <a:lnTo>
                      <a:pt x="2319020" y="38100"/>
                    </a:lnTo>
                    <a:close/>
                  </a:path>
                  <a:path w="2369820" h="76200">
                    <a:moveTo>
                      <a:pt x="50800" y="38100"/>
                    </a:moveTo>
                    <a:lnTo>
                      <a:pt x="50800" y="44450"/>
                    </a:lnTo>
                    <a:lnTo>
                      <a:pt x="55244" y="44450"/>
                    </a:lnTo>
                    <a:lnTo>
                      <a:pt x="50800" y="38100"/>
                    </a:lnTo>
                    <a:close/>
                  </a:path>
                  <a:path w="2369820" h="76200">
                    <a:moveTo>
                      <a:pt x="2314575" y="31750"/>
                    </a:moveTo>
                    <a:lnTo>
                      <a:pt x="55244" y="31750"/>
                    </a:lnTo>
                    <a:lnTo>
                      <a:pt x="50800" y="38100"/>
                    </a:lnTo>
                    <a:lnTo>
                      <a:pt x="55244" y="44450"/>
                    </a:lnTo>
                    <a:lnTo>
                      <a:pt x="2314575" y="44450"/>
                    </a:lnTo>
                    <a:lnTo>
                      <a:pt x="2319020" y="38100"/>
                    </a:lnTo>
                    <a:lnTo>
                      <a:pt x="2314575" y="31750"/>
                    </a:lnTo>
                    <a:close/>
                  </a:path>
                  <a:path w="2369820" h="76200">
                    <a:moveTo>
                      <a:pt x="2357120" y="31750"/>
                    </a:moveTo>
                    <a:lnTo>
                      <a:pt x="2319020" y="31750"/>
                    </a:lnTo>
                    <a:lnTo>
                      <a:pt x="2319020" y="44450"/>
                    </a:lnTo>
                    <a:lnTo>
                      <a:pt x="2357120" y="44450"/>
                    </a:lnTo>
                    <a:lnTo>
                      <a:pt x="2369820" y="38100"/>
                    </a:lnTo>
                    <a:lnTo>
                      <a:pt x="2357120" y="31750"/>
                    </a:lnTo>
                    <a:close/>
                  </a:path>
                  <a:path w="2369820" h="76200">
                    <a:moveTo>
                      <a:pt x="55244" y="31750"/>
                    </a:moveTo>
                    <a:lnTo>
                      <a:pt x="50800" y="31750"/>
                    </a:lnTo>
                    <a:lnTo>
                      <a:pt x="50800" y="38100"/>
                    </a:lnTo>
                    <a:lnTo>
                      <a:pt x="55244" y="31750"/>
                    </a:lnTo>
                    <a:close/>
                  </a:path>
                  <a:path w="2369820" h="76200">
                    <a:moveTo>
                      <a:pt x="2293620" y="0"/>
                    </a:moveTo>
                    <a:lnTo>
                      <a:pt x="2319020" y="38100"/>
                    </a:lnTo>
                    <a:lnTo>
                      <a:pt x="2319020" y="31750"/>
                    </a:lnTo>
                    <a:lnTo>
                      <a:pt x="2357120" y="31750"/>
                    </a:lnTo>
                    <a:lnTo>
                      <a:pt x="2293620" y="0"/>
                    </a:lnTo>
                    <a:close/>
                  </a:path>
                </a:pathLst>
              </a:custGeom>
              <a:solidFill>
                <a:srgbClr val="000000"/>
              </a:solidFill>
            </p:spPr>
            <p:txBody>
              <a:bodyPr wrap="square" lIns="0" tIns="0" rIns="0" bIns="0" rtlCol="0"/>
              <a:lstStyle/>
              <a:p>
                <a:endParaRPr sz="555"/>
              </a:p>
            </p:txBody>
          </p:sp>
          <p:sp>
            <p:nvSpPr>
              <p:cNvPr id="27" name="object 8">
                <a:extLst>
                  <a:ext uri="{FF2B5EF4-FFF2-40B4-BE49-F238E27FC236}">
                    <a16:creationId xmlns:a16="http://schemas.microsoft.com/office/drawing/2014/main" id="{5B009ADA-EADC-433D-85B0-42E7257F8A9A}"/>
                  </a:ext>
                </a:extLst>
              </p:cNvPr>
              <p:cNvSpPr/>
              <p:nvPr/>
            </p:nvSpPr>
            <p:spPr>
              <a:xfrm>
                <a:off x="383538" y="1531857"/>
                <a:ext cx="2388235" cy="541655"/>
              </a:xfrm>
              <a:custGeom>
                <a:avLst/>
                <a:gdLst/>
                <a:ahLst/>
                <a:cxnLst/>
                <a:rect l="l" t="t" r="r" b="b"/>
                <a:pathLst>
                  <a:path w="2388235" h="541655">
                    <a:moveTo>
                      <a:pt x="0" y="0"/>
                    </a:moveTo>
                    <a:lnTo>
                      <a:pt x="0" y="541655"/>
                    </a:lnTo>
                  </a:path>
                  <a:path w="2388235" h="541655">
                    <a:moveTo>
                      <a:pt x="2388235" y="0"/>
                    </a:moveTo>
                    <a:lnTo>
                      <a:pt x="2388235" y="541655"/>
                    </a:lnTo>
                  </a:path>
                </a:pathLst>
              </a:custGeom>
              <a:ln w="9144">
                <a:solidFill>
                  <a:srgbClr val="000000"/>
                </a:solidFill>
              </a:ln>
            </p:spPr>
            <p:txBody>
              <a:bodyPr wrap="square" lIns="0" tIns="0" rIns="0" bIns="0" rtlCol="0"/>
              <a:lstStyle/>
              <a:p>
                <a:endParaRPr sz="555"/>
              </a:p>
            </p:txBody>
          </p:sp>
          <p:sp>
            <p:nvSpPr>
              <p:cNvPr id="28" name="object 9">
                <a:extLst>
                  <a:ext uri="{FF2B5EF4-FFF2-40B4-BE49-F238E27FC236}">
                    <a16:creationId xmlns:a16="http://schemas.microsoft.com/office/drawing/2014/main" id="{8481D3AF-1BF0-C20F-CC10-937C9C1AEF54}"/>
                  </a:ext>
                </a:extLst>
              </p:cNvPr>
              <p:cNvSpPr/>
              <p:nvPr/>
            </p:nvSpPr>
            <p:spPr>
              <a:xfrm>
                <a:off x="488948" y="1832212"/>
                <a:ext cx="2160270" cy="76200"/>
              </a:xfrm>
              <a:custGeom>
                <a:avLst/>
                <a:gdLst/>
                <a:ahLst/>
                <a:cxnLst/>
                <a:rect l="l" t="t" r="r" b="b"/>
                <a:pathLst>
                  <a:path w="2160270" h="76200">
                    <a:moveTo>
                      <a:pt x="76200" y="0"/>
                    </a:moveTo>
                    <a:lnTo>
                      <a:pt x="0" y="38100"/>
                    </a:lnTo>
                    <a:lnTo>
                      <a:pt x="76200" y="76200"/>
                    </a:lnTo>
                    <a:lnTo>
                      <a:pt x="55244" y="44450"/>
                    </a:lnTo>
                    <a:lnTo>
                      <a:pt x="50800" y="44450"/>
                    </a:lnTo>
                    <a:lnTo>
                      <a:pt x="50800" y="31750"/>
                    </a:lnTo>
                    <a:lnTo>
                      <a:pt x="55244" y="31750"/>
                    </a:lnTo>
                    <a:lnTo>
                      <a:pt x="76200" y="0"/>
                    </a:lnTo>
                    <a:close/>
                  </a:path>
                  <a:path w="2160270" h="76200">
                    <a:moveTo>
                      <a:pt x="2109470" y="38100"/>
                    </a:moveTo>
                    <a:lnTo>
                      <a:pt x="2084070" y="76200"/>
                    </a:lnTo>
                    <a:lnTo>
                      <a:pt x="2147570" y="44450"/>
                    </a:lnTo>
                    <a:lnTo>
                      <a:pt x="2109470" y="44450"/>
                    </a:lnTo>
                    <a:lnTo>
                      <a:pt x="2109470" y="38100"/>
                    </a:lnTo>
                    <a:close/>
                  </a:path>
                  <a:path w="2160270" h="76200">
                    <a:moveTo>
                      <a:pt x="50800" y="38100"/>
                    </a:moveTo>
                    <a:lnTo>
                      <a:pt x="50800" y="44450"/>
                    </a:lnTo>
                    <a:lnTo>
                      <a:pt x="55244" y="44450"/>
                    </a:lnTo>
                    <a:lnTo>
                      <a:pt x="50800" y="38100"/>
                    </a:lnTo>
                    <a:close/>
                  </a:path>
                  <a:path w="2160270" h="76200">
                    <a:moveTo>
                      <a:pt x="2105025" y="31750"/>
                    </a:moveTo>
                    <a:lnTo>
                      <a:pt x="55244" y="31750"/>
                    </a:lnTo>
                    <a:lnTo>
                      <a:pt x="50800" y="38100"/>
                    </a:lnTo>
                    <a:lnTo>
                      <a:pt x="55244" y="44450"/>
                    </a:lnTo>
                    <a:lnTo>
                      <a:pt x="2105025" y="44450"/>
                    </a:lnTo>
                    <a:lnTo>
                      <a:pt x="2109470" y="38100"/>
                    </a:lnTo>
                    <a:lnTo>
                      <a:pt x="2105025" y="31750"/>
                    </a:lnTo>
                    <a:close/>
                  </a:path>
                  <a:path w="2160270" h="76200">
                    <a:moveTo>
                      <a:pt x="2147570" y="31750"/>
                    </a:moveTo>
                    <a:lnTo>
                      <a:pt x="2109470" y="31750"/>
                    </a:lnTo>
                    <a:lnTo>
                      <a:pt x="2109470" y="44450"/>
                    </a:lnTo>
                    <a:lnTo>
                      <a:pt x="2147570" y="44450"/>
                    </a:lnTo>
                    <a:lnTo>
                      <a:pt x="2160270" y="38100"/>
                    </a:lnTo>
                    <a:lnTo>
                      <a:pt x="2147570" y="31750"/>
                    </a:lnTo>
                    <a:close/>
                  </a:path>
                  <a:path w="2160270" h="76200">
                    <a:moveTo>
                      <a:pt x="55244" y="31750"/>
                    </a:moveTo>
                    <a:lnTo>
                      <a:pt x="50800" y="31750"/>
                    </a:lnTo>
                    <a:lnTo>
                      <a:pt x="50800" y="38100"/>
                    </a:lnTo>
                    <a:lnTo>
                      <a:pt x="55244" y="31750"/>
                    </a:lnTo>
                    <a:close/>
                  </a:path>
                  <a:path w="2160270" h="76200">
                    <a:moveTo>
                      <a:pt x="2084070" y="0"/>
                    </a:moveTo>
                    <a:lnTo>
                      <a:pt x="2109470" y="38100"/>
                    </a:lnTo>
                    <a:lnTo>
                      <a:pt x="2109470" y="31750"/>
                    </a:lnTo>
                    <a:lnTo>
                      <a:pt x="2147570" y="31750"/>
                    </a:lnTo>
                    <a:lnTo>
                      <a:pt x="2084070" y="0"/>
                    </a:lnTo>
                    <a:close/>
                  </a:path>
                </a:pathLst>
              </a:custGeom>
              <a:solidFill>
                <a:srgbClr val="000000"/>
              </a:solidFill>
            </p:spPr>
            <p:txBody>
              <a:bodyPr wrap="square" lIns="0" tIns="0" rIns="0" bIns="0" rtlCol="0"/>
              <a:lstStyle/>
              <a:p>
                <a:endParaRPr sz="555"/>
              </a:p>
            </p:txBody>
          </p:sp>
          <p:sp>
            <p:nvSpPr>
              <p:cNvPr id="29" name="object 10">
                <a:extLst>
                  <a:ext uri="{FF2B5EF4-FFF2-40B4-BE49-F238E27FC236}">
                    <a16:creationId xmlns:a16="http://schemas.microsoft.com/office/drawing/2014/main" id="{7FF92866-644A-3F56-39F3-4E95D4239116}"/>
                  </a:ext>
                </a:extLst>
              </p:cNvPr>
              <p:cNvSpPr/>
              <p:nvPr/>
            </p:nvSpPr>
            <p:spPr>
              <a:xfrm>
                <a:off x="482598" y="1798557"/>
                <a:ext cx="2191385" cy="273685"/>
              </a:xfrm>
              <a:custGeom>
                <a:avLst/>
                <a:gdLst/>
                <a:ahLst/>
                <a:cxnLst/>
                <a:rect l="l" t="t" r="r" b="b"/>
                <a:pathLst>
                  <a:path w="2191385" h="273685">
                    <a:moveTo>
                      <a:pt x="0" y="0"/>
                    </a:moveTo>
                    <a:lnTo>
                      <a:pt x="0" y="271145"/>
                    </a:lnTo>
                  </a:path>
                  <a:path w="2191385" h="273685">
                    <a:moveTo>
                      <a:pt x="2191385" y="3175"/>
                    </a:moveTo>
                    <a:lnTo>
                      <a:pt x="2191385" y="273685"/>
                    </a:lnTo>
                  </a:path>
                </a:pathLst>
              </a:custGeom>
              <a:ln w="9144">
                <a:solidFill>
                  <a:srgbClr val="000000"/>
                </a:solidFill>
              </a:ln>
            </p:spPr>
            <p:txBody>
              <a:bodyPr wrap="square" lIns="0" tIns="0" rIns="0" bIns="0" rtlCol="0"/>
              <a:lstStyle/>
              <a:p>
                <a:endParaRPr sz="555"/>
              </a:p>
            </p:txBody>
          </p:sp>
          <p:sp>
            <p:nvSpPr>
              <p:cNvPr id="30" name="object 11">
                <a:extLst>
                  <a:ext uri="{FF2B5EF4-FFF2-40B4-BE49-F238E27FC236}">
                    <a16:creationId xmlns:a16="http://schemas.microsoft.com/office/drawing/2014/main" id="{2E139E31-E0C3-EC57-0584-8E05C174F138}"/>
                  </a:ext>
                </a:extLst>
              </p:cNvPr>
              <p:cNvSpPr/>
              <p:nvPr/>
            </p:nvSpPr>
            <p:spPr>
              <a:xfrm>
                <a:off x="3632833" y="1652508"/>
                <a:ext cx="2606675" cy="76200"/>
              </a:xfrm>
              <a:custGeom>
                <a:avLst/>
                <a:gdLst/>
                <a:ahLst/>
                <a:cxnLst/>
                <a:rect l="l" t="t" r="r" b="b"/>
                <a:pathLst>
                  <a:path w="2606675" h="76200">
                    <a:moveTo>
                      <a:pt x="76200" y="0"/>
                    </a:moveTo>
                    <a:lnTo>
                      <a:pt x="0" y="38100"/>
                    </a:lnTo>
                    <a:lnTo>
                      <a:pt x="76200" y="76200"/>
                    </a:lnTo>
                    <a:lnTo>
                      <a:pt x="54610" y="44450"/>
                    </a:lnTo>
                    <a:lnTo>
                      <a:pt x="50800" y="44450"/>
                    </a:lnTo>
                    <a:lnTo>
                      <a:pt x="50800" y="31750"/>
                    </a:lnTo>
                    <a:lnTo>
                      <a:pt x="54610" y="31750"/>
                    </a:lnTo>
                    <a:lnTo>
                      <a:pt x="76200" y="0"/>
                    </a:lnTo>
                    <a:close/>
                  </a:path>
                  <a:path w="2606675" h="76200">
                    <a:moveTo>
                      <a:pt x="2530475" y="0"/>
                    </a:moveTo>
                    <a:lnTo>
                      <a:pt x="2551641" y="31750"/>
                    </a:lnTo>
                    <a:lnTo>
                      <a:pt x="2555875" y="31750"/>
                    </a:lnTo>
                    <a:lnTo>
                      <a:pt x="2555875" y="44450"/>
                    </a:lnTo>
                    <a:lnTo>
                      <a:pt x="2551641" y="44450"/>
                    </a:lnTo>
                    <a:lnTo>
                      <a:pt x="2530475" y="76200"/>
                    </a:lnTo>
                    <a:lnTo>
                      <a:pt x="2606675" y="38100"/>
                    </a:lnTo>
                    <a:lnTo>
                      <a:pt x="2530475" y="0"/>
                    </a:lnTo>
                    <a:close/>
                  </a:path>
                  <a:path w="2606675" h="76200">
                    <a:moveTo>
                      <a:pt x="50800" y="38100"/>
                    </a:moveTo>
                    <a:lnTo>
                      <a:pt x="50800" y="44450"/>
                    </a:lnTo>
                    <a:lnTo>
                      <a:pt x="54610" y="44450"/>
                    </a:lnTo>
                    <a:lnTo>
                      <a:pt x="50800" y="38100"/>
                    </a:lnTo>
                    <a:close/>
                  </a:path>
                  <a:path w="2606675" h="76200">
                    <a:moveTo>
                      <a:pt x="2551641" y="31750"/>
                    </a:moveTo>
                    <a:lnTo>
                      <a:pt x="54610" y="31750"/>
                    </a:lnTo>
                    <a:lnTo>
                      <a:pt x="50800" y="38100"/>
                    </a:lnTo>
                    <a:lnTo>
                      <a:pt x="54610" y="44450"/>
                    </a:lnTo>
                    <a:lnTo>
                      <a:pt x="2551641" y="44450"/>
                    </a:lnTo>
                    <a:lnTo>
                      <a:pt x="2555875" y="38100"/>
                    </a:lnTo>
                    <a:lnTo>
                      <a:pt x="2551641" y="31750"/>
                    </a:lnTo>
                    <a:close/>
                  </a:path>
                  <a:path w="2606675" h="76200">
                    <a:moveTo>
                      <a:pt x="2555875" y="38100"/>
                    </a:moveTo>
                    <a:lnTo>
                      <a:pt x="2552065" y="44450"/>
                    </a:lnTo>
                    <a:lnTo>
                      <a:pt x="2555875" y="44450"/>
                    </a:lnTo>
                    <a:lnTo>
                      <a:pt x="2555875" y="38100"/>
                    </a:lnTo>
                    <a:close/>
                  </a:path>
                  <a:path w="2606675" h="76200">
                    <a:moveTo>
                      <a:pt x="54610" y="31750"/>
                    </a:moveTo>
                    <a:lnTo>
                      <a:pt x="50800" y="31750"/>
                    </a:lnTo>
                    <a:lnTo>
                      <a:pt x="50800" y="38100"/>
                    </a:lnTo>
                    <a:lnTo>
                      <a:pt x="54610" y="31750"/>
                    </a:lnTo>
                    <a:close/>
                  </a:path>
                  <a:path w="2606675" h="76200">
                    <a:moveTo>
                      <a:pt x="2555875" y="31750"/>
                    </a:moveTo>
                    <a:lnTo>
                      <a:pt x="2552065" y="31750"/>
                    </a:lnTo>
                    <a:lnTo>
                      <a:pt x="2555875" y="38100"/>
                    </a:lnTo>
                    <a:lnTo>
                      <a:pt x="2555875" y="31750"/>
                    </a:lnTo>
                    <a:close/>
                  </a:path>
                </a:pathLst>
              </a:custGeom>
              <a:solidFill>
                <a:srgbClr val="000000"/>
              </a:solidFill>
            </p:spPr>
            <p:txBody>
              <a:bodyPr wrap="square" lIns="0" tIns="0" rIns="0" bIns="0" rtlCol="0"/>
              <a:lstStyle/>
              <a:p>
                <a:endParaRPr sz="555"/>
              </a:p>
            </p:txBody>
          </p:sp>
          <p:sp>
            <p:nvSpPr>
              <p:cNvPr id="31" name="object 12">
                <a:extLst>
                  <a:ext uri="{FF2B5EF4-FFF2-40B4-BE49-F238E27FC236}">
                    <a16:creationId xmlns:a16="http://schemas.microsoft.com/office/drawing/2014/main" id="{A1B08110-274E-A6D9-B6C5-803E5C2827DE}"/>
                  </a:ext>
                </a:extLst>
              </p:cNvPr>
              <p:cNvSpPr/>
              <p:nvPr/>
            </p:nvSpPr>
            <p:spPr>
              <a:xfrm>
                <a:off x="3619498" y="1565512"/>
                <a:ext cx="2637790" cy="558800"/>
              </a:xfrm>
              <a:custGeom>
                <a:avLst/>
                <a:gdLst/>
                <a:ahLst/>
                <a:cxnLst/>
                <a:rect l="l" t="t" r="r" b="b"/>
                <a:pathLst>
                  <a:path w="2637790" h="558800">
                    <a:moveTo>
                      <a:pt x="0" y="0"/>
                    </a:moveTo>
                    <a:lnTo>
                      <a:pt x="0" y="541655"/>
                    </a:lnTo>
                  </a:path>
                  <a:path w="2637790" h="558800">
                    <a:moveTo>
                      <a:pt x="2637790" y="16510"/>
                    </a:moveTo>
                    <a:lnTo>
                      <a:pt x="2637790" y="558800"/>
                    </a:lnTo>
                  </a:path>
                </a:pathLst>
              </a:custGeom>
              <a:ln w="9144">
                <a:solidFill>
                  <a:srgbClr val="000000"/>
                </a:solidFill>
              </a:ln>
            </p:spPr>
            <p:txBody>
              <a:bodyPr wrap="square" lIns="0" tIns="0" rIns="0" bIns="0" rtlCol="0"/>
              <a:lstStyle/>
              <a:p>
                <a:endParaRPr sz="555"/>
              </a:p>
            </p:txBody>
          </p:sp>
          <p:sp>
            <p:nvSpPr>
              <p:cNvPr id="32" name="object 13">
                <a:extLst>
                  <a:ext uri="{FF2B5EF4-FFF2-40B4-BE49-F238E27FC236}">
                    <a16:creationId xmlns:a16="http://schemas.microsoft.com/office/drawing/2014/main" id="{768B0116-238F-02D0-82E4-AFAB25FD27AC}"/>
                  </a:ext>
                </a:extLst>
              </p:cNvPr>
              <p:cNvSpPr/>
              <p:nvPr/>
            </p:nvSpPr>
            <p:spPr>
              <a:xfrm>
                <a:off x="6405243" y="2072878"/>
                <a:ext cx="76200" cy="5487035"/>
              </a:xfrm>
              <a:custGeom>
                <a:avLst/>
                <a:gdLst/>
                <a:ahLst/>
                <a:cxnLst/>
                <a:rect l="l" t="t" r="r" b="b"/>
                <a:pathLst>
                  <a:path w="76200" h="5487034">
                    <a:moveTo>
                      <a:pt x="0" y="5410835"/>
                    </a:moveTo>
                    <a:lnTo>
                      <a:pt x="38100" y="5487035"/>
                    </a:lnTo>
                    <a:lnTo>
                      <a:pt x="63500" y="5436235"/>
                    </a:lnTo>
                    <a:lnTo>
                      <a:pt x="31750" y="5436235"/>
                    </a:lnTo>
                    <a:lnTo>
                      <a:pt x="31750" y="5432425"/>
                    </a:lnTo>
                    <a:lnTo>
                      <a:pt x="0" y="5410835"/>
                    </a:lnTo>
                    <a:close/>
                  </a:path>
                  <a:path w="76200" h="5487034">
                    <a:moveTo>
                      <a:pt x="31750" y="5432425"/>
                    </a:moveTo>
                    <a:lnTo>
                      <a:pt x="31750" y="5436235"/>
                    </a:lnTo>
                    <a:lnTo>
                      <a:pt x="38100" y="5436235"/>
                    </a:lnTo>
                    <a:lnTo>
                      <a:pt x="31750" y="5432425"/>
                    </a:lnTo>
                    <a:close/>
                  </a:path>
                  <a:path w="76200" h="5487034">
                    <a:moveTo>
                      <a:pt x="38100" y="50800"/>
                    </a:moveTo>
                    <a:lnTo>
                      <a:pt x="31750" y="54610"/>
                    </a:lnTo>
                    <a:lnTo>
                      <a:pt x="31750" y="5432425"/>
                    </a:lnTo>
                    <a:lnTo>
                      <a:pt x="38100" y="5436235"/>
                    </a:lnTo>
                    <a:lnTo>
                      <a:pt x="44450" y="5432425"/>
                    </a:lnTo>
                    <a:lnTo>
                      <a:pt x="44450" y="54610"/>
                    </a:lnTo>
                    <a:lnTo>
                      <a:pt x="38100" y="50800"/>
                    </a:lnTo>
                    <a:close/>
                  </a:path>
                  <a:path w="76200" h="5487034">
                    <a:moveTo>
                      <a:pt x="44450" y="5432425"/>
                    </a:moveTo>
                    <a:lnTo>
                      <a:pt x="38100" y="5436235"/>
                    </a:lnTo>
                    <a:lnTo>
                      <a:pt x="44450" y="5436235"/>
                    </a:lnTo>
                    <a:lnTo>
                      <a:pt x="44450" y="5432425"/>
                    </a:lnTo>
                    <a:close/>
                  </a:path>
                  <a:path w="76200" h="5487034">
                    <a:moveTo>
                      <a:pt x="76200" y="5410835"/>
                    </a:moveTo>
                    <a:lnTo>
                      <a:pt x="44450" y="5432425"/>
                    </a:lnTo>
                    <a:lnTo>
                      <a:pt x="44450" y="5436235"/>
                    </a:lnTo>
                    <a:lnTo>
                      <a:pt x="63500" y="5436235"/>
                    </a:lnTo>
                    <a:lnTo>
                      <a:pt x="76200" y="5410835"/>
                    </a:lnTo>
                    <a:close/>
                  </a:path>
                  <a:path w="76200" h="5487034">
                    <a:moveTo>
                      <a:pt x="38100" y="0"/>
                    </a:moveTo>
                    <a:lnTo>
                      <a:pt x="0" y="76200"/>
                    </a:lnTo>
                    <a:lnTo>
                      <a:pt x="31750" y="54610"/>
                    </a:lnTo>
                    <a:lnTo>
                      <a:pt x="31750" y="50800"/>
                    </a:lnTo>
                    <a:lnTo>
                      <a:pt x="63500" y="50800"/>
                    </a:lnTo>
                    <a:lnTo>
                      <a:pt x="38100" y="0"/>
                    </a:lnTo>
                    <a:close/>
                  </a:path>
                  <a:path w="76200" h="5487034">
                    <a:moveTo>
                      <a:pt x="63500" y="50800"/>
                    </a:moveTo>
                    <a:lnTo>
                      <a:pt x="44450" y="50800"/>
                    </a:lnTo>
                    <a:lnTo>
                      <a:pt x="44450" y="54610"/>
                    </a:lnTo>
                    <a:lnTo>
                      <a:pt x="76200" y="76200"/>
                    </a:lnTo>
                    <a:lnTo>
                      <a:pt x="63500" y="50800"/>
                    </a:lnTo>
                    <a:close/>
                  </a:path>
                  <a:path w="76200" h="5487034">
                    <a:moveTo>
                      <a:pt x="38100" y="50800"/>
                    </a:moveTo>
                    <a:lnTo>
                      <a:pt x="31750" y="50800"/>
                    </a:lnTo>
                    <a:lnTo>
                      <a:pt x="31750" y="54610"/>
                    </a:lnTo>
                    <a:lnTo>
                      <a:pt x="38100" y="50800"/>
                    </a:lnTo>
                    <a:close/>
                  </a:path>
                  <a:path w="76200" h="5487034">
                    <a:moveTo>
                      <a:pt x="44450" y="50800"/>
                    </a:moveTo>
                    <a:lnTo>
                      <a:pt x="38100" y="50800"/>
                    </a:lnTo>
                    <a:lnTo>
                      <a:pt x="44450" y="54610"/>
                    </a:lnTo>
                    <a:lnTo>
                      <a:pt x="44450" y="50800"/>
                    </a:lnTo>
                    <a:close/>
                  </a:path>
                </a:pathLst>
              </a:custGeom>
              <a:solidFill>
                <a:srgbClr val="000000"/>
              </a:solidFill>
            </p:spPr>
            <p:txBody>
              <a:bodyPr wrap="square" lIns="0" tIns="0" rIns="0" bIns="0" rtlCol="0"/>
              <a:lstStyle/>
              <a:p>
                <a:endParaRPr sz="555"/>
              </a:p>
            </p:txBody>
          </p:sp>
          <p:sp>
            <p:nvSpPr>
              <p:cNvPr id="33" name="object 14">
                <a:extLst>
                  <a:ext uri="{FF2B5EF4-FFF2-40B4-BE49-F238E27FC236}">
                    <a16:creationId xmlns:a16="http://schemas.microsoft.com/office/drawing/2014/main" id="{E5DDC87A-E0FD-2B69-A3F1-975B4DD8920E}"/>
                  </a:ext>
                </a:extLst>
              </p:cNvPr>
              <p:cNvSpPr/>
              <p:nvPr/>
            </p:nvSpPr>
            <p:spPr>
              <a:xfrm>
                <a:off x="6286498" y="2077322"/>
                <a:ext cx="215900" cy="5495290"/>
              </a:xfrm>
              <a:custGeom>
                <a:avLst/>
                <a:gdLst/>
                <a:ahLst/>
                <a:cxnLst/>
                <a:rect l="l" t="t" r="r" b="b"/>
                <a:pathLst>
                  <a:path w="215900" h="5495290">
                    <a:moveTo>
                      <a:pt x="0" y="5495289"/>
                    </a:moveTo>
                    <a:lnTo>
                      <a:pt x="215900" y="5495289"/>
                    </a:lnTo>
                  </a:path>
                  <a:path w="215900" h="5495290">
                    <a:moveTo>
                      <a:pt x="0" y="0"/>
                    </a:moveTo>
                    <a:lnTo>
                      <a:pt x="215900" y="0"/>
                    </a:lnTo>
                  </a:path>
                </a:pathLst>
              </a:custGeom>
              <a:ln w="9144">
                <a:solidFill>
                  <a:srgbClr val="000000"/>
                </a:solidFill>
              </a:ln>
            </p:spPr>
            <p:txBody>
              <a:bodyPr wrap="square" lIns="0" tIns="0" rIns="0" bIns="0" rtlCol="0"/>
              <a:lstStyle/>
              <a:p>
                <a:endParaRPr sz="555"/>
              </a:p>
            </p:txBody>
          </p:sp>
          <p:sp>
            <p:nvSpPr>
              <p:cNvPr id="34" name="object 15">
                <a:extLst>
                  <a:ext uri="{FF2B5EF4-FFF2-40B4-BE49-F238E27FC236}">
                    <a16:creationId xmlns:a16="http://schemas.microsoft.com/office/drawing/2014/main" id="{5E44C3F2-770B-8B33-B718-061056CD8C8B}"/>
                  </a:ext>
                </a:extLst>
              </p:cNvPr>
              <p:cNvSpPr/>
              <p:nvPr/>
            </p:nvSpPr>
            <p:spPr>
              <a:xfrm>
                <a:off x="3716653" y="1833483"/>
                <a:ext cx="1256030" cy="76200"/>
              </a:xfrm>
              <a:custGeom>
                <a:avLst/>
                <a:gdLst/>
                <a:ahLst/>
                <a:cxnLst/>
                <a:rect l="l" t="t" r="r" b="b"/>
                <a:pathLst>
                  <a:path w="1256029" h="76200">
                    <a:moveTo>
                      <a:pt x="76200" y="0"/>
                    </a:moveTo>
                    <a:lnTo>
                      <a:pt x="0" y="38100"/>
                    </a:lnTo>
                    <a:lnTo>
                      <a:pt x="76200" y="76200"/>
                    </a:lnTo>
                    <a:lnTo>
                      <a:pt x="54610" y="44450"/>
                    </a:lnTo>
                    <a:lnTo>
                      <a:pt x="50800" y="44450"/>
                    </a:lnTo>
                    <a:lnTo>
                      <a:pt x="50800" y="31750"/>
                    </a:lnTo>
                    <a:lnTo>
                      <a:pt x="54610" y="31750"/>
                    </a:lnTo>
                    <a:lnTo>
                      <a:pt x="76200" y="0"/>
                    </a:lnTo>
                    <a:close/>
                  </a:path>
                  <a:path w="1256029" h="76200">
                    <a:moveTo>
                      <a:pt x="1179830" y="0"/>
                    </a:moveTo>
                    <a:lnTo>
                      <a:pt x="1200996" y="31750"/>
                    </a:lnTo>
                    <a:lnTo>
                      <a:pt x="1205230" y="31750"/>
                    </a:lnTo>
                    <a:lnTo>
                      <a:pt x="1205230" y="44450"/>
                    </a:lnTo>
                    <a:lnTo>
                      <a:pt x="1200996" y="44450"/>
                    </a:lnTo>
                    <a:lnTo>
                      <a:pt x="1179830" y="76200"/>
                    </a:lnTo>
                    <a:lnTo>
                      <a:pt x="1256030" y="38100"/>
                    </a:lnTo>
                    <a:lnTo>
                      <a:pt x="1179830" y="0"/>
                    </a:lnTo>
                    <a:close/>
                  </a:path>
                  <a:path w="1256029" h="76200">
                    <a:moveTo>
                      <a:pt x="50800" y="38100"/>
                    </a:moveTo>
                    <a:lnTo>
                      <a:pt x="50800" y="44450"/>
                    </a:lnTo>
                    <a:lnTo>
                      <a:pt x="54610" y="44450"/>
                    </a:lnTo>
                    <a:lnTo>
                      <a:pt x="50800" y="38100"/>
                    </a:lnTo>
                    <a:close/>
                  </a:path>
                  <a:path w="1256029" h="76200">
                    <a:moveTo>
                      <a:pt x="1200996" y="31750"/>
                    </a:moveTo>
                    <a:lnTo>
                      <a:pt x="54610" y="31750"/>
                    </a:lnTo>
                    <a:lnTo>
                      <a:pt x="50800" y="38100"/>
                    </a:lnTo>
                    <a:lnTo>
                      <a:pt x="54610" y="44450"/>
                    </a:lnTo>
                    <a:lnTo>
                      <a:pt x="1200996" y="44450"/>
                    </a:lnTo>
                    <a:lnTo>
                      <a:pt x="1205230" y="38100"/>
                    </a:lnTo>
                    <a:lnTo>
                      <a:pt x="1200996" y="31750"/>
                    </a:lnTo>
                    <a:close/>
                  </a:path>
                  <a:path w="1256029" h="76200">
                    <a:moveTo>
                      <a:pt x="1205230" y="38100"/>
                    </a:moveTo>
                    <a:lnTo>
                      <a:pt x="1201420" y="44450"/>
                    </a:lnTo>
                    <a:lnTo>
                      <a:pt x="1205230" y="44450"/>
                    </a:lnTo>
                    <a:lnTo>
                      <a:pt x="1205230" y="38100"/>
                    </a:lnTo>
                    <a:close/>
                  </a:path>
                  <a:path w="1256029" h="76200">
                    <a:moveTo>
                      <a:pt x="54610" y="31750"/>
                    </a:moveTo>
                    <a:lnTo>
                      <a:pt x="50800" y="31750"/>
                    </a:lnTo>
                    <a:lnTo>
                      <a:pt x="50800" y="38100"/>
                    </a:lnTo>
                    <a:lnTo>
                      <a:pt x="54610" y="31750"/>
                    </a:lnTo>
                    <a:close/>
                  </a:path>
                  <a:path w="1256029" h="76200">
                    <a:moveTo>
                      <a:pt x="1205230" y="31750"/>
                    </a:moveTo>
                    <a:lnTo>
                      <a:pt x="1201420" y="31750"/>
                    </a:lnTo>
                    <a:lnTo>
                      <a:pt x="1205230" y="38100"/>
                    </a:lnTo>
                    <a:lnTo>
                      <a:pt x="1205230" y="31750"/>
                    </a:lnTo>
                    <a:close/>
                  </a:path>
                </a:pathLst>
              </a:custGeom>
              <a:solidFill>
                <a:srgbClr val="000000"/>
              </a:solidFill>
            </p:spPr>
            <p:txBody>
              <a:bodyPr wrap="square" lIns="0" tIns="0" rIns="0" bIns="0" rtlCol="0"/>
              <a:lstStyle/>
              <a:p>
                <a:endParaRPr sz="555"/>
              </a:p>
            </p:txBody>
          </p:sp>
          <p:sp>
            <p:nvSpPr>
              <p:cNvPr id="35" name="object 16">
                <a:extLst>
                  <a:ext uri="{FF2B5EF4-FFF2-40B4-BE49-F238E27FC236}">
                    <a16:creationId xmlns:a16="http://schemas.microsoft.com/office/drawing/2014/main" id="{4C15EEB0-47F9-00E2-018A-B7538CD84D14}"/>
                  </a:ext>
                </a:extLst>
              </p:cNvPr>
              <p:cNvSpPr/>
              <p:nvPr/>
            </p:nvSpPr>
            <p:spPr>
              <a:xfrm>
                <a:off x="3723003" y="1794112"/>
                <a:ext cx="1261745" cy="278130"/>
              </a:xfrm>
              <a:custGeom>
                <a:avLst/>
                <a:gdLst/>
                <a:ahLst/>
                <a:cxnLst/>
                <a:rect l="l" t="t" r="r" b="b"/>
                <a:pathLst>
                  <a:path w="1261745" h="278130">
                    <a:moveTo>
                      <a:pt x="0" y="0"/>
                    </a:moveTo>
                    <a:lnTo>
                      <a:pt x="0" y="270510"/>
                    </a:lnTo>
                  </a:path>
                  <a:path w="1261745" h="278130">
                    <a:moveTo>
                      <a:pt x="1261745" y="7620"/>
                    </a:moveTo>
                    <a:lnTo>
                      <a:pt x="1261745" y="278130"/>
                    </a:lnTo>
                  </a:path>
                </a:pathLst>
              </a:custGeom>
              <a:ln w="9144">
                <a:solidFill>
                  <a:srgbClr val="000000"/>
                </a:solidFill>
              </a:ln>
            </p:spPr>
            <p:txBody>
              <a:bodyPr wrap="square" lIns="0" tIns="0" rIns="0" bIns="0" rtlCol="0"/>
              <a:lstStyle/>
              <a:p>
                <a:endParaRPr sz="555"/>
              </a:p>
            </p:txBody>
          </p:sp>
          <p:sp>
            <p:nvSpPr>
              <p:cNvPr id="36" name="object 17">
                <a:extLst>
                  <a:ext uri="{FF2B5EF4-FFF2-40B4-BE49-F238E27FC236}">
                    <a16:creationId xmlns:a16="http://schemas.microsoft.com/office/drawing/2014/main" id="{AC3A5441-9741-B0FA-7F5B-0E5F0C2FD7D2}"/>
                  </a:ext>
                </a:extLst>
              </p:cNvPr>
              <p:cNvSpPr/>
              <p:nvPr/>
            </p:nvSpPr>
            <p:spPr>
              <a:xfrm>
                <a:off x="755649" y="2568178"/>
                <a:ext cx="1226820" cy="3542666"/>
              </a:xfrm>
              <a:custGeom>
                <a:avLst/>
                <a:gdLst/>
                <a:ahLst/>
                <a:cxnLst/>
                <a:rect l="l" t="t" r="r" b="b"/>
                <a:pathLst>
                  <a:path w="1226820" h="3542665">
                    <a:moveTo>
                      <a:pt x="67419" y="3373120"/>
                    </a:moveTo>
                    <a:lnTo>
                      <a:pt x="46989" y="3373120"/>
                    </a:lnTo>
                    <a:lnTo>
                      <a:pt x="263525" y="3542665"/>
                    </a:lnTo>
                    <a:lnTo>
                      <a:pt x="271145" y="3532505"/>
                    </a:lnTo>
                    <a:lnTo>
                      <a:pt x="67419" y="3373120"/>
                    </a:lnTo>
                    <a:close/>
                  </a:path>
                  <a:path w="1226820" h="3542665">
                    <a:moveTo>
                      <a:pt x="7620" y="3334385"/>
                    </a:moveTo>
                    <a:lnTo>
                      <a:pt x="44450" y="3411220"/>
                    </a:lnTo>
                    <a:lnTo>
                      <a:pt x="46989" y="3373120"/>
                    </a:lnTo>
                    <a:lnTo>
                      <a:pt x="67419" y="3373120"/>
                    </a:lnTo>
                    <a:lnTo>
                      <a:pt x="55245" y="3363595"/>
                    </a:lnTo>
                    <a:lnTo>
                      <a:pt x="63500" y="3360420"/>
                    </a:lnTo>
                    <a:lnTo>
                      <a:pt x="91439" y="3351530"/>
                    </a:lnTo>
                    <a:lnTo>
                      <a:pt x="7620" y="3334385"/>
                    </a:lnTo>
                    <a:close/>
                  </a:path>
                  <a:path w="1226820" h="3542665">
                    <a:moveTo>
                      <a:pt x="59799" y="3209925"/>
                    </a:moveTo>
                    <a:lnTo>
                      <a:pt x="39370" y="3209925"/>
                    </a:lnTo>
                    <a:lnTo>
                      <a:pt x="255904" y="3379470"/>
                    </a:lnTo>
                    <a:lnTo>
                      <a:pt x="263525" y="3369310"/>
                    </a:lnTo>
                    <a:lnTo>
                      <a:pt x="59799" y="3209925"/>
                    </a:lnTo>
                    <a:close/>
                  </a:path>
                  <a:path w="1226820" h="3542665">
                    <a:moveTo>
                      <a:pt x="0" y="3171190"/>
                    </a:moveTo>
                    <a:lnTo>
                      <a:pt x="36829" y="3248025"/>
                    </a:lnTo>
                    <a:lnTo>
                      <a:pt x="39370" y="3209925"/>
                    </a:lnTo>
                    <a:lnTo>
                      <a:pt x="59799" y="3209925"/>
                    </a:lnTo>
                    <a:lnTo>
                      <a:pt x="47625" y="3200400"/>
                    </a:lnTo>
                    <a:lnTo>
                      <a:pt x="55879" y="3197860"/>
                    </a:lnTo>
                    <a:lnTo>
                      <a:pt x="83820" y="3188335"/>
                    </a:lnTo>
                    <a:lnTo>
                      <a:pt x="0" y="3171190"/>
                    </a:lnTo>
                    <a:close/>
                  </a:path>
                  <a:path w="1226820" h="3542665">
                    <a:moveTo>
                      <a:pt x="1023857" y="38735"/>
                    </a:moveTo>
                    <a:lnTo>
                      <a:pt x="1002665" y="38735"/>
                    </a:lnTo>
                    <a:lnTo>
                      <a:pt x="1219200" y="208280"/>
                    </a:lnTo>
                    <a:lnTo>
                      <a:pt x="1226820" y="198120"/>
                    </a:lnTo>
                    <a:lnTo>
                      <a:pt x="1023857" y="38735"/>
                    </a:lnTo>
                    <a:close/>
                  </a:path>
                  <a:path w="1226820" h="3542665">
                    <a:moveTo>
                      <a:pt x="963294" y="0"/>
                    </a:moveTo>
                    <a:lnTo>
                      <a:pt x="1000125" y="76835"/>
                    </a:lnTo>
                    <a:lnTo>
                      <a:pt x="1002665" y="38735"/>
                    </a:lnTo>
                    <a:lnTo>
                      <a:pt x="1023857" y="38735"/>
                    </a:lnTo>
                    <a:lnTo>
                      <a:pt x="1010919" y="28575"/>
                    </a:lnTo>
                    <a:lnTo>
                      <a:pt x="1018540" y="26035"/>
                    </a:lnTo>
                    <a:lnTo>
                      <a:pt x="1047115" y="17145"/>
                    </a:lnTo>
                    <a:lnTo>
                      <a:pt x="963294" y="0"/>
                    </a:lnTo>
                    <a:close/>
                  </a:path>
                </a:pathLst>
              </a:custGeom>
              <a:solidFill>
                <a:srgbClr val="000000"/>
              </a:solidFill>
            </p:spPr>
            <p:txBody>
              <a:bodyPr wrap="square" lIns="0" tIns="0" rIns="0" bIns="0" rtlCol="0"/>
              <a:lstStyle/>
              <a:p>
                <a:endParaRPr sz="555"/>
              </a:p>
            </p:txBody>
          </p:sp>
          <p:pic>
            <p:nvPicPr>
              <p:cNvPr id="37" name="object 18">
                <a:extLst>
                  <a:ext uri="{FF2B5EF4-FFF2-40B4-BE49-F238E27FC236}">
                    <a16:creationId xmlns:a16="http://schemas.microsoft.com/office/drawing/2014/main" id="{3ACBA441-E0A1-C0D1-09C4-BC85AB5D9F9D}"/>
                  </a:ext>
                </a:extLst>
              </p:cNvPr>
              <p:cNvPicPr/>
              <p:nvPr/>
            </p:nvPicPr>
            <p:blipFill>
              <a:blip r:embed="rId4" cstate="print"/>
              <a:stretch>
                <a:fillRect/>
              </a:stretch>
            </p:blipFill>
            <p:spPr>
              <a:xfrm>
                <a:off x="4029709" y="1992236"/>
                <a:ext cx="118108" cy="219071"/>
              </a:xfrm>
              <a:prstGeom prst="rect">
                <a:avLst/>
              </a:prstGeom>
            </p:spPr>
          </p:pic>
          <p:sp>
            <p:nvSpPr>
              <p:cNvPr id="38" name="object 19">
                <a:extLst>
                  <a:ext uri="{FF2B5EF4-FFF2-40B4-BE49-F238E27FC236}">
                    <a16:creationId xmlns:a16="http://schemas.microsoft.com/office/drawing/2014/main" id="{4F953C5B-D8F5-7CBB-332A-5CD92C6EB5A5}"/>
                  </a:ext>
                </a:extLst>
              </p:cNvPr>
              <p:cNvSpPr/>
              <p:nvPr/>
            </p:nvSpPr>
            <p:spPr>
              <a:xfrm>
                <a:off x="2415538" y="2410063"/>
                <a:ext cx="3260090" cy="5300345"/>
              </a:xfrm>
              <a:custGeom>
                <a:avLst/>
                <a:gdLst/>
                <a:ahLst/>
                <a:cxnLst/>
                <a:rect l="l" t="t" r="r" b="b"/>
                <a:pathLst>
                  <a:path w="3260090" h="5300345">
                    <a:moveTo>
                      <a:pt x="154892" y="5055234"/>
                    </a:moveTo>
                    <a:lnTo>
                      <a:pt x="124460" y="5055234"/>
                    </a:lnTo>
                    <a:lnTo>
                      <a:pt x="0" y="5294629"/>
                    </a:lnTo>
                    <a:lnTo>
                      <a:pt x="10794" y="5300344"/>
                    </a:lnTo>
                    <a:lnTo>
                      <a:pt x="135890" y="5061584"/>
                    </a:lnTo>
                    <a:lnTo>
                      <a:pt x="154797" y="5061584"/>
                    </a:lnTo>
                    <a:lnTo>
                      <a:pt x="154892" y="5055234"/>
                    </a:lnTo>
                    <a:close/>
                  </a:path>
                  <a:path w="3260090" h="5300345">
                    <a:moveTo>
                      <a:pt x="154797" y="5061584"/>
                    </a:moveTo>
                    <a:lnTo>
                      <a:pt x="135890" y="5061584"/>
                    </a:lnTo>
                    <a:lnTo>
                      <a:pt x="154305" y="5094604"/>
                    </a:lnTo>
                    <a:lnTo>
                      <a:pt x="154797" y="5061584"/>
                    </a:lnTo>
                    <a:close/>
                  </a:path>
                  <a:path w="3260090" h="5300345">
                    <a:moveTo>
                      <a:pt x="155575" y="5009514"/>
                    </a:moveTo>
                    <a:lnTo>
                      <a:pt x="86360" y="5059679"/>
                    </a:lnTo>
                    <a:lnTo>
                      <a:pt x="124460" y="5055234"/>
                    </a:lnTo>
                    <a:lnTo>
                      <a:pt x="154892" y="5055234"/>
                    </a:lnTo>
                    <a:lnTo>
                      <a:pt x="155575" y="5009514"/>
                    </a:lnTo>
                    <a:close/>
                  </a:path>
                  <a:path w="3260090" h="5300345">
                    <a:moveTo>
                      <a:pt x="127635" y="4830444"/>
                    </a:moveTo>
                    <a:lnTo>
                      <a:pt x="64769" y="4888229"/>
                    </a:lnTo>
                    <a:lnTo>
                      <a:pt x="148590" y="4904104"/>
                    </a:lnTo>
                    <a:lnTo>
                      <a:pt x="120650" y="4880609"/>
                    </a:lnTo>
                    <a:lnTo>
                      <a:pt x="119380" y="4879339"/>
                    </a:lnTo>
                    <a:lnTo>
                      <a:pt x="162237" y="4867274"/>
                    </a:lnTo>
                    <a:lnTo>
                      <a:pt x="116205" y="4867274"/>
                    </a:lnTo>
                    <a:lnTo>
                      <a:pt x="127635" y="4830444"/>
                    </a:lnTo>
                    <a:close/>
                  </a:path>
                  <a:path w="3260090" h="5300345">
                    <a:moveTo>
                      <a:pt x="1213371" y="4571364"/>
                    </a:moveTo>
                    <a:lnTo>
                      <a:pt x="1166495" y="4571364"/>
                    </a:lnTo>
                    <a:lnTo>
                      <a:pt x="116205" y="4867274"/>
                    </a:lnTo>
                    <a:lnTo>
                      <a:pt x="162237" y="4867274"/>
                    </a:lnTo>
                    <a:lnTo>
                      <a:pt x="1213371" y="4571364"/>
                    </a:lnTo>
                    <a:close/>
                  </a:path>
                  <a:path w="3260090" h="5300345">
                    <a:moveTo>
                      <a:pt x="259715" y="4625974"/>
                    </a:moveTo>
                    <a:lnTo>
                      <a:pt x="188595" y="4672329"/>
                    </a:lnTo>
                    <a:lnTo>
                      <a:pt x="267970" y="4701539"/>
                    </a:lnTo>
                    <a:lnTo>
                      <a:pt x="244475" y="4672964"/>
                    </a:lnTo>
                    <a:lnTo>
                      <a:pt x="243840" y="4672329"/>
                    </a:lnTo>
                    <a:lnTo>
                      <a:pt x="359897" y="4659629"/>
                    </a:lnTo>
                    <a:lnTo>
                      <a:pt x="242570" y="4659629"/>
                    </a:lnTo>
                    <a:lnTo>
                      <a:pt x="259715" y="4625974"/>
                    </a:lnTo>
                    <a:close/>
                  </a:path>
                  <a:path w="3260090" h="5300345">
                    <a:moveTo>
                      <a:pt x="1242695" y="4550409"/>
                    </a:moveTo>
                    <a:lnTo>
                      <a:pt x="242569" y="4659629"/>
                    </a:lnTo>
                    <a:lnTo>
                      <a:pt x="359897" y="4659629"/>
                    </a:lnTo>
                    <a:lnTo>
                      <a:pt x="1166495" y="4571364"/>
                    </a:lnTo>
                    <a:lnTo>
                      <a:pt x="1213371" y="4571364"/>
                    </a:lnTo>
                    <a:lnTo>
                      <a:pt x="1242695" y="4563109"/>
                    </a:lnTo>
                    <a:lnTo>
                      <a:pt x="1244600" y="4563109"/>
                    </a:lnTo>
                    <a:lnTo>
                      <a:pt x="1243965" y="4561839"/>
                    </a:lnTo>
                    <a:lnTo>
                      <a:pt x="1242695" y="4550409"/>
                    </a:lnTo>
                    <a:close/>
                  </a:path>
                  <a:path w="3260090" h="5300345">
                    <a:moveTo>
                      <a:pt x="3232785" y="49529"/>
                    </a:moveTo>
                    <a:lnTo>
                      <a:pt x="3209290" y="49529"/>
                    </a:lnTo>
                    <a:lnTo>
                      <a:pt x="3202305" y="51434"/>
                    </a:lnTo>
                    <a:lnTo>
                      <a:pt x="2878455" y="1308734"/>
                    </a:lnTo>
                    <a:lnTo>
                      <a:pt x="2878455" y="1309369"/>
                    </a:lnTo>
                    <a:lnTo>
                      <a:pt x="2890520" y="1313179"/>
                    </a:lnTo>
                    <a:lnTo>
                      <a:pt x="2891790" y="1309369"/>
                    </a:lnTo>
                    <a:lnTo>
                      <a:pt x="2948558" y="1177289"/>
                    </a:lnTo>
                    <a:lnTo>
                      <a:pt x="2934335" y="1177289"/>
                    </a:lnTo>
                    <a:lnTo>
                      <a:pt x="2953738" y="1117599"/>
                    </a:lnTo>
                    <a:lnTo>
                      <a:pt x="2940685" y="1117599"/>
                    </a:lnTo>
                    <a:lnTo>
                      <a:pt x="3214370" y="55244"/>
                    </a:lnTo>
                    <a:lnTo>
                      <a:pt x="3233971" y="55244"/>
                    </a:lnTo>
                    <a:lnTo>
                      <a:pt x="3232785" y="49529"/>
                    </a:lnTo>
                    <a:close/>
                  </a:path>
                  <a:path w="3260090" h="5300345">
                    <a:moveTo>
                      <a:pt x="3258248" y="494664"/>
                    </a:moveTo>
                    <a:lnTo>
                      <a:pt x="3227705" y="494664"/>
                    </a:lnTo>
                    <a:lnTo>
                      <a:pt x="2934335" y="1177289"/>
                    </a:lnTo>
                    <a:lnTo>
                      <a:pt x="2948558" y="1177289"/>
                    </a:lnTo>
                    <a:lnTo>
                      <a:pt x="3239770" y="499744"/>
                    </a:lnTo>
                    <a:lnTo>
                      <a:pt x="3258502" y="499744"/>
                    </a:lnTo>
                    <a:lnTo>
                      <a:pt x="3258248" y="494664"/>
                    </a:lnTo>
                    <a:close/>
                  </a:path>
                  <a:path w="3260090" h="5300345">
                    <a:moveTo>
                      <a:pt x="3252135" y="251459"/>
                    </a:moveTo>
                    <a:lnTo>
                      <a:pt x="3221990" y="251459"/>
                    </a:lnTo>
                    <a:lnTo>
                      <a:pt x="2940685" y="1117599"/>
                    </a:lnTo>
                    <a:lnTo>
                      <a:pt x="2953738" y="1117599"/>
                    </a:lnTo>
                    <a:lnTo>
                      <a:pt x="3234055" y="255269"/>
                    </a:lnTo>
                    <a:lnTo>
                      <a:pt x="3252737" y="255269"/>
                    </a:lnTo>
                    <a:lnTo>
                      <a:pt x="3252135" y="251459"/>
                    </a:lnTo>
                    <a:close/>
                  </a:path>
                  <a:path w="3260090" h="5300345">
                    <a:moveTo>
                      <a:pt x="3258502" y="499744"/>
                    </a:moveTo>
                    <a:lnTo>
                      <a:pt x="3239770" y="499744"/>
                    </a:lnTo>
                    <a:lnTo>
                      <a:pt x="3260090" y="531494"/>
                    </a:lnTo>
                    <a:lnTo>
                      <a:pt x="3258502" y="499744"/>
                    </a:lnTo>
                    <a:close/>
                  </a:path>
                  <a:path w="3260090" h="5300345">
                    <a:moveTo>
                      <a:pt x="3235325" y="463549"/>
                    </a:moveTo>
                    <a:lnTo>
                      <a:pt x="3190240" y="501649"/>
                    </a:lnTo>
                    <a:lnTo>
                      <a:pt x="3227705" y="494664"/>
                    </a:lnTo>
                    <a:lnTo>
                      <a:pt x="3258248" y="494664"/>
                    </a:lnTo>
                    <a:lnTo>
                      <a:pt x="3258185" y="493394"/>
                    </a:lnTo>
                    <a:lnTo>
                      <a:pt x="3235325" y="493394"/>
                    </a:lnTo>
                    <a:lnTo>
                      <a:pt x="3235325" y="463549"/>
                    </a:lnTo>
                    <a:close/>
                  </a:path>
                  <a:path w="3260090" h="5300345">
                    <a:moveTo>
                      <a:pt x="3255645" y="446404"/>
                    </a:moveTo>
                    <a:lnTo>
                      <a:pt x="3235325" y="463549"/>
                    </a:lnTo>
                    <a:lnTo>
                      <a:pt x="3235325" y="493394"/>
                    </a:lnTo>
                    <a:lnTo>
                      <a:pt x="3258185" y="493394"/>
                    </a:lnTo>
                    <a:lnTo>
                      <a:pt x="3258185" y="490854"/>
                    </a:lnTo>
                    <a:lnTo>
                      <a:pt x="3255645" y="446404"/>
                    </a:lnTo>
                    <a:close/>
                  </a:path>
                  <a:path w="3260090" h="5300345">
                    <a:moveTo>
                      <a:pt x="3252737" y="255269"/>
                    </a:moveTo>
                    <a:lnTo>
                      <a:pt x="3234055" y="255269"/>
                    </a:lnTo>
                    <a:lnTo>
                      <a:pt x="3257550" y="285749"/>
                    </a:lnTo>
                    <a:lnTo>
                      <a:pt x="3252737" y="255269"/>
                    </a:lnTo>
                    <a:close/>
                  </a:path>
                  <a:path w="3260090" h="5300345">
                    <a:moveTo>
                      <a:pt x="3228975" y="217169"/>
                    </a:moveTo>
                    <a:lnTo>
                      <a:pt x="3185160" y="262254"/>
                    </a:lnTo>
                    <a:lnTo>
                      <a:pt x="3221990" y="251459"/>
                    </a:lnTo>
                    <a:lnTo>
                      <a:pt x="3252135" y="251459"/>
                    </a:lnTo>
                    <a:lnTo>
                      <a:pt x="3251835" y="249554"/>
                    </a:lnTo>
                    <a:lnTo>
                      <a:pt x="3228975" y="249554"/>
                    </a:lnTo>
                    <a:lnTo>
                      <a:pt x="3228975" y="217169"/>
                    </a:lnTo>
                    <a:close/>
                  </a:path>
                  <a:path w="3260090" h="5300345">
                    <a:moveTo>
                      <a:pt x="3244850" y="201294"/>
                    </a:moveTo>
                    <a:lnTo>
                      <a:pt x="3228975" y="217169"/>
                    </a:lnTo>
                    <a:lnTo>
                      <a:pt x="3228975" y="249554"/>
                    </a:lnTo>
                    <a:lnTo>
                      <a:pt x="3251835" y="249554"/>
                    </a:lnTo>
                    <a:lnTo>
                      <a:pt x="3251835" y="247649"/>
                    </a:lnTo>
                    <a:lnTo>
                      <a:pt x="3244850" y="201294"/>
                    </a:lnTo>
                    <a:close/>
                  </a:path>
                  <a:path w="3260090" h="5300345">
                    <a:moveTo>
                      <a:pt x="3233971" y="55244"/>
                    </a:moveTo>
                    <a:lnTo>
                      <a:pt x="3214370" y="55244"/>
                    </a:lnTo>
                    <a:lnTo>
                      <a:pt x="3239770" y="83184"/>
                    </a:lnTo>
                    <a:lnTo>
                      <a:pt x="3233971" y="55244"/>
                    </a:lnTo>
                    <a:close/>
                  </a:path>
                  <a:path w="3260090" h="5300345">
                    <a:moveTo>
                      <a:pt x="3221990" y="0"/>
                    </a:moveTo>
                    <a:lnTo>
                      <a:pt x="3166110" y="64134"/>
                    </a:lnTo>
                    <a:lnTo>
                      <a:pt x="3202305" y="51434"/>
                    </a:lnTo>
                    <a:lnTo>
                      <a:pt x="3209290" y="49529"/>
                    </a:lnTo>
                    <a:lnTo>
                      <a:pt x="3232785" y="49529"/>
                    </a:lnTo>
                    <a:lnTo>
                      <a:pt x="3232150" y="47624"/>
                    </a:lnTo>
                    <a:lnTo>
                      <a:pt x="3221990" y="0"/>
                    </a:lnTo>
                    <a:close/>
                  </a:path>
                </a:pathLst>
              </a:custGeom>
              <a:solidFill>
                <a:srgbClr val="000000"/>
              </a:solidFill>
            </p:spPr>
            <p:txBody>
              <a:bodyPr wrap="square" lIns="0" tIns="0" rIns="0" bIns="0" rtlCol="0"/>
              <a:lstStyle/>
              <a:p>
                <a:endParaRPr sz="555"/>
              </a:p>
            </p:txBody>
          </p:sp>
        </p:grpSp>
        <p:grpSp>
          <p:nvGrpSpPr>
            <p:cNvPr id="2" name="Group 1">
              <a:extLst>
                <a:ext uri="{FF2B5EF4-FFF2-40B4-BE49-F238E27FC236}">
                  <a16:creationId xmlns:a16="http://schemas.microsoft.com/office/drawing/2014/main" id="{1872C4B8-4094-51A3-4A93-71102BD45706}"/>
                </a:ext>
              </a:extLst>
            </p:cNvPr>
            <p:cNvGrpSpPr/>
            <p:nvPr/>
          </p:nvGrpSpPr>
          <p:grpSpPr>
            <a:xfrm>
              <a:off x="3308131" y="1112289"/>
              <a:ext cx="3732995" cy="5526035"/>
              <a:chOff x="3424896" y="666457"/>
              <a:chExt cx="3617859" cy="5526035"/>
            </a:xfrm>
          </p:grpSpPr>
          <p:sp>
            <p:nvSpPr>
              <p:cNvPr id="39" name="object 21">
                <a:extLst>
                  <a:ext uri="{FF2B5EF4-FFF2-40B4-BE49-F238E27FC236}">
                    <a16:creationId xmlns:a16="http://schemas.microsoft.com/office/drawing/2014/main" id="{1EEC448F-902F-6200-D03C-BFB23D95C1DC}"/>
                  </a:ext>
                </a:extLst>
              </p:cNvPr>
              <p:cNvSpPr txBox="1"/>
              <p:nvPr/>
            </p:nvSpPr>
            <p:spPr>
              <a:xfrm>
                <a:off x="3630635" y="1000916"/>
                <a:ext cx="96713" cy="358598"/>
              </a:xfrm>
              <a:prstGeom prst="rect">
                <a:avLst/>
              </a:prstGeom>
            </p:spPr>
            <p:txBody>
              <a:bodyPr vert="horz" wrap="square" lIns="0" tIns="8353" rIns="0" bIns="0" rtlCol="0">
                <a:spAutoFit/>
              </a:bodyPr>
              <a:lstStyle/>
              <a:p>
                <a:pPr marL="8792">
                  <a:spcBef>
                    <a:spcPts val="66"/>
                  </a:spcBef>
                </a:pPr>
                <a:r>
                  <a:rPr sz="692" b="1" spc="-74" dirty="0">
                    <a:latin typeface="Times New Roman"/>
                    <a:cs typeface="Times New Roman"/>
                  </a:rPr>
                  <a:t>W</a:t>
                </a:r>
                <a:endParaRPr sz="692">
                  <a:latin typeface="Times New Roman"/>
                  <a:cs typeface="Times New Roman"/>
                </a:endParaRPr>
              </a:p>
              <a:p>
                <a:pPr marL="15825">
                  <a:spcBef>
                    <a:spcPts val="582"/>
                  </a:spcBef>
                </a:pPr>
                <a:r>
                  <a:rPr sz="692" b="1" spc="-3" dirty="0">
                    <a:latin typeface="Times New Roman"/>
                    <a:cs typeface="Times New Roman"/>
                  </a:rPr>
                  <a:t>A</a:t>
                </a:r>
                <a:endParaRPr sz="692">
                  <a:latin typeface="Times New Roman"/>
                  <a:cs typeface="Times New Roman"/>
                </a:endParaRPr>
              </a:p>
            </p:txBody>
          </p:sp>
          <p:sp>
            <p:nvSpPr>
              <p:cNvPr id="40" name="object 22">
                <a:extLst>
                  <a:ext uri="{FF2B5EF4-FFF2-40B4-BE49-F238E27FC236}">
                    <a16:creationId xmlns:a16="http://schemas.microsoft.com/office/drawing/2014/main" id="{0F872879-8395-5B8A-6007-82E651B36C08}"/>
                  </a:ext>
                </a:extLst>
              </p:cNvPr>
              <p:cNvSpPr txBox="1"/>
              <p:nvPr/>
            </p:nvSpPr>
            <p:spPr>
              <a:xfrm>
                <a:off x="5111964" y="666457"/>
                <a:ext cx="1930791" cy="394655"/>
              </a:xfrm>
              <a:prstGeom prst="rect">
                <a:avLst/>
              </a:prstGeom>
            </p:spPr>
            <p:txBody>
              <a:bodyPr vert="horz" wrap="square" lIns="0" tIns="8792" rIns="0" bIns="0" rtlCol="0">
                <a:spAutoFit/>
              </a:bodyPr>
              <a:lstStyle/>
              <a:p>
                <a:pPr marL="8792" marR="3517" algn="just">
                  <a:lnSpc>
                    <a:spcPct val="99500"/>
                  </a:lnSpc>
                  <a:spcBef>
                    <a:spcPts val="69"/>
                  </a:spcBef>
                </a:pPr>
                <a:r>
                  <a:rPr sz="692" b="1" spc="-3" dirty="0">
                    <a:latin typeface="Times New Roman"/>
                    <a:cs typeface="Times New Roman"/>
                  </a:rPr>
                  <a:t>NOTE: </a:t>
                </a:r>
                <a:r>
                  <a:rPr sz="692" spc="-3" dirty="0">
                    <a:latin typeface="Lucida Sans Unicode"/>
                    <a:cs typeface="Lucida Sans Unicode"/>
                  </a:rPr>
                  <a:t>25’’ CLEARANCE </a:t>
                </a:r>
                <a:r>
                  <a:rPr sz="692" dirty="0">
                    <a:latin typeface="Lucida Sans Unicode"/>
                    <a:cs typeface="Lucida Sans Unicode"/>
                  </a:rPr>
                  <a:t>IS </a:t>
                </a:r>
                <a:r>
                  <a:rPr sz="692" spc="-3" dirty="0">
                    <a:latin typeface="Lucida Sans Unicode"/>
                    <a:cs typeface="Lucida Sans Unicode"/>
                  </a:rPr>
                  <a:t>REQUIRED IN THE </a:t>
                </a:r>
                <a:r>
                  <a:rPr sz="692" dirty="0">
                    <a:latin typeface="Lucida Sans Unicode"/>
                    <a:cs typeface="Lucida Sans Unicode"/>
                  </a:rPr>
                  <a:t> </a:t>
                </a:r>
                <a:r>
                  <a:rPr sz="692" spc="-3" dirty="0">
                    <a:latin typeface="Lucida Sans Unicode"/>
                    <a:cs typeface="Lucida Sans Unicode"/>
                  </a:rPr>
                  <a:t>FRONT </a:t>
                </a:r>
                <a:r>
                  <a:rPr sz="692" spc="-7" dirty="0">
                    <a:latin typeface="Lucida Sans Unicode"/>
                    <a:cs typeface="Lucida Sans Unicode"/>
                  </a:rPr>
                  <a:t>OF THE </a:t>
                </a:r>
                <a:r>
                  <a:rPr sz="692" dirty="0">
                    <a:latin typeface="Lucida Sans Unicode"/>
                    <a:cs typeface="Lucida Sans Unicode"/>
                  </a:rPr>
                  <a:t>UNIT FOR </a:t>
                </a:r>
                <a:r>
                  <a:rPr sz="692" spc="-3" dirty="0">
                    <a:latin typeface="Lucida Sans Unicode"/>
                    <a:cs typeface="Lucida Sans Unicode"/>
                  </a:rPr>
                  <a:t>FILTER AND COIL </a:t>
                </a:r>
                <a:r>
                  <a:rPr sz="692" dirty="0">
                    <a:latin typeface="Lucida Sans Unicode"/>
                    <a:cs typeface="Lucida Sans Unicode"/>
                  </a:rPr>
                  <a:t> </a:t>
                </a:r>
                <a:r>
                  <a:rPr sz="692" spc="-3" dirty="0">
                    <a:latin typeface="Lucida Sans Unicode"/>
                    <a:cs typeface="Lucida Sans Unicode"/>
                  </a:rPr>
                  <a:t>MAINTENANCE.</a:t>
                </a:r>
                <a:endParaRPr sz="692">
                  <a:latin typeface="Lucida Sans Unicode"/>
                  <a:cs typeface="Lucida Sans Unicode"/>
                </a:endParaRPr>
              </a:p>
            </p:txBody>
          </p:sp>
          <p:sp>
            <p:nvSpPr>
              <p:cNvPr id="41" name="object 23">
                <a:extLst>
                  <a:ext uri="{FF2B5EF4-FFF2-40B4-BE49-F238E27FC236}">
                    <a16:creationId xmlns:a16="http://schemas.microsoft.com/office/drawing/2014/main" id="{5380CA33-2E28-569B-9A4C-F9D983DD843D}"/>
                  </a:ext>
                </a:extLst>
              </p:cNvPr>
              <p:cNvSpPr txBox="1"/>
              <p:nvPr/>
            </p:nvSpPr>
            <p:spPr>
              <a:xfrm>
                <a:off x="6013000" y="1007248"/>
                <a:ext cx="80012" cy="138133"/>
              </a:xfrm>
              <a:prstGeom prst="rect">
                <a:avLst/>
              </a:prstGeom>
            </p:spPr>
            <p:txBody>
              <a:bodyPr vert="horz" wrap="square" lIns="0" tIns="8353" rIns="0" bIns="0" rtlCol="0">
                <a:spAutoFit/>
              </a:bodyPr>
              <a:lstStyle/>
              <a:p>
                <a:pPr marL="8792">
                  <a:spcBef>
                    <a:spcPts val="66"/>
                  </a:spcBef>
                </a:pPr>
                <a:r>
                  <a:rPr sz="692" b="1" spc="-10" dirty="0">
                    <a:latin typeface="Times New Roman"/>
                    <a:cs typeface="Times New Roman"/>
                  </a:rPr>
                  <a:t>D</a:t>
                </a:r>
                <a:endParaRPr sz="692">
                  <a:latin typeface="Times New Roman"/>
                  <a:cs typeface="Times New Roman"/>
                </a:endParaRPr>
              </a:p>
            </p:txBody>
          </p:sp>
          <p:sp>
            <p:nvSpPr>
              <p:cNvPr id="42" name="object 24">
                <a:extLst>
                  <a:ext uri="{FF2B5EF4-FFF2-40B4-BE49-F238E27FC236}">
                    <a16:creationId xmlns:a16="http://schemas.microsoft.com/office/drawing/2014/main" id="{750326F5-9AE3-4CBF-4A9D-A95E8E986C7D}"/>
                  </a:ext>
                </a:extLst>
              </p:cNvPr>
              <p:cNvSpPr txBox="1"/>
              <p:nvPr/>
            </p:nvSpPr>
            <p:spPr>
              <a:xfrm>
                <a:off x="5434818" y="1177115"/>
                <a:ext cx="258494" cy="215955"/>
              </a:xfrm>
              <a:prstGeom prst="rect">
                <a:avLst/>
              </a:prstGeom>
            </p:spPr>
            <p:txBody>
              <a:bodyPr vert="horz" wrap="square" lIns="0" tIns="8792" rIns="0" bIns="0" rtlCol="0">
                <a:spAutoFit/>
              </a:bodyPr>
              <a:lstStyle/>
              <a:p>
                <a:pPr marL="8792">
                  <a:spcBef>
                    <a:spcPts val="69"/>
                  </a:spcBef>
                </a:pPr>
                <a:r>
                  <a:rPr sz="555" b="1" spc="17" dirty="0">
                    <a:latin typeface="Times New Roman"/>
                    <a:cs typeface="Times New Roman"/>
                  </a:rPr>
                  <a:t>1</a:t>
                </a:r>
                <a:r>
                  <a:rPr sz="555" b="1" spc="25" dirty="0">
                    <a:latin typeface="Times New Roman"/>
                    <a:cs typeface="Times New Roman"/>
                  </a:rPr>
                  <a:t>0</a:t>
                </a:r>
                <a:r>
                  <a:rPr sz="555" b="1" spc="10" dirty="0">
                    <a:latin typeface="Times New Roman"/>
                    <a:cs typeface="Times New Roman"/>
                  </a:rPr>
                  <a:t>-</a:t>
                </a:r>
                <a:r>
                  <a:rPr sz="555" b="1" spc="25" dirty="0">
                    <a:latin typeface="Times New Roman"/>
                    <a:cs typeface="Times New Roman"/>
                  </a:rPr>
                  <a:t>5</a:t>
                </a:r>
                <a:r>
                  <a:rPr sz="555" b="1" spc="10" dirty="0">
                    <a:latin typeface="Times New Roman"/>
                    <a:cs typeface="Times New Roman"/>
                  </a:rPr>
                  <a:t>/</a:t>
                </a:r>
                <a:r>
                  <a:rPr sz="555" b="1" spc="25" dirty="0">
                    <a:latin typeface="Times New Roman"/>
                    <a:cs typeface="Times New Roman"/>
                  </a:rPr>
                  <a:t>16</a:t>
                </a:r>
                <a:endParaRPr sz="555">
                  <a:latin typeface="Times New Roman"/>
                  <a:cs typeface="Times New Roman"/>
                </a:endParaRPr>
              </a:p>
            </p:txBody>
          </p:sp>
          <p:sp>
            <p:nvSpPr>
              <p:cNvPr id="43" name="object 25">
                <a:extLst>
                  <a:ext uri="{FF2B5EF4-FFF2-40B4-BE49-F238E27FC236}">
                    <a16:creationId xmlns:a16="http://schemas.microsoft.com/office/drawing/2014/main" id="{36612590-B54D-4421-C98D-34E8FC5FA95A}"/>
                  </a:ext>
                </a:extLst>
              </p:cNvPr>
              <p:cNvSpPr txBox="1"/>
              <p:nvPr/>
            </p:nvSpPr>
            <p:spPr>
              <a:xfrm>
                <a:off x="5156278" y="1673001"/>
                <a:ext cx="1153111" cy="394123"/>
              </a:xfrm>
              <a:prstGeom prst="rect">
                <a:avLst/>
              </a:prstGeom>
            </p:spPr>
            <p:txBody>
              <a:bodyPr vert="horz" wrap="square" lIns="0" tIns="8353" rIns="0" bIns="0" rtlCol="0">
                <a:spAutoFit/>
              </a:bodyPr>
              <a:lstStyle/>
              <a:p>
                <a:pPr marL="8792" marR="3517">
                  <a:spcBef>
                    <a:spcPts val="66"/>
                  </a:spcBef>
                </a:pPr>
                <a:r>
                  <a:rPr sz="692" spc="17" dirty="0">
                    <a:latin typeface="Lucida Sans Unicode"/>
                    <a:cs typeface="Lucida Sans Unicode"/>
                  </a:rPr>
                  <a:t>FLANGES ARE PROVIDED </a:t>
                </a:r>
                <a:r>
                  <a:rPr sz="692" spc="22" dirty="0">
                    <a:latin typeface="Lucida Sans Unicode"/>
                    <a:cs typeface="Lucida Sans Unicode"/>
                  </a:rPr>
                  <a:t> </a:t>
                </a:r>
                <a:r>
                  <a:rPr sz="692" spc="17" dirty="0">
                    <a:latin typeface="Lucida Sans Unicode"/>
                    <a:cs typeface="Lucida Sans Unicode"/>
                  </a:rPr>
                  <a:t>FOR</a:t>
                </a:r>
                <a:r>
                  <a:rPr sz="692" spc="-3" dirty="0">
                    <a:latin typeface="Lucida Sans Unicode"/>
                    <a:cs typeface="Lucida Sans Unicode"/>
                  </a:rPr>
                  <a:t> </a:t>
                </a:r>
                <a:r>
                  <a:rPr sz="692" spc="14" dirty="0">
                    <a:latin typeface="Lucida Sans Unicode"/>
                    <a:cs typeface="Lucida Sans Unicode"/>
                  </a:rPr>
                  <a:t>FIELD</a:t>
                </a:r>
                <a:r>
                  <a:rPr sz="692" spc="-7" dirty="0">
                    <a:latin typeface="Lucida Sans Unicode"/>
                    <a:cs typeface="Lucida Sans Unicode"/>
                  </a:rPr>
                  <a:t> </a:t>
                </a:r>
                <a:r>
                  <a:rPr sz="692" spc="17" dirty="0">
                    <a:latin typeface="Lucida Sans Unicode"/>
                    <a:cs typeface="Lucida Sans Unicode"/>
                  </a:rPr>
                  <a:t>INSTALLATION</a:t>
                </a:r>
                <a:endParaRPr sz="692">
                  <a:latin typeface="Lucida Sans Unicode"/>
                  <a:cs typeface="Lucida Sans Unicode"/>
                </a:endParaRPr>
              </a:p>
            </p:txBody>
          </p:sp>
          <p:sp>
            <p:nvSpPr>
              <p:cNvPr id="44" name="object 26">
                <a:extLst>
                  <a:ext uri="{FF2B5EF4-FFF2-40B4-BE49-F238E27FC236}">
                    <a16:creationId xmlns:a16="http://schemas.microsoft.com/office/drawing/2014/main" id="{C20034E5-98B6-1EEE-81CC-2FF4BEC11800}"/>
                  </a:ext>
                </a:extLst>
              </p:cNvPr>
              <p:cNvSpPr txBox="1"/>
              <p:nvPr/>
            </p:nvSpPr>
            <p:spPr>
              <a:xfrm>
                <a:off x="3562058" y="2058103"/>
                <a:ext cx="760974" cy="394123"/>
              </a:xfrm>
              <a:prstGeom prst="rect">
                <a:avLst/>
              </a:prstGeom>
            </p:spPr>
            <p:txBody>
              <a:bodyPr vert="horz" wrap="square" lIns="0" tIns="8353" rIns="0" bIns="0" rtlCol="0">
                <a:spAutoFit/>
              </a:bodyPr>
              <a:lstStyle/>
              <a:p>
                <a:pPr marL="8792" marR="3517">
                  <a:spcBef>
                    <a:spcPts val="66"/>
                  </a:spcBef>
                </a:pPr>
                <a:r>
                  <a:rPr sz="692" spc="-3" dirty="0">
                    <a:latin typeface="Lucida Sans Unicode"/>
                    <a:cs typeface="Lucida Sans Unicode"/>
                  </a:rPr>
                  <a:t>Breaker Switch </a:t>
                </a:r>
                <a:r>
                  <a:rPr sz="692" dirty="0">
                    <a:latin typeface="Lucida Sans Unicode"/>
                    <a:cs typeface="Lucida Sans Unicode"/>
                  </a:rPr>
                  <a:t> </a:t>
                </a:r>
                <a:r>
                  <a:rPr sz="692" spc="-22" dirty="0">
                    <a:latin typeface="Lucida Sans Unicode"/>
                    <a:cs typeface="Lucida Sans Unicode"/>
                  </a:rPr>
                  <a:t>(Electric</a:t>
                </a:r>
                <a:r>
                  <a:rPr sz="692" spc="-17" dirty="0">
                    <a:latin typeface="Lucida Sans Unicode"/>
                    <a:cs typeface="Lucida Sans Unicode"/>
                  </a:rPr>
                  <a:t> </a:t>
                </a:r>
                <a:r>
                  <a:rPr sz="692" spc="-22" dirty="0">
                    <a:latin typeface="Lucida Sans Unicode"/>
                    <a:cs typeface="Lucida Sans Unicode"/>
                  </a:rPr>
                  <a:t>heat</a:t>
                </a:r>
                <a:r>
                  <a:rPr sz="692" spc="-27" dirty="0">
                    <a:latin typeface="Lucida Sans Unicode"/>
                    <a:cs typeface="Lucida Sans Unicode"/>
                  </a:rPr>
                  <a:t> </a:t>
                </a:r>
                <a:r>
                  <a:rPr sz="692" spc="-22" dirty="0">
                    <a:latin typeface="Lucida Sans Unicode"/>
                    <a:cs typeface="Lucida Sans Unicode"/>
                  </a:rPr>
                  <a:t>only)</a:t>
                </a:r>
                <a:endParaRPr sz="692">
                  <a:latin typeface="Lucida Sans Unicode"/>
                  <a:cs typeface="Lucida Sans Unicode"/>
                </a:endParaRPr>
              </a:p>
            </p:txBody>
          </p:sp>
          <p:sp>
            <p:nvSpPr>
              <p:cNvPr id="45" name="object 27">
                <a:extLst>
                  <a:ext uri="{FF2B5EF4-FFF2-40B4-BE49-F238E27FC236}">
                    <a16:creationId xmlns:a16="http://schemas.microsoft.com/office/drawing/2014/main" id="{F4B06AF1-1DE1-1B9B-BE6C-A5AA0966755B}"/>
                  </a:ext>
                </a:extLst>
              </p:cNvPr>
              <p:cNvSpPr txBox="1"/>
              <p:nvPr/>
            </p:nvSpPr>
            <p:spPr>
              <a:xfrm>
                <a:off x="5168938" y="2686467"/>
                <a:ext cx="1541292" cy="1351360"/>
              </a:xfrm>
              <a:prstGeom prst="rect">
                <a:avLst/>
              </a:prstGeom>
            </p:spPr>
            <p:txBody>
              <a:bodyPr vert="horz" wrap="square" lIns="0" tIns="24618" rIns="0" bIns="0" rtlCol="0">
                <a:spAutoFit/>
              </a:bodyPr>
              <a:lstStyle/>
              <a:p>
                <a:pPr marL="8792">
                  <a:spcBef>
                    <a:spcPts val="194"/>
                  </a:spcBef>
                </a:pPr>
                <a:r>
                  <a:rPr sz="692" spc="-3" dirty="0">
                    <a:latin typeface="Lucida Sans Unicode"/>
                    <a:cs typeface="Lucida Sans Unicode"/>
                  </a:rPr>
                  <a:t>High</a:t>
                </a:r>
                <a:r>
                  <a:rPr sz="692" spc="-10" dirty="0">
                    <a:latin typeface="Lucida Sans Unicode"/>
                    <a:cs typeface="Lucida Sans Unicode"/>
                  </a:rPr>
                  <a:t> </a:t>
                </a:r>
                <a:r>
                  <a:rPr sz="692" spc="-3" dirty="0">
                    <a:latin typeface="Lucida Sans Unicode"/>
                    <a:cs typeface="Lucida Sans Unicode"/>
                  </a:rPr>
                  <a:t>voltage</a:t>
                </a:r>
                <a:r>
                  <a:rPr sz="692" spc="-7" dirty="0">
                    <a:latin typeface="Lucida Sans Unicode"/>
                    <a:cs typeface="Lucida Sans Unicode"/>
                  </a:rPr>
                  <a:t> </a:t>
                </a:r>
                <a:r>
                  <a:rPr sz="692" spc="-3" dirty="0">
                    <a:latin typeface="Lucida Sans Unicode"/>
                    <a:cs typeface="Lucida Sans Unicode"/>
                  </a:rPr>
                  <a:t>connection</a:t>
                </a:r>
                <a:endParaRPr sz="692" dirty="0">
                  <a:latin typeface="Lucida Sans Unicode"/>
                  <a:cs typeface="Lucida Sans Unicode"/>
                </a:endParaRPr>
              </a:p>
              <a:p>
                <a:pPr marL="8792">
                  <a:spcBef>
                    <a:spcPts val="126"/>
                  </a:spcBef>
                </a:pPr>
                <a:r>
                  <a:rPr sz="692" b="1" spc="-3" dirty="0">
                    <a:latin typeface="Times New Roman"/>
                    <a:cs typeface="Times New Roman"/>
                  </a:rPr>
                  <a:t>7/8’’,</a:t>
                </a:r>
                <a:r>
                  <a:rPr sz="692" b="1" spc="-10" dirty="0">
                    <a:latin typeface="Times New Roman"/>
                    <a:cs typeface="Times New Roman"/>
                  </a:rPr>
                  <a:t> </a:t>
                </a:r>
                <a:r>
                  <a:rPr sz="692" b="1" spc="-3" dirty="0">
                    <a:latin typeface="Times New Roman"/>
                    <a:cs typeface="Times New Roman"/>
                  </a:rPr>
                  <a:t>1-3/32’’,</a:t>
                </a:r>
                <a:r>
                  <a:rPr sz="692" b="1" spc="-10" dirty="0">
                    <a:latin typeface="Times New Roman"/>
                    <a:cs typeface="Times New Roman"/>
                  </a:rPr>
                  <a:t> </a:t>
                </a:r>
                <a:r>
                  <a:rPr sz="692" b="1" spc="-3" dirty="0">
                    <a:latin typeface="Times New Roman"/>
                    <a:cs typeface="Times New Roman"/>
                  </a:rPr>
                  <a:t>1-23/32’’</a:t>
                </a:r>
                <a:r>
                  <a:rPr sz="692" b="1" dirty="0">
                    <a:latin typeface="Times New Roman"/>
                    <a:cs typeface="Times New Roman"/>
                  </a:rPr>
                  <a:t> </a:t>
                </a:r>
                <a:r>
                  <a:rPr sz="692" spc="-3" dirty="0">
                    <a:latin typeface="Lucida Sans Unicode"/>
                    <a:cs typeface="Lucida Sans Unicode"/>
                  </a:rPr>
                  <a:t>DIA</a:t>
                </a:r>
                <a:r>
                  <a:rPr sz="692" spc="-10" dirty="0">
                    <a:latin typeface="Lucida Sans Unicode"/>
                    <a:cs typeface="Lucida Sans Unicode"/>
                  </a:rPr>
                  <a:t> </a:t>
                </a:r>
                <a:r>
                  <a:rPr sz="692" dirty="0">
                    <a:latin typeface="Lucida Sans Unicode"/>
                    <a:cs typeface="Lucida Sans Unicode"/>
                  </a:rPr>
                  <a:t>knockouts</a:t>
                </a:r>
              </a:p>
              <a:p>
                <a:pPr marL="8792" marR="177596">
                  <a:spcBef>
                    <a:spcPts val="823"/>
                  </a:spcBef>
                </a:pPr>
                <a:r>
                  <a:rPr sz="692" spc="22" dirty="0">
                    <a:latin typeface="Lucida Sans Unicode"/>
                    <a:cs typeface="Lucida Sans Unicode"/>
                  </a:rPr>
                  <a:t>KNOCKOUTS </a:t>
                </a:r>
                <a:r>
                  <a:rPr sz="692" spc="17" dirty="0">
                    <a:latin typeface="Lucida Sans Unicode"/>
                    <a:cs typeface="Lucida Sans Unicode"/>
                  </a:rPr>
                  <a:t>FOR ELECTRICAL </a:t>
                </a:r>
                <a:r>
                  <a:rPr sz="692" spc="-211" dirty="0">
                    <a:latin typeface="Lucida Sans Unicode"/>
                    <a:cs typeface="Lucida Sans Unicode"/>
                  </a:rPr>
                  <a:t> </a:t>
                </a:r>
                <a:r>
                  <a:rPr sz="692" spc="17" dirty="0">
                    <a:latin typeface="Lucida Sans Unicode"/>
                    <a:cs typeface="Lucida Sans Unicode"/>
                  </a:rPr>
                  <a:t>WIRING CONNECTION ARE </a:t>
                </a:r>
                <a:r>
                  <a:rPr sz="692" spc="22" dirty="0">
                    <a:latin typeface="Lucida Sans Unicode"/>
                    <a:cs typeface="Lucida Sans Unicode"/>
                  </a:rPr>
                  <a:t> </a:t>
                </a:r>
                <a:r>
                  <a:rPr sz="692" spc="25" dirty="0">
                    <a:latin typeface="Lucida Sans Unicode"/>
                    <a:cs typeface="Lucida Sans Unicode"/>
                  </a:rPr>
                  <a:t>D</a:t>
                </a:r>
                <a:r>
                  <a:rPr sz="692" spc="3" dirty="0">
                    <a:latin typeface="Lucida Sans Unicode"/>
                    <a:cs typeface="Lucida Sans Unicode"/>
                  </a:rPr>
                  <a:t>I</a:t>
                </a:r>
                <a:r>
                  <a:rPr sz="692" spc="14" dirty="0">
                    <a:latin typeface="Lucida Sans Unicode"/>
                    <a:cs typeface="Lucida Sans Unicode"/>
                  </a:rPr>
                  <a:t>S</a:t>
                </a:r>
                <a:r>
                  <a:rPr sz="692" spc="25" dirty="0">
                    <a:latin typeface="Lucida Sans Unicode"/>
                    <a:cs typeface="Lucida Sans Unicode"/>
                  </a:rPr>
                  <a:t>TR</a:t>
                </a:r>
                <a:r>
                  <a:rPr sz="692" spc="-3" dirty="0">
                    <a:latin typeface="Lucida Sans Unicode"/>
                    <a:cs typeface="Lucida Sans Unicode"/>
                  </a:rPr>
                  <a:t>I</a:t>
                </a:r>
                <a:r>
                  <a:rPr sz="692" spc="25" dirty="0">
                    <a:latin typeface="Lucida Sans Unicode"/>
                    <a:cs typeface="Lucida Sans Unicode"/>
                  </a:rPr>
                  <a:t>B</a:t>
                </a:r>
                <a:r>
                  <a:rPr sz="692" spc="14" dirty="0">
                    <a:latin typeface="Lucida Sans Unicode"/>
                    <a:cs typeface="Lucida Sans Unicode"/>
                  </a:rPr>
                  <a:t>UT</a:t>
                </a:r>
                <a:r>
                  <a:rPr sz="692" spc="17" dirty="0">
                    <a:latin typeface="Lucida Sans Unicode"/>
                    <a:cs typeface="Lucida Sans Unicode"/>
                  </a:rPr>
                  <a:t>E</a:t>
                </a:r>
                <a:r>
                  <a:rPr sz="692" spc="22" dirty="0">
                    <a:latin typeface="Lucida Sans Unicode"/>
                    <a:cs typeface="Lucida Sans Unicode"/>
                  </a:rPr>
                  <a:t>D</a:t>
                </a:r>
                <a:r>
                  <a:rPr sz="692" spc="-74" dirty="0">
                    <a:latin typeface="Lucida Sans Unicode"/>
                    <a:cs typeface="Lucida Sans Unicode"/>
                  </a:rPr>
                  <a:t> </a:t>
                </a:r>
                <a:r>
                  <a:rPr sz="692" spc="14" dirty="0">
                    <a:latin typeface="Lucida Sans Unicode"/>
                    <a:cs typeface="Lucida Sans Unicode"/>
                  </a:rPr>
                  <a:t>O</a:t>
                </a:r>
                <a:r>
                  <a:rPr sz="692" spc="22" dirty="0">
                    <a:latin typeface="Lucida Sans Unicode"/>
                    <a:cs typeface="Lucida Sans Unicode"/>
                  </a:rPr>
                  <a:t>N</a:t>
                </a:r>
                <a:r>
                  <a:rPr sz="692" spc="-82" dirty="0">
                    <a:latin typeface="Lucida Sans Unicode"/>
                    <a:cs typeface="Lucida Sans Unicode"/>
                  </a:rPr>
                  <a:t> </a:t>
                </a:r>
                <a:r>
                  <a:rPr sz="692" spc="17" dirty="0">
                    <a:latin typeface="Lucida Sans Unicode"/>
                    <a:cs typeface="Lucida Sans Unicode"/>
                  </a:rPr>
                  <a:t>TH</a:t>
                </a:r>
                <a:r>
                  <a:rPr sz="692" spc="14" dirty="0">
                    <a:latin typeface="Lucida Sans Unicode"/>
                    <a:cs typeface="Lucida Sans Unicode"/>
                  </a:rPr>
                  <a:t>E</a:t>
                </a:r>
                <a:r>
                  <a:rPr sz="692" spc="-79" dirty="0">
                    <a:latin typeface="Lucida Sans Unicode"/>
                    <a:cs typeface="Lucida Sans Unicode"/>
                  </a:rPr>
                  <a:t> </a:t>
                </a:r>
                <a:r>
                  <a:rPr sz="692" spc="14" dirty="0">
                    <a:latin typeface="Lucida Sans Unicode"/>
                    <a:cs typeface="Lucida Sans Unicode"/>
                  </a:rPr>
                  <a:t>T</a:t>
                </a:r>
                <a:r>
                  <a:rPr sz="692" spc="17" dirty="0">
                    <a:latin typeface="Lucida Sans Unicode"/>
                    <a:cs typeface="Lucida Sans Unicode"/>
                  </a:rPr>
                  <a:t>OP</a:t>
                </a:r>
                <a:r>
                  <a:rPr sz="692" spc="-90" dirty="0">
                    <a:latin typeface="Lucida Sans Unicode"/>
                    <a:cs typeface="Lucida Sans Unicode"/>
                  </a:rPr>
                  <a:t> </a:t>
                </a:r>
                <a:r>
                  <a:rPr sz="692" spc="17" dirty="0">
                    <a:latin typeface="Lucida Sans Unicode"/>
                    <a:cs typeface="Lucida Sans Unicode"/>
                  </a:rPr>
                  <a:t>A</a:t>
                </a:r>
                <a:r>
                  <a:rPr sz="692" spc="25" dirty="0">
                    <a:latin typeface="Lucida Sans Unicode"/>
                    <a:cs typeface="Lucida Sans Unicode"/>
                  </a:rPr>
                  <a:t>N</a:t>
                </a:r>
                <a:r>
                  <a:rPr sz="692" spc="22" dirty="0">
                    <a:latin typeface="Lucida Sans Unicode"/>
                    <a:cs typeface="Lucida Sans Unicode"/>
                  </a:rPr>
                  <a:t>D</a:t>
                </a:r>
                <a:endParaRPr sz="692" dirty="0">
                  <a:latin typeface="Lucida Sans Unicode"/>
                  <a:cs typeface="Lucida Sans Unicode"/>
                </a:endParaRPr>
              </a:p>
              <a:p>
                <a:pPr marL="8792">
                  <a:spcBef>
                    <a:spcPts val="166"/>
                  </a:spcBef>
                </a:pPr>
                <a:r>
                  <a:rPr sz="692" spc="17" dirty="0">
                    <a:latin typeface="Lucida Sans Unicode"/>
                    <a:cs typeface="Lucida Sans Unicode"/>
                  </a:rPr>
                  <a:t>EITHER</a:t>
                </a:r>
                <a:r>
                  <a:rPr sz="692" spc="3" dirty="0">
                    <a:latin typeface="Lucida Sans Unicode"/>
                    <a:cs typeface="Lucida Sans Unicode"/>
                  </a:rPr>
                  <a:t> </a:t>
                </a:r>
                <a:r>
                  <a:rPr sz="692" spc="14" dirty="0">
                    <a:latin typeface="Lucida Sans Unicode"/>
                    <a:cs typeface="Lucida Sans Unicode"/>
                  </a:rPr>
                  <a:t>SIDES.</a:t>
                </a:r>
                <a:endParaRPr sz="692" dirty="0">
                  <a:latin typeface="Lucida Sans Unicode"/>
                  <a:cs typeface="Lucida Sans Unicode"/>
                </a:endParaRPr>
              </a:p>
            </p:txBody>
          </p:sp>
          <p:sp>
            <p:nvSpPr>
              <p:cNvPr id="46" name="object 28">
                <a:extLst>
                  <a:ext uri="{FF2B5EF4-FFF2-40B4-BE49-F238E27FC236}">
                    <a16:creationId xmlns:a16="http://schemas.microsoft.com/office/drawing/2014/main" id="{B59FB9CE-601B-F4F5-7E4F-D14D0D881EF3}"/>
                  </a:ext>
                </a:extLst>
              </p:cNvPr>
              <p:cNvSpPr txBox="1"/>
              <p:nvPr/>
            </p:nvSpPr>
            <p:spPr>
              <a:xfrm>
                <a:off x="6933029" y="3336857"/>
                <a:ext cx="87923" cy="138133"/>
              </a:xfrm>
              <a:prstGeom prst="rect">
                <a:avLst/>
              </a:prstGeom>
            </p:spPr>
            <p:txBody>
              <a:bodyPr vert="horz" wrap="square" lIns="0" tIns="8353" rIns="0" bIns="0" rtlCol="0">
                <a:spAutoFit/>
              </a:bodyPr>
              <a:lstStyle/>
              <a:p>
                <a:pPr marL="8792">
                  <a:spcBef>
                    <a:spcPts val="66"/>
                  </a:spcBef>
                </a:pPr>
                <a:r>
                  <a:rPr sz="692" b="1" spc="10" dirty="0">
                    <a:latin typeface="Times New Roman"/>
                    <a:cs typeface="Times New Roman"/>
                  </a:rPr>
                  <a:t>H</a:t>
                </a:r>
                <a:endParaRPr sz="692">
                  <a:latin typeface="Times New Roman"/>
                  <a:cs typeface="Times New Roman"/>
                </a:endParaRPr>
              </a:p>
            </p:txBody>
          </p:sp>
          <p:sp>
            <p:nvSpPr>
              <p:cNvPr id="47" name="object 29">
                <a:extLst>
                  <a:ext uri="{FF2B5EF4-FFF2-40B4-BE49-F238E27FC236}">
                    <a16:creationId xmlns:a16="http://schemas.microsoft.com/office/drawing/2014/main" id="{9C9E0789-02B4-3A2E-1039-9A892CEC04A1}"/>
                  </a:ext>
                </a:extLst>
              </p:cNvPr>
              <p:cNvSpPr txBox="1"/>
              <p:nvPr/>
            </p:nvSpPr>
            <p:spPr>
              <a:xfrm>
                <a:off x="3434872" y="4126465"/>
                <a:ext cx="959194" cy="371613"/>
              </a:xfrm>
              <a:prstGeom prst="rect">
                <a:avLst/>
              </a:prstGeom>
            </p:spPr>
            <p:txBody>
              <a:bodyPr vert="horz" wrap="square" lIns="0" tIns="8792" rIns="0" bIns="0" rtlCol="0">
                <a:spAutoFit/>
              </a:bodyPr>
              <a:lstStyle/>
              <a:p>
                <a:pPr marL="8792" marR="3517">
                  <a:lnSpc>
                    <a:spcPct val="140000"/>
                  </a:lnSpc>
                  <a:spcBef>
                    <a:spcPts val="69"/>
                  </a:spcBef>
                </a:pPr>
                <a:r>
                  <a:rPr lang="en-US" sz="692" spc="-3" dirty="0">
                    <a:latin typeface="Lucida Sans Unicode"/>
                    <a:cs typeface="Lucida Sans Unicode"/>
                  </a:rPr>
                  <a:t>Sweat Suction Line </a:t>
                </a:r>
                <a:r>
                  <a:rPr sz="692" spc="-3" dirty="0">
                    <a:latin typeface="Lucida Sans Unicode"/>
                    <a:cs typeface="Lucida Sans Unicode"/>
                  </a:rPr>
                  <a:t> </a:t>
                </a:r>
                <a:endParaRPr lang="en-US" sz="692" spc="-3" dirty="0">
                  <a:latin typeface="Lucida Sans Unicode"/>
                  <a:cs typeface="Lucida Sans Unicode"/>
                </a:endParaRPr>
              </a:p>
              <a:p>
                <a:pPr marL="8792" marR="3517">
                  <a:lnSpc>
                    <a:spcPct val="140000"/>
                  </a:lnSpc>
                  <a:spcBef>
                    <a:spcPts val="69"/>
                  </a:spcBef>
                </a:pPr>
                <a:r>
                  <a:rPr lang="en-US" sz="692" spc="-3" dirty="0">
                    <a:latin typeface="Lucida Sans Unicode"/>
                    <a:cs typeface="Lucida Sans Unicode"/>
                  </a:rPr>
                  <a:t>Sweat</a:t>
                </a:r>
                <a:r>
                  <a:rPr sz="692" spc="-30" dirty="0">
                    <a:latin typeface="Lucida Sans Unicode"/>
                    <a:cs typeface="Lucida Sans Unicode"/>
                  </a:rPr>
                  <a:t> </a:t>
                </a:r>
                <a:r>
                  <a:rPr sz="692" spc="-22" dirty="0">
                    <a:latin typeface="Lucida Sans Unicode"/>
                    <a:cs typeface="Lucida Sans Unicode"/>
                  </a:rPr>
                  <a:t>Liquid</a:t>
                </a:r>
                <a:r>
                  <a:rPr sz="692" spc="-27" dirty="0">
                    <a:latin typeface="Lucida Sans Unicode"/>
                    <a:cs typeface="Lucida Sans Unicode"/>
                  </a:rPr>
                  <a:t> </a:t>
                </a:r>
                <a:r>
                  <a:rPr sz="692" spc="-22" dirty="0">
                    <a:latin typeface="Lucida Sans Unicode"/>
                    <a:cs typeface="Lucida Sans Unicode"/>
                  </a:rPr>
                  <a:t>Line</a:t>
                </a:r>
                <a:endParaRPr sz="692" dirty="0">
                  <a:latin typeface="Lucida Sans Unicode"/>
                  <a:cs typeface="Lucida Sans Unicode"/>
                </a:endParaRPr>
              </a:p>
            </p:txBody>
          </p:sp>
          <p:sp>
            <p:nvSpPr>
              <p:cNvPr id="48" name="object 30">
                <a:extLst>
                  <a:ext uri="{FF2B5EF4-FFF2-40B4-BE49-F238E27FC236}">
                    <a16:creationId xmlns:a16="http://schemas.microsoft.com/office/drawing/2014/main" id="{047E253A-3C90-50A8-282D-6290370015B8}"/>
                  </a:ext>
                </a:extLst>
              </p:cNvPr>
              <p:cNvSpPr txBox="1"/>
              <p:nvPr/>
            </p:nvSpPr>
            <p:spPr>
              <a:xfrm>
                <a:off x="5167884" y="4795565"/>
                <a:ext cx="1377753" cy="447440"/>
              </a:xfrm>
              <a:prstGeom prst="rect">
                <a:avLst/>
              </a:prstGeom>
            </p:spPr>
            <p:txBody>
              <a:bodyPr vert="horz" wrap="square" lIns="0" tIns="8792" rIns="0" bIns="0" rtlCol="0">
                <a:spAutoFit/>
              </a:bodyPr>
              <a:lstStyle/>
              <a:p>
                <a:pPr marL="8792" marR="3517">
                  <a:lnSpc>
                    <a:spcPct val="114999"/>
                  </a:lnSpc>
                  <a:spcBef>
                    <a:spcPts val="69"/>
                  </a:spcBef>
                </a:pPr>
                <a:r>
                  <a:rPr sz="692" spc="-3" dirty="0">
                    <a:latin typeface="Lucida Sans Unicode"/>
                    <a:cs typeface="Lucida Sans Unicode"/>
                  </a:rPr>
                  <a:t>Auxiliary drain</a:t>
                </a:r>
                <a:r>
                  <a:rPr sz="692" dirty="0">
                    <a:latin typeface="Lucida Sans Unicode"/>
                    <a:cs typeface="Lucida Sans Unicode"/>
                  </a:rPr>
                  <a:t> </a:t>
                </a:r>
                <a:r>
                  <a:rPr sz="692" spc="-3" dirty="0">
                    <a:latin typeface="Lucida Sans Unicode"/>
                    <a:cs typeface="Lucida Sans Unicode"/>
                  </a:rPr>
                  <a:t>connection</a:t>
                </a:r>
                <a:r>
                  <a:rPr sz="692" dirty="0">
                    <a:latin typeface="Lucida Sans Unicode"/>
                    <a:cs typeface="Lucida Sans Unicode"/>
                  </a:rPr>
                  <a:t> </a:t>
                </a:r>
                <a:r>
                  <a:rPr sz="692" spc="-3" dirty="0">
                    <a:latin typeface="Lucida Sans Unicode"/>
                    <a:cs typeface="Lucida Sans Unicode"/>
                  </a:rPr>
                  <a:t>3/4’’ </a:t>
                </a:r>
                <a:r>
                  <a:rPr sz="692" spc="-208" dirty="0">
                    <a:latin typeface="Lucida Sans Unicode"/>
                    <a:cs typeface="Lucida Sans Unicode"/>
                  </a:rPr>
                  <a:t> </a:t>
                </a:r>
                <a:r>
                  <a:rPr sz="692" spc="-3" dirty="0">
                    <a:latin typeface="Lucida Sans Unicode"/>
                    <a:cs typeface="Lucida Sans Unicode"/>
                  </a:rPr>
                  <a:t>Female pipe thread</a:t>
                </a:r>
                <a:r>
                  <a:rPr sz="692" spc="-10" dirty="0">
                    <a:latin typeface="Lucida Sans Unicode"/>
                    <a:cs typeface="Lucida Sans Unicode"/>
                  </a:rPr>
                  <a:t> </a:t>
                </a:r>
                <a:r>
                  <a:rPr sz="692" spc="-3" dirty="0">
                    <a:latin typeface="Lucida Sans Unicode"/>
                    <a:cs typeface="Lucida Sans Unicode"/>
                  </a:rPr>
                  <a:t>(NPT)</a:t>
                </a:r>
                <a:endParaRPr sz="692">
                  <a:latin typeface="Lucida Sans Unicode"/>
                  <a:cs typeface="Lucida Sans Unicode"/>
                </a:endParaRPr>
              </a:p>
            </p:txBody>
          </p:sp>
          <p:sp>
            <p:nvSpPr>
              <p:cNvPr id="49" name="object 31">
                <a:extLst>
                  <a:ext uri="{FF2B5EF4-FFF2-40B4-BE49-F238E27FC236}">
                    <a16:creationId xmlns:a16="http://schemas.microsoft.com/office/drawing/2014/main" id="{D061E8CF-EE0A-30C9-D092-FD9DEE113750}"/>
                  </a:ext>
                </a:extLst>
              </p:cNvPr>
              <p:cNvSpPr txBox="1"/>
              <p:nvPr/>
            </p:nvSpPr>
            <p:spPr>
              <a:xfrm>
                <a:off x="3424896" y="5470222"/>
                <a:ext cx="549520" cy="215955"/>
              </a:xfrm>
              <a:prstGeom prst="rect">
                <a:avLst/>
              </a:prstGeom>
            </p:spPr>
            <p:txBody>
              <a:bodyPr vert="horz" wrap="square" lIns="0" tIns="8792" rIns="0" bIns="0" rtlCol="0">
                <a:spAutoFit/>
              </a:bodyPr>
              <a:lstStyle/>
              <a:p>
                <a:pPr marL="8792">
                  <a:spcBef>
                    <a:spcPts val="69"/>
                  </a:spcBef>
                </a:pPr>
                <a:r>
                  <a:rPr sz="555" spc="-17" dirty="0">
                    <a:latin typeface="Lucida Sans Unicode"/>
                    <a:cs typeface="Lucida Sans Unicode"/>
                  </a:rPr>
                  <a:t>Inle</a:t>
                </a:r>
                <a:r>
                  <a:rPr sz="555" spc="-10" dirty="0">
                    <a:latin typeface="Lucida Sans Unicode"/>
                    <a:cs typeface="Lucida Sans Unicode"/>
                  </a:rPr>
                  <a:t>t (</a:t>
                </a:r>
                <a:r>
                  <a:rPr sz="555" spc="-17" dirty="0">
                    <a:latin typeface="Lucida Sans Unicode"/>
                    <a:cs typeface="Lucida Sans Unicode"/>
                  </a:rPr>
                  <a:t>Fro</a:t>
                </a:r>
                <a:r>
                  <a:rPr sz="555" spc="-25" dirty="0">
                    <a:latin typeface="Lucida Sans Unicode"/>
                    <a:cs typeface="Lucida Sans Unicode"/>
                  </a:rPr>
                  <a:t>n</a:t>
                </a:r>
                <a:r>
                  <a:rPr sz="555" spc="-10" dirty="0">
                    <a:latin typeface="Lucida Sans Unicode"/>
                    <a:cs typeface="Lucida Sans Unicode"/>
                  </a:rPr>
                  <a:t>t</a:t>
                </a:r>
                <a:r>
                  <a:rPr sz="555" spc="-87" dirty="0">
                    <a:latin typeface="Lucida Sans Unicode"/>
                    <a:cs typeface="Lucida Sans Unicode"/>
                  </a:rPr>
                  <a:t> </a:t>
                </a:r>
                <a:r>
                  <a:rPr sz="555" spc="-42" dirty="0">
                    <a:latin typeface="Lucida Sans Unicode"/>
                    <a:cs typeface="Lucida Sans Unicode"/>
                  </a:rPr>
                  <a:t>V</a:t>
                </a:r>
                <a:r>
                  <a:rPr sz="555" spc="-27" dirty="0">
                    <a:latin typeface="Lucida Sans Unicode"/>
                    <a:cs typeface="Lucida Sans Unicode"/>
                  </a:rPr>
                  <a:t>i</a:t>
                </a:r>
                <a:r>
                  <a:rPr sz="555" spc="-38" dirty="0">
                    <a:latin typeface="Lucida Sans Unicode"/>
                    <a:cs typeface="Lucida Sans Unicode"/>
                  </a:rPr>
                  <a:t>e</a:t>
                </a:r>
                <a:r>
                  <a:rPr sz="555" spc="-42" dirty="0">
                    <a:latin typeface="Lucida Sans Unicode"/>
                    <a:cs typeface="Lucida Sans Unicode"/>
                  </a:rPr>
                  <a:t>w</a:t>
                </a:r>
                <a:r>
                  <a:rPr sz="555" spc="-10" dirty="0">
                    <a:latin typeface="Lucida Sans Unicode"/>
                    <a:cs typeface="Lucida Sans Unicode"/>
                  </a:rPr>
                  <a:t>)</a:t>
                </a:r>
                <a:endParaRPr sz="555">
                  <a:latin typeface="Lucida Sans Unicode"/>
                  <a:cs typeface="Lucida Sans Unicode"/>
                </a:endParaRPr>
              </a:p>
            </p:txBody>
          </p:sp>
          <p:sp>
            <p:nvSpPr>
              <p:cNvPr id="50" name="object 32">
                <a:extLst>
                  <a:ext uri="{FF2B5EF4-FFF2-40B4-BE49-F238E27FC236}">
                    <a16:creationId xmlns:a16="http://schemas.microsoft.com/office/drawing/2014/main" id="{01EF77A7-FA49-07AA-31C6-AF60BD2F5812}"/>
                  </a:ext>
                </a:extLst>
              </p:cNvPr>
              <p:cNvSpPr txBox="1"/>
              <p:nvPr/>
            </p:nvSpPr>
            <p:spPr>
              <a:xfrm>
                <a:off x="4133907" y="5430805"/>
                <a:ext cx="1223450" cy="761687"/>
              </a:xfrm>
              <a:prstGeom prst="rect">
                <a:avLst/>
              </a:prstGeom>
            </p:spPr>
            <p:txBody>
              <a:bodyPr vert="horz" wrap="square" lIns="0" tIns="8792" rIns="0" bIns="0" rtlCol="0">
                <a:spAutoFit/>
              </a:bodyPr>
              <a:lstStyle/>
              <a:p>
                <a:pPr marL="8792" marR="23298" indent="-441">
                  <a:lnSpc>
                    <a:spcPct val="113999"/>
                  </a:lnSpc>
                  <a:spcBef>
                    <a:spcPts val="69"/>
                  </a:spcBef>
                </a:pPr>
                <a:r>
                  <a:rPr sz="692" spc="-30" dirty="0">
                    <a:latin typeface="Lucida Sans Unicode"/>
                    <a:cs typeface="Lucida Sans Unicode"/>
                  </a:rPr>
                  <a:t>P</a:t>
                </a:r>
                <a:r>
                  <a:rPr sz="692" spc="-14" dirty="0">
                    <a:latin typeface="Lucida Sans Unicode"/>
                    <a:cs typeface="Lucida Sans Unicode"/>
                  </a:rPr>
                  <a:t>r</a:t>
                </a:r>
                <a:r>
                  <a:rPr sz="692" spc="-10" dirty="0">
                    <a:latin typeface="Lucida Sans Unicode"/>
                    <a:cs typeface="Lucida Sans Unicode"/>
                  </a:rPr>
                  <a:t>i</a:t>
                </a:r>
                <a:r>
                  <a:rPr sz="692" spc="-45" dirty="0">
                    <a:latin typeface="Lucida Sans Unicode"/>
                    <a:cs typeface="Lucida Sans Unicode"/>
                  </a:rPr>
                  <a:t>m</a:t>
                </a:r>
                <a:r>
                  <a:rPr sz="692" spc="-22" dirty="0">
                    <a:latin typeface="Lucida Sans Unicode"/>
                    <a:cs typeface="Lucida Sans Unicode"/>
                  </a:rPr>
                  <a:t>a</a:t>
                </a:r>
                <a:r>
                  <a:rPr sz="692" spc="-25" dirty="0">
                    <a:latin typeface="Lucida Sans Unicode"/>
                    <a:cs typeface="Lucida Sans Unicode"/>
                  </a:rPr>
                  <a:t>ry</a:t>
                </a:r>
                <a:r>
                  <a:rPr sz="692" spc="-144" dirty="0">
                    <a:latin typeface="Lucida Sans Unicode"/>
                    <a:cs typeface="Lucida Sans Unicode"/>
                  </a:rPr>
                  <a:t> </a:t>
                </a:r>
                <a:r>
                  <a:rPr sz="692" spc="-35" dirty="0">
                    <a:latin typeface="Lucida Sans Unicode"/>
                    <a:cs typeface="Lucida Sans Unicode"/>
                  </a:rPr>
                  <a:t>d</a:t>
                </a:r>
                <a:r>
                  <a:rPr sz="692" spc="-17" dirty="0">
                    <a:latin typeface="Lucida Sans Unicode"/>
                    <a:cs typeface="Lucida Sans Unicode"/>
                  </a:rPr>
                  <a:t>ra</a:t>
                </a:r>
                <a:r>
                  <a:rPr sz="692" spc="-10" dirty="0">
                    <a:latin typeface="Lucida Sans Unicode"/>
                    <a:cs typeface="Lucida Sans Unicode"/>
                  </a:rPr>
                  <a:t>i</a:t>
                </a:r>
                <a:r>
                  <a:rPr sz="692" spc="30" dirty="0">
                    <a:latin typeface="Lucida Sans Unicode"/>
                    <a:cs typeface="Lucida Sans Unicode"/>
                  </a:rPr>
                  <a:t>n</a:t>
                </a:r>
                <a:r>
                  <a:rPr sz="692" spc="-22" dirty="0">
                    <a:latin typeface="Lucida Sans Unicode"/>
                    <a:cs typeface="Lucida Sans Unicode"/>
                  </a:rPr>
                  <a:t>co</a:t>
                </a:r>
                <a:r>
                  <a:rPr sz="692" spc="-25" dirty="0">
                    <a:latin typeface="Lucida Sans Unicode"/>
                    <a:cs typeface="Lucida Sans Unicode"/>
                  </a:rPr>
                  <a:t>nnec</a:t>
                </a:r>
                <a:r>
                  <a:rPr sz="692" spc="-10" dirty="0">
                    <a:latin typeface="Lucida Sans Unicode"/>
                    <a:cs typeface="Lucida Sans Unicode"/>
                  </a:rPr>
                  <a:t>ti</a:t>
                </a:r>
                <a:r>
                  <a:rPr sz="692" spc="-22" dirty="0">
                    <a:latin typeface="Lucida Sans Unicode"/>
                    <a:cs typeface="Lucida Sans Unicode"/>
                  </a:rPr>
                  <a:t>o</a:t>
                </a:r>
                <a:r>
                  <a:rPr sz="692" spc="-30" dirty="0">
                    <a:latin typeface="Lucida Sans Unicode"/>
                    <a:cs typeface="Lucida Sans Unicode"/>
                  </a:rPr>
                  <a:t>n</a:t>
                </a:r>
                <a:r>
                  <a:rPr sz="692" spc="-156" dirty="0">
                    <a:latin typeface="Lucida Sans Unicode"/>
                    <a:cs typeface="Lucida Sans Unicode"/>
                  </a:rPr>
                  <a:t> </a:t>
                </a:r>
                <a:r>
                  <a:rPr sz="692" spc="-27" dirty="0">
                    <a:latin typeface="Lucida Sans Unicode"/>
                    <a:cs typeface="Lucida Sans Unicode"/>
                  </a:rPr>
                  <a:t>3</a:t>
                </a:r>
                <a:r>
                  <a:rPr sz="692" spc="-25" dirty="0">
                    <a:latin typeface="Lucida Sans Unicode"/>
                    <a:cs typeface="Lucida Sans Unicode"/>
                  </a:rPr>
                  <a:t>/</a:t>
                </a:r>
                <a:r>
                  <a:rPr sz="692" spc="-27" dirty="0">
                    <a:latin typeface="Lucida Sans Unicode"/>
                    <a:cs typeface="Lucida Sans Unicode"/>
                  </a:rPr>
                  <a:t>4</a:t>
                </a:r>
                <a:r>
                  <a:rPr sz="692" spc="-17" dirty="0">
                    <a:latin typeface="Lucida Sans Unicode"/>
                    <a:cs typeface="Lucida Sans Unicode"/>
                  </a:rPr>
                  <a:t>’’  </a:t>
                </a:r>
                <a:r>
                  <a:rPr sz="692" spc="-3" dirty="0">
                    <a:latin typeface="Lucida Sans Unicode"/>
                    <a:cs typeface="Lucida Sans Unicode"/>
                  </a:rPr>
                  <a:t>Female</a:t>
                </a:r>
                <a:r>
                  <a:rPr sz="692" spc="-7" dirty="0">
                    <a:latin typeface="Lucida Sans Unicode"/>
                    <a:cs typeface="Lucida Sans Unicode"/>
                  </a:rPr>
                  <a:t> </a:t>
                </a:r>
                <a:r>
                  <a:rPr sz="692" spc="-3" dirty="0">
                    <a:latin typeface="Lucida Sans Unicode"/>
                    <a:cs typeface="Lucida Sans Unicode"/>
                  </a:rPr>
                  <a:t>pipe thread</a:t>
                </a:r>
                <a:r>
                  <a:rPr sz="692" spc="-14" dirty="0">
                    <a:latin typeface="Lucida Sans Unicode"/>
                    <a:cs typeface="Lucida Sans Unicode"/>
                  </a:rPr>
                  <a:t> </a:t>
                </a:r>
                <a:r>
                  <a:rPr sz="692" spc="-3" dirty="0">
                    <a:latin typeface="Lucida Sans Unicode"/>
                    <a:cs typeface="Lucida Sans Unicode"/>
                  </a:rPr>
                  <a:t>(NPT)</a:t>
                </a:r>
                <a:endParaRPr sz="692">
                  <a:latin typeface="Lucida Sans Unicode"/>
                  <a:cs typeface="Lucida Sans Unicode"/>
                </a:endParaRPr>
              </a:p>
              <a:p>
                <a:pPr marL="363103">
                  <a:spcBef>
                    <a:spcPts val="703"/>
                  </a:spcBef>
                </a:pPr>
                <a:r>
                  <a:rPr sz="555" spc="-17" dirty="0">
                    <a:latin typeface="Lucida Sans Unicode"/>
                    <a:cs typeface="Lucida Sans Unicode"/>
                  </a:rPr>
                  <a:t>F</a:t>
                </a:r>
                <a:r>
                  <a:rPr sz="555" spc="-14" dirty="0">
                    <a:latin typeface="Lucida Sans Unicode"/>
                    <a:cs typeface="Lucida Sans Unicode"/>
                  </a:rPr>
                  <a:t>i</a:t>
                </a:r>
                <a:r>
                  <a:rPr sz="555" spc="-27" dirty="0">
                    <a:latin typeface="Lucida Sans Unicode"/>
                    <a:cs typeface="Lucida Sans Unicode"/>
                  </a:rPr>
                  <a:t>g</a:t>
                </a:r>
                <a:r>
                  <a:rPr sz="555" spc="-25" dirty="0">
                    <a:latin typeface="Lucida Sans Unicode"/>
                    <a:cs typeface="Lucida Sans Unicode"/>
                  </a:rPr>
                  <a:t>u</a:t>
                </a:r>
                <a:r>
                  <a:rPr sz="555" spc="-14" dirty="0">
                    <a:latin typeface="Lucida Sans Unicode"/>
                    <a:cs typeface="Lucida Sans Unicode"/>
                  </a:rPr>
                  <a:t>re</a:t>
                </a:r>
                <a:r>
                  <a:rPr sz="555" spc="-114" dirty="0">
                    <a:latin typeface="Lucida Sans Unicode"/>
                    <a:cs typeface="Lucida Sans Unicode"/>
                  </a:rPr>
                  <a:t> </a:t>
                </a:r>
                <a:r>
                  <a:rPr sz="555" spc="-25" dirty="0">
                    <a:latin typeface="Lucida Sans Unicode"/>
                    <a:cs typeface="Lucida Sans Unicode"/>
                  </a:rPr>
                  <a:t>2</a:t>
                </a:r>
                <a:r>
                  <a:rPr sz="555" spc="-14" dirty="0">
                    <a:latin typeface="Lucida Sans Unicode"/>
                    <a:cs typeface="Lucida Sans Unicode"/>
                  </a:rPr>
                  <a:t>-1</a:t>
                </a:r>
                <a:r>
                  <a:rPr sz="555" spc="-114" dirty="0">
                    <a:latin typeface="Lucida Sans Unicode"/>
                    <a:cs typeface="Lucida Sans Unicode"/>
                  </a:rPr>
                  <a:t> </a:t>
                </a:r>
                <a:r>
                  <a:rPr sz="555" spc="-22" dirty="0">
                    <a:latin typeface="Lucida Sans Unicode"/>
                    <a:cs typeface="Lucida Sans Unicode"/>
                  </a:rPr>
                  <a:t>U</a:t>
                </a:r>
                <a:r>
                  <a:rPr sz="555" spc="-17" dirty="0">
                    <a:latin typeface="Lucida Sans Unicode"/>
                    <a:cs typeface="Lucida Sans Unicode"/>
                  </a:rPr>
                  <a:t>ni</a:t>
                </a:r>
                <a:r>
                  <a:rPr sz="555" spc="-10" dirty="0">
                    <a:latin typeface="Lucida Sans Unicode"/>
                    <a:cs typeface="Lucida Sans Unicode"/>
                  </a:rPr>
                  <a:t>t</a:t>
                </a:r>
                <a:r>
                  <a:rPr sz="555" spc="-111" dirty="0">
                    <a:latin typeface="Lucida Sans Unicode"/>
                    <a:cs typeface="Lucida Sans Unicode"/>
                  </a:rPr>
                  <a:t> </a:t>
                </a:r>
                <a:r>
                  <a:rPr sz="555" spc="-35" dirty="0">
                    <a:latin typeface="Lucida Sans Unicode"/>
                    <a:cs typeface="Lucida Sans Unicode"/>
                  </a:rPr>
                  <a:t>D</a:t>
                </a:r>
                <a:r>
                  <a:rPr sz="555" spc="-22" dirty="0">
                    <a:latin typeface="Lucida Sans Unicode"/>
                    <a:cs typeface="Lucida Sans Unicode"/>
                  </a:rPr>
                  <a:t>i</a:t>
                </a:r>
                <a:r>
                  <a:rPr sz="555" spc="-42" dirty="0">
                    <a:latin typeface="Lucida Sans Unicode"/>
                    <a:cs typeface="Lucida Sans Unicode"/>
                  </a:rPr>
                  <a:t>m</a:t>
                </a:r>
                <a:r>
                  <a:rPr sz="555" spc="-27" dirty="0">
                    <a:latin typeface="Lucida Sans Unicode"/>
                    <a:cs typeface="Lucida Sans Unicode"/>
                  </a:rPr>
                  <a:t>e</a:t>
                </a:r>
                <a:r>
                  <a:rPr sz="555" spc="-35" dirty="0">
                    <a:latin typeface="Lucida Sans Unicode"/>
                    <a:cs typeface="Lucida Sans Unicode"/>
                  </a:rPr>
                  <a:t>n</a:t>
                </a:r>
                <a:r>
                  <a:rPr sz="555" spc="-27" dirty="0">
                    <a:latin typeface="Lucida Sans Unicode"/>
                    <a:cs typeface="Lucida Sans Unicode"/>
                  </a:rPr>
                  <a:t>sio</a:t>
                </a:r>
                <a:r>
                  <a:rPr sz="555" spc="-35" dirty="0">
                    <a:latin typeface="Lucida Sans Unicode"/>
                    <a:cs typeface="Lucida Sans Unicode"/>
                  </a:rPr>
                  <a:t>n</a:t>
                </a:r>
                <a:r>
                  <a:rPr sz="555" spc="-14" dirty="0">
                    <a:latin typeface="Lucida Sans Unicode"/>
                    <a:cs typeface="Lucida Sans Unicode"/>
                  </a:rPr>
                  <a:t>s</a:t>
                </a:r>
                <a:endParaRPr sz="555">
                  <a:latin typeface="Lucida Sans Unicode"/>
                  <a:cs typeface="Lucida Sans Unicode"/>
                </a:endParaRPr>
              </a:p>
            </p:txBody>
          </p:sp>
          <p:sp>
            <p:nvSpPr>
              <p:cNvPr id="51" name="object 33">
                <a:extLst>
                  <a:ext uri="{FF2B5EF4-FFF2-40B4-BE49-F238E27FC236}">
                    <a16:creationId xmlns:a16="http://schemas.microsoft.com/office/drawing/2014/main" id="{B450F755-0310-32D3-8784-E18C730268C5}"/>
                  </a:ext>
                </a:extLst>
              </p:cNvPr>
              <p:cNvSpPr txBox="1"/>
              <p:nvPr/>
            </p:nvSpPr>
            <p:spPr>
              <a:xfrm>
                <a:off x="5773480" y="5470255"/>
                <a:ext cx="710418" cy="215955"/>
              </a:xfrm>
              <a:prstGeom prst="rect">
                <a:avLst/>
              </a:prstGeom>
            </p:spPr>
            <p:txBody>
              <a:bodyPr vert="horz" wrap="square" lIns="0" tIns="8792" rIns="0" bIns="0" rtlCol="0">
                <a:spAutoFit/>
              </a:bodyPr>
              <a:lstStyle/>
              <a:p>
                <a:pPr marL="8792">
                  <a:spcBef>
                    <a:spcPts val="69"/>
                  </a:spcBef>
                </a:pPr>
                <a:r>
                  <a:rPr sz="555" spc="-3" dirty="0">
                    <a:latin typeface="Lucida Sans Unicode"/>
                    <a:cs typeface="Lucida Sans Unicode"/>
                  </a:rPr>
                  <a:t>Inlet</a:t>
                </a:r>
                <a:r>
                  <a:rPr sz="555" spc="-14" dirty="0">
                    <a:latin typeface="Lucida Sans Unicode"/>
                    <a:cs typeface="Lucida Sans Unicode"/>
                  </a:rPr>
                  <a:t> </a:t>
                </a:r>
                <a:r>
                  <a:rPr sz="555" dirty="0">
                    <a:latin typeface="Lucida Sans Unicode"/>
                    <a:cs typeface="Lucida Sans Unicode"/>
                  </a:rPr>
                  <a:t>(Left</a:t>
                </a:r>
                <a:r>
                  <a:rPr sz="555" spc="-14" dirty="0">
                    <a:latin typeface="Lucida Sans Unicode"/>
                    <a:cs typeface="Lucida Sans Unicode"/>
                  </a:rPr>
                  <a:t> </a:t>
                </a:r>
                <a:r>
                  <a:rPr sz="555" spc="-3" dirty="0">
                    <a:latin typeface="Lucida Sans Unicode"/>
                    <a:cs typeface="Lucida Sans Unicode"/>
                  </a:rPr>
                  <a:t>Side</a:t>
                </a:r>
                <a:r>
                  <a:rPr sz="555" spc="-14" dirty="0">
                    <a:latin typeface="Lucida Sans Unicode"/>
                    <a:cs typeface="Lucida Sans Unicode"/>
                  </a:rPr>
                  <a:t> </a:t>
                </a:r>
                <a:r>
                  <a:rPr sz="555" spc="-3" dirty="0">
                    <a:latin typeface="Lucida Sans Unicode"/>
                    <a:cs typeface="Lucida Sans Unicode"/>
                  </a:rPr>
                  <a:t>View)</a:t>
                </a:r>
                <a:endParaRPr sz="555">
                  <a:latin typeface="Lucida Sans Unicode"/>
                  <a:cs typeface="Lucida Sans Unicode"/>
                </a:endParaRPr>
              </a:p>
            </p:txBody>
          </p:sp>
          <p:sp>
            <p:nvSpPr>
              <p:cNvPr id="52" name="object 36">
                <a:extLst>
                  <a:ext uri="{FF2B5EF4-FFF2-40B4-BE49-F238E27FC236}">
                    <a16:creationId xmlns:a16="http://schemas.microsoft.com/office/drawing/2014/main" id="{254BD797-FA31-B3E9-4E46-5AF974D0B7E2}"/>
                  </a:ext>
                </a:extLst>
              </p:cNvPr>
              <p:cNvSpPr/>
              <p:nvPr/>
            </p:nvSpPr>
            <p:spPr>
              <a:xfrm>
                <a:off x="3613053" y="732369"/>
                <a:ext cx="131885" cy="199585"/>
              </a:xfrm>
              <a:custGeom>
                <a:avLst/>
                <a:gdLst/>
                <a:ahLst/>
                <a:cxnLst/>
                <a:rect l="l" t="t" r="r" b="b"/>
                <a:pathLst>
                  <a:path w="190500" h="288290">
                    <a:moveTo>
                      <a:pt x="95250" y="114300"/>
                    </a:moveTo>
                    <a:lnTo>
                      <a:pt x="76200" y="129539"/>
                    </a:lnTo>
                    <a:lnTo>
                      <a:pt x="76200" y="288290"/>
                    </a:lnTo>
                    <a:lnTo>
                      <a:pt x="114300" y="288290"/>
                    </a:lnTo>
                    <a:lnTo>
                      <a:pt x="114300" y="129539"/>
                    </a:lnTo>
                    <a:lnTo>
                      <a:pt x="95250" y="114300"/>
                    </a:lnTo>
                    <a:close/>
                  </a:path>
                  <a:path w="190500" h="288290">
                    <a:moveTo>
                      <a:pt x="95250" y="0"/>
                    </a:moveTo>
                    <a:lnTo>
                      <a:pt x="0" y="190500"/>
                    </a:lnTo>
                    <a:lnTo>
                      <a:pt x="76200" y="129539"/>
                    </a:lnTo>
                    <a:lnTo>
                      <a:pt x="76200" y="114300"/>
                    </a:lnTo>
                    <a:lnTo>
                      <a:pt x="152400" y="114300"/>
                    </a:lnTo>
                    <a:lnTo>
                      <a:pt x="95250" y="0"/>
                    </a:lnTo>
                    <a:close/>
                  </a:path>
                  <a:path w="190500" h="288290">
                    <a:moveTo>
                      <a:pt x="152400" y="114300"/>
                    </a:moveTo>
                    <a:lnTo>
                      <a:pt x="114300" y="114300"/>
                    </a:lnTo>
                    <a:lnTo>
                      <a:pt x="114300" y="129539"/>
                    </a:lnTo>
                    <a:lnTo>
                      <a:pt x="190500" y="190500"/>
                    </a:lnTo>
                    <a:lnTo>
                      <a:pt x="152400" y="114300"/>
                    </a:lnTo>
                    <a:close/>
                  </a:path>
                  <a:path w="190500" h="288290">
                    <a:moveTo>
                      <a:pt x="95250" y="114300"/>
                    </a:moveTo>
                    <a:lnTo>
                      <a:pt x="76200" y="114300"/>
                    </a:lnTo>
                    <a:lnTo>
                      <a:pt x="76200" y="129539"/>
                    </a:lnTo>
                    <a:lnTo>
                      <a:pt x="95250" y="114300"/>
                    </a:lnTo>
                    <a:close/>
                  </a:path>
                  <a:path w="190500" h="288290">
                    <a:moveTo>
                      <a:pt x="114300" y="114300"/>
                    </a:moveTo>
                    <a:lnTo>
                      <a:pt x="95250" y="114300"/>
                    </a:lnTo>
                    <a:lnTo>
                      <a:pt x="114300" y="129539"/>
                    </a:lnTo>
                    <a:lnTo>
                      <a:pt x="114300" y="114300"/>
                    </a:lnTo>
                    <a:close/>
                  </a:path>
                </a:pathLst>
              </a:custGeom>
              <a:solidFill>
                <a:srgbClr val="000000"/>
              </a:solidFill>
            </p:spPr>
            <p:txBody>
              <a:bodyPr wrap="square" lIns="0" tIns="0" rIns="0" bIns="0" rtlCol="0"/>
              <a:lstStyle/>
              <a:p>
                <a:endParaRPr sz="555"/>
              </a:p>
            </p:txBody>
          </p:sp>
        </p:grpSp>
      </p:grpSp>
      <p:graphicFrame>
        <p:nvGraphicFramePr>
          <p:cNvPr id="55" name="object 34">
            <a:extLst>
              <a:ext uri="{FF2B5EF4-FFF2-40B4-BE49-F238E27FC236}">
                <a16:creationId xmlns:a16="http://schemas.microsoft.com/office/drawing/2014/main" id="{1180CA79-AF16-C82E-2201-885575289A50}"/>
              </a:ext>
            </a:extLst>
          </p:cNvPr>
          <p:cNvGraphicFramePr>
            <a:graphicFrameLocks noGrp="1"/>
          </p:cNvGraphicFramePr>
          <p:nvPr>
            <p:extLst>
              <p:ext uri="{D42A27DB-BD31-4B8C-83A1-F6EECF244321}">
                <p14:modId xmlns:p14="http://schemas.microsoft.com/office/powerpoint/2010/main" val="3234513934"/>
              </p:ext>
            </p:extLst>
          </p:nvPr>
        </p:nvGraphicFramePr>
        <p:xfrm>
          <a:off x="4140244" y="3511622"/>
          <a:ext cx="5576966" cy="654473"/>
        </p:xfrm>
        <a:graphic>
          <a:graphicData uri="http://schemas.openxmlformats.org/drawingml/2006/table">
            <a:tbl>
              <a:tblPr firstRow="1" bandRow="1">
                <a:tableStyleId>{2D5ABB26-0587-4C30-8999-92F81FD0307C}</a:tableStyleId>
              </a:tblPr>
              <a:tblGrid>
                <a:gridCol w="907932">
                  <a:extLst>
                    <a:ext uri="{9D8B030D-6E8A-4147-A177-3AD203B41FA5}">
                      <a16:colId xmlns:a16="http://schemas.microsoft.com/office/drawing/2014/main" val="20000"/>
                    </a:ext>
                  </a:extLst>
                </a:gridCol>
                <a:gridCol w="778554">
                  <a:extLst>
                    <a:ext uri="{9D8B030D-6E8A-4147-A177-3AD203B41FA5}">
                      <a16:colId xmlns:a16="http://schemas.microsoft.com/office/drawing/2014/main" val="20001"/>
                    </a:ext>
                  </a:extLst>
                </a:gridCol>
                <a:gridCol w="777409">
                  <a:extLst>
                    <a:ext uri="{9D8B030D-6E8A-4147-A177-3AD203B41FA5}">
                      <a16:colId xmlns:a16="http://schemas.microsoft.com/office/drawing/2014/main" val="20002"/>
                    </a:ext>
                  </a:extLst>
                </a:gridCol>
                <a:gridCol w="778554">
                  <a:extLst>
                    <a:ext uri="{9D8B030D-6E8A-4147-A177-3AD203B41FA5}">
                      <a16:colId xmlns:a16="http://schemas.microsoft.com/office/drawing/2014/main" val="20003"/>
                    </a:ext>
                  </a:extLst>
                </a:gridCol>
                <a:gridCol w="778554">
                  <a:extLst>
                    <a:ext uri="{9D8B030D-6E8A-4147-A177-3AD203B41FA5}">
                      <a16:colId xmlns:a16="http://schemas.microsoft.com/office/drawing/2014/main" val="20004"/>
                    </a:ext>
                  </a:extLst>
                </a:gridCol>
                <a:gridCol w="777409">
                  <a:extLst>
                    <a:ext uri="{9D8B030D-6E8A-4147-A177-3AD203B41FA5}">
                      <a16:colId xmlns:a16="http://schemas.microsoft.com/office/drawing/2014/main" val="20005"/>
                    </a:ext>
                  </a:extLst>
                </a:gridCol>
                <a:gridCol w="778554">
                  <a:extLst>
                    <a:ext uri="{9D8B030D-6E8A-4147-A177-3AD203B41FA5}">
                      <a16:colId xmlns:a16="http://schemas.microsoft.com/office/drawing/2014/main" val="20006"/>
                    </a:ext>
                  </a:extLst>
                </a:gridCol>
              </a:tblGrid>
              <a:tr h="164254">
                <a:tc rowSpan="2">
                  <a:txBody>
                    <a:bodyPr/>
                    <a:lstStyle/>
                    <a:p>
                      <a:pPr>
                        <a:lnSpc>
                          <a:spcPct val="100000"/>
                        </a:lnSpc>
                        <a:spcBef>
                          <a:spcPts val="35"/>
                        </a:spcBef>
                      </a:pPr>
                      <a:endParaRPr sz="1200" dirty="0">
                        <a:latin typeface="Times New Roman"/>
                        <a:cs typeface="Times New Roman"/>
                      </a:endParaRPr>
                    </a:p>
                    <a:p>
                      <a:pPr marL="65405">
                        <a:lnSpc>
                          <a:spcPct val="100000"/>
                        </a:lnSpc>
                        <a:spcBef>
                          <a:spcPts val="5"/>
                        </a:spcBef>
                      </a:pPr>
                      <a:r>
                        <a:rPr sz="1000" b="1" spc="-5" dirty="0">
                          <a:latin typeface="Arial"/>
                          <a:cs typeface="Arial"/>
                        </a:rPr>
                        <a:t>Model</a:t>
                      </a:r>
                      <a:r>
                        <a:rPr sz="1000" b="1" spc="-35" dirty="0">
                          <a:latin typeface="Arial"/>
                          <a:cs typeface="Arial"/>
                        </a:rPr>
                        <a:t> </a:t>
                      </a:r>
                      <a:r>
                        <a:rPr sz="1000" b="1" spc="-5" dirty="0">
                          <a:latin typeface="Arial"/>
                          <a:cs typeface="Arial"/>
                        </a:rPr>
                        <a:t>Number</a:t>
                      </a:r>
                      <a:endParaRPr sz="1000" dirty="0">
                        <a:latin typeface="Arial"/>
                        <a:cs typeface="Arial"/>
                      </a:endParaRPr>
                    </a:p>
                  </a:txBody>
                  <a:tcPr marL="0" marR="0" marT="444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6">
                  <a:txBody>
                    <a:bodyPr/>
                    <a:lstStyle/>
                    <a:p>
                      <a:pPr marL="8255" algn="ctr">
                        <a:lnSpc>
                          <a:spcPct val="100000"/>
                        </a:lnSpc>
                        <a:spcBef>
                          <a:spcPts val="80"/>
                        </a:spcBef>
                      </a:pPr>
                      <a:r>
                        <a:rPr sz="1000" b="1" spc="-5" dirty="0">
                          <a:latin typeface="Arial"/>
                          <a:cs typeface="Arial"/>
                        </a:rPr>
                        <a:t>Dimensions</a:t>
                      </a:r>
                      <a:r>
                        <a:rPr sz="1000" b="1" spc="-15" dirty="0">
                          <a:latin typeface="Arial"/>
                          <a:cs typeface="Arial"/>
                        </a:rPr>
                        <a:t> </a:t>
                      </a:r>
                      <a:r>
                        <a:rPr sz="1000" b="1" spc="-5" dirty="0">
                          <a:latin typeface="Arial"/>
                          <a:cs typeface="Arial"/>
                        </a:rPr>
                        <a:t>(in.)</a:t>
                      </a:r>
                      <a:endParaRPr sz="1000">
                        <a:latin typeface="Arial"/>
                        <a:cs typeface="Arial"/>
                      </a:endParaRPr>
                    </a:p>
                  </a:txBody>
                  <a:tcPr marL="0" marR="0" marT="1016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324484">
                <a:tc vMerge="1">
                  <a:txBody>
                    <a:bodyPr/>
                    <a:lstStyle/>
                    <a:p>
                      <a:endParaRPr/>
                    </a:p>
                  </a:txBody>
                  <a:tcPr marL="0" marR="0" marT="444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0" algn="ctr">
                        <a:lnSpc>
                          <a:spcPct val="100000"/>
                        </a:lnSpc>
                        <a:spcBef>
                          <a:spcPts val="640"/>
                        </a:spcBef>
                      </a:pPr>
                      <a:r>
                        <a:rPr sz="1000" b="1" dirty="0">
                          <a:latin typeface="Arial"/>
                          <a:cs typeface="Arial"/>
                        </a:rPr>
                        <a:t>H</a:t>
                      </a:r>
                      <a:endParaRPr sz="1000">
                        <a:latin typeface="Arial"/>
                        <a:cs typeface="Arial"/>
                      </a:endParaRPr>
                    </a:p>
                  </a:txBody>
                  <a:tcPr marL="0" marR="0" marT="8128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74650">
                        <a:lnSpc>
                          <a:spcPct val="100000"/>
                        </a:lnSpc>
                        <a:spcBef>
                          <a:spcPts val="640"/>
                        </a:spcBef>
                      </a:pPr>
                      <a:r>
                        <a:rPr sz="1000" b="1" dirty="0">
                          <a:latin typeface="Arial"/>
                          <a:cs typeface="Arial"/>
                        </a:rPr>
                        <a:t>W</a:t>
                      </a:r>
                      <a:endParaRPr sz="1000">
                        <a:latin typeface="Arial"/>
                        <a:cs typeface="Arial"/>
                      </a:endParaRPr>
                    </a:p>
                  </a:txBody>
                  <a:tcPr marL="0" marR="0" marT="8128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90" algn="ctr">
                        <a:lnSpc>
                          <a:spcPct val="100000"/>
                        </a:lnSpc>
                        <a:spcBef>
                          <a:spcPts val="640"/>
                        </a:spcBef>
                      </a:pPr>
                      <a:r>
                        <a:rPr sz="1000" b="1" dirty="0">
                          <a:latin typeface="Arial"/>
                          <a:cs typeface="Arial"/>
                        </a:rPr>
                        <a:t>D</a:t>
                      </a:r>
                      <a:endParaRPr sz="1000">
                        <a:latin typeface="Arial"/>
                        <a:cs typeface="Arial"/>
                      </a:endParaRPr>
                    </a:p>
                  </a:txBody>
                  <a:tcPr marL="0" marR="0" marT="8128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065" algn="ctr">
                        <a:lnSpc>
                          <a:spcPct val="100000"/>
                        </a:lnSpc>
                        <a:spcBef>
                          <a:spcPts val="640"/>
                        </a:spcBef>
                      </a:pPr>
                      <a:r>
                        <a:rPr sz="1000" b="1" dirty="0">
                          <a:latin typeface="Arial"/>
                          <a:cs typeface="Arial"/>
                        </a:rPr>
                        <a:t>A</a:t>
                      </a:r>
                      <a:endParaRPr sz="1000">
                        <a:latin typeface="Arial"/>
                        <a:cs typeface="Arial"/>
                      </a:endParaRPr>
                    </a:p>
                  </a:txBody>
                  <a:tcPr marL="0" marR="0" marT="8128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265" marR="78740" indent="10160">
                        <a:lnSpc>
                          <a:spcPct val="100000"/>
                        </a:lnSpc>
                      </a:pPr>
                      <a:r>
                        <a:rPr sz="1000" b="1" dirty="0">
                          <a:latin typeface="Arial"/>
                          <a:cs typeface="Arial"/>
                        </a:rPr>
                        <a:t>L</a:t>
                      </a:r>
                      <a:r>
                        <a:rPr sz="1000" b="1" spc="-5" dirty="0">
                          <a:latin typeface="Arial"/>
                          <a:cs typeface="Arial"/>
                        </a:rPr>
                        <a:t>i</a:t>
                      </a:r>
                      <a:r>
                        <a:rPr sz="1000" b="1" dirty="0">
                          <a:latin typeface="Arial"/>
                          <a:cs typeface="Arial"/>
                        </a:rPr>
                        <a:t>qu</a:t>
                      </a:r>
                      <a:r>
                        <a:rPr sz="1000" b="1" spc="-5" dirty="0">
                          <a:latin typeface="Arial"/>
                          <a:cs typeface="Arial"/>
                        </a:rPr>
                        <a:t>i</a:t>
                      </a:r>
                      <a:r>
                        <a:rPr sz="1000" b="1" dirty="0">
                          <a:latin typeface="Arial"/>
                          <a:cs typeface="Arial"/>
                        </a:rPr>
                        <a:t>d L</a:t>
                      </a:r>
                      <a:r>
                        <a:rPr sz="1000" b="1" spc="-5" dirty="0">
                          <a:latin typeface="Arial"/>
                          <a:cs typeface="Arial"/>
                        </a:rPr>
                        <a:t>i</a:t>
                      </a:r>
                      <a:r>
                        <a:rPr sz="1000" b="1" dirty="0">
                          <a:latin typeface="Arial"/>
                          <a:cs typeface="Arial"/>
                        </a:rPr>
                        <a:t>ne  </a:t>
                      </a:r>
                      <a:endParaRPr sz="1000" dirty="0">
                        <a:latin typeface="Arial"/>
                        <a:cs typeface="Arial"/>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265" marR="104775" indent="81915" algn="l">
                        <a:lnSpc>
                          <a:spcPct val="100000"/>
                        </a:lnSpc>
                      </a:pPr>
                      <a:r>
                        <a:rPr lang="en-US" sz="1000" b="1" spc="-5" dirty="0">
                          <a:latin typeface="Arial"/>
                          <a:cs typeface="Arial"/>
                        </a:rPr>
                        <a:t>Suction </a:t>
                      </a:r>
                      <a:r>
                        <a:rPr sz="1000" b="1" spc="-5" dirty="0">
                          <a:latin typeface="Arial"/>
                          <a:cs typeface="Arial"/>
                        </a:rPr>
                        <a:t> Line </a:t>
                      </a:r>
                      <a:r>
                        <a:rPr sz="1000" b="1" dirty="0">
                          <a:latin typeface="Arial"/>
                          <a:cs typeface="Arial"/>
                        </a:rPr>
                        <a:t> </a:t>
                      </a:r>
                      <a:endParaRPr sz="1000" dirty="0">
                        <a:latin typeface="Arial"/>
                        <a:cs typeface="Arial"/>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162348">
                <a:tc>
                  <a:txBody>
                    <a:bodyPr/>
                    <a:lstStyle/>
                    <a:p>
                      <a:pPr marL="310515">
                        <a:lnSpc>
                          <a:spcPct val="100000"/>
                        </a:lnSpc>
                        <a:spcBef>
                          <a:spcPts val="65"/>
                        </a:spcBef>
                      </a:pPr>
                      <a:r>
                        <a:rPr sz="1000" spc="-5" dirty="0">
                          <a:latin typeface="Arial"/>
                          <a:cs typeface="Arial"/>
                        </a:rPr>
                        <a:t>24</a:t>
                      </a:r>
                      <a:r>
                        <a:rPr sz="1000" spc="-25" dirty="0">
                          <a:latin typeface="Arial"/>
                          <a:cs typeface="Arial"/>
                        </a:rPr>
                        <a:t> </a:t>
                      </a:r>
                      <a:r>
                        <a:rPr sz="1000" spc="-5" dirty="0">
                          <a:latin typeface="Arial"/>
                          <a:cs typeface="Arial"/>
                        </a:rPr>
                        <a:t>/</a:t>
                      </a:r>
                      <a:r>
                        <a:rPr sz="1000" spc="-10" dirty="0">
                          <a:latin typeface="Arial"/>
                          <a:cs typeface="Arial"/>
                        </a:rPr>
                        <a:t> 36</a:t>
                      </a:r>
                      <a:endParaRPr sz="100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175" algn="ctr">
                        <a:lnSpc>
                          <a:spcPct val="100000"/>
                        </a:lnSpc>
                        <a:spcBef>
                          <a:spcPts val="65"/>
                        </a:spcBef>
                      </a:pPr>
                      <a:r>
                        <a:rPr sz="1000" spc="-10" dirty="0">
                          <a:latin typeface="Arial"/>
                          <a:cs typeface="Arial"/>
                        </a:rPr>
                        <a:t>46-1/2</a:t>
                      </a:r>
                      <a:endParaRPr sz="100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63855">
                        <a:lnSpc>
                          <a:spcPct val="100000"/>
                        </a:lnSpc>
                        <a:spcBef>
                          <a:spcPts val="65"/>
                        </a:spcBef>
                      </a:pPr>
                      <a:r>
                        <a:rPr sz="1000" spc="-10" dirty="0">
                          <a:latin typeface="Arial"/>
                          <a:cs typeface="Arial"/>
                        </a:rPr>
                        <a:t>21</a:t>
                      </a:r>
                      <a:endParaRPr sz="100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65"/>
                        </a:spcBef>
                      </a:pPr>
                      <a:r>
                        <a:rPr sz="1000" spc="-30" dirty="0">
                          <a:latin typeface="Arial"/>
                          <a:cs typeface="Arial"/>
                        </a:rPr>
                        <a:t>21</a:t>
                      </a:r>
                      <a:endParaRPr sz="100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5715" algn="ctr">
                        <a:lnSpc>
                          <a:spcPct val="100000"/>
                        </a:lnSpc>
                        <a:spcBef>
                          <a:spcPts val="65"/>
                        </a:spcBef>
                      </a:pPr>
                      <a:r>
                        <a:rPr sz="1000" spc="-10" dirty="0">
                          <a:latin typeface="Arial"/>
                          <a:cs typeface="Arial"/>
                        </a:rPr>
                        <a:t>19-1/4</a:t>
                      </a:r>
                      <a:endParaRPr sz="100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1590" algn="ctr">
                        <a:lnSpc>
                          <a:spcPct val="100000"/>
                        </a:lnSpc>
                        <a:spcBef>
                          <a:spcPts val="65"/>
                        </a:spcBef>
                      </a:pPr>
                      <a:r>
                        <a:rPr sz="1000" spc="-25" dirty="0">
                          <a:latin typeface="Arial"/>
                          <a:cs typeface="Arial"/>
                        </a:rPr>
                        <a:t>3/8</a:t>
                      </a:r>
                      <a:endParaRPr sz="100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65"/>
                        </a:spcBef>
                      </a:pPr>
                      <a:r>
                        <a:rPr sz="1000" spc="-25" dirty="0">
                          <a:latin typeface="Arial"/>
                          <a:cs typeface="Arial"/>
                        </a:rPr>
                        <a:t>3/4</a:t>
                      </a:r>
                      <a:endParaRPr sz="1000" dirty="0">
                        <a:latin typeface="Arial"/>
                        <a:cs typeface="Arial"/>
                      </a:endParaRPr>
                    </a:p>
                  </a:txBody>
                  <a:tcPr marL="0" marR="0" marT="825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bl>
          </a:graphicData>
        </a:graphic>
      </p:graphicFrame>
      <p:graphicFrame>
        <p:nvGraphicFramePr>
          <p:cNvPr id="56" name="object 5">
            <a:extLst>
              <a:ext uri="{FF2B5EF4-FFF2-40B4-BE49-F238E27FC236}">
                <a16:creationId xmlns:a16="http://schemas.microsoft.com/office/drawing/2014/main" id="{8A80791F-8A06-1493-26D3-60A8E53D9004}"/>
              </a:ext>
            </a:extLst>
          </p:cNvPr>
          <p:cNvGraphicFramePr>
            <a:graphicFrameLocks noGrp="1"/>
          </p:cNvGraphicFramePr>
          <p:nvPr>
            <p:extLst>
              <p:ext uri="{D42A27DB-BD31-4B8C-83A1-F6EECF244321}">
                <p14:modId xmlns:p14="http://schemas.microsoft.com/office/powerpoint/2010/main" val="3630439196"/>
              </p:ext>
            </p:extLst>
          </p:nvPr>
        </p:nvGraphicFramePr>
        <p:xfrm>
          <a:off x="4140242" y="4149163"/>
          <a:ext cx="5576966" cy="181354"/>
        </p:xfrm>
        <a:graphic>
          <a:graphicData uri="http://schemas.openxmlformats.org/drawingml/2006/table">
            <a:tbl>
              <a:tblPr firstRow="1" bandRow="1">
                <a:tableStyleId>{2D5ABB26-0587-4C30-8999-92F81FD0307C}</a:tableStyleId>
              </a:tblPr>
              <a:tblGrid>
                <a:gridCol w="907932">
                  <a:extLst>
                    <a:ext uri="{9D8B030D-6E8A-4147-A177-3AD203B41FA5}">
                      <a16:colId xmlns:a16="http://schemas.microsoft.com/office/drawing/2014/main" val="20000"/>
                    </a:ext>
                  </a:extLst>
                </a:gridCol>
                <a:gridCol w="778554">
                  <a:extLst>
                    <a:ext uri="{9D8B030D-6E8A-4147-A177-3AD203B41FA5}">
                      <a16:colId xmlns:a16="http://schemas.microsoft.com/office/drawing/2014/main" val="20001"/>
                    </a:ext>
                  </a:extLst>
                </a:gridCol>
                <a:gridCol w="777409">
                  <a:extLst>
                    <a:ext uri="{9D8B030D-6E8A-4147-A177-3AD203B41FA5}">
                      <a16:colId xmlns:a16="http://schemas.microsoft.com/office/drawing/2014/main" val="20002"/>
                    </a:ext>
                  </a:extLst>
                </a:gridCol>
                <a:gridCol w="778554">
                  <a:extLst>
                    <a:ext uri="{9D8B030D-6E8A-4147-A177-3AD203B41FA5}">
                      <a16:colId xmlns:a16="http://schemas.microsoft.com/office/drawing/2014/main" val="20003"/>
                    </a:ext>
                  </a:extLst>
                </a:gridCol>
                <a:gridCol w="778554">
                  <a:extLst>
                    <a:ext uri="{9D8B030D-6E8A-4147-A177-3AD203B41FA5}">
                      <a16:colId xmlns:a16="http://schemas.microsoft.com/office/drawing/2014/main" val="20004"/>
                    </a:ext>
                  </a:extLst>
                </a:gridCol>
                <a:gridCol w="777409">
                  <a:extLst>
                    <a:ext uri="{9D8B030D-6E8A-4147-A177-3AD203B41FA5}">
                      <a16:colId xmlns:a16="http://schemas.microsoft.com/office/drawing/2014/main" val="20005"/>
                    </a:ext>
                  </a:extLst>
                </a:gridCol>
                <a:gridCol w="778554">
                  <a:extLst>
                    <a:ext uri="{9D8B030D-6E8A-4147-A177-3AD203B41FA5}">
                      <a16:colId xmlns:a16="http://schemas.microsoft.com/office/drawing/2014/main" val="20006"/>
                    </a:ext>
                  </a:extLst>
                </a:gridCol>
              </a:tblGrid>
              <a:tr h="181354">
                <a:tc>
                  <a:txBody>
                    <a:bodyPr/>
                    <a:lstStyle/>
                    <a:p>
                      <a:pPr marL="310515">
                        <a:lnSpc>
                          <a:spcPct val="100000"/>
                        </a:lnSpc>
                        <a:spcBef>
                          <a:spcPts val="90"/>
                        </a:spcBef>
                      </a:pPr>
                      <a:r>
                        <a:rPr sz="1000" spc="-5" dirty="0">
                          <a:latin typeface="Arial"/>
                          <a:cs typeface="Arial"/>
                        </a:rPr>
                        <a:t>48</a:t>
                      </a:r>
                      <a:r>
                        <a:rPr sz="1000" spc="-25" dirty="0">
                          <a:latin typeface="Arial"/>
                          <a:cs typeface="Arial"/>
                        </a:rPr>
                        <a:t> </a:t>
                      </a:r>
                      <a:r>
                        <a:rPr sz="1000" spc="-5" dirty="0">
                          <a:latin typeface="Arial"/>
                          <a:cs typeface="Arial"/>
                        </a:rPr>
                        <a:t>/</a:t>
                      </a:r>
                      <a:r>
                        <a:rPr sz="1000" spc="-10" dirty="0">
                          <a:latin typeface="Arial"/>
                          <a:cs typeface="Arial"/>
                        </a:rPr>
                        <a:t> 60</a:t>
                      </a:r>
                      <a:endParaRPr sz="100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4445" algn="ctr">
                        <a:lnSpc>
                          <a:spcPct val="100000"/>
                        </a:lnSpc>
                        <a:spcBef>
                          <a:spcPts val="90"/>
                        </a:spcBef>
                      </a:pPr>
                      <a:r>
                        <a:rPr sz="1000" spc="-10" dirty="0">
                          <a:latin typeface="Arial"/>
                          <a:cs typeface="Arial"/>
                        </a:rPr>
                        <a:t>56</a:t>
                      </a:r>
                      <a:endParaRPr sz="1000" dirty="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4000">
                        <a:lnSpc>
                          <a:spcPct val="100000"/>
                        </a:lnSpc>
                        <a:spcBef>
                          <a:spcPts val="90"/>
                        </a:spcBef>
                      </a:pPr>
                      <a:r>
                        <a:rPr sz="1000" spc="-10" dirty="0">
                          <a:latin typeface="Arial"/>
                          <a:cs typeface="Arial"/>
                        </a:rPr>
                        <a:t>24-1/2</a:t>
                      </a:r>
                      <a:endParaRPr sz="100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90"/>
                        </a:spcBef>
                      </a:pPr>
                      <a:r>
                        <a:rPr sz="1000" spc="-30" dirty="0">
                          <a:latin typeface="Arial"/>
                          <a:cs typeface="Arial"/>
                        </a:rPr>
                        <a:t>21</a:t>
                      </a:r>
                      <a:endParaRPr sz="100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5904">
                        <a:lnSpc>
                          <a:spcPct val="100000"/>
                        </a:lnSpc>
                        <a:spcBef>
                          <a:spcPts val="90"/>
                        </a:spcBef>
                      </a:pPr>
                      <a:r>
                        <a:rPr sz="1000" spc="-10" dirty="0">
                          <a:latin typeface="Arial"/>
                          <a:cs typeface="Arial"/>
                        </a:rPr>
                        <a:t>22-3/4</a:t>
                      </a:r>
                      <a:endParaRPr sz="100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1590" algn="ctr">
                        <a:lnSpc>
                          <a:spcPct val="100000"/>
                        </a:lnSpc>
                        <a:spcBef>
                          <a:spcPts val="90"/>
                        </a:spcBef>
                      </a:pPr>
                      <a:r>
                        <a:rPr sz="1000" spc="-25" dirty="0">
                          <a:latin typeface="Arial"/>
                          <a:cs typeface="Arial"/>
                        </a:rPr>
                        <a:t>3/8</a:t>
                      </a:r>
                      <a:endParaRPr sz="100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90"/>
                        </a:spcBef>
                      </a:pPr>
                      <a:r>
                        <a:rPr sz="1000" spc="-25" dirty="0">
                          <a:latin typeface="Arial"/>
                          <a:cs typeface="Arial"/>
                        </a:rPr>
                        <a:t>7/8</a:t>
                      </a:r>
                      <a:endParaRPr sz="1000" dirty="0">
                        <a:latin typeface="Arial"/>
                        <a:cs typeface="Arial"/>
                      </a:endParaRPr>
                    </a:p>
                  </a:txBody>
                  <a:tcPr marL="0" marR="0" marT="1143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0"/>
                  </a:ext>
                </a:extLst>
              </a:tr>
            </a:tbl>
          </a:graphicData>
        </a:graphic>
      </p:graphicFrame>
      <p:sp>
        <p:nvSpPr>
          <p:cNvPr id="60" name="TextBox 59">
            <a:extLst>
              <a:ext uri="{FF2B5EF4-FFF2-40B4-BE49-F238E27FC236}">
                <a16:creationId xmlns:a16="http://schemas.microsoft.com/office/drawing/2014/main" id="{443B6E69-B0F2-4897-30C6-BA7D55DE9941}"/>
              </a:ext>
            </a:extLst>
          </p:cNvPr>
          <p:cNvSpPr txBox="1"/>
          <p:nvPr/>
        </p:nvSpPr>
        <p:spPr>
          <a:xfrm>
            <a:off x="1145785" y="-38698"/>
            <a:ext cx="8234776" cy="1015534"/>
          </a:xfrm>
          <a:prstGeom prst="rect">
            <a:avLst/>
          </a:prstGeom>
          <a:noFill/>
        </p:spPr>
        <p:txBody>
          <a:bodyPr wrap="square">
            <a:spAutoFit/>
          </a:bodyPr>
          <a:lstStyle/>
          <a:p>
            <a:pPr defTabSz="914362">
              <a:defRPr/>
            </a:pPr>
            <a:r>
              <a:rPr lang="en-US" sz="5999" b="1" dirty="0">
                <a:solidFill>
                  <a:srgbClr val="000000"/>
                </a:solidFill>
                <a:latin typeface="Calibri" panose="020F0502020204030204" pitchFamily="34" charset="0"/>
                <a:cs typeface="Calibri" panose="020F0502020204030204" pitchFamily="34" charset="0"/>
              </a:rPr>
              <a:t>Air Handler Dimensions</a:t>
            </a:r>
          </a:p>
        </p:txBody>
      </p:sp>
    </p:spTree>
    <p:extLst>
      <p:ext uri="{BB962C8B-B14F-4D97-AF65-F5344CB8AC3E}">
        <p14:creationId xmlns:p14="http://schemas.microsoft.com/office/powerpoint/2010/main" val="3912510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640771" y="177956"/>
            <a:ext cx="539408" cy="104738"/>
          </a:xfrm>
          <a:prstGeom prst="rect">
            <a:avLst/>
          </a:prstGeom>
        </p:spPr>
        <p:txBody>
          <a:bodyPr vert="horz" wrap="square" lIns="0" tIns="8792" rIns="0" bIns="0" rtlCol="0">
            <a:spAutoFit/>
          </a:bodyPr>
          <a:lstStyle/>
          <a:p>
            <a:pPr marL="8792">
              <a:spcBef>
                <a:spcPts val="69"/>
              </a:spcBef>
            </a:pPr>
            <a:r>
              <a:rPr sz="623" spc="-3" dirty="0">
                <a:latin typeface="Calibri Light"/>
                <a:cs typeface="Calibri Light"/>
                <a:hlinkClick r:id="rId2"/>
              </a:rPr>
              <a:t>www.ecoer.com</a:t>
            </a:r>
            <a:endParaRPr sz="623">
              <a:latin typeface="Calibri Light"/>
              <a:cs typeface="Calibri Light"/>
            </a:endParaRPr>
          </a:p>
        </p:txBody>
      </p:sp>
      <p:sp>
        <p:nvSpPr>
          <p:cNvPr id="3" name="object 3"/>
          <p:cNvSpPr txBox="1"/>
          <p:nvPr/>
        </p:nvSpPr>
        <p:spPr>
          <a:xfrm>
            <a:off x="2731714" y="183232"/>
            <a:ext cx="1263895" cy="104738"/>
          </a:xfrm>
          <a:prstGeom prst="rect">
            <a:avLst/>
          </a:prstGeom>
        </p:spPr>
        <p:txBody>
          <a:bodyPr vert="horz" wrap="square" lIns="0" tIns="8792" rIns="0" bIns="0" rtlCol="0">
            <a:spAutoFit/>
          </a:bodyPr>
          <a:lstStyle/>
          <a:p>
            <a:pPr marL="8792">
              <a:spcBef>
                <a:spcPts val="69"/>
              </a:spcBef>
            </a:pPr>
            <a:r>
              <a:rPr sz="623" dirty="0">
                <a:latin typeface="Calibri Light"/>
                <a:cs typeface="Calibri Light"/>
              </a:rPr>
              <a:t>Air</a:t>
            </a:r>
            <a:r>
              <a:rPr sz="623" spc="-3" dirty="0">
                <a:latin typeface="Calibri Light"/>
                <a:cs typeface="Calibri Light"/>
              </a:rPr>
              <a:t> Handler</a:t>
            </a:r>
            <a:r>
              <a:rPr sz="623" dirty="0">
                <a:latin typeface="Calibri Light"/>
                <a:cs typeface="Calibri Light"/>
              </a:rPr>
              <a:t> Unit </a:t>
            </a:r>
            <a:r>
              <a:rPr sz="623" spc="-3" dirty="0">
                <a:latin typeface="Calibri Light"/>
                <a:cs typeface="Calibri Light"/>
              </a:rPr>
              <a:t>Installation</a:t>
            </a:r>
            <a:r>
              <a:rPr sz="623" dirty="0">
                <a:latin typeface="Calibri Light"/>
                <a:cs typeface="Calibri Light"/>
              </a:rPr>
              <a:t> </a:t>
            </a:r>
            <a:r>
              <a:rPr sz="623" spc="-3" dirty="0">
                <a:latin typeface="Calibri Light"/>
                <a:cs typeface="Calibri Light"/>
              </a:rPr>
              <a:t>Instruction</a:t>
            </a:r>
            <a:endParaRPr sz="623">
              <a:latin typeface="Calibri Light"/>
              <a:cs typeface="Calibri Light"/>
            </a:endParaRPr>
          </a:p>
        </p:txBody>
      </p:sp>
      <p:sp>
        <p:nvSpPr>
          <p:cNvPr id="4" name="object 4"/>
          <p:cNvSpPr txBox="1"/>
          <p:nvPr/>
        </p:nvSpPr>
        <p:spPr>
          <a:xfrm>
            <a:off x="4833424" y="183232"/>
            <a:ext cx="166614" cy="104738"/>
          </a:xfrm>
          <a:prstGeom prst="rect">
            <a:avLst/>
          </a:prstGeom>
        </p:spPr>
        <p:txBody>
          <a:bodyPr vert="horz" wrap="square" lIns="0" tIns="8792" rIns="0" bIns="0" rtlCol="0">
            <a:spAutoFit/>
          </a:bodyPr>
          <a:lstStyle/>
          <a:p>
            <a:pPr marL="8792">
              <a:spcBef>
                <a:spcPts val="69"/>
              </a:spcBef>
            </a:pPr>
            <a:r>
              <a:rPr sz="623" spc="-3" dirty="0">
                <a:latin typeface="Calibri Light"/>
                <a:cs typeface="Calibri Light"/>
              </a:rPr>
              <a:t>4/2</a:t>
            </a:r>
            <a:r>
              <a:rPr sz="623" dirty="0">
                <a:latin typeface="Calibri Light"/>
                <a:cs typeface="Calibri Light"/>
              </a:rPr>
              <a:t>0</a:t>
            </a:r>
            <a:endParaRPr sz="623">
              <a:latin typeface="Calibri Light"/>
              <a:cs typeface="Calibri Light"/>
            </a:endParaRPr>
          </a:p>
        </p:txBody>
      </p:sp>
      <p:grpSp>
        <p:nvGrpSpPr>
          <p:cNvPr id="5" name="object 5"/>
          <p:cNvGrpSpPr/>
          <p:nvPr/>
        </p:nvGrpSpPr>
        <p:grpSpPr>
          <a:xfrm>
            <a:off x="2833174" y="1060516"/>
            <a:ext cx="4247564" cy="4277458"/>
            <a:chOff x="367029" y="1531857"/>
            <a:chExt cx="6135370" cy="6178550"/>
          </a:xfrm>
        </p:grpSpPr>
        <p:pic>
          <p:nvPicPr>
            <p:cNvPr id="6" name="object 6"/>
            <p:cNvPicPr/>
            <p:nvPr/>
          </p:nvPicPr>
          <p:blipFill>
            <a:blip r:embed="rId3" cstate="print"/>
            <a:stretch>
              <a:fillRect/>
            </a:stretch>
          </p:blipFill>
          <p:spPr>
            <a:xfrm>
              <a:off x="367029" y="1947151"/>
              <a:ext cx="6051548" cy="5707376"/>
            </a:xfrm>
            <a:prstGeom prst="rect">
              <a:avLst/>
            </a:prstGeom>
          </p:spPr>
        </p:pic>
        <p:sp>
          <p:nvSpPr>
            <p:cNvPr id="7" name="object 7"/>
            <p:cNvSpPr/>
            <p:nvPr/>
          </p:nvSpPr>
          <p:spPr>
            <a:xfrm>
              <a:off x="396238" y="1622028"/>
              <a:ext cx="2369820" cy="76200"/>
            </a:xfrm>
            <a:custGeom>
              <a:avLst/>
              <a:gdLst/>
              <a:ahLst/>
              <a:cxnLst/>
              <a:rect l="l" t="t" r="r" b="b"/>
              <a:pathLst>
                <a:path w="2369820" h="76200">
                  <a:moveTo>
                    <a:pt x="76200" y="0"/>
                  </a:moveTo>
                  <a:lnTo>
                    <a:pt x="0" y="38100"/>
                  </a:lnTo>
                  <a:lnTo>
                    <a:pt x="76200" y="76200"/>
                  </a:lnTo>
                  <a:lnTo>
                    <a:pt x="55244" y="44450"/>
                  </a:lnTo>
                  <a:lnTo>
                    <a:pt x="50800" y="44450"/>
                  </a:lnTo>
                  <a:lnTo>
                    <a:pt x="50800" y="31750"/>
                  </a:lnTo>
                  <a:lnTo>
                    <a:pt x="55244" y="31750"/>
                  </a:lnTo>
                  <a:lnTo>
                    <a:pt x="76200" y="0"/>
                  </a:lnTo>
                  <a:close/>
                </a:path>
                <a:path w="2369820" h="76200">
                  <a:moveTo>
                    <a:pt x="2319020" y="38100"/>
                  </a:moveTo>
                  <a:lnTo>
                    <a:pt x="2293620" y="76200"/>
                  </a:lnTo>
                  <a:lnTo>
                    <a:pt x="2357120" y="44450"/>
                  </a:lnTo>
                  <a:lnTo>
                    <a:pt x="2319020" y="44450"/>
                  </a:lnTo>
                  <a:lnTo>
                    <a:pt x="2319020" y="38100"/>
                  </a:lnTo>
                  <a:close/>
                </a:path>
                <a:path w="2369820" h="76200">
                  <a:moveTo>
                    <a:pt x="50800" y="38100"/>
                  </a:moveTo>
                  <a:lnTo>
                    <a:pt x="50800" y="44450"/>
                  </a:lnTo>
                  <a:lnTo>
                    <a:pt x="55244" y="44450"/>
                  </a:lnTo>
                  <a:lnTo>
                    <a:pt x="50800" y="38100"/>
                  </a:lnTo>
                  <a:close/>
                </a:path>
                <a:path w="2369820" h="76200">
                  <a:moveTo>
                    <a:pt x="2314575" y="31750"/>
                  </a:moveTo>
                  <a:lnTo>
                    <a:pt x="55244" y="31750"/>
                  </a:lnTo>
                  <a:lnTo>
                    <a:pt x="50800" y="38100"/>
                  </a:lnTo>
                  <a:lnTo>
                    <a:pt x="55244" y="44450"/>
                  </a:lnTo>
                  <a:lnTo>
                    <a:pt x="2314575" y="44450"/>
                  </a:lnTo>
                  <a:lnTo>
                    <a:pt x="2319020" y="38100"/>
                  </a:lnTo>
                  <a:lnTo>
                    <a:pt x="2314575" y="31750"/>
                  </a:lnTo>
                  <a:close/>
                </a:path>
                <a:path w="2369820" h="76200">
                  <a:moveTo>
                    <a:pt x="2357120" y="31750"/>
                  </a:moveTo>
                  <a:lnTo>
                    <a:pt x="2319020" y="31750"/>
                  </a:lnTo>
                  <a:lnTo>
                    <a:pt x="2319020" y="44450"/>
                  </a:lnTo>
                  <a:lnTo>
                    <a:pt x="2357120" y="44450"/>
                  </a:lnTo>
                  <a:lnTo>
                    <a:pt x="2369820" y="38100"/>
                  </a:lnTo>
                  <a:lnTo>
                    <a:pt x="2357120" y="31750"/>
                  </a:lnTo>
                  <a:close/>
                </a:path>
                <a:path w="2369820" h="76200">
                  <a:moveTo>
                    <a:pt x="55244" y="31750"/>
                  </a:moveTo>
                  <a:lnTo>
                    <a:pt x="50800" y="31750"/>
                  </a:lnTo>
                  <a:lnTo>
                    <a:pt x="50800" y="38100"/>
                  </a:lnTo>
                  <a:lnTo>
                    <a:pt x="55244" y="31750"/>
                  </a:lnTo>
                  <a:close/>
                </a:path>
                <a:path w="2369820" h="76200">
                  <a:moveTo>
                    <a:pt x="2293620" y="0"/>
                  </a:moveTo>
                  <a:lnTo>
                    <a:pt x="2319020" y="38100"/>
                  </a:lnTo>
                  <a:lnTo>
                    <a:pt x="2319020" y="31750"/>
                  </a:lnTo>
                  <a:lnTo>
                    <a:pt x="2357120" y="31750"/>
                  </a:lnTo>
                  <a:lnTo>
                    <a:pt x="2293620" y="0"/>
                  </a:lnTo>
                  <a:close/>
                </a:path>
              </a:pathLst>
            </a:custGeom>
            <a:solidFill>
              <a:srgbClr val="000000"/>
            </a:solidFill>
          </p:spPr>
          <p:txBody>
            <a:bodyPr wrap="square" lIns="0" tIns="0" rIns="0" bIns="0" rtlCol="0"/>
            <a:lstStyle/>
            <a:p>
              <a:endParaRPr sz="555"/>
            </a:p>
          </p:txBody>
        </p:sp>
        <p:sp>
          <p:nvSpPr>
            <p:cNvPr id="8" name="object 8"/>
            <p:cNvSpPr/>
            <p:nvPr/>
          </p:nvSpPr>
          <p:spPr>
            <a:xfrm>
              <a:off x="383538" y="1531857"/>
              <a:ext cx="2388235" cy="541655"/>
            </a:xfrm>
            <a:custGeom>
              <a:avLst/>
              <a:gdLst/>
              <a:ahLst/>
              <a:cxnLst/>
              <a:rect l="l" t="t" r="r" b="b"/>
              <a:pathLst>
                <a:path w="2388235" h="541655">
                  <a:moveTo>
                    <a:pt x="0" y="0"/>
                  </a:moveTo>
                  <a:lnTo>
                    <a:pt x="0" y="541655"/>
                  </a:lnTo>
                </a:path>
                <a:path w="2388235" h="541655">
                  <a:moveTo>
                    <a:pt x="2388235" y="0"/>
                  </a:moveTo>
                  <a:lnTo>
                    <a:pt x="2388235" y="541655"/>
                  </a:lnTo>
                </a:path>
              </a:pathLst>
            </a:custGeom>
            <a:ln w="9144">
              <a:solidFill>
                <a:srgbClr val="000000"/>
              </a:solidFill>
            </a:ln>
          </p:spPr>
          <p:txBody>
            <a:bodyPr wrap="square" lIns="0" tIns="0" rIns="0" bIns="0" rtlCol="0"/>
            <a:lstStyle/>
            <a:p>
              <a:endParaRPr sz="555"/>
            </a:p>
          </p:txBody>
        </p:sp>
        <p:sp>
          <p:nvSpPr>
            <p:cNvPr id="9" name="object 9"/>
            <p:cNvSpPr/>
            <p:nvPr/>
          </p:nvSpPr>
          <p:spPr>
            <a:xfrm>
              <a:off x="488948" y="1832212"/>
              <a:ext cx="2160270" cy="76200"/>
            </a:xfrm>
            <a:custGeom>
              <a:avLst/>
              <a:gdLst/>
              <a:ahLst/>
              <a:cxnLst/>
              <a:rect l="l" t="t" r="r" b="b"/>
              <a:pathLst>
                <a:path w="2160270" h="76200">
                  <a:moveTo>
                    <a:pt x="76200" y="0"/>
                  </a:moveTo>
                  <a:lnTo>
                    <a:pt x="0" y="38100"/>
                  </a:lnTo>
                  <a:lnTo>
                    <a:pt x="76200" y="76200"/>
                  </a:lnTo>
                  <a:lnTo>
                    <a:pt x="55244" y="44450"/>
                  </a:lnTo>
                  <a:lnTo>
                    <a:pt x="50800" y="44450"/>
                  </a:lnTo>
                  <a:lnTo>
                    <a:pt x="50800" y="31750"/>
                  </a:lnTo>
                  <a:lnTo>
                    <a:pt x="55244" y="31750"/>
                  </a:lnTo>
                  <a:lnTo>
                    <a:pt x="76200" y="0"/>
                  </a:lnTo>
                  <a:close/>
                </a:path>
                <a:path w="2160270" h="76200">
                  <a:moveTo>
                    <a:pt x="2109470" y="38100"/>
                  </a:moveTo>
                  <a:lnTo>
                    <a:pt x="2084070" y="76200"/>
                  </a:lnTo>
                  <a:lnTo>
                    <a:pt x="2147570" y="44450"/>
                  </a:lnTo>
                  <a:lnTo>
                    <a:pt x="2109470" y="44450"/>
                  </a:lnTo>
                  <a:lnTo>
                    <a:pt x="2109470" y="38100"/>
                  </a:lnTo>
                  <a:close/>
                </a:path>
                <a:path w="2160270" h="76200">
                  <a:moveTo>
                    <a:pt x="50800" y="38100"/>
                  </a:moveTo>
                  <a:lnTo>
                    <a:pt x="50800" y="44450"/>
                  </a:lnTo>
                  <a:lnTo>
                    <a:pt x="55244" y="44450"/>
                  </a:lnTo>
                  <a:lnTo>
                    <a:pt x="50800" y="38100"/>
                  </a:lnTo>
                  <a:close/>
                </a:path>
                <a:path w="2160270" h="76200">
                  <a:moveTo>
                    <a:pt x="2105025" y="31750"/>
                  </a:moveTo>
                  <a:lnTo>
                    <a:pt x="55244" y="31750"/>
                  </a:lnTo>
                  <a:lnTo>
                    <a:pt x="50800" y="38100"/>
                  </a:lnTo>
                  <a:lnTo>
                    <a:pt x="55244" y="44450"/>
                  </a:lnTo>
                  <a:lnTo>
                    <a:pt x="2105025" y="44450"/>
                  </a:lnTo>
                  <a:lnTo>
                    <a:pt x="2109470" y="38100"/>
                  </a:lnTo>
                  <a:lnTo>
                    <a:pt x="2105025" y="31750"/>
                  </a:lnTo>
                  <a:close/>
                </a:path>
                <a:path w="2160270" h="76200">
                  <a:moveTo>
                    <a:pt x="2147570" y="31750"/>
                  </a:moveTo>
                  <a:lnTo>
                    <a:pt x="2109470" y="31750"/>
                  </a:lnTo>
                  <a:lnTo>
                    <a:pt x="2109470" y="44450"/>
                  </a:lnTo>
                  <a:lnTo>
                    <a:pt x="2147570" y="44450"/>
                  </a:lnTo>
                  <a:lnTo>
                    <a:pt x="2160270" y="38100"/>
                  </a:lnTo>
                  <a:lnTo>
                    <a:pt x="2147570" y="31750"/>
                  </a:lnTo>
                  <a:close/>
                </a:path>
                <a:path w="2160270" h="76200">
                  <a:moveTo>
                    <a:pt x="55244" y="31750"/>
                  </a:moveTo>
                  <a:lnTo>
                    <a:pt x="50800" y="31750"/>
                  </a:lnTo>
                  <a:lnTo>
                    <a:pt x="50800" y="38100"/>
                  </a:lnTo>
                  <a:lnTo>
                    <a:pt x="55244" y="31750"/>
                  </a:lnTo>
                  <a:close/>
                </a:path>
                <a:path w="2160270" h="76200">
                  <a:moveTo>
                    <a:pt x="2084070" y="0"/>
                  </a:moveTo>
                  <a:lnTo>
                    <a:pt x="2109470" y="38100"/>
                  </a:lnTo>
                  <a:lnTo>
                    <a:pt x="2109470" y="31750"/>
                  </a:lnTo>
                  <a:lnTo>
                    <a:pt x="2147570" y="31750"/>
                  </a:lnTo>
                  <a:lnTo>
                    <a:pt x="2084070" y="0"/>
                  </a:lnTo>
                  <a:close/>
                </a:path>
              </a:pathLst>
            </a:custGeom>
            <a:solidFill>
              <a:srgbClr val="000000"/>
            </a:solidFill>
          </p:spPr>
          <p:txBody>
            <a:bodyPr wrap="square" lIns="0" tIns="0" rIns="0" bIns="0" rtlCol="0"/>
            <a:lstStyle/>
            <a:p>
              <a:endParaRPr sz="555"/>
            </a:p>
          </p:txBody>
        </p:sp>
        <p:sp>
          <p:nvSpPr>
            <p:cNvPr id="10" name="object 10"/>
            <p:cNvSpPr/>
            <p:nvPr/>
          </p:nvSpPr>
          <p:spPr>
            <a:xfrm>
              <a:off x="482598" y="1798557"/>
              <a:ext cx="2191385" cy="273685"/>
            </a:xfrm>
            <a:custGeom>
              <a:avLst/>
              <a:gdLst/>
              <a:ahLst/>
              <a:cxnLst/>
              <a:rect l="l" t="t" r="r" b="b"/>
              <a:pathLst>
                <a:path w="2191385" h="273685">
                  <a:moveTo>
                    <a:pt x="0" y="0"/>
                  </a:moveTo>
                  <a:lnTo>
                    <a:pt x="0" y="271145"/>
                  </a:lnTo>
                </a:path>
                <a:path w="2191385" h="273685">
                  <a:moveTo>
                    <a:pt x="2191385" y="3175"/>
                  </a:moveTo>
                  <a:lnTo>
                    <a:pt x="2191385" y="273685"/>
                  </a:lnTo>
                </a:path>
              </a:pathLst>
            </a:custGeom>
            <a:ln w="9144">
              <a:solidFill>
                <a:srgbClr val="000000"/>
              </a:solidFill>
            </a:ln>
          </p:spPr>
          <p:txBody>
            <a:bodyPr wrap="square" lIns="0" tIns="0" rIns="0" bIns="0" rtlCol="0"/>
            <a:lstStyle/>
            <a:p>
              <a:endParaRPr sz="555"/>
            </a:p>
          </p:txBody>
        </p:sp>
        <p:sp>
          <p:nvSpPr>
            <p:cNvPr id="11" name="object 11"/>
            <p:cNvSpPr/>
            <p:nvPr/>
          </p:nvSpPr>
          <p:spPr>
            <a:xfrm>
              <a:off x="3632833" y="1652508"/>
              <a:ext cx="2606675" cy="76200"/>
            </a:xfrm>
            <a:custGeom>
              <a:avLst/>
              <a:gdLst/>
              <a:ahLst/>
              <a:cxnLst/>
              <a:rect l="l" t="t" r="r" b="b"/>
              <a:pathLst>
                <a:path w="2606675" h="76200">
                  <a:moveTo>
                    <a:pt x="76200" y="0"/>
                  </a:moveTo>
                  <a:lnTo>
                    <a:pt x="0" y="38100"/>
                  </a:lnTo>
                  <a:lnTo>
                    <a:pt x="76200" y="76200"/>
                  </a:lnTo>
                  <a:lnTo>
                    <a:pt x="54610" y="44450"/>
                  </a:lnTo>
                  <a:lnTo>
                    <a:pt x="50800" y="44450"/>
                  </a:lnTo>
                  <a:lnTo>
                    <a:pt x="50800" y="31750"/>
                  </a:lnTo>
                  <a:lnTo>
                    <a:pt x="54610" y="31750"/>
                  </a:lnTo>
                  <a:lnTo>
                    <a:pt x="76200" y="0"/>
                  </a:lnTo>
                  <a:close/>
                </a:path>
                <a:path w="2606675" h="76200">
                  <a:moveTo>
                    <a:pt x="2530475" y="0"/>
                  </a:moveTo>
                  <a:lnTo>
                    <a:pt x="2551641" y="31750"/>
                  </a:lnTo>
                  <a:lnTo>
                    <a:pt x="2555875" y="31750"/>
                  </a:lnTo>
                  <a:lnTo>
                    <a:pt x="2555875" y="44450"/>
                  </a:lnTo>
                  <a:lnTo>
                    <a:pt x="2551641" y="44450"/>
                  </a:lnTo>
                  <a:lnTo>
                    <a:pt x="2530475" y="76200"/>
                  </a:lnTo>
                  <a:lnTo>
                    <a:pt x="2606675" y="38100"/>
                  </a:lnTo>
                  <a:lnTo>
                    <a:pt x="2530475" y="0"/>
                  </a:lnTo>
                  <a:close/>
                </a:path>
                <a:path w="2606675" h="76200">
                  <a:moveTo>
                    <a:pt x="50800" y="38100"/>
                  </a:moveTo>
                  <a:lnTo>
                    <a:pt x="50800" y="44450"/>
                  </a:lnTo>
                  <a:lnTo>
                    <a:pt x="54610" y="44450"/>
                  </a:lnTo>
                  <a:lnTo>
                    <a:pt x="50800" y="38100"/>
                  </a:lnTo>
                  <a:close/>
                </a:path>
                <a:path w="2606675" h="76200">
                  <a:moveTo>
                    <a:pt x="2551641" y="31750"/>
                  </a:moveTo>
                  <a:lnTo>
                    <a:pt x="54610" y="31750"/>
                  </a:lnTo>
                  <a:lnTo>
                    <a:pt x="50800" y="38100"/>
                  </a:lnTo>
                  <a:lnTo>
                    <a:pt x="54610" y="44450"/>
                  </a:lnTo>
                  <a:lnTo>
                    <a:pt x="2551641" y="44450"/>
                  </a:lnTo>
                  <a:lnTo>
                    <a:pt x="2555875" y="38100"/>
                  </a:lnTo>
                  <a:lnTo>
                    <a:pt x="2551641" y="31750"/>
                  </a:lnTo>
                  <a:close/>
                </a:path>
                <a:path w="2606675" h="76200">
                  <a:moveTo>
                    <a:pt x="2555875" y="38100"/>
                  </a:moveTo>
                  <a:lnTo>
                    <a:pt x="2552065" y="44450"/>
                  </a:lnTo>
                  <a:lnTo>
                    <a:pt x="2555875" y="44450"/>
                  </a:lnTo>
                  <a:lnTo>
                    <a:pt x="2555875" y="38100"/>
                  </a:lnTo>
                  <a:close/>
                </a:path>
                <a:path w="2606675" h="76200">
                  <a:moveTo>
                    <a:pt x="54610" y="31750"/>
                  </a:moveTo>
                  <a:lnTo>
                    <a:pt x="50800" y="31750"/>
                  </a:lnTo>
                  <a:lnTo>
                    <a:pt x="50800" y="38100"/>
                  </a:lnTo>
                  <a:lnTo>
                    <a:pt x="54610" y="31750"/>
                  </a:lnTo>
                  <a:close/>
                </a:path>
                <a:path w="2606675" h="76200">
                  <a:moveTo>
                    <a:pt x="2555875" y="31750"/>
                  </a:moveTo>
                  <a:lnTo>
                    <a:pt x="2552065" y="31750"/>
                  </a:lnTo>
                  <a:lnTo>
                    <a:pt x="2555875" y="38100"/>
                  </a:lnTo>
                  <a:lnTo>
                    <a:pt x="2555875" y="31750"/>
                  </a:lnTo>
                  <a:close/>
                </a:path>
              </a:pathLst>
            </a:custGeom>
            <a:solidFill>
              <a:srgbClr val="000000"/>
            </a:solidFill>
          </p:spPr>
          <p:txBody>
            <a:bodyPr wrap="square" lIns="0" tIns="0" rIns="0" bIns="0" rtlCol="0"/>
            <a:lstStyle/>
            <a:p>
              <a:endParaRPr sz="555"/>
            </a:p>
          </p:txBody>
        </p:sp>
        <p:sp>
          <p:nvSpPr>
            <p:cNvPr id="12" name="object 12"/>
            <p:cNvSpPr/>
            <p:nvPr/>
          </p:nvSpPr>
          <p:spPr>
            <a:xfrm>
              <a:off x="3619498" y="1565512"/>
              <a:ext cx="2637790" cy="558800"/>
            </a:xfrm>
            <a:custGeom>
              <a:avLst/>
              <a:gdLst/>
              <a:ahLst/>
              <a:cxnLst/>
              <a:rect l="l" t="t" r="r" b="b"/>
              <a:pathLst>
                <a:path w="2637790" h="558800">
                  <a:moveTo>
                    <a:pt x="0" y="0"/>
                  </a:moveTo>
                  <a:lnTo>
                    <a:pt x="0" y="541655"/>
                  </a:lnTo>
                </a:path>
                <a:path w="2637790" h="558800">
                  <a:moveTo>
                    <a:pt x="2637790" y="16510"/>
                  </a:moveTo>
                  <a:lnTo>
                    <a:pt x="2637790" y="558800"/>
                  </a:lnTo>
                </a:path>
              </a:pathLst>
            </a:custGeom>
            <a:ln w="9144">
              <a:solidFill>
                <a:srgbClr val="000000"/>
              </a:solidFill>
            </a:ln>
          </p:spPr>
          <p:txBody>
            <a:bodyPr wrap="square" lIns="0" tIns="0" rIns="0" bIns="0" rtlCol="0"/>
            <a:lstStyle/>
            <a:p>
              <a:endParaRPr sz="555"/>
            </a:p>
          </p:txBody>
        </p:sp>
        <p:sp>
          <p:nvSpPr>
            <p:cNvPr id="13" name="object 13"/>
            <p:cNvSpPr/>
            <p:nvPr/>
          </p:nvSpPr>
          <p:spPr>
            <a:xfrm>
              <a:off x="6405243" y="2072878"/>
              <a:ext cx="76200" cy="5487035"/>
            </a:xfrm>
            <a:custGeom>
              <a:avLst/>
              <a:gdLst/>
              <a:ahLst/>
              <a:cxnLst/>
              <a:rect l="l" t="t" r="r" b="b"/>
              <a:pathLst>
                <a:path w="76200" h="5487034">
                  <a:moveTo>
                    <a:pt x="0" y="5410835"/>
                  </a:moveTo>
                  <a:lnTo>
                    <a:pt x="38100" y="5487035"/>
                  </a:lnTo>
                  <a:lnTo>
                    <a:pt x="63500" y="5436235"/>
                  </a:lnTo>
                  <a:lnTo>
                    <a:pt x="31750" y="5436235"/>
                  </a:lnTo>
                  <a:lnTo>
                    <a:pt x="31750" y="5432425"/>
                  </a:lnTo>
                  <a:lnTo>
                    <a:pt x="0" y="5410835"/>
                  </a:lnTo>
                  <a:close/>
                </a:path>
                <a:path w="76200" h="5487034">
                  <a:moveTo>
                    <a:pt x="31750" y="5432425"/>
                  </a:moveTo>
                  <a:lnTo>
                    <a:pt x="31750" y="5436235"/>
                  </a:lnTo>
                  <a:lnTo>
                    <a:pt x="38100" y="5436235"/>
                  </a:lnTo>
                  <a:lnTo>
                    <a:pt x="31750" y="5432425"/>
                  </a:lnTo>
                  <a:close/>
                </a:path>
                <a:path w="76200" h="5487034">
                  <a:moveTo>
                    <a:pt x="38100" y="50800"/>
                  </a:moveTo>
                  <a:lnTo>
                    <a:pt x="31750" y="54610"/>
                  </a:lnTo>
                  <a:lnTo>
                    <a:pt x="31750" y="5432425"/>
                  </a:lnTo>
                  <a:lnTo>
                    <a:pt x="38100" y="5436235"/>
                  </a:lnTo>
                  <a:lnTo>
                    <a:pt x="44450" y="5432425"/>
                  </a:lnTo>
                  <a:lnTo>
                    <a:pt x="44450" y="54610"/>
                  </a:lnTo>
                  <a:lnTo>
                    <a:pt x="38100" y="50800"/>
                  </a:lnTo>
                  <a:close/>
                </a:path>
                <a:path w="76200" h="5487034">
                  <a:moveTo>
                    <a:pt x="44450" y="5432425"/>
                  </a:moveTo>
                  <a:lnTo>
                    <a:pt x="38100" y="5436235"/>
                  </a:lnTo>
                  <a:lnTo>
                    <a:pt x="44450" y="5436235"/>
                  </a:lnTo>
                  <a:lnTo>
                    <a:pt x="44450" y="5432425"/>
                  </a:lnTo>
                  <a:close/>
                </a:path>
                <a:path w="76200" h="5487034">
                  <a:moveTo>
                    <a:pt x="76200" y="5410835"/>
                  </a:moveTo>
                  <a:lnTo>
                    <a:pt x="44450" y="5432425"/>
                  </a:lnTo>
                  <a:lnTo>
                    <a:pt x="44450" y="5436235"/>
                  </a:lnTo>
                  <a:lnTo>
                    <a:pt x="63500" y="5436235"/>
                  </a:lnTo>
                  <a:lnTo>
                    <a:pt x="76200" y="5410835"/>
                  </a:lnTo>
                  <a:close/>
                </a:path>
                <a:path w="76200" h="5487034">
                  <a:moveTo>
                    <a:pt x="38100" y="0"/>
                  </a:moveTo>
                  <a:lnTo>
                    <a:pt x="0" y="76200"/>
                  </a:lnTo>
                  <a:lnTo>
                    <a:pt x="31750" y="54610"/>
                  </a:lnTo>
                  <a:lnTo>
                    <a:pt x="31750" y="50800"/>
                  </a:lnTo>
                  <a:lnTo>
                    <a:pt x="63500" y="50800"/>
                  </a:lnTo>
                  <a:lnTo>
                    <a:pt x="38100" y="0"/>
                  </a:lnTo>
                  <a:close/>
                </a:path>
                <a:path w="76200" h="5487034">
                  <a:moveTo>
                    <a:pt x="63500" y="50800"/>
                  </a:moveTo>
                  <a:lnTo>
                    <a:pt x="44450" y="50800"/>
                  </a:lnTo>
                  <a:lnTo>
                    <a:pt x="44450" y="54610"/>
                  </a:lnTo>
                  <a:lnTo>
                    <a:pt x="76200" y="76200"/>
                  </a:lnTo>
                  <a:lnTo>
                    <a:pt x="63500" y="50800"/>
                  </a:lnTo>
                  <a:close/>
                </a:path>
                <a:path w="76200" h="5487034">
                  <a:moveTo>
                    <a:pt x="38100" y="50800"/>
                  </a:moveTo>
                  <a:lnTo>
                    <a:pt x="31750" y="50800"/>
                  </a:lnTo>
                  <a:lnTo>
                    <a:pt x="31750" y="54610"/>
                  </a:lnTo>
                  <a:lnTo>
                    <a:pt x="38100" y="50800"/>
                  </a:lnTo>
                  <a:close/>
                </a:path>
                <a:path w="76200" h="5487034">
                  <a:moveTo>
                    <a:pt x="44450" y="50800"/>
                  </a:moveTo>
                  <a:lnTo>
                    <a:pt x="38100" y="50800"/>
                  </a:lnTo>
                  <a:lnTo>
                    <a:pt x="44450" y="54610"/>
                  </a:lnTo>
                  <a:lnTo>
                    <a:pt x="44450" y="50800"/>
                  </a:lnTo>
                  <a:close/>
                </a:path>
              </a:pathLst>
            </a:custGeom>
            <a:solidFill>
              <a:srgbClr val="000000"/>
            </a:solidFill>
          </p:spPr>
          <p:txBody>
            <a:bodyPr wrap="square" lIns="0" tIns="0" rIns="0" bIns="0" rtlCol="0"/>
            <a:lstStyle/>
            <a:p>
              <a:endParaRPr sz="555"/>
            </a:p>
          </p:txBody>
        </p:sp>
        <p:sp>
          <p:nvSpPr>
            <p:cNvPr id="14" name="object 14"/>
            <p:cNvSpPr/>
            <p:nvPr/>
          </p:nvSpPr>
          <p:spPr>
            <a:xfrm>
              <a:off x="6286498" y="2077322"/>
              <a:ext cx="215900" cy="5495290"/>
            </a:xfrm>
            <a:custGeom>
              <a:avLst/>
              <a:gdLst/>
              <a:ahLst/>
              <a:cxnLst/>
              <a:rect l="l" t="t" r="r" b="b"/>
              <a:pathLst>
                <a:path w="215900" h="5495290">
                  <a:moveTo>
                    <a:pt x="0" y="5495289"/>
                  </a:moveTo>
                  <a:lnTo>
                    <a:pt x="215900" y="5495289"/>
                  </a:lnTo>
                </a:path>
                <a:path w="215900" h="5495290">
                  <a:moveTo>
                    <a:pt x="0" y="0"/>
                  </a:moveTo>
                  <a:lnTo>
                    <a:pt x="215900" y="0"/>
                  </a:lnTo>
                </a:path>
              </a:pathLst>
            </a:custGeom>
            <a:ln w="9144">
              <a:solidFill>
                <a:srgbClr val="000000"/>
              </a:solidFill>
            </a:ln>
          </p:spPr>
          <p:txBody>
            <a:bodyPr wrap="square" lIns="0" tIns="0" rIns="0" bIns="0" rtlCol="0"/>
            <a:lstStyle/>
            <a:p>
              <a:endParaRPr sz="555"/>
            </a:p>
          </p:txBody>
        </p:sp>
        <p:sp>
          <p:nvSpPr>
            <p:cNvPr id="15" name="object 15"/>
            <p:cNvSpPr/>
            <p:nvPr/>
          </p:nvSpPr>
          <p:spPr>
            <a:xfrm>
              <a:off x="3716653" y="1833483"/>
              <a:ext cx="1256030" cy="76200"/>
            </a:xfrm>
            <a:custGeom>
              <a:avLst/>
              <a:gdLst/>
              <a:ahLst/>
              <a:cxnLst/>
              <a:rect l="l" t="t" r="r" b="b"/>
              <a:pathLst>
                <a:path w="1256029" h="76200">
                  <a:moveTo>
                    <a:pt x="76200" y="0"/>
                  </a:moveTo>
                  <a:lnTo>
                    <a:pt x="0" y="38100"/>
                  </a:lnTo>
                  <a:lnTo>
                    <a:pt x="76200" y="76200"/>
                  </a:lnTo>
                  <a:lnTo>
                    <a:pt x="54610" y="44450"/>
                  </a:lnTo>
                  <a:lnTo>
                    <a:pt x="50800" y="44450"/>
                  </a:lnTo>
                  <a:lnTo>
                    <a:pt x="50800" y="31750"/>
                  </a:lnTo>
                  <a:lnTo>
                    <a:pt x="54610" y="31750"/>
                  </a:lnTo>
                  <a:lnTo>
                    <a:pt x="76200" y="0"/>
                  </a:lnTo>
                  <a:close/>
                </a:path>
                <a:path w="1256029" h="76200">
                  <a:moveTo>
                    <a:pt x="1179830" y="0"/>
                  </a:moveTo>
                  <a:lnTo>
                    <a:pt x="1200996" y="31750"/>
                  </a:lnTo>
                  <a:lnTo>
                    <a:pt x="1205230" y="31750"/>
                  </a:lnTo>
                  <a:lnTo>
                    <a:pt x="1205230" y="44450"/>
                  </a:lnTo>
                  <a:lnTo>
                    <a:pt x="1200996" y="44450"/>
                  </a:lnTo>
                  <a:lnTo>
                    <a:pt x="1179830" y="76200"/>
                  </a:lnTo>
                  <a:lnTo>
                    <a:pt x="1256030" y="38100"/>
                  </a:lnTo>
                  <a:lnTo>
                    <a:pt x="1179830" y="0"/>
                  </a:lnTo>
                  <a:close/>
                </a:path>
                <a:path w="1256029" h="76200">
                  <a:moveTo>
                    <a:pt x="50800" y="38100"/>
                  </a:moveTo>
                  <a:lnTo>
                    <a:pt x="50800" y="44450"/>
                  </a:lnTo>
                  <a:lnTo>
                    <a:pt x="54610" y="44450"/>
                  </a:lnTo>
                  <a:lnTo>
                    <a:pt x="50800" y="38100"/>
                  </a:lnTo>
                  <a:close/>
                </a:path>
                <a:path w="1256029" h="76200">
                  <a:moveTo>
                    <a:pt x="1200996" y="31750"/>
                  </a:moveTo>
                  <a:lnTo>
                    <a:pt x="54610" y="31750"/>
                  </a:lnTo>
                  <a:lnTo>
                    <a:pt x="50800" y="38100"/>
                  </a:lnTo>
                  <a:lnTo>
                    <a:pt x="54610" y="44450"/>
                  </a:lnTo>
                  <a:lnTo>
                    <a:pt x="1200996" y="44450"/>
                  </a:lnTo>
                  <a:lnTo>
                    <a:pt x="1205230" y="38100"/>
                  </a:lnTo>
                  <a:lnTo>
                    <a:pt x="1200996" y="31750"/>
                  </a:lnTo>
                  <a:close/>
                </a:path>
                <a:path w="1256029" h="76200">
                  <a:moveTo>
                    <a:pt x="1205230" y="38100"/>
                  </a:moveTo>
                  <a:lnTo>
                    <a:pt x="1201420" y="44450"/>
                  </a:lnTo>
                  <a:lnTo>
                    <a:pt x="1205230" y="44450"/>
                  </a:lnTo>
                  <a:lnTo>
                    <a:pt x="1205230" y="38100"/>
                  </a:lnTo>
                  <a:close/>
                </a:path>
                <a:path w="1256029" h="76200">
                  <a:moveTo>
                    <a:pt x="54610" y="31750"/>
                  </a:moveTo>
                  <a:lnTo>
                    <a:pt x="50800" y="31750"/>
                  </a:lnTo>
                  <a:lnTo>
                    <a:pt x="50800" y="38100"/>
                  </a:lnTo>
                  <a:lnTo>
                    <a:pt x="54610" y="31750"/>
                  </a:lnTo>
                  <a:close/>
                </a:path>
                <a:path w="1256029" h="76200">
                  <a:moveTo>
                    <a:pt x="1205230" y="31750"/>
                  </a:moveTo>
                  <a:lnTo>
                    <a:pt x="1201420" y="31750"/>
                  </a:lnTo>
                  <a:lnTo>
                    <a:pt x="1205230" y="38100"/>
                  </a:lnTo>
                  <a:lnTo>
                    <a:pt x="1205230" y="31750"/>
                  </a:lnTo>
                  <a:close/>
                </a:path>
              </a:pathLst>
            </a:custGeom>
            <a:solidFill>
              <a:srgbClr val="000000"/>
            </a:solidFill>
          </p:spPr>
          <p:txBody>
            <a:bodyPr wrap="square" lIns="0" tIns="0" rIns="0" bIns="0" rtlCol="0"/>
            <a:lstStyle/>
            <a:p>
              <a:endParaRPr sz="555"/>
            </a:p>
          </p:txBody>
        </p:sp>
        <p:sp>
          <p:nvSpPr>
            <p:cNvPr id="16" name="object 16"/>
            <p:cNvSpPr/>
            <p:nvPr/>
          </p:nvSpPr>
          <p:spPr>
            <a:xfrm>
              <a:off x="3723003" y="1794112"/>
              <a:ext cx="1261745" cy="278130"/>
            </a:xfrm>
            <a:custGeom>
              <a:avLst/>
              <a:gdLst/>
              <a:ahLst/>
              <a:cxnLst/>
              <a:rect l="l" t="t" r="r" b="b"/>
              <a:pathLst>
                <a:path w="1261745" h="278130">
                  <a:moveTo>
                    <a:pt x="0" y="0"/>
                  </a:moveTo>
                  <a:lnTo>
                    <a:pt x="0" y="270510"/>
                  </a:lnTo>
                </a:path>
                <a:path w="1261745" h="278130">
                  <a:moveTo>
                    <a:pt x="1261745" y="7620"/>
                  </a:moveTo>
                  <a:lnTo>
                    <a:pt x="1261745" y="278130"/>
                  </a:lnTo>
                </a:path>
              </a:pathLst>
            </a:custGeom>
            <a:ln w="9144">
              <a:solidFill>
                <a:srgbClr val="000000"/>
              </a:solidFill>
            </a:ln>
          </p:spPr>
          <p:txBody>
            <a:bodyPr wrap="square" lIns="0" tIns="0" rIns="0" bIns="0" rtlCol="0"/>
            <a:lstStyle/>
            <a:p>
              <a:endParaRPr sz="555"/>
            </a:p>
          </p:txBody>
        </p:sp>
        <p:sp>
          <p:nvSpPr>
            <p:cNvPr id="17" name="object 17"/>
            <p:cNvSpPr/>
            <p:nvPr/>
          </p:nvSpPr>
          <p:spPr>
            <a:xfrm>
              <a:off x="755648" y="2568178"/>
              <a:ext cx="1226820" cy="3542665"/>
            </a:xfrm>
            <a:custGeom>
              <a:avLst/>
              <a:gdLst/>
              <a:ahLst/>
              <a:cxnLst/>
              <a:rect l="l" t="t" r="r" b="b"/>
              <a:pathLst>
                <a:path w="1226820" h="3542665">
                  <a:moveTo>
                    <a:pt x="67419" y="3373120"/>
                  </a:moveTo>
                  <a:lnTo>
                    <a:pt x="46989" y="3373120"/>
                  </a:lnTo>
                  <a:lnTo>
                    <a:pt x="263525" y="3542665"/>
                  </a:lnTo>
                  <a:lnTo>
                    <a:pt x="271145" y="3532505"/>
                  </a:lnTo>
                  <a:lnTo>
                    <a:pt x="67419" y="3373120"/>
                  </a:lnTo>
                  <a:close/>
                </a:path>
                <a:path w="1226820" h="3542665">
                  <a:moveTo>
                    <a:pt x="7620" y="3334385"/>
                  </a:moveTo>
                  <a:lnTo>
                    <a:pt x="44450" y="3411220"/>
                  </a:lnTo>
                  <a:lnTo>
                    <a:pt x="46989" y="3373120"/>
                  </a:lnTo>
                  <a:lnTo>
                    <a:pt x="67419" y="3373120"/>
                  </a:lnTo>
                  <a:lnTo>
                    <a:pt x="55245" y="3363595"/>
                  </a:lnTo>
                  <a:lnTo>
                    <a:pt x="63500" y="3360420"/>
                  </a:lnTo>
                  <a:lnTo>
                    <a:pt x="91439" y="3351530"/>
                  </a:lnTo>
                  <a:lnTo>
                    <a:pt x="7620" y="3334385"/>
                  </a:lnTo>
                  <a:close/>
                </a:path>
                <a:path w="1226820" h="3542665">
                  <a:moveTo>
                    <a:pt x="59799" y="3209925"/>
                  </a:moveTo>
                  <a:lnTo>
                    <a:pt x="39370" y="3209925"/>
                  </a:lnTo>
                  <a:lnTo>
                    <a:pt x="255904" y="3379470"/>
                  </a:lnTo>
                  <a:lnTo>
                    <a:pt x="263525" y="3369310"/>
                  </a:lnTo>
                  <a:lnTo>
                    <a:pt x="59799" y="3209925"/>
                  </a:lnTo>
                  <a:close/>
                </a:path>
                <a:path w="1226820" h="3542665">
                  <a:moveTo>
                    <a:pt x="0" y="3171190"/>
                  </a:moveTo>
                  <a:lnTo>
                    <a:pt x="36829" y="3248025"/>
                  </a:lnTo>
                  <a:lnTo>
                    <a:pt x="39370" y="3209925"/>
                  </a:lnTo>
                  <a:lnTo>
                    <a:pt x="59799" y="3209925"/>
                  </a:lnTo>
                  <a:lnTo>
                    <a:pt x="47625" y="3200400"/>
                  </a:lnTo>
                  <a:lnTo>
                    <a:pt x="55879" y="3197860"/>
                  </a:lnTo>
                  <a:lnTo>
                    <a:pt x="83820" y="3188335"/>
                  </a:lnTo>
                  <a:lnTo>
                    <a:pt x="0" y="3171190"/>
                  </a:lnTo>
                  <a:close/>
                </a:path>
                <a:path w="1226820" h="3542665">
                  <a:moveTo>
                    <a:pt x="1023857" y="38735"/>
                  </a:moveTo>
                  <a:lnTo>
                    <a:pt x="1002665" y="38735"/>
                  </a:lnTo>
                  <a:lnTo>
                    <a:pt x="1219200" y="208280"/>
                  </a:lnTo>
                  <a:lnTo>
                    <a:pt x="1226820" y="198120"/>
                  </a:lnTo>
                  <a:lnTo>
                    <a:pt x="1023857" y="38735"/>
                  </a:lnTo>
                  <a:close/>
                </a:path>
                <a:path w="1226820" h="3542665">
                  <a:moveTo>
                    <a:pt x="963294" y="0"/>
                  </a:moveTo>
                  <a:lnTo>
                    <a:pt x="1000125" y="76835"/>
                  </a:lnTo>
                  <a:lnTo>
                    <a:pt x="1002665" y="38735"/>
                  </a:lnTo>
                  <a:lnTo>
                    <a:pt x="1023857" y="38735"/>
                  </a:lnTo>
                  <a:lnTo>
                    <a:pt x="1010919" y="28575"/>
                  </a:lnTo>
                  <a:lnTo>
                    <a:pt x="1018540" y="26035"/>
                  </a:lnTo>
                  <a:lnTo>
                    <a:pt x="1047115" y="17145"/>
                  </a:lnTo>
                  <a:lnTo>
                    <a:pt x="963294" y="0"/>
                  </a:lnTo>
                  <a:close/>
                </a:path>
              </a:pathLst>
            </a:custGeom>
            <a:solidFill>
              <a:srgbClr val="000000"/>
            </a:solidFill>
          </p:spPr>
          <p:txBody>
            <a:bodyPr wrap="square" lIns="0" tIns="0" rIns="0" bIns="0" rtlCol="0"/>
            <a:lstStyle/>
            <a:p>
              <a:endParaRPr sz="555"/>
            </a:p>
          </p:txBody>
        </p:sp>
        <p:pic>
          <p:nvPicPr>
            <p:cNvPr id="18" name="object 18"/>
            <p:cNvPicPr/>
            <p:nvPr/>
          </p:nvPicPr>
          <p:blipFill>
            <a:blip r:embed="rId4" cstate="print"/>
            <a:stretch>
              <a:fillRect/>
            </a:stretch>
          </p:blipFill>
          <p:spPr>
            <a:xfrm>
              <a:off x="4029709" y="1992236"/>
              <a:ext cx="118108" cy="219071"/>
            </a:xfrm>
            <a:prstGeom prst="rect">
              <a:avLst/>
            </a:prstGeom>
          </p:spPr>
        </p:pic>
        <p:sp>
          <p:nvSpPr>
            <p:cNvPr id="19" name="object 19"/>
            <p:cNvSpPr/>
            <p:nvPr/>
          </p:nvSpPr>
          <p:spPr>
            <a:xfrm>
              <a:off x="2415538" y="2410063"/>
              <a:ext cx="3260090" cy="5300345"/>
            </a:xfrm>
            <a:custGeom>
              <a:avLst/>
              <a:gdLst/>
              <a:ahLst/>
              <a:cxnLst/>
              <a:rect l="l" t="t" r="r" b="b"/>
              <a:pathLst>
                <a:path w="3260090" h="5300345">
                  <a:moveTo>
                    <a:pt x="154892" y="5055234"/>
                  </a:moveTo>
                  <a:lnTo>
                    <a:pt x="124460" y="5055234"/>
                  </a:lnTo>
                  <a:lnTo>
                    <a:pt x="0" y="5294629"/>
                  </a:lnTo>
                  <a:lnTo>
                    <a:pt x="10794" y="5300344"/>
                  </a:lnTo>
                  <a:lnTo>
                    <a:pt x="135890" y="5061584"/>
                  </a:lnTo>
                  <a:lnTo>
                    <a:pt x="154797" y="5061584"/>
                  </a:lnTo>
                  <a:lnTo>
                    <a:pt x="154892" y="5055234"/>
                  </a:lnTo>
                  <a:close/>
                </a:path>
                <a:path w="3260090" h="5300345">
                  <a:moveTo>
                    <a:pt x="154797" y="5061584"/>
                  </a:moveTo>
                  <a:lnTo>
                    <a:pt x="135890" y="5061584"/>
                  </a:lnTo>
                  <a:lnTo>
                    <a:pt x="154305" y="5094604"/>
                  </a:lnTo>
                  <a:lnTo>
                    <a:pt x="154797" y="5061584"/>
                  </a:lnTo>
                  <a:close/>
                </a:path>
                <a:path w="3260090" h="5300345">
                  <a:moveTo>
                    <a:pt x="155575" y="5009514"/>
                  </a:moveTo>
                  <a:lnTo>
                    <a:pt x="86360" y="5059679"/>
                  </a:lnTo>
                  <a:lnTo>
                    <a:pt x="124460" y="5055234"/>
                  </a:lnTo>
                  <a:lnTo>
                    <a:pt x="154892" y="5055234"/>
                  </a:lnTo>
                  <a:lnTo>
                    <a:pt x="155575" y="5009514"/>
                  </a:lnTo>
                  <a:close/>
                </a:path>
                <a:path w="3260090" h="5300345">
                  <a:moveTo>
                    <a:pt x="127635" y="4830444"/>
                  </a:moveTo>
                  <a:lnTo>
                    <a:pt x="64769" y="4888229"/>
                  </a:lnTo>
                  <a:lnTo>
                    <a:pt x="148590" y="4904104"/>
                  </a:lnTo>
                  <a:lnTo>
                    <a:pt x="120650" y="4880609"/>
                  </a:lnTo>
                  <a:lnTo>
                    <a:pt x="119380" y="4879339"/>
                  </a:lnTo>
                  <a:lnTo>
                    <a:pt x="162237" y="4867274"/>
                  </a:lnTo>
                  <a:lnTo>
                    <a:pt x="116205" y="4867274"/>
                  </a:lnTo>
                  <a:lnTo>
                    <a:pt x="127635" y="4830444"/>
                  </a:lnTo>
                  <a:close/>
                </a:path>
                <a:path w="3260090" h="5300345">
                  <a:moveTo>
                    <a:pt x="1213371" y="4571364"/>
                  </a:moveTo>
                  <a:lnTo>
                    <a:pt x="1166495" y="4571364"/>
                  </a:lnTo>
                  <a:lnTo>
                    <a:pt x="116205" y="4867274"/>
                  </a:lnTo>
                  <a:lnTo>
                    <a:pt x="162237" y="4867274"/>
                  </a:lnTo>
                  <a:lnTo>
                    <a:pt x="1213371" y="4571364"/>
                  </a:lnTo>
                  <a:close/>
                </a:path>
                <a:path w="3260090" h="5300345">
                  <a:moveTo>
                    <a:pt x="259715" y="4625974"/>
                  </a:moveTo>
                  <a:lnTo>
                    <a:pt x="188595" y="4672329"/>
                  </a:lnTo>
                  <a:lnTo>
                    <a:pt x="267970" y="4701539"/>
                  </a:lnTo>
                  <a:lnTo>
                    <a:pt x="244475" y="4672964"/>
                  </a:lnTo>
                  <a:lnTo>
                    <a:pt x="243840" y="4672329"/>
                  </a:lnTo>
                  <a:lnTo>
                    <a:pt x="359897" y="4659629"/>
                  </a:lnTo>
                  <a:lnTo>
                    <a:pt x="242570" y="4659629"/>
                  </a:lnTo>
                  <a:lnTo>
                    <a:pt x="259715" y="4625974"/>
                  </a:lnTo>
                  <a:close/>
                </a:path>
                <a:path w="3260090" h="5300345">
                  <a:moveTo>
                    <a:pt x="1242695" y="4550409"/>
                  </a:moveTo>
                  <a:lnTo>
                    <a:pt x="242569" y="4659629"/>
                  </a:lnTo>
                  <a:lnTo>
                    <a:pt x="359897" y="4659629"/>
                  </a:lnTo>
                  <a:lnTo>
                    <a:pt x="1166495" y="4571364"/>
                  </a:lnTo>
                  <a:lnTo>
                    <a:pt x="1213371" y="4571364"/>
                  </a:lnTo>
                  <a:lnTo>
                    <a:pt x="1242695" y="4563109"/>
                  </a:lnTo>
                  <a:lnTo>
                    <a:pt x="1244600" y="4563109"/>
                  </a:lnTo>
                  <a:lnTo>
                    <a:pt x="1243965" y="4561839"/>
                  </a:lnTo>
                  <a:lnTo>
                    <a:pt x="1242695" y="4550409"/>
                  </a:lnTo>
                  <a:close/>
                </a:path>
                <a:path w="3260090" h="5300345">
                  <a:moveTo>
                    <a:pt x="3232785" y="49529"/>
                  </a:moveTo>
                  <a:lnTo>
                    <a:pt x="3209290" y="49529"/>
                  </a:lnTo>
                  <a:lnTo>
                    <a:pt x="3202305" y="51434"/>
                  </a:lnTo>
                  <a:lnTo>
                    <a:pt x="2878455" y="1308734"/>
                  </a:lnTo>
                  <a:lnTo>
                    <a:pt x="2878455" y="1309369"/>
                  </a:lnTo>
                  <a:lnTo>
                    <a:pt x="2890520" y="1313179"/>
                  </a:lnTo>
                  <a:lnTo>
                    <a:pt x="2891790" y="1309369"/>
                  </a:lnTo>
                  <a:lnTo>
                    <a:pt x="2948558" y="1177289"/>
                  </a:lnTo>
                  <a:lnTo>
                    <a:pt x="2934335" y="1177289"/>
                  </a:lnTo>
                  <a:lnTo>
                    <a:pt x="2953738" y="1117599"/>
                  </a:lnTo>
                  <a:lnTo>
                    <a:pt x="2940685" y="1117599"/>
                  </a:lnTo>
                  <a:lnTo>
                    <a:pt x="3214370" y="55244"/>
                  </a:lnTo>
                  <a:lnTo>
                    <a:pt x="3233971" y="55244"/>
                  </a:lnTo>
                  <a:lnTo>
                    <a:pt x="3232785" y="49529"/>
                  </a:lnTo>
                  <a:close/>
                </a:path>
                <a:path w="3260090" h="5300345">
                  <a:moveTo>
                    <a:pt x="3258248" y="494664"/>
                  </a:moveTo>
                  <a:lnTo>
                    <a:pt x="3227705" y="494664"/>
                  </a:lnTo>
                  <a:lnTo>
                    <a:pt x="2934335" y="1177289"/>
                  </a:lnTo>
                  <a:lnTo>
                    <a:pt x="2948558" y="1177289"/>
                  </a:lnTo>
                  <a:lnTo>
                    <a:pt x="3239770" y="499744"/>
                  </a:lnTo>
                  <a:lnTo>
                    <a:pt x="3258502" y="499744"/>
                  </a:lnTo>
                  <a:lnTo>
                    <a:pt x="3258248" y="494664"/>
                  </a:lnTo>
                  <a:close/>
                </a:path>
                <a:path w="3260090" h="5300345">
                  <a:moveTo>
                    <a:pt x="3252135" y="251459"/>
                  </a:moveTo>
                  <a:lnTo>
                    <a:pt x="3221990" y="251459"/>
                  </a:lnTo>
                  <a:lnTo>
                    <a:pt x="2940685" y="1117599"/>
                  </a:lnTo>
                  <a:lnTo>
                    <a:pt x="2953738" y="1117599"/>
                  </a:lnTo>
                  <a:lnTo>
                    <a:pt x="3234055" y="255269"/>
                  </a:lnTo>
                  <a:lnTo>
                    <a:pt x="3252737" y="255269"/>
                  </a:lnTo>
                  <a:lnTo>
                    <a:pt x="3252135" y="251459"/>
                  </a:lnTo>
                  <a:close/>
                </a:path>
                <a:path w="3260090" h="5300345">
                  <a:moveTo>
                    <a:pt x="3258502" y="499744"/>
                  </a:moveTo>
                  <a:lnTo>
                    <a:pt x="3239770" y="499744"/>
                  </a:lnTo>
                  <a:lnTo>
                    <a:pt x="3260090" y="531494"/>
                  </a:lnTo>
                  <a:lnTo>
                    <a:pt x="3258502" y="499744"/>
                  </a:lnTo>
                  <a:close/>
                </a:path>
                <a:path w="3260090" h="5300345">
                  <a:moveTo>
                    <a:pt x="3235325" y="463549"/>
                  </a:moveTo>
                  <a:lnTo>
                    <a:pt x="3190240" y="501649"/>
                  </a:lnTo>
                  <a:lnTo>
                    <a:pt x="3227705" y="494664"/>
                  </a:lnTo>
                  <a:lnTo>
                    <a:pt x="3258248" y="494664"/>
                  </a:lnTo>
                  <a:lnTo>
                    <a:pt x="3258185" y="493394"/>
                  </a:lnTo>
                  <a:lnTo>
                    <a:pt x="3235325" y="493394"/>
                  </a:lnTo>
                  <a:lnTo>
                    <a:pt x="3235325" y="463549"/>
                  </a:lnTo>
                  <a:close/>
                </a:path>
                <a:path w="3260090" h="5300345">
                  <a:moveTo>
                    <a:pt x="3255645" y="446404"/>
                  </a:moveTo>
                  <a:lnTo>
                    <a:pt x="3235325" y="463549"/>
                  </a:lnTo>
                  <a:lnTo>
                    <a:pt x="3235325" y="493394"/>
                  </a:lnTo>
                  <a:lnTo>
                    <a:pt x="3258185" y="493394"/>
                  </a:lnTo>
                  <a:lnTo>
                    <a:pt x="3258185" y="490854"/>
                  </a:lnTo>
                  <a:lnTo>
                    <a:pt x="3255645" y="446404"/>
                  </a:lnTo>
                  <a:close/>
                </a:path>
                <a:path w="3260090" h="5300345">
                  <a:moveTo>
                    <a:pt x="3252737" y="255269"/>
                  </a:moveTo>
                  <a:lnTo>
                    <a:pt x="3234055" y="255269"/>
                  </a:lnTo>
                  <a:lnTo>
                    <a:pt x="3257550" y="285749"/>
                  </a:lnTo>
                  <a:lnTo>
                    <a:pt x="3252737" y="255269"/>
                  </a:lnTo>
                  <a:close/>
                </a:path>
                <a:path w="3260090" h="5300345">
                  <a:moveTo>
                    <a:pt x="3228975" y="217169"/>
                  </a:moveTo>
                  <a:lnTo>
                    <a:pt x="3185160" y="262254"/>
                  </a:lnTo>
                  <a:lnTo>
                    <a:pt x="3221990" y="251459"/>
                  </a:lnTo>
                  <a:lnTo>
                    <a:pt x="3252135" y="251459"/>
                  </a:lnTo>
                  <a:lnTo>
                    <a:pt x="3251835" y="249554"/>
                  </a:lnTo>
                  <a:lnTo>
                    <a:pt x="3228975" y="249554"/>
                  </a:lnTo>
                  <a:lnTo>
                    <a:pt x="3228975" y="217169"/>
                  </a:lnTo>
                  <a:close/>
                </a:path>
                <a:path w="3260090" h="5300345">
                  <a:moveTo>
                    <a:pt x="3244850" y="201294"/>
                  </a:moveTo>
                  <a:lnTo>
                    <a:pt x="3228975" y="217169"/>
                  </a:lnTo>
                  <a:lnTo>
                    <a:pt x="3228975" y="249554"/>
                  </a:lnTo>
                  <a:lnTo>
                    <a:pt x="3251835" y="249554"/>
                  </a:lnTo>
                  <a:lnTo>
                    <a:pt x="3251835" y="247649"/>
                  </a:lnTo>
                  <a:lnTo>
                    <a:pt x="3244850" y="201294"/>
                  </a:lnTo>
                  <a:close/>
                </a:path>
                <a:path w="3260090" h="5300345">
                  <a:moveTo>
                    <a:pt x="3233971" y="55244"/>
                  </a:moveTo>
                  <a:lnTo>
                    <a:pt x="3214370" y="55244"/>
                  </a:lnTo>
                  <a:lnTo>
                    <a:pt x="3239770" y="83184"/>
                  </a:lnTo>
                  <a:lnTo>
                    <a:pt x="3233971" y="55244"/>
                  </a:lnTo>
                  <a:close/>
                </a:path>
                <a:path w="3260090" h="5300345">
                  <a:moveTo>
                    <a:pt x="3221990" y="0"/>
                  </a:moveTo>
                  <a:lnTo>
                    <a:pt x="3166110" y="64134"/>
                  </a:lnTo>
                  <a:lnTo>
                    <a:pt x="3202305" y="51434"/>
                  </a:lnTo>
                  <a:lnTo>
                    <a:pt x="3209290" y="49529"/>
                  </a:lnTo>
                  <a:lnTo>
                    <a:pt x="3232785" y="49529"/>
                  </a:lnTo>
                  <a:lnTo>
                    <a:pt x="3232150" y="47624"/>
                  </a:lnTo>
                  <a:lnTo>
                    <a:pt x="3221990" y="0"/>
                  </a:lnTo>
                  <a:close/>
                </a:path>
              </a:pathLst>
            </a:custGeom>
            <a:solidFill>
              <a:srgbClr val="000000"/>
            </a:solidFill>
          </p:spPr>
          <p:txBody>
            <a:bodyPr wrap="square" lIns="0" tIns="0" rIns="0" bIns="0" rtlCol="0"/>
            <a:lstStyle/>
            <a:p>
              <a:endParaRPr sz="555"/>
            </a:p>
          </p:txBody>
        </p:sp>
      </p:grpSp>
      <p:sp>
        <p:nvSpPr>
          <p:cNvPr id="20" name="object 20"/>
          <p:cNvSpPr txBox="1"/>
          <p:nvPr/>
        </p:nvSpPr>
        <p:spPr>
          <a:xfrm>
            <a:off x="2732768" y="379479"/>
            <a:ext cx="1613829" cy="443933"/>
          </a:xfrm>
          <a:prstGeom prst="rect">
            <a:avLst/>
          </a:prstGeom>
        </p:spPr>
        <p:txBody>
          <a:bodyPr vert="horz" wrap="square" lIns="0" tIns="8792" rIns="0" bIns="0" rtlCol="0">
            <a:spAutoFit/>
          </a:bodyPr>
          <a:lstStyle/>
          <a:p>
            <a:pPr marL="8792">
              <a:spcBef>
                <a:spcPts val="69"/>
              </a:spcBef>
            </a:pPr>
            <a:r>
              <a:rPr sz="1385" b="1" dirty="0">
                <a:latin typeface="Cambria"/>
                <a:cs typeface="Cambria"/>
              </a:rPr>
              <a:t>2.</a:t>
            </a:r>
            <a:r>
              <a:rPr sz="1385" b="1" spc="-52" dirty="0">
                <a:latin typeface="Cambria"/>
                <a:cs typeface="Cambria"/>
              </a:rPr>
              <a:t> </a:t>
            </a:r>
            <a:r>
              <a:rPr sz="1385" b="1" spc="-3" dirty="0">
                <a:latin typeface="Cambria"/>
                <a:cs typeface="Cambria"/>
              </a:rPr>
              <a:t>Dimensions</a:t>
            </a:r>
            <a:endParaRPr sz="1385">
              <a:latin typeface="Cambria"/>
              <a:cs typeface="Cambria"/>
            </a:endParaRPr>
          </a:p>
          <a:p>
            <a:pPr marR="3517" algn="r">
              <a:spcBef>
                <a:spcPts val="927"/>
              </a:spcBef>
            </a:pPr>
            <a:r>
              <a:rPr sz="692" b="1" spc="-3" dirty="0">
                <a:latin typeface="Times New Roman"/>
                <a:cs typeface="Times New Roman"/>
              </a:rPr>
              <a:t>SUPPLY</a:t>
            </a:r>
            <a:r>
              <a:rPr sz="692" b="1" spc="-14" dirty="0">
                <a:latin typeface="Times New Roman"/>
                <a:cs typeface="Times New Roman"/>
              </a:rPr>
              <a:t> </a:t>
            </a:r>
            <a:r>
              <a:rPr sz="692" b="1" spc="-3" dirty="0">
                <a:latin typeface="Times New Roman"/>
                <a:cs typeface="Times New Roman"/>
              </a:rPr>
              <a:t>AIR</a:t>
            </a:r>
            <a:endParaRPr sz="692">
              <a:latin typeface="Times New Roman"/>
              <a:cs typeface="Times New Roman"/>
            </a:endParaRPr>
          </a:p>
        </p:txBody>
      </p:sp>
      <p:sp>
        <p:nvSpPr>
          <p:cNvPr id="21" name="object 21"/>
          <p:cNvSpPr txBox="1"/>
          <p:nvPr/>
        </p:nvSpPr>
        <p:spPr>
          <a:xfrm>
            <a:off x="3630636" y="1000915"/>
            <a:ext cx="96716" cy="298386"/>
          </a:xfrm>
          <a:prstGeom prst="rect">
            <a:avLst/>
          </a:prstGeom>
        </p:spPr>
        <p:txBody>
          <a:bodyPr vert="horz" wrap="square" lIns="0" tIns="8353" rIns="0" bIns="0" rtlCol="0">
            <a:spAutoFit/>
          </a:bodyPr>
          <a:lstStyle/>
          <a:p>
            <a:pPr marL="8792">
              <a:spcBef>
                <a:spcPts val="66"/>
              </a:spcBef>
            </a:pPr>
            <a:r>
              <a:rPr sz="692" b="1" spc="-74" dirty="0">
                <a:latin typeface="Times New Roman"/>
                <a:cs typeface="Times New Roman"/>
              </a:rPr>
              <a:t>W</a:t>
            </a:r>
            <a:endParaRPr sz="692">
              <a:latin typeface="Times New Roman"/>
              <a:cs typeface="Times New Roman"/>
            </a:endParaRPr>
          </a:p>
          <a:p>
            <a:pPr marL="15825">
              <a:spcBef>
                <a:spcPts val="582"/>
              </a:spcBef>
            </a:pPr>
            <a:r>
              <a:rPr sz="692" b="1" spc="-3" dirty="0">
                <a:latin typeface="Times New Roman"/>
                <a:cs typeface="Times New Roman"/>
              </a:rPr>
              <a:t>A</a:t>
            </a:r>
            <a:endParaRPr sz="692">
              <a:latin typeface="Times New Roman"/>
              <a:cs typeface="Times New Roman"/>
            </a:endParaRPr>
          </a:p>
        </p:txBody>
      </p:sp>
      <p:sp>
        <p:nvSpPr>
          <p:cNvPr id="22" name="object 22"/>
          <p:cNvSpPr txBox="1"/>
          <p:nvPr/>
        </p:nvSpPr>
        <p:spPr>
          <a:xfrm>
            <a:off x="5111966" y="666459"/>
            <a:ext cx="1930790" cy="328389"/>
          </a:xfrm>
          <a:prstGeom prst="rect">
            <a:avLst/>
          </a:prstGeom>
        </p:spPr>
        <p:txBody>
          <a:bodyPr vert="horz" wrap="square" lIns="0" tIns="8792" rIns="0" bIns="0" rtlCol="0">
            <a:spAutoFit/>
          </a:bodyPr>
          <a:lstStyle/>
          <a:p>
            <a:pPr marL="8792" marR="3517" algn="just">
              <a:lnSpc>
                <a:spcPct val="99500"/>
              </a:lnSpc>
              <a:spcBef>
                <a:spcPts val="69"/>
              </a:spcBef>
            </a:pPr>
            <a:r>
              <a:rPr sz="692" b="1" spc="-3" dirty="0">
                <a:latin typeface="Times New Roman"/>
                <a:cs typeface="Times New Roman"/>
              </a:rPr>
              <a:t>NOTE: </a:t>
            </a:r>
            <a:r>
              <a:rPr sz="692" spc="-3" dirty="0">
                <a:latin typeface="Lucida Sans Unicode"/>
                <a:cs typeface="Lucida Sans Unicode"/>
              </a:rPr>
              <a:t>25’’ CLEARANCE </a:t>
            </a:r>
            <a:r>
              <a:rPr sz="692" dirty="0">
                <a:latin typeface="Lucida Sans Unicode"/>
                <a:cs typeface="Lucida Sans Unicode"/>
              </a:rPr>
              <a:t>IS </a:t>
            </a:r>
            <a:r>
              <a:rPr sz="692" spc="-3" dirty="0">
                <a:latin typeface="Lucida Sans Unicode"/>
                <a:cs typeface="Lucida Sans Unicode"/>
              </a:rPr>
              <a:t>REQUIRED IN THE </a:t>
            </a:r>
            <a:r>
              <a:rPr sz="692" dirty="0">
                <a:latin typeface="Lucida Sans Unicode"/>
                <a:cs typeface="Lucida Sans Unicode"/>
              </a:rPr>
              <a:t> </a:t>
            </a:r>
            <a:r>
              <a:rPr sz="692" spc="-3" dirty="0">
                <a:latin typeface="Lucida Sans Unicode"/>
                <a:cs typeface="Lucida Sans Unicode"/>
              </a:rPr>
              <a:t>FRONT </a:t>
            </a:r>
            <a:r>
              <a:rPr sz="692" spc="-7" dirty="0">
                <a:latin typeface="Lucida Sans Unicode"/>
                <a:cs typeface="Lucida Sans Unicode"/>
              </a:rPr>
              <a:t>OF THE </a:t>
            </a:r>
            <a:r>
              <a:rPr sz="692" dirty="0">
                <a:latin typeface="Lucida Sans Unicode"/>
                <a:cs typeface="Lucida Sans Unicode"/>
              </a:rPr>
              <a:t>UNIT FOR </a:t>
            </a:r>
            <a:r>
              <a:rPr sz="692" spc="-3" dirty="0">
                <a:latin typeface="Lucida Sans Unicode"/>
                <a:cs typeface="Lucida Sans Unicode"/>
              </a:rPr>
              <a:t>FILTER AND COIL </a:t>
            </a:r>
            <a:r>
              <a:rPr sz="692" dirty="0">
                <a:latin typeface="Lucida Sans Unicode"/>
                <a:cs typeface="Lucida Sans Unicode"/>
              </a:rPr>
              <a:t> </a:t>
            </a:r>
            <a:r>
              <a:rPr sz="692" spc="-3" dirty="0">
                <a:latin typeface="Lucida Sans Unicode"/>
                <a:cs typeface="Lucida Sans Unicode"/>
              </a:rPr>
              <a:t>MAINTENANCE.</a:t>
            </a:r>
            <a:endParaRPr sz="692">
              <a:latin typeface="Lucida Sans Unicode"/>
              <a:cs typeface="Lucida Sans Unicode"/>
            </a:endParaRPr>
          </a:p>
        </p:txBody>
      </p:sp>
      <p:sp>
        <p:nvSpPr>
          <p:cNvPr id="23" name="object 23"/>
          <p:cNvSpPr txBox="1"/>
          <p:nvPr/>
        </p:nvSpPr>
        <p:spPr>
          <a:xfrm>
            <a:off x="6013002" y="1007250"/>
            <a:ext cx="80011" cy="114939"/>
          </a:xfrm>
          <a:prstGeom prst="rect">
            <a:avLst/>
          </a:prstGeom>
        </p:spPr>
        <p:txBody>
          <a:bodyPr vert="horz" wrap="square" lIns="0" tIns="8353" rIns="0" bIns="0" rtlCol="0">
            <a:spAutoFit/>
          </a:bodyPr>
          <a:lstStyle/>
          <a:p>
            <a:pPr marL="8792">
              <a:spcBef>
                <a:spcPts val="66"/>
              </a:spcBef>
            </a:pPr>
            <a:r>
              <a:rPr sz="692" b="1" spc="-10" dirty="0">
                <a:latin typeface="Times New Roman"/>
                <a:cs typeface="Times New Roman"/>
              </a:rPr>
              <a:t>D</a:t>
            </a:r>
            <a:endParaRPr sz="692">
              <a:latin typeface="Times New Roman"/>
              <a:cs typeface="Times New Roman"/>
            </a:endParaRPr>
          </a:p>
        </p:txBody>
      </p:sp>
      <p:sp>
        <p:nvSpPr>
          <p:cNvPr id="24" name="object 24"/>
          <p:cNvSpPr txBox="1"/>
          <p:nvPr/>
        </p:nvSpPr>
        <p:spPr>
          <a:xfrm>
            <a:off x="5434822" y="1177114"/>
            <a:ext cx="258493" cy="94286"/>
          </a:xfrm>
          <a:prstGeom prst="rect">
            <a:avLst/>
          </a:prstGeom>
        </p:spPr>
        <p:txBody>
          <a:bodyPr vert="horz" wrap="square" lIns="0" tIns="8792" rIns="0" bIns="0" rtlCol="0">
            <a:spAutoFit/>
          </a:bodyPr>
          <a:lstStyle/>
          <a:p>
            <a:pPr marL="8792">
              <a:spcBef>
                <a:spcPts val="69"/>
              </a:spcBef>
            </a:pPr>
            <a:r>
              <a:rPr sz="555" b="1" spc="17" dirty="0">
                <a:latin typeface="Times New Roman"/>
                <a:cs typeface="Times New Roman"/>
              </a:rPr>
              <a:t>1</a:t>
            </a:r>
            <a:r>
              <a:rPr sz="555" b="1" spc="25" dirty="0">
                <a:latin typeface="Times New Roman"/>
                <a:cs typeface="Times New Roman"/>
              </a:rPr>
              <a:t>0</a:t>
            </a:r>
            <a:r>
              <a:rPr sz="555" b="1" spc="10" dirty="0">
                <a:latin typeface="Times New Roman"/>
                <a:cs typeface="Times New Roman"/>
              </a:rPr>
              <a:t>-</a:t>
            </a:r>
            <a:r>
              <a:rPr sz="555" b="1" spc="25" dirty="0">
                <a:latin typeface="Times New Roman"/>
                <a:cs typeface="Times New Roman"/>
              </a:rPr>
              <a:t>5</a:t>
            </a:r>
            <a:r>
              <a:rPr sz="555" b="1" spc="10" dirty="0">
                <a:latin typeface="Times New Roman"/>
                <a:cs typeface="Times New Roman"/>
              </a:rPr>
              <a:t>/</a:t>
            </a:r>
            <a:r>
              <a:rPr sz="555" b="1" spc="25" dirty="0">
                <a:latin typeface="Times New Roman"/>
                <a:cs typeface="Times New Roman"/>
              </a:rPr>
              <a:t>16</a:t>
            </a:r>
            <a:endParaRPr sz="555">
              <a:latin typeface="Times New Roman"/>
              <a:cs typeface="Times New Roman"/>
            </a:endParaRPr>
          </a:p>
        </p:txBody>
      </p:sp>
      <p:sp>
        <p:nvSpPr>
          <p:cNvPr id="25" name="object 25"/>
          <p:cNvSpPr txBox="1"/>
          <p:nvPr/>
        </p:nvSpPr>
        <p:spPr>
          <a:xfrm>
            <a:off x="5156278" y="1673001"/>
            <a:ext cx="1153112" cy="221442"/>
          </a:xfrm>
          <a:prstGeom prst="rect">
            <a:avLst/>
          </a:prstGeom>
        </p:spPr>
        <p:txBody>
          <a:bodyPr vert="horz" wrap="square" lIns="0" tIns="8353" rIns="0" bIns="0" rtlCol="0">
            <a:spAutoFit/>
          </a:bodyPr>
          <a:lstStyle/>
          <a:p>
            <a:pPr marL="8792" marR="3517">
              <a:spcBef>
                <a:spcPts val="66"/>
              </a:spcBef>
            </a:pPr>
            <a:r>
              <a:rPr sz="692" spc="17" dirty="0">
                <a:latin typeface="Lucida Sans Unicode"/>
                <a:cs typeface="Lucida Sans Unicode"/>
              </a:rPr>
              <a:t>FLANGES ARE PROVIDED </a:t>
            </a:r>
            <a:r>
              <a:rPr sz="692" spc="22" dirty="0">
                <a:latin typeface="Lucida Sans Unicode"/>
                <a:cs typeface="Lucida Sans Unicode"/>
              </a:rPr>
              <a:t> </a:t>
            </a:r>
            <a:r>
              <a:rPr sz="692" spc="17" dirty="0">
                <a:latin typeface="Lucida Sans Unicode"/>
                <a:cs typeface="Lucida Sans Unicode"/>
              </a:rPr>
              <a:t>FOR</a:t>
            </a:r>
            <a:r>
              <a:rPr sz="692" spc="-3" dirty="0">
                <a:latin typeface="Lucida Sans Unicode"/>
                <a:cs typeface="Lucida Sans Unicode"/>
              </a:rPr>
              <a:t> </a:t>
            </a:r>
            <a:r>
              <a:rPr sz="692" spc="14" dirty="0">
                <a:latin typeface="Lucida Sans Unicode"/>
                <a:cs typeface="Lucida Sans Unicode"/>
              </a:rPr>
              <a:t>FIELD</a:t>
            </a:r>
            <a:r>
              <a:rPr sz="692" spc="-7" dirty="0">
                <a:latin typeface="Lucida Sans Unicode"/>
                <a:cs typeface="Lucida Sans Unicode"/>
              </a:rPr>
              <a:t> </a:t>
            </a:r>
            <a:r>
              <a:rPr sz="692" spc="17" dirty="0">
                <a:latin typeface="Lucida Sans Unicode"/>
                <a:cs typeface="Lucida Sans Unicode"/>
              </a:rPr>
              <a:t>INSTALLATION</a:t>
            </a:r>
            <a:endParaRPr sz="692">
              <a:latin typeface="Lucida Sans Unicode"/>
              <a:cs typeface="Lucida Sans Unicode"/>
            </a:endParaRPr>
          </a:p>
        </p:txBody>
      </p:sp>
      <p:sp>
        <p:nvSpPr>
          <p:cNvPr id="26" name="object 26"/>
          <p:cNvSpPr txBox="1"/>
          <p:nvPr/>
        </p:nvSpPr>
        <p:spPr>
          <a:xfrm>
            <a:off x="3562058" y="2058104"/>
            <a:ext cx="760974" cy="221442"/>
          </a:xfrm>
          <a:prstGeom prst="rect">
            <a:avLst/>
          </a:prstGeom>
        </p:spPr>
        <p:txBody>
          <a:bodyPr vert="horz" wrap="square" lIns="0" tIns="8353" rIns="0" bIns="0" rtlCol="0">
            <a:spAutoFit/>
          </a:bodyPr>
          <a:lstStyle/>
          <a:p>
            <a:pPr marL="8792" marR="3517">
              <a:spcBef>
                <a:spcPts val="66"/>
              </a:spcBef>
            </a:pPr>
            <a:r>
              <a:rPr sz="692" spc="-3" dirty="0">
                <a:latin typeface="Lucida Sans Unicode"/>
                <a:cs typeface="Lucida Sans Unicode"/>
              </a:rPr>
              <a:t>Breaker Switch </a:t>
            </a:r>
            <a:r>
              <a:rPr sz="692" dirty="0">
                <a:latin typeface="Lucida Sans Unicode"/>
                <a:cs typeface="Lucida Sans Unicode"/>
              </a:rPr>
              <a:t> </a:t>
            </a:r>
            <a:r>
              <a:rPr sz="692" spc="-22" dirty="0">
                <a:latin typeface="Lucida Sans Unicode"/>
                <a:cs typeface="Lucida Sans Unicode"/>
              </a:rPr>
              <a:t>(Electric</a:t>
            </a:r>
            <a:r>
              <a:rPr sz="692" spc="-17" dirty="0">
                <a:latin typeface="Lucida Sans Unicode"/>
                <a:cs typeface="Lucida Sans Unicode"/>
              </a:rPr>
              <a:t> </a:t>
            </a:r>
            <a:r>
              <a:rPr sz="692" spc="-22" dirty="0">
                <a:latin typeface="Lucida Sans Unicode"/>
                <a:cs typeface="Lucida Sans Unicode"/>
              </a:rPr>
              <a:t>heat</a:t>
            </a:r>
            <a:r>
              <a:rPr sz="692" spc="-27" dirty="0">
                <a:latin typeface="Lucida Sans Unicode"/>
                <a:cs typeface="Lucida Sans Unicode"/>
              </a:rPr>
              <a:t> </a:t>
            </a:r>
            <a:r>
              <a:rPr sz="692" spc="-22" dirty="0">
                <a:latin typeface="Lucida Sans Unicode"/>
                <a:cs typeface="Lucida Sans Unicode"/>
              </a:rPr>
              <a:t>only)</a:t>
            </a:r>
            <a:endParaRPr sz="692">
              <a:latin typeface="Lucida Sans Unicode"/>
              <a:cs typeface="Lucida Sans Unicode"/>
            </a:endParaRPr>
          </a:p>
        </p:txBody>
      </p:sp>
      <p:sp>
        <p:nvSpPr>
          <p:cNvPr id="27" name="object 27"/>
          <p:cNvSpPr txBox="1"/>
          <p:nvPr/>
        </p:nvSpPr>
        <p:spPr>
          <a:xfrm>
            <a:off x="5168938" y="2686468"/>
            <a:ext cx="1541292" cy="804944"/>
          </a:xfrm>
          <a:prstGeom prst="rect">
            <a:avLst/>
          </a:prstGeom>
        </p:spPr>
        <p:txBody>
          <a:bodyPr vert="horz" wrap="square" lIns="0" tIns="24618" rIns="0" bIns="0" rtlCol="0">
            <a:spAutoFit/>
          </a:bodyPr>
          <a:lstStyle/>
          <a:p>
            <a:pPr marL="8792">
              <a:spcBef>
                <a:spcPts val="194"/>
              </a:spcBef>
            </a:pPr>
            <a:r>
              <a:rPr sz="692" spc="-3" dirty="0">
                <a:latin typeface="Lucida Sans Unicode"/>
                <a:cs typeface="Lucida Sans Unicode"/>
              </a:rPr>
              <a:t>High</a:t>
            </a:r>
            <a:r>
              <a:rPr sz="692" spc="-10" dirty="0">
                <a:latin typeface="Lucida Sans Unicode"/>
                <a:cs typeface="Lucida Sans Unicode"/>
              </a:rPr>
              <a:t> </a:t>
            </a:r>
            <a:r>
              <a:rPr sz="692" spc="-3" dirty="0">
                <a:latin typeface="Lucida Sans Unicode"/>
                <a:cs typeface="Lucida Sans Unicode"/>
              </a:rPr>
              <a:t>voltage</a:t>
            </a:r>
            <a:r>
              <a:rPr sz="692" spc="-7" dirty="0">
                <a:latin typeface="Lucida Sans Unicode"/>
                <a:cs typeface="Lucida Sans Unicode"/>
              </a:rPr>
              <a:t> </a:t>
            </a:r>
            <a:r>
              <a:rPr sz="692" spc="-3" dirty="0">
                <a:latin typeface="Lucida Sans Unicode"/>
                <a:cs typeface="Lucida Sans Unicode"/>
              </a:rPr>
              <a:t>connection</a:t>
            </a:r>
            <a:endParaRPr sz="692">
              <a:latin typeface="Lucida Sans Unicode"/>
              <a:cs typeface="Lucida Sans Unicode"/>
            </a:endParaRPr>
          </a:p>
          <a:p>
            <a:pPr marL="8792">
              <a:spcBef>
                <a:spcPts val="126"/>
              </a:spcBef>
            </a:pPr>
            <a:r>
              <a:rPr sz="692" b="1" spc="-3" dirty="0">
                <a:latin typeface="Times New Roman"/>
                <a:cs typeface="Times New Roman"/>
              </a:rPr>
              <a:t>7/8’’,</a:t>
            </a:r>
            <a:r>
              <a:rPr sz="692" b="1" spc="-10" dirty="0">
                <a:latin typeface="Times New Roman"/>
                <a:cs typeface="Times New Roman"/>
              </a:rPr>
              <a:t> </a:t>
            </a:r>
            <a:r>
              <a:rPr sz="692" b="1" spc="-3" dirty="0">
                <a:latin typeface="Times New Roman"/>
                <a:cs typeface="Times New Roman"/>
              </a:rPr>
              <a:t>1-3/32’’,</a:t>
            </a:r>
            <a:r>
              <a:rPr sz="692" b="1" spc="-10" dirty="0">
                <a:latin typeface="Times New Roman"/>
                <a:cs typeface="Times New Roman"/>
              </a:rPr>
              <a:t> </a:t>
            </a:r>
            <a:r>
              <a:rPr sz="692" b="1" spc="-3" dirty="0">
                <a:latin typeface="Times New Roman"/>
                <a:cs typeface="Times New Roman"/>
              </a:rPr>
              <a:t>1-23/32’’</a:t>
            </a:r>
            <a:r>
              <a:rPr sz="692" b="1" dirty="0">
                <a:latin typeface="Times New Roman"/>
                <a:cs typeface="Times New Roman"/>
              </a:rPr>
              <a:t> </a:t>
            </a:r>
            <a:r>
              <a:rPr sz="692" spc="-3" dirty="0">
                <a:latin typeface="Lucida Sans Unicode"/>
                <a:cs typeface="Lucida Sans Unicode"/>
              </a:rPr>
              <a:t>DIA</a:t>
            </a:r>
            <a:r>
              <a:rPr sz="692" spc="-10" dirty="0">
                <a:latin typeface="Lucida Sans Unicode"/>
                <a:cs typeface="Lucida Sans Unicode"/>
              </a:rPr>
              <a:t> </a:t>
            </a:r>
            <a:r>
              <a:rPr sz="692" dirty="0">
                <a:latin typeface="Lucida Sans Unicode"/>
                <a:cs typeface="Lucida Sans Unicode"/>
              </a:rPr>
              <a:t>knockouts</a:t>
            </a:r>
            <a:endParaRPr sz="692">
              <a:latin typeface="Lucida Sans Unicode"/>
              <a:cs typeface="Lucida Sans Unicode"/>
            </a:endParaRPr>
          </a:p>
          <a:p>
            <a:pPr marL="8792" marR="177596">
              <a:spcBef>
                <a:spcPts val="823"/>
              </a:spcBef>
            </a:pPr>
            <a:r>
              <a:rPr sz="692" spc="22" dirty="0">
                <a:latin typeface="Lucida Sans Unicode"/>
                <a:cs typeface="Lucida Sans Unicode"/>
              </a:rPr>
              <a:t>KNOCKOUTS </a:t>
            </a:r>
            <a:r>
              <a:rPr sz="692" spc="17" dirty="0">
                <a:latin typeface="Lucida Sans Unicode"/>
                <a:cs typeface="Lucida Sans Unicode"/>
              </a:rPr>
              <a:t>FOR ELECTRICAL </a:t>
            </a:r>
            <a:r>
              <a:rPr sz="692" spc="-211" dirty="0">
                <a:latin typeface="Lucida Sans Unicode"/>
                <a:cs typeface="Lucida Sans Unicode"/>
              </a:rPr>
              <a:t> </a:t>
            </a:r>
            <a:r>
              <a:rPr sz="692" spc="17" dirty="0">
                <a:latin typeface="Lucida Sans Unicode"/>
                <a:cs typeface="Lucida Sans Unicode"/>
              </a:rPr>
              <a:t>WIRING CONNECTION ARE </a:t>
            </a:r>
            <a:r>
              <a:rPr sz="692" spc="22" dirty="0">
                <a:latin typeface="Lucida Sans Unicode"/>
                <a:cs typeface="Lucida Sans Unicode"/>
              </a:rPr>
              <a:t> </a:t>
            </a:r>
            <a:r>
              <a:rPr sz="692" spc="25" dirty="0">
                <a:latin typeface="Lucida Sans Unicode"/>
                <a:cs typeface="Lucida Sans Unicode"/>
              </a:rPr>
              <a:t>D</a:t>
            </a:r>
            <a:r>
              <a:rPr sz="692" spc="3" dirty="0">
                <a:latin typeface="Lucida Sans Unicode"/>
                <a:cs typeface="Lucida Sans Unicode"/>
              </a:rPr>
              <a:t>I</a:t>
            </a:r>
            <a:r>
              <a:rPr sz="692" spc="14" dirty="0">
                <a:latin typeface="Lucida Sans Unicode"/>
                <a:cs typeface="Lucida Sans Unicode"/>
              </a:rPr>
              <a:t>S</a:t>
            </a:r>
            <a:r>
              <a:rPr sz="692" spc="25" dirty="0">
                <a:latin typeface="Lucida Sans Unicode"/>
                <a:cs typeface="Lucida Sans Unicode"/>
              </a:rPr>
              <a:t>TR</a:t>
            </a:r>
            <a:r>
              <a:rPr sz="692" spc="-3" dirty="0">
                <a:latin typeface="Lucida Sans Unicode"/>
                <a:cs typeface="Lucida Sans Unicode"/>
              </a:rPr>
              <a:t>I</a:t>
            </a:r>
            <a:r>
              <a:rPr sz="692" spc="25" dirty="0">
                <a:latin typeface="Lucida Sans Unicode"/>
                <a:cs typeface="Lucida Sans Unicode"/>
              </a:rPr>
              <a:t>B</a:t>
            </a:r>
            <a:r>
              <a:rPr sz="692" spc="14" dirty="0">
                <a:latin typeface="Lucida Sans Unicode"/>
                <a:cs typeface="Lucida Sans Unicode"/>
              </a:rPr>
              <a:t>UT</a:t>
            </a:r>
            <a:r>
              <a:rPr sz="692" spc="17" dirty="0">
                <a:latin typeface="Lucida Sans Unicode"/>
                <a:cs typeface="Lucida Sans Unicode"/>
              </a:rPr>
              <a:t>E</a:t>
            </a:r>
            <a:r>
              <a:rPr sz="692" spc="22" dirty="0">
                <a:latin typeface="Lucida Sans Unicode"/>
                <a:cs typeface="Lucida Sans Unicode"/>
              </a:rPr>
              <a:t>D</a:t>
            </a:r>
            <a:r>
              <a:rPr sz="692" spc="-74" dirty="0">
                <a:latin typeface="Lucida Sans Unicode"/>
                <a:cs typeface="Lucida Sans Unicode"/>
              </a:rPr>
              <a:t> </a:t>
            </a:r>
            <a:r>
              <a:rPr sz="692" spc="14" dirty="0">
                <a:latin typeface="Lucida Sans Unicode"/>
                <a:cs typeface="Lucida Sans Unicode"/>
              </a:rPr>
              <a:t>O</a:t>
            </a:r>
            <a:r>
              <a:rPr sz="692" spc="22" dirty="0">
                <a:latin typeface="Lucida Sans Unicode"/>
                <a:cs typeface="Lucida Sans Unicode"/>
              </a:rPr>
              <a:t>N</a:t>
            </a:r>
            <a:r>
              <a:rPr sz="692" spc="-82" dirty="0">
                <a:latin typeface="Lucida Sans Unicode"/>
                <a:cs typeface="Lucida Sans Unicode"/>
              </a:rPr>
              <a:t> </a:t>
            </a:r>
            <a:r>
              <a:rPr sz="692" spc="17" dirty="0">
                <a:latin typeface="Lucida Sans Unicode"/>
                <a:cs typeface="Lucida Sans Unicode"/>
              </a:rPr>
              <a:t>TH</a:t>
            </a:r>
            <a:r>
              <a:rPr sz="692" spc="14" dirty="0">
                <a:latin typeface="Lucida Sans Unicode"/>
                <a:cs typeface="Lucida Sans Unicode"/>
              </a:rPr>
              <a:t>E</a:t>
            </a:r>
            <a:r>
              <a:rPr sz="692" spc="-79" dirty="0">
                <a:latin typeface="Lucida Sans Unicode"/>
                <a:cs typeface="Lucida Sans Unicode"/>
              </a:rPr>
              <a:t> </a:t>
            </a:r>
            <a:r>
              <a:rPr sz="692" spc="14" dirty="0">
                <a:latin typeface="Lucida Sans Unicode"/>
                <a:cs typeface="Lucida Sans Unicode"/>
              </a:rPr>
              <a:t>T</a:t>
            </a:r>
            <a:r>
              <a:rPr sz="692" spc="17" dirty="0">
                <a:latin typeface="Lucida Sans Unicode"/>
                <a:cs typeface="Lucida Sans Unicode"/>
              </a:rPr>
              <a:t>OP</a:t>
            </a:r>
            <a:r>
              <a:rPr sz="692" spc="-90" dirty="0">
                <a:latin typeface="Lucida Sans Unicode"/>
                <a:cs typeface="Lucida Sans Unicode"/>
              </a:rPr>
              <a:t> </a:t>
            </a:r>
            <a:r>
              <a:rPr sz="692" spc="17" dirty="0">
                <a:latin typeface="Lucida Sans Unicode"/>
                <a:cs typeface="Lucida Sans Unicode"/>
              </a:rPr>
              <a:t>A</a:t>
            </a:r>
            <a:r>
              <a:rPr sz="692" spc="25" dirty="0">
                <a:latin typeface="Lucida Sans Unicode"/>
                <a:cs typeface="Lucida Sans Unicode"/>
              </a:rPr>
              <a:t>N</a:t>
            </a:r>
            <a:r>
              <a:rPr sz="692" spc="22" dirty="0">
                <a:latin typeface="Lucida Sans Unicode"/>
                <a:cs typeface="Lucida Sans Unicode"/>
              </a:rPr>
              <a:t>D</a:t>
            </a:r>
            <a:endParaRPr sz="692">
              <a:latin typeface="Lucida Sans Unicode"/>
              <a:cs typeface="Lucida Sans Unicode"/>
            </a:endParaRPr>
          </a:p>
          <a:p>
            <a:pPr marL="8792">
              <a:spcBef>
                <a:spcPts val="166"/>
              </a:spcBef>
            </a:pPr>
            <a:r>
              <a:rPr sz="692" spc="17" dirty="0">
                <a:latin typeface="Lucida Sans Unicode"/>
                <a:cs typeface="Lucida Sans Unicode"/>
              </a:rPr>
              <a:t>EITHER</a:t>
            </a:r>
            <a:r>
              <a:rPr sz="692" spc="3" dirty="0">
                <a:latin typeface="Lucida Sans Unicode"/>
                <a:cs typeface="Lucida Sans Unicode"/>
              </a:rPr>
              <a:t> </a:t>
            </a:r>
            <a:r>
              <a:rPr sz="692" spc="14" dirty="0">
                <a:latin typeface="Lucida Sans Unicode"/>
                <a:cs typeface="Lucida Sans Unicode"/>
              </a:rPr>
              <a:t>SIDES.</a:t>
            </a:r>
            <a:endParaRPr sz="692">
              <a:latin typeface="Lucida Sans Unicode"/>
              <a:cs typeface="Lucida Sans Unicode"/>
            </a:endParaRPr>
          </a:p>
        </p:txBody>
      </p:sp>
      <p:sp>
        <p:nvSpPr>
          <p:cNvPr id="28" name="object 28"/>
          <p:cNvSpPr txBox="1"/>
          <p:nvPr/>
        </p:nvSpPr>
        <p:spPr>
          <a:xfrm>
            <a:off x="6933031" y="3336860"/>
            <a:ext cx="87923" cy="114939"/>
          </a:xfrm>
          <a:prstGeom prst="rect">
            <a:avLst/>
          </a:prstGeom>
        </p:spPr>
        <p:txBody>
          <a:bodyPr vert="horz" wrap="square" lIns="0" tIns="8353" rIns="0" bIns="0" rtlCol="0">
            <a:spAutoFit/>
          </a:bodyPr>
          <a:lstStyle/>
          <a:p>
            <a:pPr marL="8792">
              <a:spcBef>
                <a:spcPts val="66"/>
              </a:spcBef>
            </a:pPr>
            <a:r>
              <a:rPr sz="692" b="1" spc="10" dirty="0">
                <a:latin typeface="Times New Roman"/>
                <a:cs typeface="Times New Roman"/>
              </a:rPr>
              <a:t>H</a:t>
            </a:r>
            <a:endParaRPr sz="692">
              <a:latin typeface="Times New Roman"/>
              <a:cs typeface="Times New Roman"/>
            </a:endParaRPr>
          </a:p>
        </p:txBody>
      </p:sp>
      <p:sp>
        <p:nvSpPr>
          <p:cNvPr id="29" name="object 29"/>
          <p:cNvSpPr txBox="1"/>
          <p:nvPr/>
        </p:nvSpPr>
        <p:spPr>
          <a:xfrm>
            <a:off x="3314117" y="4125633"/>
            <a:ext cx="734597" cy="296392"/>
          </a:xfrm>
          <a:prstGeom prst="rect">
            <a:avLst/>
          </a:prstGeom>
        </p:spPr>
        <p:txBody>
          <a:bodyPr vert="horz" wrap="square" lIns="0" tIns="8792" rIns="0" bIns="0" rtlCol="0">
            <a:spAutoFit/>
          </a:bodyPr>
          <a:lstStyle/>
          <a:p>
            <a:pPr marL="8792" marR="3517">
              <a:lnSpc>
                <a:spcPct val="140000"/>
              </a:lnSpc>
              <a:spcBef>
                <a:spcPts val="69"/>
              </a:spcBef>
            </a:pPr>
            <a:r>
              <a:rPr sz="692" spc="-3" dirty="0">
                <a:latin typeface="Lucida Sans Unicode"/>
                <a:cs typeface="Lucida Sans Unicode"/>
              </a:rPr>
              <a:t>Flared </a:t>
            </a:r>
            <a:r>
              <a:rPr sz="692" dirty="0">
                <a:latin typeface="Lucida Sans Unicode"/>
                <a:cs typeface="Lucida Sans Unicode"/>
              </a:rPr>
              <a:t>Gas </a:t>
            </a:r>
            <a:r>
              <a:rPr sz="692" spc="-3" dirty="0">
                <a:latin typeface="Lucida Sans Unicode"/>
                <a:cs typeface="Lucida Sans Unicode"/>
              </a:rPr>
              <a:t>Line </a:t>
            </a:r>
            <a:r>
              <a:rPr sz="692" dirty="0">
                <a:latin typeface="Lucida Sans Unicode"/>
                <a:cs typeface="Lucida Sans Unicode"/>
              </a:rPr>
              <a:t> </a:t>
            </a:r>
            <a:r>
              <a:rPr sz="692" spc="-22" dirty="0">
                <a:latin typeface="Lucida Sans Unicode"/>
                <a:cs typeface="Lucida Sans Unicode"/>
              </a:rPr>
              <a:t>Flared</a:t>
            </a:r>
            <a:r>
              <a:rPr sz="692" spc="-30" dirty="0">
                <a:latin typeface="Lucida Sans Unicode"/>
                <a:cs typeface="Lucida Sans Unicode"/>
              </a:rPr>
              <a:t> </a:t>
            </a:r>
            <a:r>
              <a:rPr sz="692" spc="-22" dirty="0">
                <a:latin typeface="Lucida Sans Unicode"/>
                <a:cs typeface="Lucida Sans Unicode"/>
              </a:rPr>
              <a:t>Liquid</a:t>
            </a:r>
            <a:r>
              <a:rPr sz="692" spc="-27" dirty="0">
                <a:latin typeface="Lucida Sans Unicode"/>
                <a:cs typeface="Lucida Sans Unicode"/>
              </a:rPr>
              <a:t> </a:t>
            </a:r>
            <a:r>
              <a:rPr sz="692" spc="-22" dirty="0">
                <a:latin typeface="Lucida Sans Unicode"/>
                <a:cs typeface="Lucida Sans Unicode"/>
              </a:rPr>
              <a:t>Line</a:t>
            </a:r>
            <a:endParaRPr sz="692">
              <a:latin typeface="Lucida Sans Unicode"/>
              <a:cs typeface="Lucida Sans Unicode"/>
            </a:endParaRPr>
          </a:p>
        </p:txBody>
      </p:sp>
      <p:sp>
        <p:nvSpPr>
          <p:cNvPr id="30" name="object 30"/>
          <p:cNvSpPr txBox="1"/>
          <p:nvPr/>
        </p:nvSpPr>
        <p:spPr>
          <a:xfrm>
            <a:off x="5167884" y="4795569"/>
            <a:ext cx="1377754" cy="249841"/>
          </a:xfrm>
          <a:prstGeom prst="rect">
            <a:avLst/>
          </a:prstGeom>
        </p:spPr>
        <p:txBody>
          <a:bodyPr vert="horz" wrap="square" lIns="0" tIns="8792" rIns="0" bIns="0" rtlCol="0">
            <a:spAutoFit/>
          </a:bodyPr>
          <a:lstStyle/>
          <a:p>
            <a:pPr marL="8792" marR="3517">
              <a:lnSpc>
                <a:spcPct val="114999"/>
              </a:lnSpc>
              <a:spcBef>
                <a:spcPts val="69"/>
              </a:spcBef>
            </a:pPr>
            <a:r>
              <a:rPr sz="692" spc="-3" dirty="0">
                <a:latin typeface="Lucida Sans Unicode"/>
                <a:cs typeface="Lucida Sans Unicode"/>
              </a:rPr>
              <a:t>Auxiliary drain</a:t>
            </a:r>
            <a:r>
              <a:rPr sz="692" dirty="0">
                <a:latin typeface="Lucida Sans Unicode"/>
                <a:cs typeface="Lucida Sans Unicode"/>
              </a:rPr>
              <a:t> </a:t>
            </a:r>
            <a:r>
              <a:rPr sz="692" spc="-3" dirty="0">
                <a:latin typeface="Lucida Sans Unicode"/>
                <a:cs typeface="Lucida Sans Unicode"/>
              </a:rPr>
              <a:t>connection</a:t>
            </a:r>
            <a:r>
              <a:rPr sz="692" dirty="0">
                <a:latin typeface="Lucida Sans Unicode"/>
                <a:cs typeface="Lucida Sans Unicode"/>
              </a:rPr>
              <a:t> </a:t>
            </a:r>
            <a:r>
              <a:rPr sz="692" spc="-3" dirty="0">
                <a:latin typeface="Lucida Sans Unicode"/>
                <a:cs typeface="Lucida Sans Unicode"/>
              </a:rPr>
              <a:t>3/4’’ </a:t>
            </a:r>
            <a:r>
              <a:rPr sz="692" spc="-208" dirty="0">
                <a:latin typeface="Lucida Sans Unicode"/>
                <a:cs typeface="Lucida Sans Unicode"/>
              </a:rPr>
              <a:t> </a:t>
            </a:r>
            <a:r>
              <a:rPr sz="692" spc="-3" dirty="0">
                <a:latin typeface="Lucida Sans Unicode"/>
                <a:cs typeface="Lucida Sans Unicode"/>
              </a:rPr>
              <a:t>Female pipe thread</a:t>
            </a:r>
            <a:r>
              <a:rPr sz="692" spc="-10" dirty="0">
                <a:latin typeface="Lucida Sans Unicode"/>
                <a:cs typeface="Lucida Sans Unicode"/>
              </a:rPr>
              <a:t> </a:t>
            </a:r>
            <a:r>
              <a:rPr sz="692" spc="-3" dirty="0">
                <a:latin typeface="Lucida Sans Unicode"/>
                <a:cs typeface="Lucida Sans Unicode"/>
              </a:rPr>
              <a:t>(NPT)</a:t>
            </a:r>
            <a:endParaRPr sz="692">
              <a:latin typeface="Lucida Sans Unicode"/>
              <a:cs typeface="Lucida Sans Unicode"/>
            </a:endParaRPr>
          </a:p>
        </p:txBody>
      </p:sp>
      <p:sp>
        <p:nvSpPr>
          <p:cNvPr id="31" name="object 31"/>
          <p:cNvSpPr txBox="1"/>
          <p:nvPr/>
        </p:nvSpPr>
        <p:spPr>
          <a:xfrm>
            <a:off x="3424898" y="5470222"/>
            <a:ext cx="549519" cy="94286"/>
          </a:xfrm>
          <a:prstGeom prst="rect">
            <a:avLst/>
          </a:prstGeom>
        </p:spPr>
        <p:txBody>
          <a:bodyPr vert="horz" wrap="square" lIns="0" tIns="8792" rIns="0" bIns="0" rtlCol="0">
            <a:spAutoFit/>
          </a:bodyPr>
          <a:lstStyle/>
          <a:p>
            <a:pPr marL="8792">
              <a:spcBef>
                <a:spcPts val="69"/>
              </a:spcBef>
            </a:pPr>
            <a:r>
              <a:rPr sz="555" spc="-17" dirty="0">
                <a:latin typeface="Lucida Sans Unicode"/>
                <a:cs typeface="Lucida Sans Unicode"/>
              </a:rPr>
              <a:t>Inle</a:t>
            </a:r>
            <a:r>
              <a:rPr sz="555" spc="-10" dirty="0">
                <a:latin typeface="Lucida Sans Unicode"/>
                <a:cs typeface="Lucida Sans Unicode"/>
              </a:rPr>
              <a:t>t (</a:t>
            </a:r>
            <a:r>
              <a:rPr sz="555" spc="-17" dirty="0">
                <a:latin typeface="Lucida Sans Unicode"/>
                <a:cs typeface="Lucida Sans Unicode"/>
              </a:rPr>
              <a:t>Fro</a:t>
            </a:r>
            <a:r>
              <a:rPr sz="555" spc="-25" dirty="0">
                <a:latin typeface="Lucida Sans Unicode"/>
                <a:cs typeface="Lucida Sans Unicode"/>
              </a:rPr>
              <a:t>n</a:t>
            </a:r>
            <a:r>
              <a:rPr sz="555" spc="-10" dirty="0">
                <a:latin typeface="Lucida Sans Unicode"/>
                <a:cs typeface="Lucida Sans Unicode"/>
              </a:rPr>
              <a:t>t</a:t>
            </a:r>
            <a:r>
              <a:rPr sz="555" spc="-87" dirty="0">
                <a:latin typeface="Lucida Sans Unicode"/>
                <a:cs typeface="Lucida Sans Unicode"/>
              </a:rPr>
              <a:t> </a:t>
            </a:r>
            <a:r>
              <a:rPr sz="555" spc="-42" dirty="0">
                <a:latin typeface="Lucida Sans Unicode"/>
                <a:cs typeface="Lucida Sans Unicode"/>
              </a:rPr>
              <a:t>V</a:t>
            </a:r>
            <a:r>
              <a:rPr sz="555" spc="-27" dirty="0">
                <a:latin typeface="Lucida Sans Unicode"/>
                <a:cs typeface="Lucida Sans Unicode"/>
              </a:rPr>
              <a:t>i</a:t>
            </a:r>
            <a:r>
              <a:rPr sz="555" spc="-38" dirty="0">
                <a:latin typeface="Lucida Sans Unicode"/>
                <a:cs typeface="Lucida Sans Unicode"/>
              </a:rPr>
              <a:t>e</a:t>
            </a:r>
            <a:r>
              <a:rPr sz="555" spc="-42" dirty="0">
                <a:latin typeface="Lucida Sans Unicode"/>
                <a:cs typeface="Lucida Sans Unicode"/>
              </a:rPr>
              <a:t>w</a:t>
            </a:r>
            <a:r>
              <a:rPr sz="555" spc="-10" dirty="0">
                <a:latin typeface="Lucida Sans Unicode"/>
                <a:cs typeface="Lucida Sans Unicode"/>
              </a:rPr>
              <a:t>)</a:t>
            </a:r>
            <a:endParaRPr sz="555">
              <a:latin typeface="Lucida Sans Unicode"/>
              <a:cs typeface="Lucida Sans Unicode"/>
            </a:endParaRPr>
          </a:p>
        </p:txBody>
      </p:sp>
      <p:sp>
        <p:nvSpPr>
          <p:cNvPr id="32" name="object 32"/>
          <p:cNvSpPr txBox="1"/>
          <p:nvPr/>
        </p:nvSpPr>
        <p:spPr>
          <a:xfrm>
            <a:off x="4133908" y="5430809"/>
            <a:ext cx="1223450" cy="426941"/>
          </a:xfrm>
          <a:prstGeom prst="rect">
            <a:avLst/>
          </a:prstGeom>
        </p:spPr>
        <p:txBody>
          <a:bodyPr vert="horz" wrap="square" lIns="0" tIns="8792" rIns="0" bIns="0" rtlCol="0">
            <a:spAutoFit/>
          </a:bodyPr>
          <a:lstStyle/>
          <a:p>
            <a:pPr marL="8792" marR="23298" indent="-441">
              <a:lnSpc>
                <a:spcPct val="113999"/>
              </a:lnSpc>
              <a:spcBef>
                <a:spcPts val="69"/>
              </a:spcBef>
            </a:pPr>
            <a:r>
              <a:rPr sz="692" spc="-30" dirty="0">
                <a:latin typeface="Lucida Sans Unicode"/>
                <a:cs typeface="Lucida Sans Unicode"/>
              </a:rPr>
              <a:t>P</a:t>
            </a:r>
            <a:r>
              <a:rPr sz="692" spc="-14" dirty="0">
                <a:latin typeface="Lucida Sans Unicode"/>
                <a:cs typeface="Lucida Sans Unicode"/>
              </a:rPr>
              <a:t>r</a:t>
            </a:r>
            <a:r>
              <a:rPr sz="692" spc="-10" dirty="0">
                <a:latin typeface="Lucida Sans Unicode"/>
                <a:cs typeface="Lucida Sans Unicode"/>
              </a:rPr>
              <a:t>i</a:t>
            </a:r>
            <a:r>
              <a:rPr sz="692" spc="-45" dirty="0">
                <a:latin typeface="Lucida Sans Unicode"/>
                <a:cs typeface="Lucida Sans Unicode"/>
              </a:rPr>
              <a:t>m</a:t>
            </a:r>
            <a:r>
              <a:rPr sz="692" spc="-22" dirty="0">
                <a:latin typeface="Lucida Sans Unicode"/>
                <a:cs typeface="Lucida Sans Unicode"/>
              </a:rPr>
              <a:t>a</a:t>
            </a:r>
            <a:r>
              <a:rPr sz="692" spc="-25" dirty="0">
                <a:latin typeface="Lucida Sans Unicode"/>
                <a:cs typeface="Lucida Sans Unicode"/>
              </a:rPr>
              <a:t>ry</a:t>
            </a:r>
            <a:r>
              <a:rPr sz="692" spc="-144" dirty="0">
                <a:latin typeface="Lucida Sans Unicode"/>
                <a:cs typeface="Lucida Sans Unicode"/>
              </a:rPr>
              <a:t> </a:t>
            </a:r>
            <a:r>
              <a:rPr sz="692" spc="-35" dirty="0">
                <a:latin typeface="Lucida Sans Unicode"/>
                <a:cs typeface="Lucida Sans Unicode"/>
              </a:rPr>
              <a:t>d</a:t>
            </a:r>
            <a:r>
              <a:rPr sz="692" spc="-17" dirty="0">
                <a:latin typeface="Lucida Sans Unicode"/>
                <a:cs typeface="Lucida Sans Unicode"/>
              </a:rPr>
              <a:t>ra</a:t>
            </a:r>
            <a:r>
              <a:rPr sz="692" spc="-10" dirty="0">
                <a:latin typeface="Lucida Sans Unicode"/>
                <a:cs typeface="Lucida Sans Unicode"/>
              </a:rPr>
              <a:t>i</a:t>
            </a:r>
            <a:r>
              <a:rPr sz="692" spc="30" dirty="0">
                <a:latin typeface="Lucida Sans Unicode"/>
                <a:cs typeface="Lucida Sans Unicode"/>
              </a:rPr>
              <a:t>n</a:t>
            </a:r>
            <a:r>
              <a:rPr sz="692" spc="-22" dirty="0">
                <a:latin typeface="Lucida Sans Unicode"/>
                <a:cs typeface="Lucida Sans Unicode"/>
              </a:rPr>
              <a:t>co</a:t>
            </a:r>
            <a:r>
              <a:rPr sz="692" spc="-25" dirty="0">
                <a:latin typeface="Lucida Sans Unicode"/>
                <a:cs typeface="Lucida Sans Unicode"/>
              </a:rPr>
              <a:t>nnec</a:t>
            </a:r>
            <a:r>
              <a:rPr sz="692" spc="-10" dirty="0">
                <a:latin typeface="Lucida Sans Unicode"/>
                <a:cs typeface="Lucida Sans Unicode"/>
              </a:rPr>
              <a:t>ti</a:t>
            </a:r>
            <a:r>
              <a:rPr sz="692" spc="-22" dirty="0">
                <a:latin typeface="Lucida Sans Unicode"/>
                <a:cs typeface="Lucida Sans Unicode"/>
              </a:rPr>
              <a:t>o</a:t>
            </a:r>
            <a:r>
              <a:rPr sz="692" spc="-30" dirty="0">
                <a:latin typeface="Lucida Sans Unicode"/>
                <a:cs typeface="Lucida Sans Unicode"/>
              </a:rPr>
              <a:t>n</a:t>
            </a:r>
            <a:r>
              <a:rPr sz="692" spc="-156" dirty="0">
                <a:latin typeface="Lucida Sans Unicode"/>
                <a:cs typeface="Lucida Sans Unicode"/>
              </a:rPr>
              <a:t> </a:t>
            </a:r>
            <a:r>
              <a:rPr sz="692" spc="-27" dirty="0">
                <a:latin typeface="Lucida Sans Unicode"/>
                <a:cs typeface="Lucida Sans Unicode"/>
              </a:rPr>
              <a:t>3</a:t>
            </a:r>
            <a:r>
              <a:rPr sz="692" spc="-25" dirty="0">
                <a:latin typeface="Lucida Sans Unicode"/>
                <a:cs typeface="Lucida Sans Unicode"/>
              </a:rPr>
              <a:t>/</a:t>
            </a:r>
            <a:r>
              <a:rPr sz="692" spc="-27" dirty="0">
                <a:latin typeface="Lucida Sans Unicode"/>
                <a:cs typeface="Lucida Sans Unicode"/>
              </a:rPr>
              <a:t>4</a:t>
            </a:r>
            <a:r>
              <a:rPr sz="692" spc="-17" dirty="0">
                <a:latin typeface="Lucida Sans Unicode"/>
                <a:cs typeface="Lucida Sans Unicode"/>
              </a:rPr>
              <a:t>’’  </a:t>
            </a:r>
            <a:r>
              <a:rPr sz="692" spc="-3" dirty="0">
                <a:latin typeface="Lucida Sans Unicode"/>
                <a:cs typeface="Lucida Sans Unicode"/>
              </a:rPr>
              <a:t>Female</a:t>
            </a:r>
            <a:r>
              <a:rPr sz="692" spc="-7" dirty="0">
                <a:latin typeface="Lucida Sans Unicode"/>
                <a:cs typeface="Lucida Sans Unicode"/>
              </a:rPr>
              <a:t> </a:t>
            </a:r>
            <a:r>
              <a:rPr sz="692" spc="-3" dirty="0">
                <a:latin typeface="Lucida Sans Unicode"/>
                <a:cs typeface="Lucida Sans Unicode"/>
              </a:rPr>
              <a:t>pipe thread</a:t>
            </a:r>
            <a:r>
              <a:rPr sz="692" spc="-14" dirty="0">
                <a:latin typeface="Lucida Sans Unicode"/>
                <a:cs typeface="Lucida Sans Unicode"/>
              </a:rPr>
              <a:t> </a:t>
            </a:r>
            <a:r>
              <a:rPr sz="692" spc="-3" dirty="0">
                <a:latin typeface="Lucida Sans Unicode"/>
                <a:cs typeface="Lucida Sans Unicode"/>
              </a:rPr>
              <a:t>(NPT)</a:t>
            </a:r>
            <a:endParaRPr sz="692">
              <a:latin typeface="Lucida Sans Unicode"/>
              <a:cs typeface="Lucida Sans Unicode"/>
            </a:endParaRPr>
          </a:p>
          <a:p>
            <a:pPr marL="363103">
              <a:spcBef>
                <a:spcPts val="703"/>
              </a:spcBef>
            </a:pPr>
            <a:r>
              <a:rPr sz="555" spc="-17" dirty="0">
                <a:latin typeface="Lucida Sans Unicode"/>
                <a:cs typeface="Lucida Sans Unicode"/>
              </a:rPr>
              <a:t>F</a:t>
            </a:r>
            <a:r>
              <a:rPr sz="555" spc="-14" dirty="0">
                <a:latin typeface="Lucida Sans Unicode"/>
                <a:cs typeface="Lucida Sans Unicode"/>
              </a:rPr>
              <a:t>i</a:t>
            </a:r>
            <a:r>
              <a:rPr sz="555" spc="-27" dirty="0">
                <a:latin typeface="Lucida Sans Unicode"/>
                <a:cs typeface="Lucida Sans Unicode"/>
              </a:rPr>
              <a:t>g</a:t>
            </a:r>
            <a:r>
              <a:rPr sz="555" spc="-25" dirty="0">
                <a:latin typeface="Lucida Sans Unicode"/>
                <a:cs typeface="Lucida Sans Unicode"/>
              </a:rPr>
              <a:t>u</a:t>
            </a:r>
            <a:r>
              <a:rPr sz="555" spc="-14" dirty="0">
                <a:latin typeface="Lucida Sans Unicode"/>
                <a:cs typeface="Lucida Sans Unicode"/>
              </a:rPr>
              <a:t>re</a:t>
            </a:r>
            <a:r>
              <a:rPr sz="555" spc="-114" dirty="0">
                <a:latin typeface="Lucida Sans Unicode"/>
                <a:cs typeface="Lucida Sans Unicode"/>
              </a:rPr>
              <a:t> </a:t>
            </a:r>
            <a:r>
              <a:rPr sz="555" spc="-25" dirty="0">
                <a:latin typeface="Lucida Sans Unicode"/>
                <a:cs typeface="Lucida Sans Unicode"/>
              </a:rPr>
              <a:t>2</a:t>
            </a:r>
            <a:r>
              <a:rPr sz="555" spc="-14" dirty="0">
                <a:latin typeface="Lucida Sans Unicode"/>
                <a:cs typeface="Lucida Sans Unicode"/>
              </a:rPr>
              <a:t>-1</a:t>
            </a:r>
            <a:r>
              <a:rPr sz="555" spc="-114" dirty="0">
                <a:latin typeface="Lucida Sans Unicode"/>
                <a:cs typeface="Lucida Sans Unicode"/>
              </a:rPr>
              <a:t> </a:t>
            </a:r>
            <a:r>
              <a:rPr sz="555" spc="-22" dirty="0">
                <a:latin typeface="Lucida Sans Unicode"/>
                <a:cs typeface="Lucida Sans Unicode"/>
              </a:rPr>
              <a:t>U</a:t>
            </a:r>
            <a:r>
              <a:rPr sz="555" spc="-17" dirty="0">
                <a:latin typeface="Lucida Sans Unicode"/>
                <a:cs typeface="Lucida Sans Unicode"/>
              </a:rPr>
              <a:t>ni</a:t>
            </a:r>
            <a:r>
              <a:rPr sz="555" spc="-10" dirty="0">
                <a:latin typeface="Lucida Sans Unicode"/>
                <a:cs typeface="Lucida Sans Unicode"/>
              </a:rPr>
              <a:t>t</a:t>
            </a:r>
            <a:r>
              <a:rPr sz="555" spc="-111" dirty="0">
                <a:latin typeface="Lucida Sans Unicode"/>
                <a:cs typeface="Lucida Sans Unicode"/>
              </a:rPr>
              <a:t> </a:t>
            </a:r>
            <a:r>
              <a:rPr sz="555" spc="-35" dirty="0">
                <a:latin typeface="Lucida Sans Unicode"/>
                <a:cs typeface="Lucida Sans Unicode"/>
              </a:rPr>
              <a:t>D</a:t>
            </a:r>
            <a:r>
              <a:rPr sz="555" spc="-22" dirty="0">
                <a:latin typeface="Lucida Sans Unicode"/>
                <a:cs typeface="Lucida Sans Unicode"/>
              </a:rPr>
              <a:t>i</a:t>
            </a:r>
            <a:r>
              <a:rPr sz="555" spc="-42" dirty="0">
                <a:latin typeface="Lucida Sans Unicode"/>
                <a:cs typeface="Lucida Sans Unicode"/>
              </a:rPr>
              <a:t>m</a:t>
            </a:r>
            <a:r>
              <a:rPr sz="555" spc="-27" dirty="0">
                <a:latin typeface="Lucida Sans Unicode"/>
                <a:cs typeface="Lucida Sans Unicode"/>
              </a:rPr>
              <a:t>e</a:t>
            </a:r>
            <a:r>
              <a:rPr sz="555" spc="-35" dirty="0">
                <a:latin typeface="Lucida Sans Unicode"/>
                <a:cs typeface="Lucida Sans Unicode"/>
              </a:rPr>
              <a:t>n</a:t>
            </a:r>
            <a:r>
              <a:rPr sz="555" spc="-27" dirty="0">
                <a:latin typeface="Lucida Sans Unicode"/>
                <a:cs typeface="Lucida Sans Unicode"/>
              </a:rPr>
              <a:t>sio</a:t>
            </a:r>
            <a:r>
              <a:rPr sz="555" spc="-35" dirty="0">
                <a:latin typeface="Lucida Sans Unicode"/>
                <a:cs typeface="Lucida Sans Unicode"/>
              </a:rPr>
              <a:t>n</a:t>
            </a:r>
            <a:r>
              <a:rPr sz="555" spc="-14" dirty="0">
                <a:latin typeface="Lucida Sans Unicode"/>
                <a:cs typeface="Lucida Sans Unicode"/>
              </a:rPr>
              <a:t>s</a:t>
            </a:r>
            <a:endParaRPr sz="555">
              <a:latin typeface="Lucida Sans Unicode"/>
              <a:cs typeface="Lucida Sans Unicode"/>
            </a:endParaRPr>
          </a:p>
        </p:txBody>
      </p:sp>
      <p:sp>
        <p:nvSpPr>
          <p:cNvPr id="33" name="object 33"/>
          <p:cNvSpPr txBox="1"/>
          <p:nvPr/>
        </p:nvSpPr>
        <p:spPr>
          <a:xfrm>
            <a:off x="5773481" y="5470256"/>
            <a:ext cx="710418" cy="94286"/>
          </a:xfrm>
          <a:prstGeom prst="rect">
            <a:avLst/>
          </a:prstGeom>
        </p:spPr>
        <p:txBody>
          <a:bodyPr vert="horz" wrap="square" lIns="0" tIns="8792" rIns="0" bIns="0" rtlCol="0">
            <a:spAutoFit/>
          </a:bodyPr>
          <a:lstStyle/>
          <a:p>
            <a:pPr marL="8792">
              <a:spcBef>
                <a:spcPts val="69"/>
              </a:spcBef>
            </a:pPr>
            <a:r>
              <a:rPr sz="555" spc="-3" dirty="0">
                <a:latin typeface="Lucida Sans Unicode"/>
                <a:cs typeface="Lucida Sans Unicode"/>
              </a:rPr>
              <a:t>Inlet</a:t>
            </a:r>
            <a:r>
              <a:rPr sz="555" spc="-14" dirty="0">
                <a:latin typeface="Lucida Sans Unicode"/>
                <a:cs typeface="Lucida Sans Unicode"/>
              </a:rPr>
              <a:t> </a:t>
            </a:r>
            <a:r>
              <a:rPr sz="555" dirty="0">
                <a:latin typeface="Lucida Sans Unicode"/>
                <a:cs typeface="Lucida Sans Unicode"/>
              </a:rPr>
              <a:t>(Left</a:t>
            </a:r>
            <a:r>
              <a:rPr sz="555" spc="-14" dirty="0">
                <a:latin typeface="Lucida Sans Unicode"/>
                <a:cs typeface="Lucida Sans Unicode"/>
              </a:rPr>
              <a:t> </a:t>
            </a:r>
            <a:r>
              <a:rPr sz="555" spc="-3" dirty="0">
                <a:latin typeface="Lucida Sans Unicode"/>
                <a:cs typeface="Lucida Sans Unicode"/>
              </a:rPr>
              <a:t>Side</a:t>
            </a:r>
            <a:r>
              <a:rPr sz="555" spc="-14" dirty="0">
                <a:latin typeface="Lucida Sans Unicode"/>
                <a:cs typeface="Lucida Sans Unicode"/>
              </a:rPr>
              <a:t> </a:t>
            </a:r>
            <a:r>
              <a:rPr sz="555" spc="-3" dirty="0">
                <a:latin typeface="Lucida Sans Unicode"/>
                <a:cs typeface="Lucida Sans Unicode"/>
              </a:rPr>
              <a:t>View)</a:t>
            </a:r>
            <a:endParaRPr sz="555">
              <a:latin typeface="Lucida Sans Unicode"/>
              <a:cs typeface="Lucida Sans Unicode"/>
            </a:endParaRPr>
          </a:p>
        </p:txBody>
      </p:sp>
      <p:graphicFrame>
        <p:nvGraphicFramePr>
          <p:cNvPr id="34" name="object 34"/>
          <p:cNvGraphicFramePr>
            <a:graphicFrameLocks noGrp="1"/>
          </p:cNvGraphicFramePr>
          <p:nvPr/>
        </p:nvGraphicFramePr>
        <p:xfrm>
          <a:off x="2812252" y="5985445"/>
          <a:ext cx="4282734" cy="790618"/>
        </p:xfrm>
        <a:graphic>
          <a:graphicData uri="http://schemas.openxmlformats.org/drawingml/2006/table">
            <a:tbl>
              <a:tblPr firstRow="1" bandRow="1">
                <a:tableStyleId>{2D5ABB26-0587-4C30-8999-92F81FD0307C}</a:tableStyleId>
              </a:tblPr>
              <a:tblGrid>
                <a:gridCol w="697230">
                  <a:extLst>
                    <a:ext uri="{9D8B030D-6E8A-4147-A177-3AD203B41FA5}">
                      <a16:colId xmlns:a16="http://schemas.microsoft.com/office/drawing/2014/main" val="20000"/>
                    </a:ext>
                  </a:extLst>
                </a:gridCol>
                <a:gridCol w="597877">
                  <a:extLst>
                    <a:ext uri="{9D8B030D-6E8A-4147-A177-3AD203B41FA5}">
                      <a16:colId xmlns:a16="http://schemas.microsoft.com/office/drawing/2014/main" val="20001"/>
                    </a:ext>
                  </a:extLst>
                </a:gridCol>
                <a:gridCol w="596998">
                  <a:extLst>
                    <a:ext uri="{9D8B030D-6E8A-4147-A177-3AD203B41FA5}">
                      <a16:colId xmlns:a16="http://schemas.microsoft.com/office/drawing/2014/main" val="20002"/>
                    </a:ext>
                  </a:extLst>
                </a:gridCol>
                <a:gridCol w="597877">
                  <a:extLst>
                    <a:ext uri="{9D8B030D-6E8A-4147-A177-3AD203B41FA5}">
                      <a16:colId xmlns:a16="http://schemas.microsoft.com/office/drawing/2014/main" val="20003"/>
                    </a:ext>
                  </a:extLst>
                </a:gridCol>
                <a:gridCol w="597877">
                  <a:extLst>
                    <a:ext uri="{9D8B030D-6E8A-4147-A177-3AD203B41FA5}">
                      <a16:colId xmlns:a16="http://schemas.microsoft.com/office/drawing/2014/main" val="20004"/>
                    </a:ext>
                  </a:extLst>
                </a:gridCol>
                <a:gridCol w="596998">
                  <a:extLst>
                    <a:ext uri="{9D8B030D-6E8A-4147-A177-3AD203B41FA5}">
                      <a16:colId xmlns:a16="http://schemas.microsoft.com/office/drawing/2014/main" val="20005"/>
                    </a:ext>
                  </a:extLst>
                </a:gridCol>
                <a:gridCol w="597877">
                  <a:extLst>
                    <a:ext uri="{9D8B030D-6E8A-4147-A177-3AD203B41FA5}">
                      <a16:colId xmlns:a16="http://schemas.microsoft.com/office/drawing/2014/main" val="20006"/>
                    </a:ext>
                  </a:extLst>
                </a:gridCol>
              </a:tblGrid>
              <a:tr h="124502">
                <a:tc rowSpan="2">
                  <a:txBody>
                    <a:bodyPr/>
                    <a:lstStyle/>
                    <a:p>
                      <a:pPr>
                        <a:lnSpc>
                          <a:spcPct val="100000"/>
                        </a:lnSpc>
                        <a:spcBef>
                          <a:spcPts val="35"/>
                        </a:spcBef>
                      </a:pPr>
                      <a:endParaRPr sz="900">
                        <a:latin typeface="Times New Roman"/>
                        <a:cs typeface="Times New Roman"/>
                      </a:endParaRPr>
                    </a:p>
                    <a:p>
                      <a:pPr marL="65405">
                        <a:lnSpc>
                          <a:spcPct val="100000"/>
                        </a:lnSpc>
                        <a:spcBef>
                          <a:spcPts val="5"/>
                        </a:spcBef>
                      </a:pPr>
                      <a:r>
                        <a:rPr sz="700" b="1" spc="-5" dirty="0">
                          <a:latin typeface="Arial"/>
                          <a:cs typeface="Arial"/>
                        </a:rPr>
                        <a:t>Model</a:t>
                      </a:r>
                      <a:r>
                        <a:rPr sz="700" b="1" spc="-35" dirty="0">
                          <a:latin typeface="Arial"/>
                          <a:cs typeface="Arial"/>
                        </a:rPr>
                        <a:t> </a:t>
                      </a:r>
                      <a:r>
                        <a:rPr sz="700" b="1" spc="-5" dirty="0">
                          <a:latin typeface="Arial"/>
                          <a:cs typeface="Arial"/>
                        </a:rPr>
                        <a:t>Number</a:t>
                      </a:r>
                      <a:endParaRPr sz="700">
                        <a:latin typeface="Arial"/>
                        <a:cs typeface="Arial"/>
                      </a:endParaRPr>
                    </a:p>
                  </a:txBody>
                  <a:tcPr marL="0" marR="0" marT="3077"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6">
                  <a:txBody>
                    <a:bodyPr/>
                    <a:lstStyle/>
                    <a:p>
                      <a:pPr marL="8255" algn="ctr">
                        <a:lnSpc>
                          <a:spcPct val="100000"/>
                        </a:lnSpc>
                        <a:spcBef>
                          <a:spcPts val="80"/>
                        </a:spcBef>
                      </a:pPr>
                      <a:r>
                        <a:rPr sz="700" b="1" spc="-5" dirty="0">
                          <a:latin typeface="Arial"/>
                          <a:cs typeface="Arial"/>
                        </a:rPr>
                        <a:t>Dimensions</a:t>
                      </a:r>
                      <a:r>
                        <a:rPr sz="700" b="1" spc="-15" dirty="0">
                          <a:latin typeface="Arial"/>
                          <a:cs typeface="Arial"/>
                        </a:rPr>
                        <a:t> </a:t>
                      </a:r>
                      <a:r>
                        <a:rPr sz="700" b="1" spc="-5" dirty="0">
                          <a:latin typeface="Arial"/>
                          <a:cs typeface="Arial"/>
                        </a:rPr>
                        <a:t>(in.)</a:t>
                      </a:r>
                      <a:endParaRPr sz="700">
                        <a:latin typeface="Arial"/>
                        <a:cs typeface="Arial"/>
                      </a:endParaRPr>
                    </a:p>
                  </a:txBody>
                  <a:tcPr marL="0" marR="0" marT="703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440267">
                <a:tc vMerge="1">
                  <a:txBody>
                    <a:bodyPr/>
                    <a:lstStyle/>
                    <a:p>
                      <a:endParaRPr/>
                    </a:p>
                  </a:txBody>
                  <a:tcPr marL="0" marR="0" marT="444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0" algn="ctr">
                        <a:lnSpc>
                          <a:spcPct val="100000"/>
                        </a:lnSpc>
                        <a:spcBef>
                          <a:spcPts val="640"/>
                        </a:spcBef>
                      </a:pPr>
                      <a:r>
                        <a:rPr sz="700" b="1" dirty="0">
                          <a:latin typeface="Arial"/>
                          <a:cs typeface="Arial"/>
                        </a:rPr>
                        <a:t>H</a:t>
                      </a:r>
                      <a:endParaRPr sz="700">
                        <a:latin typeface="Arial"/>
                        <a:cs typeface="Arial"/>
                      </a:endParaRPr>
                    </a:p>
                  </a:txBody>
                  <a:tcPr marL="0" marR="0" marT="5627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74650">
                        <a:lnSpc>
                          <a:spcPct val="100000"/>
                        </a:lnSpc>
                        <a:spcBef>
                          <a:spcPts val="640"/>
                        </a:spcBef>
                      </a:pPr>
                      <a:r>
                        <a:rPr sz="700" b="1" dirty="0">
                          <a:latin typeface="Arial"/>
                          <a:cs typeface="Arial"/>
                        </a:rPr>
                        <a:t>W</a:t>
                      </a:r>
                      <a:endParaRPr sz="700">
                        <a:latin typeface="Arial"/>
                        <a:cs typeface="Arial"/>
                      </a:endParaRPr>
                    </a:p>
                  </a:txBody>
                  <a:tcPr marL="0" marR="0" marT="5627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90" algn="ctr">
                        <a:lnSpc>
                          <a:spcPct val="100000"/>
                        </a:lnSpc>
                        <a:spcBef>
                          <a:spcPts val="640"/>
                        </a:spcBef>
                      </a:pPr>
                      <a:r>
                        <a:rPr sz="700" b="1" dirty="0">
                          <a:latin typeface="Arial"/>
                          <a:cs typeface="Arial"/>
                        </a:rPr>
                        <a:t>D</a:t>
                      </a:r>
                      <a:endParaRPr sz="700">
                        <a:latin typeface="Arial"/>
                        <a:cs typeface="Arial"/>
                      </a:endParaRPr>
                    </a:p>
                  </a:txBody>
                  <a:tcPr marL="0" marR="0" marT="5627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065" algn="ctr">
                        <a:lnSpc>
                          <a:spcPct val="100000"/>
                        </a:lnSpc>
                        <a:spcBef>
                          <a:spcPts val="640"/>
                        </a:spcBef>
                      </a:pPr>
                      <a:r>
                        <a:rPr sz="700" b="1" dirty="0">
                          <a:latin typeface="Arial"/>
                          <a:cs typeface="Arial"/>
                        </a:rPr>
                        <a:t>A</a:t>
                      </a:r>
                      <a:endParaRPr sz="700">
                        <a:latin typeface="Arial"/>
                        <a:cs typeface="Arial"/>
                      </a:endParaRPr>
                    </a:p>
                  </a:txBody>
                  <a:tcPr marL="0" marR="0" marT="5627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265" marR="78740" indent="10160">
                        <a:lnSpc>
                          <a:spcPct val="100000"/>
                        </a:lnSpc>
                      </a:pPr>
                      <a:r>
                        <a:rPr sz="700" b="1" dirty="0">
                          <a:latin typeface="Arial"/>
                          <a:cs typeface="Arial"/>
                        </a:rPr>
                        <a:t>L</a:t>
                      </a:r>
                      <a:r>
                        <a:rPr sz="700" b="1" spc="-5" dirty="0">
                          <a:latin typeface="Arial"/>
                          <a:cs typeface="Arial"/>
                        </a:rPr>
                        <a:t>i</a:t>
                      </a:r>
                      <a:r>
                        <a:rPr sz="700" b="1" dirty="0">
                          <a:latin typeface="Arial"/>
                          <a:cs typeface="Arial"/>
                        </a:rPr>
                        <a:t>qu</a:t>
                      </a:r>
                      <a:r>
                        <a:rPr sz="700" b="1" spc="-5" dirty="0">
                          <a:latin typeface="Arial"/>
                          <a:cs typeface="Arial"/>
                        </a:rPr>
                        <a:t>i</a:t>
                      </a:r>
                      <a:r>
                        <a:rPr sz="700" b="1" dirty="0">
                          <a:latin typeface="Arial"/>
                          <a:cs typeface="Arial"/>
                        </a:rPr>
                        <a:t>d L</a:t>
                      </a:r>
                      <a:r>
                        <a:rPr sz="700" b="1" spc="-5" dirty="0">
                          <a:latin typeface="Arial"/>
                          <a:cs typeface="Arial"/>
                        </a:rPr>
                        <a:t>i</a:t>
                      </a:r>
                      <a:r>
                        <a:rPr sz="700" b="1" dirty="0">
                          <a:latin typeface="Arial"/>
                          <a:cs typeface="Arial"/>
                        </a:rPr>
                        <a:t>ne  </a:t>
                      </a:r>
                      <a:r>
                        <a:rPr sz="700" b="1" spc="-30" dirty="0">
                          <a:latin typeface="Arial"/>
                          <a:cs typeface="Arial"/>
                        </a:rPr>
                        <a:t>Connection</a:t>
                      </a:r>
                      <a:endParaRPr sz="700">
                        <a:latin typeface="Arial"/>
                        <a:cs typeface="Arial"/>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265" marR="104775" indent="81915">
                        <a:lnSpc>
                          <a:spcPct val="100000"/>
                        </a:lnSpc>
                      </a:pPr>
                      <a:r>
                        <a:rPr sz="700" b="1" spc="-5" dirty="0">
                          <a:latin typeface="Arial"/>
                          <a:cs typeface="Arial"/>
                        </a:rPr>
                        <a:t>Gas Line </a:t>
                      </a:r>
                      <a:r>
                        <a:rPr sz="700" b="1" dirty="0">
                          <a:latin typeface="Arial"/>
                          <a:cs typeface="Arial"/>
                        </a:rPr>
                        <a:t> C</a:t>
                      </a:r>
                      <a:r>
                        <a:rPr sz="700" b="1" spc="10" dirty="0">
                          <a:latin typeface="Arial"/>
                          <a:cs typeface="Arial"/>
                        </a:rPr>
                        <a:t>o</a:t>
                      </a:r>
                      <a:r>
                        <a:rPr sz="700" b="1" spc="-5" dirty="0">
                          <a:latin typeface="Arial"/>
                          <a:cs typeface="Arial"/>
                        </a:rPr>
                        <a:t>n</a:t>
                      </a:r>
                      <a:r>
                        <a:rPr sz="700" b="1" spc="10" dirty="0">
                          <a:latin typeface="Arial"/>
                          <a:cs typeface="Arial"/>
                        </a:rPr>
                        <a:t>n</a:t>
                      </a:r>
                      <a:r>
                        <a:rPr sz="700" b="1" dirty="0">
                          <a:latin typeface="Arial"/>
                          <a:cs typeface="Arial"/>
                        </a:rPr>
                        <a:t>ec</a:t>
                      </a:r>
                      <a:r>
                        <a:rPr sz="700" b="1" spc="-5" dirty="0">
                          <a:latin typeface="Arial"/>
                          <a:cs typeface="Arial"/>
                        </a:rPr>
                        <a:t>t</a:t>
                      </a:r>
                      <a:r>
                        <a:rPr sz="700" b="1" dirty="0">
                          <a:latin typeface="Arial"/>
                          <a:cs typeface="Arial"/>
                        </a:rPr>
                        <a:t>i</a:t>
                      </a:r>
                      <a:r>
                        <a:rPr sz="700" b="1" spc="-5" dirty="0">
                          <a:latin typeface="Arial"/>
                          <a:cs typeface="Arial"/>
                        </a:rPr>
                        <a:t>on</a:t>
                      </a:r>
                      <a:endParaRPr sz="700">
                        <a:latin typeface="Arial"/>
                        <a:cs typeface="Arial"/>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225849">
                <a:tc>
                  <a:txBody>
                    <a:bodyPr/>
                    <a:lstStyle/>
                    <a:p>
                      <a:pPr marL="310515">
                        <a:lnSpc>
                          <a:spcPct val="100000"/>
                        </a:lnSpc>
                        <a:spcBef>
                          <a:spcPts val="65"/>
                        </a:spcBef>
                      </a:pPr>
                      <a:r>
                        <a:rPr sz="700" spc="-5" dirty="0">
                          <a:latin typeface="Arial"/>
                          <a:cs typeface="Arial"/>
                        </a:rPr>
                        <a:t>24</a:t>
                      </a:r>
                      <a:r>
                        <a:rPr sz="700" spc="-25" dirty="0">
                          <a:latin typeface="Arial"/>
                          <a:cs typeface="Arial"/>
                        </a:rPr>
                        <a:t> </a:t>
                      </a:r>
                      <a:r>
                        <a:rPr sz="700" spc="-5" dirty="0">
                          <a:latin typeface="Arial"/>
                          <a:cs typeface="Arial"/>
                        </a:rPr>
                        <a:t>/</a:t>
                      </a:r>
                      <a:r>
                        <a:rPr sz="700" spc="-10" dirty="0">
                          <a:latin typeface="Arial"/>
                          <a:cs typeface="Arial"/>
                        </a:rPr>
                        <a:t> 36</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175" algn="ctr">
                        <a:lnSpc>
                          <a:spcPct val="100000"/>
                        </a:lnSpc>
                        <a:spcBef>
                          <a:spcPts val="65"/>
                        </a:spcBef>
                      </a:pPr>
                      <a:r>
                        <a:rPr sz="700" spc="-10" dirty="0">
                          <a:latin typeface="Arial"/>
                          <a:cs typeface="Arial"/>
                        </a:rPr>
                        <a:t>46-1/2</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63855">
                        <a:lnSpc>
                          <a:spcPct val="100000"/>
                        </a:lnSpc>
                        <a:spcBef>
                          <a:spcPts val="65"/>
                        </a:spcBef>
                      </a:pPr>
                      <a:r>
                        <a:rPr sz="700" spc="-10" dirty="0">
                          <a:latin typeface="Arial"/>
                          <a:cs typeface="Arial"/>
                        </a:rPr>
                        <a:t>21</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65"/>
                        </a:spcBef>
                      </a:pPr>
                      <a:r>
                        <a:rPr sz="700" spc="-30" dirty="0">
                          <a:latin typeface="Arial"/>
                          <a:cs typeface="Arial"/>
                        </a:rPr>
                        <a:t>21</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5715" algn="ctr">
                        <a:lnSpc>
                          <a:spcPct val="100000"/>
                        </a:lnSpc>
                        <a:spcBef>
                          <a:spcPts val="65"/>
                        </a:spcBef>
                      </a:pPr>
                      <a:r>
                        <a:rPr sz="700" spc="-10" dirty="0">
                          <a:latin typeface="Arial"/>
                          <a:cs typeface="Arial"/>
                        </a:rPr>
                        <a:t>19-1/4</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1590" algn="ctr">
                        <a:lnSpc>
                          <a:spcPct val="100000"/>
                        </a:lnSpc>
                        <a:spcBef>
                          <a:spcPts val="65"/>
                        </a:spcBef>
                      </a:pPr>
                      <a:r>
                        <a:rPr sz="700" spc="-25" dirty="0">
                          <a:latin typeface="Arial"/>
                          <a:cs typeface="Arial"/>
                        </a:rPr>
                        <a:t>3/8</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65"/>
                        </a:spcBef>
                      </a:pPr>
                      <a:r>
                        <a:rPr sz="700" spc="-25" dirty="0">
                          <a:latin typeface="Arial"/>
                          <a:cs typeface="Arial"/>
                        </a:rPr>
                        <a:t>3/4</a:t>
                      </a:r>
                      <a:endParaRPr sz="700">
                        <a:latin typeface="Arial"/>
                        <a:cs typeface="Arial"/>
                      </a:endParaRPr>
                    </a:p>
                  </a:txBody>
                  <a:tcPr marL="0" marR="0" marT="571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bl>
          </a:graphicData>
        </a:graphic>
      </p:graphicFrame>
      <p:sp>
        <p:nvSpPr>
          <p:cNvPr id="35" name="object 35"/>
          <p:cNvSpPr/>
          <p:nvPr/>
        </p:nvSpPr>
        <p:spPr>
          <a:xfrm>
            <a:off x="2744376" y="316960"/>
            <a:ext cx="4422531" cy="0"/>
          </a:xfrm>
          <a:custGeom>
            <a:avLst/>
            <a:gdLst/>
            <a:ahLst/>
            <a:cxnLst/>
            <a:rect l="l" t="t" r="r" b="b"/>
            <a:pathLst>
              <a:path w="6388100">
                <a:moveTo>
                  <a:pt x="0" y="0"/>
                </a:moveTo>
                <a:lnTo>
                  <a:pt x="6388100" y="0"/>
                </a:lnTo>
              </a:path>
            </a:pathLst>
          </a:custGeom>
          <a:ln w="9144">
            <a:solidFill>
              <a:srgbClr val="7D7D7D"/>
            </a:solidFill>
          </a:ln>
        </p:spPr>
        <p:txBody>
          <a:bodyPr wrap="square" lIns="0" tIns="0" rIns="0" bIns="0" rtlCol="0"/>
          <a:lstStyle/>
          <a:p>
            <a:endParaRPr sz="555"/>
          </a:p>
        </p:txBody>
      </p:sp>
      <p:sp>
        <p:nvSpPr>
          <p:cNvPr id="36" name="object 36"/>
          <p:cNvSpPr/>
          <p:nvPr/>
        </p:nvSpPr>
        <p:spPr>
          <a:xfrm>
            <a:off x="3613057" y="732371"/>
            <a:ext cx="131885" cy="199585"/>
          </a:xfrm>
          <a:custGeom>
            <a:avLst/>
            <a:gdLst/>
            <a:ahLst/>
            <a:cxnLst/>
            <a:rect l="l" t="t" r="r" b="b"/>
            <a:pathLst>
              <a:path w="190500" h="288290">
                <a:moveTo>
                  <a:pt x="95250" y="114300"/>
                </a:moveTo>
                <a:lnTo>
                  <a:pt x="76200" y="129539"/>
                </a:lnTo>
                <a:lnTo>
                  <a:pt x="76200" y="288290"/>
                </a:lnTo>
                <a:lnTo>
                  <a:pt x="114300" y="288290"/>
                </a:lnTo>
                <a:lnTo>
                  <a:pt x="114300" y="129539"/>
                </a:lnTo>
                <a:lnTo>
                  <a:pt x="95250" y="114300"/>
                </a:lnTo>
                <a:close/>
              </a:path>
              <a:path w="190500" h="288290">
                <a:moveTo>
                  <a:pt x="95250" y="0"/>
                </a:moveTo>
                <a:lnTo>
                  <a:pt x="0" y="190500"/>
                </a:lnTo>
                <a:lnTo>
                  <a:pt x="76200" y="129539"/>
                </a:lnTo>
                <a:lnTo>
                  <a:pt x="76200" y="114300"/>
                </a:lnTo>
                <a:lnTo>
                  <a:pt x="152400" y="114300"/>
                </a:lnTo>
                <a:lnTo>
                  <a:pt x="95250" y="0"/>
                </a:lnTo>
                <a:close/>
              </a:path>
              <a:path w="190500" h="288290">
                <a:moveTo>
                  <a:pt x="152400" y="114300"/>
                </a:moveTo>
                <a:lnTo>
                  <a:pt x="114300" y="114300"/>
                </a:lnTo>
                <a:lnTo>
                  <a:pt x="114300" y="129539"/>
                </a:lnTo>
                <a:lnTo>
                  <a:pt x="190500" y="190500"/>
                </a:lnTo>
                <a:lnTo>
                  <a:pt x="152400" y="114300"/>
                </a:lnTo>
                <a:close/>
              </a:path>
              <a:path w="190500" h="288290">
                <a:moveTo>
                  <a:pt x="95250" y="114300"/>
                </a:moveTo>
                <a:lnTo>
                  <a:pt x="76200" y="114300"/>
                </a:lnTo>
                <a:lnTo>
                  <a:pt x="76200" y="129539"/>
                </a:lnTo>
                <a:lnTo>
                  <a:pt x="95250" y="114300"/>
                </a:lnTo>
                <a:close/>
              </a:path>
              <a:path w="190500" h="288290">
                <a:moveTo>
                  <a:pt x="114300" y="114300"/>
                </a:moveTo>
                <a:lnTo>
                  <a:pt x="95250" y="114300"/>
                </a:lnTo>
                <a:lnTo>
                  <a:pt x="114300" y="129539"/>
                </a:lnTo>
                <a:lnTo>
                  <a:pt x="114300" y="114300"/>
                </a:lnTo>
                <a:close/>
              </a:path>
            </a:pathLst>
          </a:custGeom>
          <a:solidFill>
            <a:srgbClr val="000000"/>
          </a:solidFill>
        </p:spPr>
        <p:txBody>
          <a:bodyPr wrap="square" lIns="0" tIns="0" rIns="0" bIns="0" rtlCol="0"/>
          <a:lstStyle/>
          <a:p>
            <a:endParaRPr sz="555"/>
          </a:p>
        </p:txBody>
      </p:sp>
      <p:sp>
        <p:nvSpPr>
          <p:cNvPr id="37" name="object 37"/>
          <p:cNvSpPr txBox="1">
            <a:spLocks noGrp="1"/>
          </p:cNvSpPr>
          <p:nvPr>
            <p:ph type="ftr" sz="quarter" idx="5"/>
          </p:nvPr>
        </p:nvSpPr>
        <p:spPr>
          <a:xfrm>
            <a:off x="4922229" y="4394309"/>
            <a:ext cx="2171701" cy="179536"/>
          </a:xfrm>
          <a:prstGeom prst="rect">
            <a:avLst/>
          </a:prstGeom>
        </p:spPr>
        <p:txBody>
          <a:bodyPr vert="horz" wrap="square" lIns="0" tIns="0" rIns="0" bIns="0" numCol="1" rtlCol="0" anchor="ctr" anchorCtr="0" compatLnSpc="1">
            <a:prstTxWarp prst="textNoShape">
              <a:avLst/>
            </a:prstTxWarp>
            <a:spAutoFit/>
          </a:bodyPr>
          <a:lstStyle/>
          <a:p>
            <a:pPr marL="8792">
              <a:lnSpc>
                <a:spcPts val="662"/>
              </a:lnSpc>
            </a:pPr>
            <a:r>
              <a:rPr spc="-3" dirty="0"/>
              <a:t>Manufacturer</a:t>
            </a:r>
            <a:r>
              <a:rPr spc="7" dirty="0"/>
              <a:t> </a:t>
            </a:r>
            <a:r>
              <a:rPr spc="-3" dirty="0"/>
              <a:t>reserves</a:t>
            </a:r>
            <a:r>
              <a:rPr spc="7" dirty="0"/>
              <a:t> </a:t>
            </a:r>
            <a:r>
              <a:rPr dirty="0"/>
              <a:t>the</a:t>
            </a:r>
            <a:r>
              <a:rPr spc="7" dirty="0"/>
              <a:t> </a:t>
            </a:r>
            <a:r>
              <a:rPr dirty="0"/>
              <a:t>right</a:t>
            </a:r>
            <a:r>
              <a:rPr spc="10" dirty="0"/>
              <a:t> </a:t>
            </a:r>
            <a:r>
              <a:rPr spc="-3" dirty="0"/>
              <a:t>to</a:t>
            </a:r>
            <a:r>
              <a:rPr spc="3" dirty="0"/>
              <a:t> </a:t>
            </a:r>
            <a:r>
              <a:rPr spc="-3" dirty="0"/>
              <a:t>change</a:t>
            </a:r>
            <a:r>
              <a:rPr spc="7" dirty="0"/>
              <a:t> </a:t>
            </a:r>
            <a:r>
              <a:rPr spc="-3" dirty="0"/>
              <a:t>specifications</a:t>
            </a:r>
            <a:r>
              <a:rPr spc="10" dirty="0"/>
              <a:t> </a:t>
            </a:r>
            <a:r>
              <a:rPr spc="-3" dirty="0"/>
              <a:t>or</a:t>
            </a:r>
            <a:r>
              <a:rPr spc="7" dirty="0"/>
              <a:t> </a:t>
            </a:r>
            <a:r>
              <a:rPr spc="-3" dirty="0"/>
              <a:t>designs without</a:t>
            </a:r>
            <a:r>
              <a:rPr spc="10" dirty="0"/>
              <a:t> </a:t>
            </a:r>
            <a:r>
              <a:rPr spc="-3" dirty="0"/>
              <a:t>notice.</a:t>
            </a:r>
          </a:p>
        </p:txBody>
      </p:sp>
      <p:sp>
        <p:nvSpPr>
          <p:cNvPr id="38" name="object 38"/>
          <p:cNvSpPr txBox="1">
            <a:spLocks noGrp="1"/>
          </p:cNvSpPr>
          <p:nvPr>
            <p:ph type="dt" sz="half" idx="6"/>
          </p:nvPr>
        </p:nvSpPr>
        <p:spPr>
          <a:xfrm>
            <a:off x="3093429" y="4439193"/>
            <a:ext cx="1428751" cy="89768"/>
          </a:xfrm>
          <a:prstGeom prst="rect">
            <a:avLst/>
          </a:prstGeom>
        </p:spPr>
        <p:txBody>
          <a:bodyPr vert="horz" wrap="square" lIns="0" tIns="0" rIns="0" bIns="0" numCol="1" rtlCol="0" anchor="ctr" anchorCtr="0" compatLnSpc="1">
            <a:prstTxWarp prst="textNoShape">
              <a:avLst/>
            </a:prstTxWarp>
            <a:spAutoFit/>
          </a:bodyPr>
          <a:lstStyle/>
          <a:p>
            <a:pPr marL="8792">
              <a:lnSpc>
                <a:spcPts val="662"/>
              </a:lnSpc>
            </a:pPr>
            <a:r>
              <a:rPr dirty="0"/>
              <a:t>10</a:t>
            </a:r>
            <a:r>
              <a:rPr spc="-3" dirty="0"/>
              <a:t>.</a:t>
            </a:r>
            <a:r>
              <a:rPr dirty="0"/>
              <a:t>2019</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8" name="object 9">
            <a:extLst>
              <a:ext uri="{FF2B5EF4-FFF2-40B4-BE49-F238E27FC236}">
                <a16:creationId xmlns:a16="http://schemas.microsoft.com/office/drawing/2014/main" id="{A5806679-8B3C-4A6F-A60F-777E61591056}"/>
              </a:ext>
            </a:extLst>
          </p:cNvPr>
          <p:cNvPicPr/>
          <p:nvPr/>
        </p:nvPicPr>
        <p:blipFill>
          <a:blip r:embed="rId3" cstate="print"/>
          <a:stretch>
            <a:fillRect/>
          </a:stretch>
        </p:blipFill>
        <p:spPr>
          <a:xfrm>
            <a:off x="1650319" y="2348088"/>
            <a:ext cx="5539104" cy="3245472"/>
          </a:xfrm>
          <a:prstGeom prst="rect">
            <a:avLst/>
          </a:prstGeom>
        </p:spPr>
      </p:pic>
    </p:spTree>
    <p:extLst>
      <p:ext uri="{BB962C8B-B14F-4D97-AF65-F5344CB8AC3E}">
        <p14:creationId xmlns:p14="http://schemas.microsoft.com/office/powerpoint/2010/main" val="291028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757604" y="430824"/>
            <a:ext cx="394660" cy="455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lnSpc>
                <a:spcPct val="80000"/>
              </a:lnSpc>
              <a:spcBef>
                <a:spcPct val="0"/>
              </a:spcBef>
              <a:buNone/>
            </a:pPr>
            <a:r>
              <a:rPr lang="en-US" altLang="zh-CN" sz="2952" b="1" dirty="0">
                <a:solidFill>
                  <a:srgbClr val="152C73"/>
                </a:solidFill>
                <a:latin typeface="Arial" panose="020B0604020202020204" pitchFamily="34" charset="0"/>
                <a:cs typeface="Arial" panose="020B0604020202020204" pitchFamily="34" charset="0"/>
              </a:rPr>
              <a:t>4</a:t>
            </a:r>
          </a:p>
        </p:txBody>
      </p:sp>
      <p:grpSp>
        <p:nvGrpSpPr>
          <p:cNvPr id="3" name="Group 2">
            <a:extLst>
              <a:ext uri="{FF2B5EF4-FFF2-40B4-BE49-F238E27FC236}">
                <a16:creationId xmlns:a16="http://schemas.microsoft.com/office/drawing/2014/main" id="{8BDABE16-1C29-EBF1-02AF-4CABE4E87ED8}"/>
              </a:ext>
            </a:extLst>
          </p:cNvPr>
          <p:cNvGrpSpPr/>
          <p:nvPr/>
        </p:nvGrpSpPr>
        <p:grpSpPr>
          <a:xfrm>
            <a:off x="757604" y="1227509"/>
            <a:ext cx="3364035" cy="4237451"/>
            <a:chOff x="2829218" y="1112289"/>
            <a:chExt cx="4247563" cy="5516910"/>
          </a:xfrm>
        </p:grpSpPr>
        <p:grpSp>
          <p:nvGrpSpPr>
            <p:cNvPr id="24" name="object 5">
              <a:extLst>
                <a:ext uri="{FF2B5EF4-FFF2-40B4-BE49-F238E27FC236}">
                  <a16:creationId xmlns:a16="http://schemas.microsoft.com/office/drawing/2014/main" id="{2867540E-0159-7CF0-FA28-2263EABD7293}"/>
                </a:ext>
              </a:extLst>
            </p:cNvPr>
            <p:cNvGrpSpPr/>
            <p:nvPr/>
          </p:nvGrpSpPr>
          <p:grpSpPr>
            <a:xfrm>
              <a:off x="2829218" y="1468252"/>
              <a:ext cx="4247563" cy="4277459"/>
              <a:chOff x="367029" y="1531857"/>
              <a:chExt cx="6135369" cy="6178551"/>
            </a:xfrm>
          </p:grpSpPr>
          <p:pic>
            <p:nvPicPr>
              <p:cNvPr id="25" name="object 6">
                <a:extLst>
                  <a:ext uri="{FF2B5EF4-FFF2-40B4-BE49-F238E27FC236}">
                    <a16:creationId xmlns:a16="http://schemas.microsoft.com/office/drawing/2014/main" id="{A44A3015-24A3-CFD9-8C00-027F8CB8470A}"/>
                  </a:ext>
                </a:extLst>
              </p:cNvPr>
              <p:cNvPicPr/>
              <p:nvPr/>
            </p:nvPicPr>
            <p:blipFill>
              <a:blip r:embed="rId3" cstate="print"/>
              <a:stretch>
                <a:fillRect/>
              </a:stretch>
            </p:blipFill>
            <p:spPr>
              <a:xfrm>
                <a:off x="367029" y="1947151"/>
                <a:ext cx="6051546" cy="5707378"/>
              </a:xfrm>
              <a:prstGeom prst="rect">
                <a:avLst/>
              </a:prstGeom>
            </p:spPr>
          </p:pic>
          <p:sp>
            <p:nvSpPr>
              <p:cNvPr id="26" name="object 7">
                <a:extLst>
                  <a:ext uri="{FF2B5EF4-FFF2-40B4-BE49-F238E27FC236}">
                    <a16:creationId xmlns:a16="http://schemas.microsoft.com/office/drawing/2014/main" id="{A5966058-9DC2-EDDF-A51D-DFAEAE5E6F57}"/>
                  </a:ext>
                </a:extLst>
              </p:cNvPr>
              <p:cNvSpPr/>
              <p:nvPr/>
            </p:nvSpPr>
            <p:spPr>
              <a:xfrm>
                <a:off x="396238" y="1622028"/>
                <a:ext cx="2369820" cy="76200"/>
              </a:xfrm>
              <a:custGeom>
                <a:avLst/>
                <a:gdLst/>
                <a:ahLst/>
                <a:cxnLst/>
                <a:rect l="l" t="t" r="r" b="b"/>
                <a:pathLst>
                  <a:path w="2369820" h="76200">
                    <a:moveTo>
                      <a:pt x="76200" y="0"/>
                    </a:moveTo>
                    <a:lnTo>
                      <a:pt x="0" y="38100"/>
                    </a:lnTo>
                    <a:lnTo>
                      <a:pt x="76200" y="76200"/>
                    </a:lnTo>
                    <a:lnTo>
                      <a:pt x="55244" y="44450"/>
                    </a:lnTo>
                    <a:lnTo>
                      <a:pt x="50800" y="44450"/>
                    </a:lnTo>
                    <a:lnTo>
                      <a:pt x="50800" y="31750"/>
                    </a:lnTo>
                    <a:lnTo>
                      <a:pt x="55244" y="31750"/>
                    </a:lnTo>
                    <a:lnTo>
                      <a:pt x="76200" y="0"/>
                    </a:lnTo>
                    <a:close/>
                  </a:path>
                  <a:path w="2369820" h="76200">
                    <a:moveTo>
                      <a:pt x="2319020" y="38100"/>
                    </a:moveTo>
                    <a:lnTo>
                      <a:pt x="2293620" y="76200"/>
                    </a:lnTo>
                    <a:lnTo>
                      <a:pt x="2357120" y="44450"/>
                    </a:lnTo>
                    <a:lnTo>
                      <a:pt x="2319020" y="44450"/>
                    </a:lnTo>
                    <a:lnTo>
                      <a:pt x="2319020" y="38100"/>
                    </a:lnTo>
                    <a:close/>
                  </a:path>
                  <a:path w="2369820" h="76200">
                    <a:moveTo>
                      <a:pt x="50800" y="38100"/>
                    </a:moveTo>
                    <a:lnTo>
                      <a:pt x="50800" y="44450"/>
                    </a:lnTo>
                    <a:lnTo>
                      <a:pt x="55244" y="44450"/>
                    </a:lnTo>
                    <a:lnTo>
                      <a:pt x="50800" y="38100"/>
                    </a:lnTo>
                    <a:close/>
                  </a:path>
                  <a:path w="2369820" h="76200">
                    <a:moveTo>
                      <a:pt x="2314575" y="31750"/>
                    </a:moveTo>
                    <a:lnTo>
                      <a:pt x="55244" y="31750"/>
                    </a:lnTo>
                    <a:lnTo>
                      <a:pt x="50800" y="38100"/>
                    </a:lnTo>
                    <a:lnTo>
                      <a:pt x="55244" y="44450"/>
                    </a:lnTo>
                    <a:lnTo>
                      <a:pt x="2314575" y="44450"/>
                    </a:lnTo>
                    <a:lnTo>
                      <a:pt x="2319020" y="38100"/>
                    </a:lnTo>
                    <a:lnTo>
                      <a:pt x="2314575" y="31750"/>
                    </a:lnTo>
                    <a:close/>
                  </a:path>
                  <a:path w="2369820" h="76200">
                    <a:moveTo>
                      <a:pt x="2357120" y="31750"/>
                    </a:moveTo>
                    <a:lnTo>
                      <a:pt x="2319020" y="31750"/>
                    </a:lnTo>
                    <a:lnTo>
                      <a:pt x="2319020" y="44450"/>
                    </a:lnTo>
                    <a:lnTo>
                      <a:pt x="2357120" y="44450"/>
                    </a:lnTo>
                    <a:lnTo>
                      <a:pt x="2369820" y="38100"/>
                    </a:lnTo>
                    <a:lnTo>
                      <a:pt x="2357120" y="31750"/>
                    </a:lnTo>
                    <a:close/>
                  </a:path>
                  <a:path w="2369820" h="76200">
                    <a:moveTo>
                      <a:pt x="55244" y="31750"/>
                    </a:moveTo>
                    <a:lnTo>
                      <a:pt x="50800" y="31750"/>
                    </a:lnTo>
                    <a:lnTo>
                      <a:pt x="50800" y="38100"/>
                    </a:lnTo>
                    <a:lnTo>
                      <a:pt x="55244" y="31750"/>
                    </a:lnTo>
                    <a:close/>
                  </a:path>
                  <a:path w="2369820" h="76200">
                    <a:moveTo>
                      <a:pt x="2293620" y="0"/>
                    </a:moveTo>
                    <a:lnTo>
                      <a:pt x="2319020" y="38100"/>
                    </a:lnTo>
                    <a:lnTo>
                      <a:pt x="2319020" y="31750"/>
                    </a:lnTo>
                    <a:lnTo>
                      <a:pt x="2357120" y="31750"/>
                    </a:lnTo>
                    <a:lnTo>
                      <a:pt x="2293620" y="0"/>
                    </a:lnTo>
                    <a:close/>
                  </a:path>
                </a:pathLst>
              </a:custGeom>
              <a:solidFill>
                <a:srgbClr val="000000"/>
              </a:solidFill>
            </p:spPr>
            <p:txBody>
              <a:bodyPr wrap="square" lIns="0" tIns="0" rIns="0" bIns="0" rtlCol="0"/>
              <a:lstStyle/>
              <a:p>
                <a:pPr defTabSz="843996"/>
                <a:endParaRPr sz="511">
                  <a:solidFill>
                    <a:srgbClr val="000000"/>
                  </a:solidFill>
                </a:endParaRPr>
              </a:p>
            </p:txBody>
          </p:sp>
          <p:sp>
            <p:nvSpPr>
              <p:cNvPr id="27" name="object 8">
                <a:extLst>
                  <a:ext uri="{FF2B5EF4-FFF2-40B4-BE49-F238E27FC236}">
                    <a16:creationId xmlns:a16="http://schemas.microsoft.com/office/drawing/2014/main" id="{5B009ADA-EADC-433D-85B0-42E7257F8A9A}"/>
                  </a:ext>
                </a:extLst>
              </p:cNvPr>
              <p:cNvSpPr/>
              <p:nvPr/>
            </p:nvSpPr>
            <p:spPr>
              <a:xfrm>
                <a:off x="383538" y="1531857"/>
                <a:ext cx="2388235" cy="541655"/>
              </a:xfrm>
              <a:custGeom>
                <a:avLst/>
                <a:gdLst/>
                <a:ahLst/>
                <a:cxnLst/>
                <a:rect l="l" t="t" r="r" b="b"/>
                <a:pathLst>
                  <a:path w="2388235" h="541655">
                    <a:moveTo>
                      <a:pt x="0" y="0"/>
                    </a:moveTo>
                    <a:lnTo>
                      <a:pt x="0" y="541655"/>
                    </a:lnTo>
                  </a:path>
                  <a:path w="2388235" h="541655">
                    <a:moveTo>
                      <a:pt x="2388235" y="0"/>
                    </a:moveTo>
                    <a:lnTo>
                      <a:pt x="2388235" y="541655"/>
                    </a:lnTo>
                  </a:path>
                </a:pathLst>
              </a:custGeom>
              <a:ln w="9144">
                <a:solidFill>
                  <a:srgbClr val="000000"/>
                </a:solidFill>
              </a:ln>
            </p:spPr>
            <p:txBody>
              <a:bodyPr wrap="square" lIns="0" tIns="0" rIns="0" bIns="0" rtlCol="0"/>
              <a:lstStyle/>
              <a:p>
                <a:pPr defTabSz="843996"/>
                <a:endParaRPr sz="511">
                  <a:solidFill>
                    <a:srgbClr val="000000"/>
                  </a:solidFill>
                </a:endParaRPr>
              </a:p>
            </p:txBody>
          </p:sp>
          <p:sp>
            <p:nvSpPr>
              <p:cNvPr id="28" name="object 9">
                <a:extLst>
                  <a:ext uri="{FF2B5EF4-FFF2-40B4-BE49-F238E27FC236}">
                    <a16:creationId xmlns:a16="http://schemas.microsoft.com/office/drawing/2014/main" id="{8481D3AF-1BF0-C20F-CC10-937C9C1AEF54}"/>
                  </a:ext>
                </a:extLst>
              </p:cNvPr>
              <p:cNvSpPr/>
              <p:nvPr/>
            </p:nvSpPr>
            <p:spPr>
              <a:xfrm>
                <a:off x="488948" y="1832212"/>
                <a:ext cx="2160270" cy="76200"/>
              </a:xfrm>
              <a:custGeom>
                <a:avLst/>
                <a:gdLst/>
                <a:ahLst/>
                <a:cxnLst/>
                <a:rect l="l" t="t" r="r" b="b"/>
                <a:pathLst>
                  <a:path w="2160270" h="76200">
                    <a:moveTo>
                      <a:pt x="76200" y="0"/>
                    </a:moveTo>
                    <a:lnTo>
                      <a:pt x="0" y="38100"/>
                    </a:lnTo>
                    <a:lnTo>
                      <a:pt x="76200" y="76200"/>
                    </a:lnTo>
                    <a:lnTo>
                      <a:pt x="55244" y="44450"/>
                    </a:lnTo>
                    <a:lnTo>
                      <a:pt x="50800" y="44450"/>
                    </a:lnTo>
                    <a:lnTo>
                      <a:pt x="50800" y="31750"/>
                    </a:lnTo>
                    <a:lnTo>
                      <a:pt x="55244" y="31750"/>
                    </a:lnTo>
                    <a:lnTo>
                      <a:pt x="76200" y="0"/>
                    </a:lnTo>
                    <a:close/>
                  </a:path>
                  <a:path w="2160270" h="76200">
                    <a:moveTo>
                      <a:pt x="2109470" y="38100"/>
                    </a:moveTo>
                    <a:lnTo>
                      <a:pt x="2084070" y="76200"/>
                    </a:lnTo>
                    <a:lnTo>
                      <a:pt x="2147570" y="44450"/>
                    </a:lnTo>
                    <a:lnTo>
                      <a:pt x="2109470" y="44450"/>
                    </a:lnTo>
                    <a:lnTo>
                      <a:pt x="2109470" y="38100"/>
                    </a:lnTo>
                    <a:close/>
                  </a:path>
                  <a:path w="2160270" h="76200">
                    <a:moveTo>
                      <a:pt x="50800" y="38100"/>
                    </a:moveTo>
                    <a:lnTo>
                      <a:pt x="50800" y="44450"/>
                    </a:lnTo>
                    <a:lnTo>
                      <a:pt x="55244" y="44450"/>
                    </a:lnTo>
                    <a:lnTo>
                      <a:pt x="50800" y="38100"/>
                    </a:lnTo>
                    <a:close/>
                  </a:path>
                  <a:path w="2160270" h="76200">
                    <a:moveTo>
                      <a:pt x="2105025" y="31750"/>
                    </a:moveTo>
                    <a:lnTo>
                      <a:pt x="55244" y="31750"/>
                    </a:lnTo>
                    <a:lnTo>
                      <a:pt x="50800" y="38100"/>
                    </a:lnTo>
                    <a:lnTo>
                      <a:pt x="55244" y="44450"/>
                    </a:lnTo>
                    <a:lnTo>
                      <a:pt x="2105025" y="44450"/>
                    </a:lnTo>
                    <a:lnTo>
                      <a:pt x="2109470" y="38100"/>
                    </a:lnTo>
                    <a:lnTo>
                      <a:pt x="2105025" y="31750"/>
                    </a:lnTo>
                    <a:close/>
                  </a:path>
                  <a:path w="2160270" h="76200">
                    <a:moveTo>
                      <a:pt x="2147570" y="31750"/>
                    </a:moveTo>
                    <a:lnTo>
                      <a:pt x="2109470" y="31750"/>
                    </a:lnTo>
                    <a:lnTo>
                      <a:pt x="2109470" y="44450"/>
                    </a:lnTo>
                    <a:lnTo>
                      <a:pt x="2147570" y="44450"/>
                    </a:lnTo>
                    <a:lnTo>
                      <a:pt x="2160270" y="38100"/>
                    </a:lnTo>
                    <a:lnTo>
                      <a:pt x="2147570" y="31750"/>
                    </a:lnTo>
                    <a:close/>
                  </a:path>
                  <a:path w="2160270" h="76200">
                    <a:moveTo>
                      <a:pt x="55244" y="31750"/>
                    </a:moveTo>
                    <a:lnTo>
                      <a:pt x="50800" y="31750"/>
                    </a:lnTo>
                    <a:lnTo>
                      <a:pt x="50800" y="38100"/>
                    </a:lnTo>
                    <a:lnTo>
                      <a:pt x="55244" y="31750"/>
                    </a:lnTo>
                    <a:close/>
                  </a:path>
                  <a:path w="2160270" h="76200">
                    <a:moveTo>
                      <a:pt x="2084070" y="0"/>
                    </a:moveTo>
                    <a:lnTo>
                      <a:pt x="2109470" y="38100"/>
                    </a:lnTo>
                    <a:lnTo>
                      <a:pt x="2109470" y="31750"/>
                    </a:lnTo>
                    <a:lnTo>
                      <a:pt x="2147570" y="31750"/>
                    </a:lnTo>
                    <a:lnTo>
                      <a:pt x="2084070" y="0"/>
                    </a:lnTo>
                    <a:close/>
                  </a:path>
                </a:pathLst>
              </a:custGeom>
              <a:solidFill>
                <a:srgbClr val="000000"/>
              </a:solidFill>
            </p:spPr>
            <p:txBody>
              <a:bodyPr wrap="square" lIns="0" tIns="0" rIns="0" bIns="0" rtlCol="0"/>
              <a:lstStyle/>
              <a:p>
                <a:pPr defTabSz="843996"/>
                <a:endParaRPr sz="511">
                  <a:solidFill>
                    <a:srgbClr val="000000"/>
                  </a:solidFill>
                </a:endParaRPr>
              </a:p>
            </p:txBody>
          </p:sp>
          <p:sp>
            <p:nvSpPr>
              <p:cNvPr id="29" name="object 10">
                <a:extLst>
                  <a:ext uri="{FF2B5EF4-FFF2-40B4-BE49-F238E27FC236}">
                    <a16:creationId xmlns:a16="http://schemas.microsoft.com/office/drawing/2014/main" id="{7FF92866-644A-3F56-39F3-4E95D4239116}"/>
                  </a:ext>
                </a:extLst>
              </p:cNvPr>
              <p:cNvSpPr/>
              <p:nvPr/>
            </p:nvSpPr>
            <p:spPr>
              <a:xfrm>
                <a:off x="482598" y="1798557"/>
                <a:ext cx="2191385" cy="273685"/>
              </a:xfrm>
              <a:custGeom>
                <a:avLst/>
                <a:gdLst/>
                <a:ahLst/>
                <a:cxnLst/>
                <a:rect l="l" t="t" r="r" b="b"/>
                <a:pathLst>
                  <a:path w="2191385" h="273685">
                    <a:moveTo>
                      <a:pt x="0" y="0"/>
                    </a:moveTo>
                    <a:lnTo>
                      <a:pt x="0" y="271145"/>
                    </a:lnTo>
                  </a:path>
                  <a:path w="2191385" h="273685">
                    <a:moveTo>
                      <a:pt x="2191385" y="3175"/>
                    </a:moveTo>
                    <a:lnTo>
                      <a:pt x="2191385" y="273685"/>
                    </a:lnTo>
                  </a:path>
                </a:pathLst>
              </a:custGeom>
              <a:ln w="9144">
                <a:solidFill>
                  <a:srgbClr val="000000"/>
                </a:solidFill>
              </a:ln>
            </p:spPr>
            <p:txBody>
              <a:bodyPr wrap="square" lIns="0" tIns="0" rIns="0" bIns="0" rtlCol="0"/>
              <a:lstStyle/>
              <a:p>
                <a:pPr defTabSz="843996"/>
                <a:endParaRPr sz="511">
                  <a:solidFill>
                    <a:srgbClr val="000000"/>
                  </a:solidFill>
                </a:endParaRPr>
              </a:p>
            </p:txBody>
          </p:sp>
          <p:sp>
            <p:nvSpPr>
              <p:cNvPr id="30" name="object 11">
                <a:extLst>
                  <a:ext uri="{FF2B5EF4-FFF2-40B4-BE49-F238E27FC236}">
                    <a16:creationId xmlns:a16="http://schemas.microsoft.com/office/drawing/2014/main" id="{2E139E31-E0C3-EC57-0584-8E05C174F138}"/>
                  </a:ext>
                </a:extLst>
              </p:cNvPr>
              <p:cNvSpPr/>
              <p:nvPr/>
            </p:nvSpPr>
            <p:spPr>
              <a:xfrm>
                <a:off x="3632833" y="1652508"/>
                <a:ext cx="2606675" cy="76200"/>
              </a:xfrm>
              <a:custGeom>
                <a:avLst/>
                <a:gdLst/>
                <a:ahLst/>
                <a:cxnLst/>
                <a:rect l="l" t="t" r="r" b="b"/>
                <a:pathLst>
                  <a:path w="2606675" h="76200">
                    <a:moveTo>
                      <a:pt x="76200" y="0"/>
                    </a:moveTo>
                    <a:lnTo>
                      <a:pt x="0" y="38100"/>
                    </a:lnTo>
                    <a:lnTo>
                      <a:pt x="76200" y="76200"/>
                    </a:lnTo>
                    <a:lnTo>
                      <a:pt x="54610" y="44450"/>
                    </a:lnTo>
                    <a:lnTo>
                      <a:pt x="50800" y="44450"/>
                    </a:lnTo>
                    <a:lnTo>
                      <a:pt x="50800" y="31750"/>
                    </a:lnTo>
                    <a:lnTo>
                      <a:pt x="54610" y="31750"/>
                    </a:lnTo>
                    <a:lnTo>
                      <a:pt x="76200" y="0"/>
                    </a:lnTo>
                    <a:close/>
                  </a:path>
                  <a:path w="2606675" h="76200">
                    <a:moveTo>
                      <a:pt x="2530475" y="0"/>
                    </a:moveTo>
                    <a:lnTo>
                      <a:pt x="2551641" y="31750"/>
                    </a:lnTo>
                    <a:lnTo>
                      <a:pt x="2555875" y="31750"/>
                    </a:lnTo>
                    <a:lnTo>
                      <a:pt x="2555875" y="44450"/>
                    </a:lnTo>
                    <a:lnTo>
                      <a:pt x="2551641" y="44450"/>
                    </a:lnTo>
                    <a:lnTo>
                      <a:pt x="2530475" y="76200"/>
                    </a:lnTo>
                    <a:lnTo>
                      <a:pt x="2606675" y="38100"/>
                    </a:lnTo>
                    <a:lnTo>
                      <a:pt x="2530475" y="0"/>
                    </a:lnTo>
                    <a:close/>
                  </a:path>
                  <a:path w="2606675" h="76200">
                    <a:moveTo>
                      <a:pt x="50800" y="38100"/>
                    </a:moveTo>
                    <a:lnTo>
                      <a:pt x="50800" y="44450"/>
                    </a:lnTo>
                    <a:lnTo>
                      <a:pt x="54610" y="44450"/>
                    </a:lnTo>
                    <a:lnTo>
                      <a:pt x="50800" y="38100"/>
                    </a:lnTo>
                    <a:close/>
                  </a:path>
                  <a:path w="2606675" h="76200">
                    <a:moveTo>
                      <a:pt x="2551641" y="31750"/>
                    </a:moveTo>
                    <a:lnTo>
                      <a:pt x="54610" y="31750"/>
                    </a:lnTo>
                    <a:lnTo>
                      <a:pt x="50800" y="38100"/>
                    </a:lnTo>
                    <a:lnTo>
                      <a:pt x="54610" y="44450"/>
                    </a:lnTo>
                    <a:lnTo>
                      <a:pt x="2551641" y="44450"/>
                    </a:lnTo>
                    <a:lnTo>
                      <a:pt x="2555875" y="38100"/>
                    </a:lnTo>
                    <a:lnTo>
                      <a:pt x="2551641" y="31750"/>
                    </a:lnTo>
                    <a:close/>
                  </a:path>
                  <a:path w="2606675" h="76200">
                    <a:moveTo>
                      <a:pt x="2555875" y="38100"/>
                    </a:moveTo>
                    <a:lnTo>
                      <a:pt x="2552065" y="44450"/>
                    </a:lnTo>
                    <a:lnTo>
                      <a:pt x="2555875" y="44450"/>
                    </a:lnTo>
                    <a:lnTo>
                      <a:pt x="2555875" y="38100"/>
                    </a:lnTo>
                    <a:close/>
                  </a:path>
                  <a:path w="2606675" h="76200">
                    <a:moveTo>
                      <a:pt x="54610" y="31750"/>
                    </a:moveTo>
                    <a:lnTo>
                      <a:pt x="50800" y="31750"/>
                    </a:lnTo>
                    <a:lnTo>
                      <a:pt x="50800" y="38100"/>
                    </a:lnTo>
                    <a:lnTo>
                      <a:pt x="54610" y="31750"/>
                    </a:lnTo>
                    <a:close/>
                  </a:path>
                  <a:path w="2606675" h="76200">
                    <a:moveTo>
                      <a:pt x="2555875" y="31750"/>
                    </a:moveTo>
                    <a:lnTo>
                      <a:pt x="2552065" y="31750"/>
                    </a:lnTo>
                    <a:lnTo>
                      <a:pt x="2555875" y="38100"/>
                    </a:lnTo>
                    <a:lnTo>
                      <a:pt x="2555875" y="31750"/>
                    </a:lnTo>
                    <a:close/>
                  </a:path>
                </a:pathLst>
              </a:custGeom>
              <a:solidFill>
                <a:srgbClr val="000000"/>
              </a:solidFill>
            </p:spPr>
            <p:txBody>
              <a:bodyPr wrap="square" lIns="0" tIns="0" rIns="0" bIns="0" rtlCol="0"/>
              <a:lstStyle/>
              <a:p>
                <a:pPr defTabSz="843996"/>
                <a:endParaRPr sz="511">
                  <a:solidFill>
                    <a:srgbClr val="000000"/>
                  </a:solidFill>
                </a:endParaRPr>
              </a:p>
            </p:txBody>
          </p:sp>
          <p:sp>
            <p:nvSpPr>
              <p:cNvPr id="31" name="object 12">
                <a:extLst>
                  <a:ext uri="{FF2B5EF4-FFF2-40B4-BE49-F238E27FC236}">
                    <a16:creationId xmlns:a16="http://schemas.microsoft.com/office/drawing/2014/main" id="{A1B08110-274E-A6D9-B6C5-803E5C2827DE}"/>
                  </a:ext>
                </a:extLst>
              </p:cNvPr>
              <p:cNvSpPr/>
              <p:nvPr/>
            </p:nvSpPr>
            <p:spPr>
              <a:xfrm>
                <a:off x="3619498" y="1565512"/>
                <a:ext cx="2637790" cy="558800"/>
              </a:xfrm>
              <a:custGeom>
                <a:avLst/>
                <a:gdLst/>
                <a:ahLst/>
                <a:cxnLst/>
                <a:rect l="l" t="t" r="r" b="b"/>
                <a:pathLst>
                  <a:path w="2637790" h="558800">
                    <a:moveTo>
                      <a:pt x="0" y="0"/>
                    </a:moveTo>
                    <a:lnTo>
                      <a:pt x="0" y="541655"/>
                    </a:lnTo>
                  </a:path>
                  <a:path w="2637790" h="558800">
                    <a:moveTo>
                      <a:pt x="2637790" y="16510"/>
                    </a:moveTo>
                    <a:lnTo>
                      <a:pt x="2637790" y="558800"/>
                    </a:lnTo>
                  </a:path>
                </a:pathLst>
              </a:custGeom>
              <a:ln w="9144">
                <a:solidFill>
                  <a:srgbClr val="000000"/>
                </a:solidFill>
              </a:ln>
            </p:spPr>
            <p:txBody>
              <a:bodyPr wrap="square" lIns="0" tIns="0" rIns="0" bIns="0" rtlCol="0"/>
              <a:lstStyle/>
              <a:p>
                <a:pPr defTabSz="843996"/>
                <a:endParaRPr sz="511">
                  <a:solidFill>
                    <a:srgbClr val="000000"/>
                  </a:solidFill>
                </a:endParaRPr>
              </a:p>
            </p:txBody>
          </p:sp>
          <p:sp>
            <p:nvSpPr>
              <p:cNvPr id="32" name="object 13">
                <a:extLst>
                  <a:ext uri="{FF2B5EF4-FFF2-40B4-BE49-F238E27FC236}">
                    <a16:creationId xmlns:a16="http://schemas.microsoft.com/office/drawing/2014/main" id="{768B0116-238F-02D0-82E4-AFAB25FD27AC}"/>
                  </a:ext>
                </a:extLst>
              </p:cNvPr>
              <p:cNvSpPr/>
              <p:nvPr/>
            </p:nvSpPr>
            <p:spPr>
              <a:xfrm>
                <a:off x="6405243" y="2072878"/>
                <a:ext cx="76200" cy="5487035"/>
              </a:xfrm>
              <a:custGeom>
                <a:avLst/>
                <a:gdLst/>
                <a:ahLst/>
                <a:cxnLst/>
                <a:rect l="l" t="t" r="r" b="b"/>
                <a:pathLst>
                  <a:path w="76200" h="5487034">
                    <a:moveTo>
                      <a:pt x="0" y="5410835"/>
                    </a:moveTo>
                    <a:lnTo>
                      <a:pt x="38100" y="5487035"/>
                    </a:lnTo>
                    <a:lnTo>
                      <a:pt x="63500" y="5436235"/>
                    </a:lnTo>
                    <a:lnTo>
                      <a:pt x="31750" y="5436235"/>
                    </a:lnTo>
                    <a:lnTo>
                      <a:pt x="31750" y="5432425"/>
                    </a:lnTo>
                    <a:lnTo>
                      <a:pt x="0" y="5410835"/>
                    </a:lnTo>
                    <a:close/>
                  </a:path>
                  <a:path w="76200" h="5487034">
                    <a:moveTo>
                      <a:pt x="31750" y="5432425"/>
                    </a:moveTo>
                    <a:lnTo>
                      <a:pt x="31750" y="5436235"/>
                    </a:lnTo>
                    <a:lnTo>
                      <a:pt x="38100" y="5436235"/>
                    </a:lnTo>
                    <a:lnTo>
                      <a:pt x="31750" y="5432425"/>
                    </a:lnTo>
                    <a:close/>
                  </a:path>
                  <a:path w="76200" h="5487034">
                    <a:moveTo>
                      <a:pt x="38100" y="50800"/>
                    </a:moveTo>
                    <a:lnTo>
                      <a:pt x="31750" y="54610"/>
                    </a:lnTo>
                    <a:lnTo>
                      <a:pt x="31750" y="5432425"/>
                    </a:lnTo>
                    <a:lnTo>
                      <a:pt x="38100" y="5436235"/>
                    </a:lnTo>
                    <a:lnTo>
                      <a:pt x="44450" y="5432425"/>
                    </a:lnTo>
                    <a:lnTo>
                      <a:pt x="44450" y="54610"/>
                    </a:lnTo>
                    <a:lnTo>
                      <a:pt x="38100" y="50800"/>
                    </a:lnTo>
                    <a:close/>
                  </a:path>
                  <a:path w="76200" h="5487034">
                    <a:moveTo>
                      <a:pt x="44450" y="5432425"/>
                    </a:moveTo>
                    <a:lnTo>
                      <a:pt x="38100" y="5436235"/>
                    </a:lnTo>
                    <a:lnTo>
                      <a:pt x="44450" y="5436235"/>
                    </a:lnTo>
                    <a:lnTo>
                      <a:pt x="44450" y="5432425"/>
                    </a:lnTo>
                    <a:close/>
                  </a:path>
                  <a:path w="76200" h="5487034">
                    <a:moveTo>
                      <a:pt x="76200" y="5410835"/>
                    </a:moveTo>
                    <a:lnTo>
                      <a:pt x="44450" y="5432425"/>
                    </a:lnTo>
                    <a:lnTo>
                      <a:pt x="44450" y="5436235"/>
                    </a:lnTo>
                    <a:lnTo>
                      <a:pt x="63500" y="5436235"/>
                    </a:lnTo>
                    <a:lnTo>
                      <a:pt x="76200" y="5410835"/>
                    </a:lnTo>
                    <a:close/>
                  </a:path>
                  <a:path w="76200" h="5487034">
                    <a:moveTo>
                      <a:pt x="38100" y="0"/>
                    </a:moveTo>
                    <a:lnTo>
                      <a:pt x="0" y="76200"/>
                    </a:lnTo>
                    <a:lnTo>
                      <a:pt x="31750" y="54610"/>
                    </a:lnTo>
                    <a:lnTo>
                      <a:pt x="31750" y="50800"/>
                    </a:lnTo>
                    <a:lnTo>
                      <a:pt x="63500" y="50800"/>
                    </a:lnTo>
                    <a:lnTo>
                      <a:pt x="38100" y="0"/>
                    </a:lnTo>
                    <a:close/>
                  </a:path>
                  <a:path w="76200" h="5487034">
                    <a:moveTo>
                      <a:pt x="63500" y="50800"/>
                    </a:moveTo>
                    <a:lnTo>
                      <a:pt x="44450" y="50800"/>
                    </a:lnTo>
                    <a:lnTo>
                      <a:pt x="44450" y="54610"/>
                    </a:lnTo>
                    <a:lnTo>
                      <a:pt x="76200" y="76200"/>
                    </a:lnTo>
                    <a:lnTo>
                      <a:pt x="63500" y="50800"/>
                    </a:lnTo>
                    <a:close/>
                  </a:path>
                  <a:path w="76200" h="5487034">
                    <a:moveTo>
                      <a:pt x="38100" y="50800"/>
                    </a:moveTo>
                    <a:lnTo>
                      <a:pt x="31750" y="50800"/>
                    </a:lnTo>
                    <a:lnTo>
                      <a:pt x="31750" y="54610"/>
                    </a:lnTo>
                    <a:lnTo>
                      <a:pt x="38100" y="50800"/>
                    </a:lnTo>
                    <a:close/>
                  </a:path>
                  <a:path w="76200" h="5487034">
                    <a:moveTo>
                      <a:pt x="44450" y="50800"/>
                    </a:moveTo>
                    <a:lnTo>
                      <a:pt x="38100" y="50800"/>
                    </a:lnTo>
                    <a:lnTo>
                      <a:pt x="44450" y="54610"/>
                    </a:lnTo>
                    <a:lnTo>
                      <a:pt x="44450" y="50800"/>
                    </a:lnTo>
                    <a:close/>
                  </a:path>
                </a:pathLst>
              </a:custGeom>
              <a:solidFill>
                <a:srgbClr val="000000"/>
              </a:solidFill>
            </p:spPr>
            <p:txBody>
              <a:bodyPr wrap="square" lIns="0" tIns="0" rIns="0" bIns="0" rtlCol="0"/>
              <a:lstStyle/>
              <a:p>
                <a:pPr defTabSz="843996"/>
                <a:endParaRPr sz="511">
                  <a:solidFill>
                    <a:srgbClr val="000000"/>
                  </a:solidFill>
                </a:endParaRPr>
              </a:p>
            </p:txBody>
          </p:sp>
          <p:sp>
            <p:nvSpPr>
              <p:cNvPr id="33" name="object 14">
                <a:extLst>
                  <a:ext uri="{FF2B5EF4-FFF2-40B4-BE49-F238E27FC236}">
                    <a16:creationId xmlns:a16="http://schemas.microsoft.com/office/drawing/2014/main" id="{E5DDC87A-E0FD-2B69-A3F1-975B4DD8920E}"/>
                  </a:ext>
                </a:extLst>
              </p:cNvPr>
              <p:cNvSpPr/>
              <p:nvPr/>
            </p:nvSpPr>
            <p:spPr>
              <a:xfrm>
                <a:off x="6286498" y="2077322"/>
                <a:ext cx="215900" cy="5495290"/>
              </a:xfrm>
              <a:custGeom>
                <a:avLst/>
                <a:gdLst/>
                <a:ahLst/>
                <a:cxnLst/>
                <a:rect l="l" t="t" r="r" b="b"/>
                <a:pathLst>
                  <a:path w="215900" h="5495290">
                    <a:moveTo>
                      <a:pt x="0" y="5495289"/>
                    </a:moveTo>
                    <a:lnTo>
                      <a:pt x="215900" y="5495289"/>
                    </a:lnTo>
                  </a:path>
                  <a:path w="215900" h="5495290">
                    <a:moveTo>
                      <a:pt x="0" y="0"/>
                    </a:moveTo>
                    <a:lnTo>
                      <a:pt x="215900" y="0"/>
                    </a:lnTo>
                  </a:path>
                </a:pathLst>
              </a:custGeom>
              <a:ln w="9144">
                <a:solidFill>
                  <a:srgbClr val="000000"/>
                </a:solidFill>
              </a:ln>
            </p:spPr>
            <p:txBody>
              <a:bodyPr wrap="square" lIns="0" tIns="0" rIns="0" bIns="0" rtlCol="0"/>
              <a:lstStyle/>
              <a:p>
                <a:pPr defTabSz="843996"/>
                <a:endParaRPr sz="511">
                  <a:solidFill>
                    <a:srgbClr val="000000"/>
                  </a:solidFill>
                </a:endParaRPr>
              </a:p>
            </p:txBody>
          </p:sp>
          <p:sp>
            <p:nvSpPr>
              <p:cNvPr id="34" name="object 15">
                <a:extLst>
                  <a:ext uri="{FF2B5EF4-FFF2-40B4-BE49-F238E27FC236}">
                    <a16:creationId xmlns:a16="http://schemas.microsoft.com/office/drawing/2014/main" id="{5E44C3F2-770B-8B33-B718-061056CD8C8B}"/>
                  </a:ext>
                </a:extLst>
              </p:cNvPr>
              <p:cNvSpPr/>
              <p:nvPr/>
            </p:nvSpPr>
            <p:spPr>
              <a:xfrm>
                <a:off x="3716653" y="1833483"/>
                <a:ext cx="1256030" cy="76200"/>
              </a:xfrm>
              <a:custGeom>
                <a:avLst/>
                <a:gdLst/>
                <a:ahLst/>
                <a:cxnLst/>
                <a:rect l="l" t="t" r="r" b="b"/>
                <a:pathLst>
                  <a:path w="1256029" h="76200">
                    <a:moveTo>
                      <a:pt x="76200" y="0"/>
                    </a:moveTo>
                    <a:lnTo>
                      <a:pt x="0" y="38100"/>
                    </a:lnTo>
                    <a:lnTo>
                      <a:pt x="76200" y="76200"/>
                    </a:lnTo>
                    <a:lnTo>
                      <a:pt x="54610" y="44450"/>
                    </a:lnTo>
                    <a:lnTo>
                      <a:pt x="50800" y="44450"/>
                    </a:lnTo>
                    <a:lnTo>
                      <a:pt x="50800" y="31750"/>
                    </a:lnTo>
                    <a:lnTo>
                      <a:pt x="54610" y="31750"/>
                    </a:lnTo>
                    <a:lnTo>
                      <a:pt x="76200" y="0"/>
                    </a:lnTo>
                    <a:close/>
                  </a:path>
                  <a:path w="1256029" h="76200">
                    <a:moveTo>
                      <a:pt x="1179830" y="0"/>
                    </a:moveTo>
                    <a:lnTo>
                      <a:pt x="1200996" y="31750"/>
                    </a:lnTo>
                    <a:lnTo>
                      <a:pt x="1205230" y="31750"/>
                    </a:lnTo>
                    <a:lnTo>
                      <a:pt x="1205230" y="44450"/>
                    </a:lnTo>
                    <a:lnTo>
                      <a:pt x="1200996" y="44450"/>
                    </a:lnTo>
                    <a:lnTo>
                      <a:pt x="1179830" y="76200"/>
                    </a:lnTo>
                    <a:lnTo>
                      <a:pt x="1256030" y="38100"/>
                    </a:lnTo>
                    <a:lnTo>
                      <a:pt x="1179830" y="0"/>
                    </a:lnTo>
                    <a:close/>
                  </a:path>
                  <a:path w="1256029" h="76200">
                    <a:moveTo>
                      <a:pt x="50800" y="38100"/>
                    </a:moveTo>
                    <a:lnTo>
                      <a:pt x="50800" y="44450"/>
                    </a:lnTo>
                    <a:lnTo>
                      <a:pt x="54610" y="44450"/>
                    </a:lnTo>
                    <a:lnTo>
                      <a:pt x="50800" y="38100"/>
                    </a:lnTo>
                    <a:close/>
                  </a:path>
                  <a:path w="1256029" h="76200">
                    <a:moveTo>
                      <a:pt x="1200996" y="31750"/>
                    </a:moveTo>
                    <a:lnTo>
                      <a:pt x="54610" y="31750"/>
                    </a:lnTo>
                    <a:lnTo>
                      <a:pt x="50800" y="38100"/>
                    </a:lnTo>
                    <a:lnTo>
                      <a:pt x="54610" y="44450"/>
                    </a:lnTo>
                    <a:lnTo>
                      <a:pt x="1200996" y="44450"/>
                    </a:lnTo>
                    <a:lnTo>
                      <a:pt x="1205230" y="38100"/>
                    </a:lnTo>
                    <a:lnTo>
                      <a:pt x="1200996" y="31750"/>
                    </a:lnTo>
                    <a:close/>
                  </a:path>
                  <a:path w="1256029" h="76200">
                    <a:moveTo>
                      <a:pt x="1205230" y="38100"/>
                    </a:moveTo>
                    <a:lnTo>
                      <a:pt x="1201420" y="44450"/>
                    </a:lnTo>
                    <a:lnTo>
                      <a:pt x="1205230" y="44450"/>
                    </a:lnTo>
                    <a:lnTo>
                      <a:pt x="1205230" y="38100"/>
                    </a:lnTo>
                    <a:close/>
                  </a:path>
                  <a:path w="1256029" h="76200">
                    <a:moveTo>
                      <a:pt x="54610" y="31750"/>
                    </a:moveTo>
                    <a:lnTo>
                      <a:pt x="50800" y="31750"/>
                    </a:lnTo>
                    <a:lnTo>
                      <a:pt x="50800" y="38100"/>
                    </a:lnTo>
                    <a:lnTo>
                      <a:pt x="54610" y="31750"/>
                    </a:lnTo>
                    <a:close/>
                  </a:path>
                  <a:path w="1256029" h="76200">
                    <a:moveTo>
                      <a:pt x="1205230" y="31750"/>
                    </a:moveTo>
                    <a:lnTo>
                      <a:pt x="1201420" y="31750"/>
                    </a:lnTo>
                    <a:lnTo>
                      <a:pt x="1205230" y="38100"/>
                    </a:lnTo>
                    <a:lnTo>
                      <a:pt x="1205230" y="31750"/>
                    </a:lnTo>
                    <a:close/>
                  </a:path>
                </a:pathLst>
              </a:custGeom>
              <a:solidFill>
                <a:srgbClr val="000000"/>
              </a:solidFill>
            </p:spPr>
            <p:txBody>
              <a:bodyPr wrap="square" lIns="0" tIns="0" rIns="0" bIns="0" rtlCol="0"/>
              <a:lstStyle/>
              <a:p>
                <a:pPr defTabSz="843996"/>
                <a:endParaRPr sz="511">
                  <a:solidFill>
                    <a:srgbClr val="000000"/>
                  </a:solidFill>
                </a:endParaRPr>
              </a:p>
            </p:txBody>
          </p:sp>
          <p:sp>
            <p:nvSpPr>
              <p:cNvPr id="35" name="object 16">
                <a:extLst>
                  <a:ext uri="{FF2B5EF4-FFF2-40B4-BE49-F238E27FC236}">
                    <a16:creationId xmlns:a16="http://schemas.microsoft.com/office/drawing/2014/main" id="{4C15EEB0-47F9-00E2-018A-B7538CD84D14}"/>
                  </a:ext>
                </a:extLst>
              </p:cNvPr>
              <p:cNvSpPr/>
              <p:nvPr/>
            </p:nvSpPr>
            <p:spPr>
              <a:xfrm>
                <a:off x="3723003" y="1794112"/>
                <a:ext cx="1261745" cy="278130"/>
              </a:xfrm>
              <a:custGeom>
                <a:avLst/>
                <a:gdLst/>
                <a:ahLst/>
                <a:cxnLst/>
                <a:rect l="l" t="t" r="r" b="b"/>
                <a:pathLst>
                  <a:path w="1261745" h="278130">
                    <a:moveTo>
                      <a:pt x="0" y="0"/>
                    </a:moveTo>
                    <a:lnTo>
                      <a:pt x="0" y="270510"/>
                    </a:lnTo>
                  </a:path>
                  <a:path w="1261745" h="278130">
                    <a:moveTo>
                      <a:pt x="1261745" y="7620"/>
                    </a:moveTo>
                    <a:lnTo>
                      <a:pt x="1261745" y="278130"/>
                    </a:lnTo>
                  </a:path>
                </a:pathLst>
              </a:custGeom>
              <a:ln w="9144">
                <a:solidFill>
                  <a:srgbClr val="000000"/>
                </a:solidFill>
              </a:ln>
            </p:spPr>
            <p:txBody>
              <a:bodyPr wrap="square" lIns="0" tIns="0" rIns="0" bIns="0" rtlCol="0"/>
              <a:lstStyle/>
              <a:p>
                <a:pPr defTabSz="843996"/>
                <a:endParaRPr sz="511">
                  <a:solidFill>
                    <a:srgbClr val="000000"/>
                  </a:solidFill>
                </a:endParaRPr>
              </a:p>
            </p:txBody>
          </p:sp>
          <p:sp>
            <p:nvSpPr>
              <p:cNvPr id="36" name="object 17">
                <a:extLst>
                  <a:ext uri="{FF2B5EF4-FFF2-40B4-BE49-F238E27FC236}">
                    <a16:creationId xmlns:a16="http://schemas.microsoft.com/office/drawing/2014/main" id="{AC3A5441-9741-B0FA-7F5B-0E5F0C2FD7D2}"/>
                  </a:ext>
                </a:extLst>
              </p:cNvPr>
              <p:cNvSpPr/>
              <p:nvPr/>
            </p:nvSpPr>
            <p:spPr>
              <a:xfrm>
                <a:off x="755649" y="2568178"/>
                <a:ext cx="1226820" cy="3542666"/>
              </a:xfrm>
              <a:custGeom>
                <a:avLst/>
                <a:gdLst/>
                <a:ahLst/>
                <a:cxnLst/>
                <a:rect l="l" t="t" r="r" b="b"/>
                <a:pathLst>
                  <a:path w="1226820" h="3542665">
                    <a:moveTo>
                      <a:pt x="67419" y="3373120"/>
                    </a:moveTo>
                    <a:lnTo>
                      <a:pt x="46989" y="3373120"/>
                    </a:lnTo>
                    <a:lnTo>
                      <a:pt x="263525" y="3542665"/>
                    </a:lnTo>
                    <a:lnTo>
                      <a:pt x="271145" y="3532505"/>
                    </a:lnTo>
                    <a:lnTo>
                      <a:pt x="67419" y="3373120"/>
                    </a:lnTo>
                    <a:close/>
                  </a:path>
                  <a:path w="1226820" h="3542665">
                    <a:moveTo>
                      <a:pt x="7620" y="3334385"/>
                    </a:moveTo>
                    <a:lnTo>
                      <a:pt x="44450" y="3411220"/>
                    </a:lnTo>
                    <a:lnTo>
                      <a:pt x="46989" y="3373120"/>
                    </a:lnTo>
                    <a:lnTo>
                      <a:pt x="67419" y="3373120"/>
                    </a:lnTo>
                    <a:lnTo>
                      <a:pt x="55245" y="3363595"/>
                    </a:lnTo>
                    <a:lnTo>
                      <a:pt x="63500" y="3360420"/>
                    </a:lnTo>
                    <a:lnTo>
                      <a:pt x="91439" y="3351530"/>
                    </a:lnTo>
                    <a:lnTo>
                      <a:pt x="7620" y="3334385"/>
                    </a:lnTo>
                    <a:close/>
                  </a:path>
                  <a:path w="1226820" h="3542665">
                    <a:moveTo>
                      <a:pt x="59799" y="3209925"/>
                    </a:moveTo>
                    <a:lnTo>
                      <a:pt x="39370" y="3209925"/>
                    </a:lnTo>
                    <a:lnTo>
                      <a:pt x="255904" y="3379470"/>
                    </a:lnTo>
                    <a:lnTo>
                      <a:pt x="263525" y="3369310"/>
                    </a:lnTo>
                    <a:lnTo>
                      <a:pt x="59799" y="3209925"/>
                    </a:lnTo>
                    <a:close/>
                  </a:path>
                  <a:path w="1226820" h="3542665">
                    <a:moveTo>
                      <a:pt x="0" y="3171190"/>
                    </a:moveTo>
                    <a:lnTo>
                      <a:pt x="36829" y="3248025"/>
                    </a:lnTo>
                    <a:lnTo>
                      <a:pt x="39370" y="3209925"/>
                    </a:lnTo>
                    <a:lnTo>
                      <a:pt x="59799" y="3209925"/>
                    </a:lnTo>
                    <a:lnTo>
                      <a:pt x="47625" y="3200400"/>
                    </a:lnTo>
                    <a:lnTo>
                      <a:pt x="55879" y="3197860"/>
                    </a:lnTo>
                    <a:lnTo>
                      <a:pt x="83820" y="3188335"/>
                    </a:lnTo>
                    <a:lnTo>
                      <a:pt x="0" y="3171190"/>
                    </a:lnTo>
                    <a:close/>
                  </a:path>
                  <a:path w="1226820" h="3542665">
                    <a:moveTo>
                      <a:pt x="1023857" y="38735"/>
                    </a:moveTo>
                    <a:lnTo>
                      <a:pt x="1002665" y="38735"/>
                    </a:lnTo>
                    <a:lnTo>
                      <a:pt x="1219200" y="208280"/>
                    </a:lnTo>
                    <a:lnTo>
                      <a:pt x="1226820" y="198120"/>
                    </a:lnTo>
                    <a:lnTo>
                      <a:pt x="1023857" y="38735"/>
                    </a:lnTo>
                    <a:close/>
                  </a:path>
                  <a:path w="1226820" h="3542665">
                    <a:moveTo>
                      <a:pt x="963294" y="0"/>
                    </a:moveTo>
                    <a:lnTo>
                      <a:pt x="1000125" y="76835"/>
                    </a:lnTo>
                    <a:lnTo>
                      <a:pt x="1002665" y="38735"/>
                    </a:lnTo>
                    <a:lnTo>
                      <a:pt x="1023857" y="38735"/>
                    </a:lnTo>
                    <a:lnTo>
                      <a:pt x="1010919" y="28575"/>
                    </a:lnTo>
                    <a:lnTo>
                      <a:pt x="1018540" y="26035"/>
                    </a:lnTo>
                    <a:lnTo>
                      <a:pt x="1047115" y="17145"/>
                    </a:lnTo>
                    <a:lnTo>
                      <a:pt x="963294" y="0"/>
                    </a:lnTo>
                    <a:close/>
                  </a:path>
                </a:pathLst>
              </a:custGeom>
              <a:solidFill>
                <a:srgbClr val="000000"/>
              </a:solidFill>
            </p:spPr>
            <p:txBody>
              <a:bodyPr wrap="square" lIns="0" tIns="0" rIns="0" bIns="0" rtlCol="0"/>
              <a:lstStyle/>
              <a:p>
                <a:pPr defTabSz="843996"/>
                <a:endParaRPr sz="511">
                  <a:solidFill>
                    <a:srgbClr val="000000"/>
                  </a:solidFill>
                </a:endParaRPr>
              </a:p>
            </p:txBody>
          </p:sp>
          <p:pic>
            <p:nvPicPr>
              <p:cNvPr id="37" name="object 18">
                <a:extLst>
                  <a:ext uri="{FF2B5EF4-FFF2-40B4-BE49-F238E27FC236}">
                    <a16:creationId xmlns:a16="http://schemas.microsoft.com/office/drawing/2014/main" id="{3ACBA441-E0A1-C0D1-09C4-BC85AB5D9F9D}"/>
                  </a:ext>
                </a:extLst>
              </p:cNvPr>
              <p:cNvPicPr/>
              <p:nvPr/>
            </p:nvPicPr>
            <p:blipFill>
              <a:blip r:embed="rId4" cstate="print"/>
              <a:stretch>
                <a:fillRect/>
              </a:stretch>
            </p:blipFill>
            <p:spPr>
              <a:xfrm>
                <a:off x="4029709" y="1992236"/>
                <a:ext cx="118108" cy="219071"/>
              </a:xfrm>
              <a:prstGeom prst="rect">
                <a:avLst/>
              </a:prstGeom>
            </p:spPr>
          </p:pic>
          <p:sp>
            <p:nvSpPr>
              <p:cNvPr id="38" name="object 19">
                <a:extLst>
                  <a:ext uri="{FF2B5EF4-FFF2-40B4-BE49-F238E27FC236}">
                    <a16:creationId xmlns:a16="http://schemas.microsoft.com/office/drawing/2014/main" id="{4F953C5B-D8F5-7CBB-332A-5CD92C6EB5A5}"/>
                  </a:ext>
                </a:extLst>
              </p:cNvPr>
              <p:cNvSpPr/>
              <p:nvPr/>
            </p:nvSpPr>
            <p:spPr>
              <a:xfrm>
                <a:off x="2415538" y="2410063"/>
                <a:ext cx="3260090" cy="5300345"/>
              </a:xfrm>
              <a:custGeom>
                <a:avLst/>
                <a:gdLst/>
                <a:ahLst/>
                <a:cxnLst/>
                <a:rect l="l" t="t" r="r" b="b"/>
                <a:pathLst>
                  <a:path w="3260090" h="5300345">
                    <a:moveTo>
                      <a:pt x="154892" y="5055234"/>
                    </a:moveTo>
                    <a:lnTo>
                      <a:pt x="124460" y="5055234"/>
                    </a:lnTo>
                    <a:lnTo>
                      <a:pt x="0" y="5294629"/>
                    </a:lnTo>
                    <a:lnTo>
                      <a:pt x="10794" y="5300344"/>
                    </a:lnTo>
                    <a:lnTo>
                      <a:pt x="135890" y="5061584"/>
                    </a:lnTo>
                    <a:lnTo>
                      <a:pt x="154797" y="5061584"/>
                    </a:lnTo>
                    <a:lnTo>
                      <a:pt x="154892" y="5055234"/>
                    </a:lnTo>
                    <a:close/>
                  </a:path>
                  <a:path w="3260090" h="5300345">
                    <a:moveTo>
                      <a:pt x="154797" y="5061584"/>
                    </a:moveTo>
                    <a:lnTo>
                      <a:pt x="135890" y="5061584"/>
                    </a:lnTo>
                    <a:lnTo>
                      <a:pt x="154305" y="5094604"/>
                    </a:lnTo>
                    <a:lnTo>
                      <a:pt x="154797" y="5061584"/>
                    </a:lnTo>
                    <a:close/>
                  </a:path>
                  <a:path w="3260090" h="5300345">
                    <a:moveTo>
                      <a:pt x="155575" y="5009514"/>
                    </a:moveTo>
                    <a:lnTo>
                      <a:pt x="86360" y="5059679"/>
                    </a:lnTo>
                    <a:lnTo>
                      <a:pt x="124460" y="5055234"/>
                    </a:lnTo>
                    <a:lnTo>
                      <a:pt x="154892" y="5055234"/>
                    </a:lnTo>
                    <a:lnTo>
                      <a:pt x="155575" y="5009514"/>
                    </a:lnTo>
                    <a:close/>
                  </a:path>
                  <a:path w="3260090" h="5300345">
                    <a:moveTo>
                      <a:pt x="127635" y="4830444"/>
                    </a:moveTo>
                    <a:lnTo>
                      <a:pt x="64769" y="4888229"/>
                    </a:lnTo>
                    <a:lnTo>
                      <a:pt x="148590" y="4904104"/>
                    </a:lnTo>
                    <a:lnTo>
                      <a:pt x="120650" y="4880609"/>
                    </a:lnTo>
                    <a:lnTo>
                      <a:pt x="119380" y="4879339"/>
                    </a:lnTo>
                    <a:lnTo>
                      <a:pt x="162237" y="4867274"/>
                    </a:lnTo>
                    <a:lnTo>
                      <a:pt x="116205" y="4867274"/>
                    </a:lnTo>
                    <a:lnTo>
                      <a:pt x="127635" y="4830444"/>
                    </a:lnTo>
                    <a:close/>
                  </a:path>
                  <a:path w="3260090" h="5300345">
                    <a:moveTo>
                      <a:pt x="1213371" y="4571364"/>
                    </a:moveTo>
                    <a:lnTo>
                      <a:pt x="1166495" y="4571364"/>
                    </a:lnTo>
                    <a:lnTo>
                      <a:pt x="116205" y="4867274"/>
                    </a:lnTo>
                    <a:lnTo>
                      <a:pt x="162237" y="4867274"/>
                    </a:lnTo>
                    <a:lnTo>
                      <a:pt x="1213371" y="4571364"/>
                    </a:lnTo>
                    <a:close/>
                  </a:path>
                  <a:path w="3260090" h="5300345">
                    <a:moveTo>
                      <a:pt x="259715" y="4625974"/>
                    </a:moveTo>
                    <a:lnTo>
                      <a:pt x="188595" y="4672329"/>
                    </a:lnTo>
                    <a:lnTo>
                      <a:pt x="267970" y="4701539"/>
                    </a:lnTo>
                    <a:lnTo>
                      <a:pt x="244475" y="4672964"/>
                    </a:lnTo>
                    <a:lnTo>
                      <a:pt x="243840" y="4672329"/>
                    </a:lnTo>
                    <a:lnTo>
                      <a:pt x="359897" y="4659629"/>
                    </a:lnTo>
                    <a:lnTo>
                      <a:pt x="242570" y="4659629"/>
                    </a:lnTo>
                    <a:lnTo>
                      <a:pt x="259715" y="4625974"/>
                    </a:lnTo>
                    <a:close/>
                  </a:path>
                  <a:path w="3260090" h="5300345">
                    <a:moveTo>
                      <a:pt x="1242695" y="4550409"/>
                    </a:moveTo>
                    <a:lnTo>
                      <a:pt x="242569" y="4659629"/>
                    </a:lnTo>
                    <a:lnTo>
                      <a:pt x="359897" y="4659629"/>
                    </a:lnTo>
                    <a:lnTo>
                      <a:pt x="1166495" y="4571364"/>
                    </a:lnTo>
                    <a:lnTo>
                      <a:pt x="1213371" y="4571364"/>
                    </a:lnTo>
                    <a:lnTo>
                      <a:pt x="1242695" y="4563109"/>
                    </a:lnTo>
                    <a:lnTo>
                      <a:pt x="1244600" y="4563109"/>
                    </a:lnTo>
                    <a:lnTo>
                      <a:pt x="1243965" y="4561839"/>
                    </a:lnTo>
                    <a:lnTo>
                      <a:pt x="1242695" y="4550409"/>
                    </a:lnTo>
                    <a:close/>
                  </a:path>
                  <a:path w="3260090" h="5300345">
                    <a:moveTo>
                      <a:pt x="3232785" y="49529"/>
                    </a:moveTo>
                    <a:lnTo>
                      <a:pt x="3209290" y="49529"/>
                    </a:lnTo>
                    <a:lnTo>
                      <a:pt x="3202305" y="51434"/>
                    </a:lnTo>
                    <a:lnTo>
                      <a:pt x="2878455" y="1308734"/>
                    </a:lnTo>
                    <a:lnTo>
                      <a:pt x="2878455" y="1309369"/>
                    </a:lnTo>
                    <a:lnTo>
                      <a:pt x="2890520" y="1313179"/>
                    </a:lnTo>
                    <a:lnTo>
                      <a:pt x="2891790" y="1309369"/>
                    </a:lnTo>
                    <a:lnTo>
                      <a:pt x="2948558" y="1177289"/>
                    </a:lnTo>
                    <a:lnTo>
                      <a:pt x="2934335" y="1177289"/>
                    </a:lnTo>
                    <a:lnTo>
                      <a:pt x="2953738" y="1117599"/>
                    </a:lnTo>
                    <a:lnTo>
                      <a:pt x="2940685" y="1117599"/>
                    </a:lnTo>
                    <a:lnTo>
                      <a:pt x="3214370" y="55244"/>
                    </a:lnTo>
                    <a:lnTo>
                      <a:pt x="3233971" y="55244"/>
                    </a:lnTo>
                    <a:lnTo>
                      <a:pt x="3232785" y="49529"/>
                    </a:lnTo>
                    <a:close/>
                  </a:path>
                  <a:path w="3260090" h="5300345">
                    <a:moveTo>
                      <a:pt x="3258248" y="494664"/>
                    </a:moveTo>
                    <a:lnTo>
                      <a:pt x="3227705" y="494664"/>
                    </a:lnTo>
                    <a:lnTo>
                      <a:pt x="2934335" y="1177289"/>
                    </a:lnTo>
                    <a:lnTo>
                      <a:pt x="2948558" y="1177289"/>
                    </a:lnTo>
                    <a:lnTo>
                      <a:pt x="3239770" y="499744"/>
                    </a:lnTo>
                    <a:lnTo>
                      <a:pt x="3258502" y="499744"/>
                    </a:lnTo>
                    <a:lnTo>
                      <a:pt x="3258248" y="494664"/>
                    </a:lnTo>
                    <a:close/>
                  </a:path>
                  <a:path w="3260090" h="5300345">
                    <a:moveTo>
                      <a:pt x="3252135" y="251459"/>
                    </a:moveTo>
                    <a:lnTo>
                      <a:pt x="3221990" y="251459"/>
                    </a:lnTo>
                    <a:lnTo>
                      <a:pt x="2940685" y="1117599"/>
                    </a:lnTo>
                    <a:lnTo>
                      <a:pt x="2953738" y="1117599"/>
                    </a:lnTo>
                    <a:lnTo>
                      <a:pt x="3234055" y="255269"/>
                    </a:lnTo>
                    <a:lnTo>
                      <a:pt x="3252737" y="255269"/>
                    </a:lnTo>
                    <a:lnTo>
                      <a:pt x="3252135" y="251459"/>
                    </a:lnTo>
                    <a:close/>
                  </a:path>
                  <a:path w="3260090" h="5300345">
                    <a:moveTo>
                      <a:pt x="3258502" y="499744"/>
                    </a:moveTo>
                    <a:lnTo>
                      <a:pt x="3239770" y="499744"/>
                    </a:lnTo>
                    <a:lnTo>
                      <a:pt x="3260090" y="531494"/>
                    </a:lnTo>
                    <a:lnTo>
                      <a:pt x="3258502" y="499744"/>
                    </a:lnTo>
                    <a:close/>
                  </a:path>
                  <a:path w="3260090" h="5300345">
                    <a:moveTo>
                      <a:pt x="3235325" y="463549"/>
                    </a:moveTo>
                    <a:lnTo>
                      <a:pt x="3190240" y="501649"/>
                    </a:lnTo>
                    <a:lnTo>
                      <a:pt x="3227705" y="494664"/>
                    </a:lnTo>
                    <a:lnTo>
                      <a:pt x="3258248" y="494664"/>
                    </a:lnTo>
                    <a:lnTo>
                      <a:pt x="3258185" y="493394"/>
                    </a:lnTo>
                    <a:lnTo>
                      <a:pt x="3235325" y="493394"/>
                    </a:lnTo>
                    <a:lnTo>
                      <a:pt x="3235325" y="463549"/>
                    </a:lnTo>
                    <a:close/>
                  </a:path>
                  <a:path w="3260090" h="5300345">
                    <a:moveTo>
                      <a:pt x="3255645" y="446404"/>
                    </a:moveTo>
                    <a:lnTo>
                      <a:pt x="3235325" y="463549"/>
                    </a:lnTo>
                    <a:lnTo>
                      <a:pt x="3235325" y="493394"/>
                    </a:lnTo>
                    <a:lnTo>
                      <a:pt x="3258185" y="493394"/>
                    </a:lnTo>
                    <a:lnTo>
                      <a:pt x="3258185" y="490854"/>
                    </a:lnTo>
                    <a:lnTo>
                      <a:pt x="3255645" y="446404"/>
                    </a:lnTo>
                    <a:close/>
                  </a:path>
                  <a:path w="3260090" h="5300345">
                    <a:moveTo>
                      <a:pt x="3252737" y="255269"/>
                    </a:moveTo>
                    <a:lnTo>
                      <a:pt x="3234055" y="255269"/>
                    </a:lnTo>
                    <a:lnTo>
                      <a:pt x="3257550" y="285749"/>
                    </a:lnTo>
                    <a:lnTo>
                      <a:pt x="3252737" y="255269"/>
                    </a:lnTo>
                    <a:close/>
                  </a:path>
                  <a:path w="3260090" h="5300345">
                    <a:moveTo>
                      <a:pt x="3228975" y="217169"/>
                    </a:moveTo>
                    <a:lnTo>
                      <a:pt x="3185160" y="262254"/>
                    </a:lnTo>
                    <a:lnTo>
                      <a:pt x="3221990" y="251459"/>
                    </a:lnTo>
                    <a:lnTo>
                      <a:pt x="3252135" y="251459"/>
                    </a:lnTo>
                    <a:lnTo>
                      <a:pt x="3251835" y="249554"/>
                    </a:lnTo>
                    <a:lnTo>
                      <a:pt x="3228975" y="249554"/>
                    </a:lnTo>
                    <a:lnTo>
                      <a:pt x="3228975" y="217169"/>
                    </a:lnTo>
                    <a:close/>
                  </a:path>
                  <a:path w="3260090" h="5300345">
                    <a:moveTo>
                      <a:pt x="3244850" y="201294"/>
                    </a:moveTo>
                    <a:lnTo>
                      <a:pt x="3228975" y="217169"/>
                    </a:lnTo>
                    <a:lnTo>
                      <a:pt x="3228975" y="249554"/>
                    </a:lnTo>
                    <a:lnTo>
                      <a:pt x="3251835" y="249554"/>
                    </a:lnTo>
                    <a:lnTo>
                      <a:pt x="3251835" y="247649"/>
                    </a:lnTo>
                    <a:lnTo>
                      <a:pt x="3244850" y="201294"/>
                    </a:lnTo>
                    <a:close/>
                  </a:path>
                  <a:path w="3260090" h="5300345">
                    <a:moveTo>
                      <a:pt x="3233971" y="55244"/>
                    </a:moveTo>
                    <a:lnTo>
                      <a:pt x="3214370" y="55244"/>
                    </a:lnTo>
                    <a:lnTo>
                      <a:pt x="3239770" y="83184"/>
                    </a:lnTo>
                    <a:lnTo>
                      <a:pt x="3233971" y="55244"/>
                    </a:lnTo>
                    <a:close/>
                  </a:path>
                  <a:path w="3260090" h="5300345">
                    <a:moveTo>
                      <a:pt x="3221990" y="0"/>
                    </a:moveTo>
                    <a:lnTo>
                      <a:pt x="3166110" y="64134"/>
                    </a:lnTo>
                    <a:lnTo>
                      <a:pt x="3202305" y="51434"/>
                    </a:lnTo>
                    <a:lnTo>
                      <a:pt x="3209290" y="49529"/>
                    </a:lnTo>
                    <a:lnTo>
                      <a:pt x="3232785" y="49529"/>
                    </a:lnTo>
                    <a:lnTo>
                      <a:pt x="3232150" y="47624"/>
                    </a:lnTo>
                    <a:lnTo>
                      <a:pt x="3221990" y="0"/>
                    </a:lnTo>
                    <a:close/>
                  </a:path>
                </a:pathLst>
              </a:custGeom>
              <a:solidFill>
                <a:srgbClr val="000000"/>
              </a:solidFill>
            </p:spPr>
            <p:txBody>
              <a:bodyPr wrap="square" lIns="0" tIns="0" rIns="0" bIns="0" rtlCol="0"/>
              <a:lstStyle/>
              <a:p>
                <a:pPr defTabSz="843996"/>
                <a:endParaRPr sz="511">
                  <a:solidFill>
                    <a:srgbClr val="000000"/>
                  </a:solidFill>
                </a:endParaRPr>
              </a:p>
            </p:txBody>
          </p:sp>
        </p:grpSp>
        <p:grpSp>
          <p:nvGrpSpPr>
            <p:cNvPr id="2" name="Group 1">
              <a:extLst>
                <a:ext uri="{FF2B5EF4-FFF2-40B4-BE49-F238E27FC236}">
                  <a16:creationId xmlns:a16="http://schemas.microsoft.com/office/drawing/2014/main" id="{1872C4B8-4094-51A3-4A93-71102BD45706}"/>
                </a:ext>
              </a:extLst>
            </p:cNvPr>
            <p:cNvGrpSpPr/>
            <p:nvPr/>
          </p:nvGrpSpPr>
          <p:grpSpPr>
            <a:xfrm>
              <a:off x="3308131" y="1112289"/>
              <a:ext cx="3732995" cy="5516910"/>
              <a:chOff x="3424896" y="666457"/>
              <a:chExt cx="3617859" cy="5516910"/>
            </a:xfrm>
          </p:grpSpPr>
          <p:sp>
            <p:nvSpPr>
              <p:cNvPr id="39" name="object 21">
                <a:extLst>
                  <a:ext uri="{FF2B5EF4-FFF2-40B4-BE49-F238E27FC236}">
                    <a16:creationId xmlns:a16="http://schemas.microsoft.com/office/drawing/2014/main" id="{1EEC448F-902F-6200-D03C-BFB23D95C1DC}"/>
                  </a:ext>
                </a:extLst>
              </p:cNvPr>
              <p:cNvSpPr txBox="1"/>
              <p:nvPr/>
            </p:nvSpPr>
            <p:spPr>
              <a:xfrm>
                <a:off x="3630637" y="1000916"/>
                <a:ext cx="96716" cy="349234"/>
              </a:xfrm>
              <a:prstGeom prst="rect">
                <a:avLst/>
              </a:prstGeom>
            </p:spPr>
            <p:txBody>
              <a:bodyPr vert="horz" wrap="square" lIns="0" tIns="7710" rIns="0" bIns="0" rtlCol="0">
                <a:spAutoFit/>
              </a:bodyPr>
              <a:lstStyle/>
              <a:p>
                <a:pPr marL="8115" defTabSz="843996">
                  <a:spcBef>
                    <a:spcPts val="61"/>
                  </a:spcBef>
                </a:pPr>
                <a:r>
                  <a:rPr sz="638" b="1" spc="-66" dirty="0">
                    <a:solidFill>
                      <a:srgbClr val="000000"/>
                    </a:solidFill>
                    <a:latin typeface="Times New Roman"/>
                    <a:cs typeface="Times New Roman"/>
                  </a:rPr>
                  <a:t>W</a:t>
                </a:r>
                <a:endParaRPr sz="638">
                  <a:solidFill>
                    <a:srgbClr val="000000"/>
                  </a:solidFill>
                  <a:latin typeface="Times New Roman"/>
                  <a:cs typeface="Times New Roman"/>
                </a:endParaRPr>
              </a:p>
              <a:p>
                <a:pPr marL="14607" defTabSz="843996">
                  <a:spcBef>
                    <a:spcPts val="537"/>
                  </a:spcBef>
                </a:pPr>
                <a:r>
                  <a:rPr sz="638" b="1" spc="-3" dirty="0">
                    <a:solidFill>
                      <a:srgbClr val="000000"/>
                    </a:solidFill>
                    <a:latin typeface="Times New Roman"/>
                    <a:cs typeface="Times New Roman"/>
                  </a:rPr>
                  <a:t>A</a:t>
                </a:r>
                <a:endParaRPr sz="638">
                  <a:solidFill>
                    <a:srgbClr val="000000"/>
                  </a:solidFill>
                  <a:latin typeface="Times New Roman"/>
                  <a:cs typeface="Times New Roman"/>
                </a:endParaRPr>
              </a:p>
            </p:txBody>
          </p:sp>
          <p:sp>
            <p:nvSpPr>
              <p:cNvPr id="40" name="object 22">
                <a:extLst>
                  <a:ext uri="{FF2B5EF4-FFF2-40B4-BE49-F238E27FC236}">
                    <a16:creationId xmlns:a16="http://schemas.microsoft.com/office/drawing/2014/main" id="{0F872879-8395-5B8A-6007-82E651B36C08}"/>
                  </a:ext>
                </a:extLst>
              </p:cNvPr>
              <p:cNvSpPr txBox="1"/>
              <p:nvPr/>
            </p:nvSpPr>
            <p:spPr>
              <a:xfrm>
                <a:off x="5111966" y="666457"/>
                <a:ext cx="1930789" cy="394096"/>
              </a:xfrm>
              <a:prstGeom prst="rect">
                <a:avLst/>
              </a:prstGeom>
            </p:spPr>
            <p:txBody>
              <a:bodyPr vert="horz" wrap="square" lIns="0" tIns="8116" rIns="0" bIns="0" rtlCol="0">
                <a:spAutoFit/>
              </a:bodyPr>
              <a:lstStyle/>
              <a:p>
                <a:pPr marL="8115" marR="3246" algn="just" defTabSz="843996">
                  <a:lnSpc>
                    <a:spcPct val="99500"/>
                  </a:lnSpc>
                  <a:spcBef>
                    <a:spcPts val="64"/>
                  </a:spcBef>
                </a:pPr>
                <a:r>
                  <a:rPr sz="638" b="1" spc="-3" dirty="0">
                    <a:solidFill>
                      <a:srgbClr val="000000"/>
                    </a:solidFill>
                    <a:latin typeface="Times New Roman"/>
                    <a:cs typeface="Times New Roman"/>
                  </a:rPr>
                  <a:t>NOTE: </a:t>
                </a:r>
                <a:r>
                  <a:rPr sz="638" spc="-3" dirty="0">
                    <a:solidFill>
                      <a:srgbClr val="000000"/>
                    </a:solidFill>
                    <a:latin typeface="Lucida Sans Unicode"/>
                    <a:cs typeface="Lucida Sans Unicode"/>
                  </a:rPr>
                  <a:t>25’’ CLEARANCE </a:t>
                </a:r>
                <a:r>
                  <a:rPr sz="638" dirty="0">
                    <a:solidFill>
                      <a:srgbClr val="000000"/>
                    </a:solidFill>
                    <a:latin typeface="Lucida Sans Unicode"/>
                    <a:cs typeface="Lucida Sans Unicode"/>
                  </a:rPr>
                  <a:t>IS </a:t>
                </a:r>
                <a:r>
                  <a:rPr sz="638" spc="-3" dirty="0">
                    <a:solidFill>
                      <a:srgbClr val="000000"/>
                    </a:solidFill>
                    <a:latin typeface="Lucida Sans Unicode"/>
                    <a:cs typeface="Lucida Sans Unicode"/>
                  </a:rPr>
                  <a:t>REQUIRED IN THE </a:t>
                </a:r>
                <a:r>
                  <a:rPr sz="638" dirty="0">
                    <a:solidFill>
                      <a:srgbClr val="000000"/>
                    </a:solidFill>
                    <a:latin typeface="Lucida Sans Unicode"/>
                    <a:cs typeface="Lucida Sans Unicode"/>
                  </a:rPr>
                  <a:t> </a:t>
                </a:r>
                <a:r>
                  <a:rPr sz="638" spc="-3" dirty="0">
                    <a:solidFill>
                      <a:srgbClr val="000000"/>
                    </a:solidFill>
                    <a:latin typeface="Lucida Sans Unicode"/>
                    <a:cs typeface="Lucida Sans Unicode"/>
                  </a:rPr>
                  <a:t>FRONT </a:t>
                </a:r>
                <a:r>
                  <a:rPr sz="638" spc="-6" dirty="0">
                    <a:solidFill>
                      <a:srgbClr val="000000"/>
                    </a:solidFill>
                    <a:latin typeface="Lucida Sans Unicode"/>
                    <a:cs typeface="Lucida Sans Unicode"/>
                  </a:rPr>
                  <a:t>OF THE </a:t>
                </a:r>
                <a:r>
                  <a:rPr sz="638" dirty="0">
                    <a:solidFill>
                      <a:srgbClr val="000000"/>
                    </a:solidFill>
                    <a:latin typeface="Lucida Sans Unicode"/>
                    <a:cs typeface="Lucida Sans Unicode"/>
                  </a:rPr>
                  <a:t>UNIT FOR </a:t>
                </a:r>
                <a:r>
                  <a:rPr sz="638" spc="-3" dirty="0">
                    <a:solidFill>
                      <a:srgbClr val="000000"/>
                    </a:solidFill>
                    <a:latin typeface="Lucida Sans Unicode"/>
                    <a:cs typeface="Lucida Sans Unicode"/>
                  </a:rPr>
                  <a:t>FILTER AND COIL </a:t>
                </a:r>
                <a:r>
                  <a:rPr sz="638" dirty="0">
                    <a:solidFill>
                      <a:srgbClr val="000000"/>
                    </a:solidFill>
                    <a:latin typeface="Lucida Sans Unicode"/>
                    <a:cs typeface="Lucida Sans Unicode"/>
                  </a:rPr>
                  <a:t> </a:t>
                </a:r>
                <a:r>
                  <a:rPr sz="638" spc="-3" dirty="0">
                    <a:solidFill>
                      <a:srgbClr val="000000"/>
                    </a:solidFill>
                    <a:latin typeface="Lucida Sans Unicode"/>
                    <a:cs typeface="Lucida Sans Unicode"/>
                  </a:rPr>
                  <a:t>MAINTENANCE.</a:t>
                </a:r>
                <a:endParaRPr sz="638">
                  <a:solidFill>
                    <a:srgbClr val="000000"/>
                  </a:solidFill>
                  <a:latin typeface="Lucida Sans Unicode"/>
                  <a:cs typeface="Lucida Sans Unicode"/>
                </a:endParaRPr>
              </a:p>
            </p:txBody>
          </p:sp>
          <p:sp>
            <p:nvSpPr>
              <p:cNvPr id="41" name="object 23">
                <a:extLst>
                  <a:ext uri="{FF2B5EF4-FFF2-40B4-BE49-F238E27FC236}">
                    <a16:creationId xmlns:a16="http://schemas.microsoft.com/office/drawing/2014/main" id="{5380CA33-2E28-569B-9A4C-F9D983DD843D}"/>
                  </a:ext>
                </a:extLst>
              </p:cNvPr>
              <p:cNvSpPr txBox="1"/>
              <p:nvPr/>
            </p:nvSpPr>
            <p:spPr>
              <a:xfrm>
                <a:off x="6013000" y="1007246"/>
                <a:ext cx="80010" cy="137946"/>
              </a:xfrm>
              <a:prstGeom prst="rect">
                <a:avLst/>
              </a:prstGeom>
            </p:spPr>
            <p:txBody>
              <a:bodyPr vert="horz" wrap="square" lIns="0" tIns="7710" rIns="0" bIns="0" rtlCol="0">
                <a:spAutoFit/>
              </a:bodyPr>
              <a:lstStyle/>
              <a:p>
                <a:pPr marL="8115" defTabSz="843996">
                  <a:spcBef>
                    <a:spcPts val="61"/>
                  </a:spcBef>
                </a:pPr>
                <a:r>
                  <a:rPr sz="638" b="1" spc="-9" dirty="0">
                    <a:solidFill>
                      <a:srgbClr val="000000"/>
                    </a:solidFill>
                    <a:latin typeface="Times New Roman"/>
                    <a:cs typeface="Times New Roman"/>
                  </a:rPr>
                  <a:t>D</a:t>
                </a:r>
                <a:endParaRPr sz="638">
                  <a:solidFill>
                    <a:srgbClr val="000000"/>
                  </a:solidFill>
                  <a:latin typeface="Times New Roman"/>
                  <a:cs typeface="Times New Roman"/>
                </a:endParaRPr>
              </a:p>
            </p:txBody>
          </p:sp>
          <p:sp>
            <p:nvSpPr>
              <p:cNvPr id="42" name="object 24">
                <a:extLst>
                  <a:ext uri="{FF2B5EF4-FFF2-40B4-BE49-F238E27FC236}">
                    <a16:creationId xmlns:a16="http://schemas.microsoft.com/office/drawing/2014/main" id="{750326F5-9AE3-4CBF-4A9D-A95E8E986C7D}"/>
                  </a:ext>
                </a:extLst>
              </p:cNvPr>
              <p:cNvSpPr txBox="1"/>
              <p:nvPr/>
            </p:nvSpPr>
            <p:spPr>
              <a:xfrm>
                <a:off x="5434818" y="1177116"/>
                <a:ext cx="258494" cy="215364"/>
              </a:xfrm>
              <a:prstGeom prst="rect">
                <a:avLst/>
              </a:prstGeom>
            </p:spPr>
            <p:txBody>
              <a:bodyPr vert="horz" wrap="square" lIns="0" tIns="8116" rIns="0" bIns="0" rtlCol="0">
                <a:spAutoFit/>
              </a:bodyPr>
              <a:lstStyle/>
              <a:p>
                <a:pPr marL="8115" defTabSz="843996">
                  <a:spcBef>
                    <a:spcPts val="64"/>
                  </a:spcBef>
                </a:pPr>
                <a:r>
                  <a:rPr sz="511" b="1" spc="16" dirty="0">
                    <a:solidFill>
                      <a:srgbClr val="000000"/>
                    </a:solidFill>
                    <a:latin typeface="Times New Roman"/>
                    <a:cs typeface="Times New Roman"/>
                  </a:rPr>
                  <a:t>1</a:t>
                </a:r>
                <a:r>
                  <a:rPr sz="511" b="1" spc="22" dirty="0">
                    <a:solidFill>
                      <a:srgbClr val="000000"/>
                    </a:solidFill>
                    <a:latin typeface="Times New Roman"/>
                    <a:cs typeface="Times New Roman"/>
                  </a:rPr>
                  <a:t>0</a:t>
                </a:r>
                <a:r>
                  <a:rPr sz="511" b="1" spc="9" dirty="0">
                    <a:solidFill>
                      <a:srgbClr val="000000"/>
                    </a:solidFill>
                    <a:latin typeface="Times New Roman"/>
                    <a:cs typeface="Times New Roman"/>
                  </a:rPr>
                  <a:t>-</a:t>
                </a:r>
                <a:r>
                  <a:rPr sz="511" b="1" spc="22" dirty="0">
                    <a:solidFill>
                      <a:srgbClr val="000000"/>
                    </a:solidFill>
                    <a:latin typeface="Times New Roman"/>
                    <a:cs typeface="Times New Roman"/>
                  </a:rPr>
                  <a:t>5</a:t>
                </a:r>
                <a:r>
                  <a:rPr sz="511" b="1" spc="9" dirty="0">
                    <a:solidFill>
                      <a:srgbClr val="000000"/>
                    </a:solidFill>
                    <a:latin typeface="Times New Roman"/>
                    <a:cs typeface="Times New Roman"/>
                  </a:rPr>
                  <a:t>/</a:t>
                </a:r>
                <a:r>
                  <a:rPr sz="511" b="1" spc="22" dirty="0">
                    <a:solidFill>
                      <a:srgbClr val="000000"/>
                    </a:solidFill>
                    <a:latin typeface="Times New Roman"/>
                    <a:cs typeface="Times New Roman"/>
                  </a:rPr>
                  <a:t>16</a:t>
                </a:r>
                <a:endParaRPr sz="511">
                  <a:solidFill>
                    <a:srgbClr val="000000"/>
                  </a:solidFill>
                  <a:latin typeface="Times New Roman"/>
                  <a:cs typeface="Times New Roman"/>
                </a:endParaRPr>
              </a:p>
            </p:txBody>
          </p:sp>
          <p:sp>
            <p:nvSpPr>
              <p:cNvPr id="43" name="object 25">
                <a:extLst>
                  <a:ext uri="{FF2B5EF4-FFF2-40B4-BE49-F238E27FC236}">
                    <a16:creationId xmlns:a16="http://schemas.microsoft.com/office/drawing/2014/main" id="{36612590-B54D-4421-C98D-34E8FC5FA95A}"/>
                  </a:ext>
                </a:extLst>
              </p:cNvPr>
              <p:cNvSpPr txBox="1"/>
              <p:nvPr/>
            </p:nvSpPr>
            <p:spPr>
              <a:xfrm>
                <a:off x="5156277" y="1673000"/>
                <a:ext cx="1153111" cy="393562"/>
              </a:xfrm>
              <a:prstGeom prst="rect">
                <a:avLst/>
              </a:prstGeom>
            </p:spPr>
            <p:txBody>
              <a:bodyPr vert="horz" wrap="square" lIns="0" tIns="7710" rIns="0" bIns="0" rtlCol="0">
                <a:spAutoFit/>
              </a:bodyPr>
              <a:lstStyle/>
              <a:p>
                <a:pPr marL="8115" marR="3246" defTabSz="843996">
                  <a:spcBef>
                    <a:spcPts val="61"/>
                  </a:spcBef>
                </a:pPr>
                <a:r>
                  <a:rPr sz="638" spc="16" dirty="0">
                    <a:solidFill>
                      <a:srgbClr val="000000"/>
                    </a:solidFill>
                    <a:latin typeface="Lucida Sans Unicode"/>
                    <a:cs typeface="Lucida Sans Unicode"/>
                  </a:rPr>
                  <a:t>FLANGES ARE PROVIDED </a:t>
                </a:r>
                <a:r>
                  <a:rPr sz="638" spc="19" dirty="0">
                    <a:solidFill>
                      <a:srgbClr val="000000"/>
                    </a:solidFill>
                    <a:latin typeface="Lucida Sans Unicode"/>
                    <a:cs typeface="Lucida Sans Unicode"/>
                  </a:rPr>
                  <a:t> </a:t>
                </a:r>
                <a:r>
                  <a:rPr sz="638" spc="16" dirty="0">
                    <a:solidFill>
                      <a:srgbClr val="000000"/>
                    </a:solidFill>
                    <a:latin typeface="Lucida Sans Unicode"/>
                    <a:cs typeface="Lucida Sans Unicode"/>
                  </a:rPr>
                  <a:t>FOR</a:t>
                </a:r>
                <a:r>
                  <a:rPr sz="638" spc="-3" dirty="0">
                    <a:solidFill>
                      <a:srgbClr val="000000"/>
                    </a:solidFill>
                    <a:latin typeface="Lucida Sans Unicode"/>
                    <a:cs typeface="Lucida Sans Unicode"/>
                  </a:rPr>
                  <a:t> </a:t>
                </a:r>
                <a:r>
                  <a:rPr sz="638" spc="13" dirty="0">
                    <a:solidFill>
                      <a:srgbClr val="000000"/>
                    </a:solidFill>
                    <a:latin typeface="Lucida Sans Unicode"/>
                    <a:cs typeface="Lucida Sans Unicode"/>
                  </a:rPr>
                  <a:t>FIELD</a:t>
                </a:r>
                <a:r>
                  <a:rPr sz="638" spc="-6" dirty="0">
                    <a:solidFill>
                      <a:srgbClr val="000000"/>
                    </a:solidFill>
                    <a:latin typeface="Lucida Sans Unicode"/>
                    <a:cs typeface="Lucida Sans Unicode"/>
                  </a:rPr>
                  <a:t> </a:t>
                </a:r>
                <a:r>
                  <a:rPr sz="638" spc="16" dirty="0">
                    <a:solidFill>
                      <a:srgbClr val="000000"/>
                    </a:solidFill>
                    <a:latin typeface="Lucida Sans Unicode"/>
                    <a:cs typeface="Lucida Sans Unicode"/>
                  </a:rPr>
                  <a:t>INSTALLATION</a:t>
                </a:r>
                <a:endParaRPr sz="638">
                  <a:solidFill>
                    <a:srgbClr val="000000"/>
                  </a:solidFill>
                  <a:latin typeface="Lucida Sans Unicode"/>
                  <a:cs typeface="Lucida Sans Unicode"/>
                </a:endParaRPr>
              </a:p>
            </p:txBody>
          </p:sp>
          <p:sp>
            <p:nvSpPr>
              <p:cNvPr id="44" name="object 26">
                <a:extLst>
                  <a:ext uri="{FF2B5EF4-FFF2-40B4-BE49-F238E27FC236}">
                    <a16:creationId xmlns:a16="http://schemas.microsoft.com/office/drawing/2014/main" id="{C20034E5-98B6-1EEE-81CC-2FF4BEC11800}"/>
                  </a:ext>
                </a:extLst>
              </p:cNvPr>
              <p:cNvSpPr txBox="1"/>
              <p:nvPr/>
            </p:nvSpPr>
            <p:spPr>
              <a:xfrm>
                <a:off x="3562055" y="2058104"/>
                <a:ext cx="760974" cy="393562"/>
              </a:xfrm>
              <a:prstGeom prst="rect">
                <a:avLst/>
              </a:prstGeom>
            </p:spPr>
            <p:txBody>
              <a:bodyPr vert="horz" wrap="square" lIns="0" tIns="7710" rIns="0" bIns="0" rtlCol="0">
                <a:spAutoFit/>
              </a:bodyPr>
              <a:lstStyle/>
              <a:p>
                <a:pPr marL="8115" marR="3246" defTabSz="843996">
                  <a:spcBef>
                    <a:spcPts val="61"/>
                  </a:spcBef>
                </a:pPr>
                <a:r>
                  <a:rPr sz="638" spc="-3" dirty="0">
                    <a:solidFill>
                      <a:srgbClr val="000000"/>
                    </a:solidFill>
                    <a:latin typeface="Lucida Sans Unicode"/>
                    <a:cs typeface="Lucida Sans Unicode"/>
                  </a:rPr>
                  <a:t>Breaker Switch </a:t>
                </a:r>
                <a:r>
                  <a:rPr sz="638" dirty="0">
                    <a:solidFill>
                      <a:srgbClr val="000000"/>
                    </a:solidFill>
                    <a:latin typeface="Lucida Sans Unicode"/>
                    <a:cs typeface="Lucida Sans Unicode"/>
                  </a:rPr>
                  <a:t> </a:t>
                </a:r>
                <a:r>
                  <a:rPr sz="638" spc="-19" dirty="0">
                    <a:solidFill>
                      <a:srgbClr val="000000"/>
                    </a:solidFill>
                    <a:latin typeface="Lucida Sans Unicode"/>
                    <a:cs typeface="Lucida Sans Unicode"/>
                  </a:rPr>
                  <a:t>(Electric</a:t>
                </a:r>
                <a:r>
                  <a:rPr sz="638" spc="-16" dirty="0">
                    <a:solidFill>
                      <a:srgbClr val="000000"/>
                    </a:solidFill>
                    <a:latin typeface="Lucida Sans Unicode"/>
                    <a:cs typeface="Lucida Sans Unicode"/>
                  </a:rPr>
                  <a:t> </a:t>
                </a:r>
                <a:r>
                  <a:rPr sz="638" spc="-19" dirty="0">
                    <a:solidFill>
                      <a:srgbClr val="000000"/>
                    </a:solidFill>
                    <a:latin typeface="Lucida Sans Unicode"/>
                    <a:cs typeface="Lucida Sans Unicode"/>
                  </a:rPr>
                  <a:t>heat</a:t>
                </a:r>
                <a:r>
                  <a:rPr sz="638" spc="-26" dirty="0">
                    <a:solidFill>
                      <a:srgbClr val="000000"/>
                    </a:solidFill>
                    <a:latin typeface="Lucida Sans Unicode"/>
                    <a:cs typeface="Lucida Sans Unicode"/>
                  </a:rPr>
                  <a:t> </a:t>
                </a:r>
                <a:r>
                  <a:rPr sz="638" spc="-19" dirty="0">
                    <a:solidFill>
                      <a:srgbClr val="000000"/>
                    </a:solidFill>
                    <a:latin typeface="Lucida Sans Unicode"/>
                    <a:cs typeface="Lucida Sans Unicode"/>
                  </a:rPr>
                  <a:t>only)</a:t>
                </a:r>
                <a:endParaRPr sz="638">
                  <a:solidFill>
                    <a:srgbClr val="000000"/>
                  </a:solidFill>
                  <a:latin typeface="Lucida Sans Unicode"/>
                  <a:cs typeface="Lucida Sans Unicode"/>
                </a:endParaRPr>
              </a:p>
            </p:txBody>
          </p:sp>
          <p:sp>
            <p:nvSpPr>
              <p:cNvPr id="45" name="object 27">
                <a:extLst>
                  <a:ext uri="{FF2B5EF4-FFF2-40B4-BE49-F238E27FC236}">
                    <a16:creationId xmlns:a16="http://schemas.microsoft.com/office/drawing/2014/main" id="{F4B06AF1-1DE1-1B9B-BE6C-A5AA0966755B}"/>
                  </a:ext>
                </a:extLst>
              </p:cNvPr>
              <p:cNvSpPr txBox="1"/>
              <p:nvPr/>
            </p:nvSpPr>
            <p:spPr>
              <a:xfrm>
                <a:off x="5168938" y="2686466"/>
                <a:ext cx="1541292" cy="1363811"/>
              </a:xfrm>
              <a:prstGeom prst="rect">
                <a:avLst/>
              </a:prstGeom>
            </p:spPr>
            <p:txBody>
              <a:bodyPr vert="horz" wrap="square" lIns="0" tIns="22724" rIns="0" bIns="0" rtlCol="0">
                <a:spAutoFit/>
              </a:bodyPr>
              <a:lstStyle/>
              <a:p>
                <a:pPr marL="8115" defTabSz="843996">
                  <a:spcBef>
                    <a:spcPts val="179"/>
                  </a:spcBef>
                </a:pPr>
                <a:r>
                  <a:rPr sz="638" spc="-3" dirty="0">
                    <a:solidFill>
                      <a:srgbClr val="000000"/>
                    </a:solidFill>
                    <a:latin typeface="Lucida Sans Unicode"/>
                    <a:cs typeface="Lucida Sans Unicode"/>
                  </a:rPr>
                  <a:t>High</a:t>
                </a:r>
                <a:r>
                  <a:rPr sz="638" spc="-9" dirty="0">
                    <a:solidFill>
                      <a:srgbClr val="000000"/>
                    </a:solidFill>
                    <a:latin typeface="Lucida Sans Unicode"/>
                    <a:cs typeface="Lucida Sans Unicode"/>
                  </a:rPr>
                  <a:t> </a:t>
                </a:r>
                <a:r>
                  <a:rPr sz="638" spc="-3" dirty="0">
                    <a:solidFill>
                      <a:srgbClr val="000000"/>
                    </a:solidFill>
                    <a:latin typeface="Lucida Sans Unicode"/>
                    <a:cs typeface="Lucida Sans Unicode"/>
                  </a:rPr>
                  <a:t>voltage</a:t>
                </a:r>
                <a:r>
                  <a:rPr sz="638" spc="-6" dirty="0">
                    <a:solidFill>
                      <a:srgbClr val="000000"/>
                    </a:solidFill>
                    <a:latin typeface="Lucida Sans Unicode"/>
                    <a:cs typeface="Lucida Sans Unicode"/>
                  </a:rPr>
                  <a:t> </a:t>
                </a:r>
                <a:r>
                  <a:rPr sz="638" spc="-3" dirty="0">
                    <a:solidFill>
                      <a:srgbClr val="000000"/>
                    </a:solidFill>
                    <a:latin typeface="Lucida Sans Unicode"/>
                    <a:cs typeface="Lucida Sans Unicode"/>
                  </a:rPr>
                  <a:t>connection</a:t>
                </a:r>
                <a:endParaRPr sz="638" dirty="0">
                  <a:solidFill>
                    <a:srgbClr val="000000"/>
                  </a:solidFill>
                  <a:latin typeface="Lucida Sans Unicode"/>
                  <a:cs typeface="Lucida Sans Unicode"/>
                </a:endParaRPr>
              </a:p>
              <a:p>
                <a:pPr marL="8115" defTabSz="843996">
                  <a:spcBef>
                    <a:spcPts val="116"/>
                  </a:spcBef>
                </a:pPr>
                <a:r>
                  <a:rPr sz="638" b="1" spc="-3" dirty="0">
                    <a:solidFill>
                      <a:srgbClr val="000000"/>
                    </a:solidFill>
                    <a:latin typeface="Times New Roman"/>
                    <a:cs typeface="Times New Roman"/>
                  </a:rPr>
                  <a:t>7/8’’,</a:t>
                </a:r>
                <a:r>
                  <a:rPr sz="638" b="1" spc="-9" dirty="0">
                    <a:solidFill>
                      <a:srgbClr val="000000"/>
                    </a:solidFill>
                    <a:latin typeface="Times New Roman"/>
                    <a:cs typeface="Times New Roman"/>
                  </a:rPr>
                  <a:t> </a:t>
                </a:r>
                <a:r>
                  <a:rPr sz="638" b="1" spc="-3" dirty="0">
                    <a:solidFill>
                      <a:srgbClr val="000000"/>
                    </a:solidFill>
                    <a:latin typeface="Times New Roman"/>
                    <a:cs typeface="Times New Roman"/>
                  </a:rPr>
                  <a:t>1-3/32’’,</a:t>
                </a:r>
                <a:r>
                  <a:rPr sz="638" b="1" spc="-9" dirty="0">
                    <a:solidFill>
                      <a:srgbClr val="000000"/>
                    </a:solidFill>
                    <a:latin typeface="Times New Roman"/>
                    <a:cs typeface="Times New Roman"/>
                  </a:rPr>
                  <a:t> </a:t>
                </a:r>
                <a:r>
                  <a:rPr sz="638" b="1" spc="-3" dirty="0">
                    <a:solidFill>
                      <a:srgbClr val="000000"/>
                    </a:solidFill>
                    <a:latin typeface="Times New Roman"/>
                    <a:cs typeface="Times New Roman"/>
                  </a:rPr>
                  <a:t>1-23/32’’</a:t>
                </a:r>
                <a:r>
                  <a:rPr sz="638" b="1" dirty="0">
                    <a:solidFill>
                      <a:srgbClr val="000000"/>
                    </a:solidFill>
                    <a:latin typeface="Times New Roman"/>
                    <a:cs typeface="Times New Roman"/>
                  </a:rPr>
                  <a:t> </a:t>
                </a:r>
                <a:r>
                  <a:rPr sz="638" spc="-3" dirty="0">
                    <a:solidFill>
                      <a:srgbClr val="000000"/>
                    </a:solidFill>
                    <a:latin typeface="Lucida Sans Unicode"/>
                    <a:cs typeface="Lucida Sans Unicode"/>
                  </a:rPr>
                  <a:t>DIA</a:t>
                </a:r>
                <a:r>
                  <a:rPr sz="638" spc="-9" dirty="0">
                    <a:solidFill>
                      <a:srgbClr val="000000"/>
                    </a:solidFill>
                    <a:latin typeface="Lucida Sans Unicode"/>
                    <a:cs typeface="Lucida Sans Unicode"/>
                  </a:rPr>
                  <a:t> </a:t>
                </a:r>
                <a:r>
                  <a:rPr sz="638" dirty="0">
                    <a:solidFill>
                      <a:srgbClr val="000000"/>
                    </a:solidFill>
                    <a:latin typeface="Lucida Sans Unicode"/>
                    <a:cs typeface="Lucida Sans Unicode"/>
                  </a:rPr>
                  <a:t>knockouts</a:t>
                </a:r>
              </a:p>
              <a:p>
                <a:pPr marL="8115" marR="163928" defTabSz="843996">
                  <a:spcBef>
                    <a:spcPts val="761"/>
                  </a:spcBef>
                </a:pPr>
                <a:r>
                  <a:rPr sz="638" spc="19" dirty="0">
                    <a:solidFill>
                      <a:srgbClr val="000000"/>
                    </a:solidFill>
                    <a:latin typeface="Lucida Sans Unicode"/>
                    <a:cs typeface="Lucida Sans Unicode"/>
                  </a:rPr>
                  <a:t>KNOCKOUTS </a:t>
                </a:r>
                <a:r>
                  <a:rPr sz="638" spc="16" dirty="0">
                    <a:solidFill>
                      <a:srgbClr val="000000"/>
                    </a:solidFill>
                    <a:latin typeface="Lucida Sans Unicode"/>
                    <a:cs typeface="Lucida Sans Unicode"/>
                  </a:rPr>
                  <a:t>FOR ELECTRICAL </a:t>
                </a:r>
                <a:r>
                  <a:rPr sz="638" spc="-195" dirty="0">
                    <a:solidFill>
                      <a:srgbClr val="000000"/>
                    </a:solidFill>
                    <a:latin typeface="Lucida Sans Unicode"/>
                    <a:cs typeface="Lucida Sans Unicode"/>
                  </a:rPr>
                  <a:t> </a:t>
                </a:r>
                <a:r>
                  <a:rPr sz="638" spc="16" dirty="0">
                    <a:solidFill>
                      <a:srgbClr val="000000"/>
                    </a:solidFill>
                    <a:latin typeface="Lucida Sans Unicode"/>
                    <a:cs typeface="Lucida Sans Unicode"/>
                  </a:rPr>
                  <a:t>WIRING CONNECTION ARE </a:t>
                </a:r>
                <a:r>
                  <a:rPr sz="638" spc="19" dirty="0">
                    <a:solidFill>
                      <a:srgbClr val="000000"/>
                    </a:solidFill>
                    <a:latin typeface="Lucida Sans Unicode"/>
                    <a:cs typeface="Lucida Sans Unicode"/>
                  </a:rPr>
                  <a:t> </a:t>
                </a:r>
                <a:r>
                  <a:rPr sz="638" spc="22" dirty="0">
                    <a:solidFill>
                      <a:srgbClr val="000000"/>
                    </a:solidFill>
                    <a:latin typeface="Lucida Sans Unicode"/>
                    <a:cs typeface="Lucida Sans Unicode"/>
                  </a:rPr>
                  <a:t>D</a:t>
                </a:r>
                <a:r>
                  <a:rPr sz="638" spc="3" dirty="0">
                    <a:solidFill>
                      <a:srgbClr val="000000"/>
                    </a:solidFill>
                    <a:latin typeface="Lucida Sans Unicode"/>
                    <a:cs typeface="Lucida Sans Unicode"/>
                  </a:rPr>
                  <a:t>I</a:t>
                </a:r>
                <a:r>
                  <a:rPr sz="638" spc="13" dirty="0">
                    <a:solidFill>
                      <a:srgbClr val="000000"/>
                    </a:solidFill>
                    <a:latin typeface="Lucida Sans Unicode"/>
                    <a:cs typeface="Lucida Sans Unicode"/>
                  </a:rPr>
                  <a:t>S</a:t>
                </a:r>
                <a:r>
                  <a:rPr sz="638" spc="22" dirty="0">
                    <a:solidFill>
                      <a:srgbClr val="000000"/>
                    </a:solidFill>
                    <a:latin typeface="Lucida Sans Unicode"/>
                    <a:cs typeface="Lucida Sans Unicode"/>
                  </a:rPr>
                  <a:t>TR</a:t>
                </a:r>
                <a:r>
                  <a:rPr sz="638" spc="-3" dirty="0">
                    <a:solidFill>
                      <a:srgbClr val="000000"/>
                    </a:solidFill>
                    <a:latin typeface="Lucida Sans Unicode"/>
                    <a:cs typeface="Lucida Sans Unicode"/>
                  </a:rPr>
                  <a:t>I</a:t>
                </a:r>
                <a:r>
                  <a:rPr sz="638" spc="22" dirty="0">
                    <a:solidFill>
                      <a:srgbClr val="000000"/>
                    </a:solidFill>
                    <a:latin typeface="Lucida Sans Unicode"/>
                    <a:cs typeface="Lucida Sans Unicode"/>
                  </a:rPr>
                  <a:t>B</a:t>
                </a:r>
                <a:r>
                  <a:rPr sz="638" spc="13" dirty="0">
                    <a:solidFill>
                      <a:srgbClr val="000000"/>
                    </a:solidFill>
                    <a:latin typeface="Lucida Sans Unicode"/>
                    <a:cs typeface="Lucida Sans Unicode"/>
                  </a:rPr>
                  <a:t>UT</a:t>
                </a:r>
                <a:r>
                  <a:rPr sz="638" spc="16" dirty="0">
                    <a:solidFill>
                      <a:srgbClr val="000000"/>
                    </a:solidFill>
                    <a:latin typeface="Lucida Sans Unicode"/>
                    <a:cs typeface="Lucida Sans Unicode"/>
                  </a:rPr>
                  <a:t>E</a:t>
                </a:r>
                <a:r>
                  <a:rPr sz="638" spc="19" dirty="0">
                    <a:solidFill>
                      <a:srgbClr val="000000"/>
                    </a:solidFill>
                    <a:latin typeface="Lucida Sans Unicode"/>
                    <a:cs typeface="Lucida Sans Unicode"/>
                  </a:rPr>
                  <a:t>D</a:t>
                </a:r>
                <a:r>
                  <a:rPr sz="638" spc="-66" dirty="0">
                    <a:solidFill>
                      <a:srgbClr val="000000"/>
                    </a:solidFill>
                    <a:latin typeface="Lucida Sans Unicode"/>
                    <a:cs typeface="Lucida Sans Unicode"/>
                  </a:rPr>
                  <a:t> </a:t>
                </a:r>
                <a:r>
                  <a:rPr sz="638" spc="13" dirty="0">
                    <a:solidFill>
                      <a:srgbClr val="000000"/>
                    </a:solidFill>
                    <a:latin typeface="Lucida Sans Unicode"/>
                    <a:cs typeface="Lucida Sans Unicode"/>
                  </a:rPr>
                  <a:t>O</a:t>
                </a:r>
                <a:r>
                  <a:rPr sz="638" spc="19" dirty="0">
                    <a:solidFill>
                      <a:srgbClr val="000000"/>
                    </a:solidFill>
                    <a:latin typeface="Lucida Sans Unicode"/>
                    <a:cs typeface="Lucida Sans Unicode"/>
                  </a:rPr>
                  <a:t>N</a:t>
                </a:r>
                <a:r>
                  <a:rPr sz="638" spc="-77" dirty="0">
                    <a:solidFill>
                      <a:srgbClr val="000000"/>
                    </a:solidFill>
                    <a:latin typeface="Lucida Sans Unicode"/>
                    <a:cs typeface="Lucida Sans Unicode"/>
                  </a:rPr>
                  <a:t> </a:t>
                </a:r>
                <a:r>
                  <a:rPr sz="638" spc="16" dirty="0">
                    <a:solidFill>
                      <a:srgbClr val="000000"/>
                    </a:solidFill>
                    <a:latin typeface="Lucida Sans Unicode"/>
                    <a:cs typeface="Lucida Sans Unicode"/>
                  </a:rPr>
                  <a:t>TH</a:t>
                </a:r>
                <a:r>
                  <a:rPr sz="638" spc="13" dirty="0">
                    <a:solidFill>
                      <a:srgbClr val="000000"/>
                    </a:solidFill>
                    <a:latin typeface="Lucida Sans Unicode"/>
                    <a:cs typeface="Lucida Sans Unicode"/>
                  </a:rPr>
                  <a:t>E</a:t>
                </a:r>
                <a:r>
                  <a:rPr sz="638" spc="-74" dirty="0">
                    <a:solidFill>
                      <a:srgbClr val="000000"/>
                    </a:solidFill>
                    <a:latin typeface="Lucida Sans Unicode"/>
                    <a:cs typeface="Lucida Sans Unicode"/>
                  </a:rPr>
                  <a:t> </a:t>
                </a:r>
                <a:r>
                  <a:rPr sz="638" spc="13" dirty="0">
                    <a:solidFill>
                      <a:srgbClr val="000000"/>
                    </a:solidFill>
                    <a:latin typeface="Lucida Sans Unicode"/>
                    <a:cs typeface="Lucida Sans Unicode"/>
                  </a:rPr>
                  <a:t>T</a:t>
                </a:r>
                <a:r>
                  <a:rPr sz="638" spc="16" dirty="0">
                    <a:solidFill>
                      <a:srgbClr val="000000"/>
                    </a:solidFill>
                    <a:latin typeface="Lucida Sans Unicode"/>
                    <a:cs typeface="Lucida Sans Unicode"/>
                  </a:rPr>
                  <a:t>OP</a:t>
                </a:r>
                <a:r>
                  <a:rPr sz="638" spc="-82" dirty="0">
                    <a:solidFill>
                      <a:srgbClr val="000000"/>
                    </a:solidFill>
                    <a:latin typeface="Lucida Sans Unicode"/>
                    <a:cs typeface="Lucida Sans Unicode"/>
                  </a:rPr>
                  <a:t> </a:t>
                </a:r>
                <a:r>
                  <a:rPr sz="638" spc="16" dirty="0">
                    <a:solidFill>
                      <a:srgbClr val="000000"/>
                    </a:solidFill>
                    <a:latin typeface="Lucida Sans Unicode"/>
                    <a:cs typeface="Lucida Sans Unicode"/>
                  </a:rPr>
                  <a:t>A</a:t>
                </a:r>
                <a:r>
                  <a:rPr sz="638" spc="22" dirty="0">
                    <a:solidFill>
                      <a:srgbClr val="000000"/>
                    </a:solidFill>
                    <a:latin typeface="Lucida Sans Unicode"/>
                    <a:cs typeface="Lucida Sans Unicode"/>
                  </a:rPr>
                  <a:t>N</a:t>
                </a:r>
                <a:r>
                  <a:rPr sz="638" spc="19" dirty="0">
                    <a:solidFill>
                      <a:srgbClr val="000000"/>
                    </a:solidFill>
                    <a:latin typeface="Lucida Sans Unicode"/>
                    <a:cs typeface="Lucida Sans Unicode"/>
                  </a:rPr>
                  <a:t>D</a:t>
                </a:r>
                <a:endParaRPr sz="638" dirty="0">
                  <a:solidFill>
                    <a:srgbClr val="000000"/>
                  </a:solidFill>
                  <a:latin typeface="Lucida Sans Unicode"/>
                  <a:cs typeface="Lucida Sans Unicode"/>
                </a:endParaRPr>
              </a:p>
              <a:p>
                <a:pPr marL="8115" defTabSz="843996">
                  <a:spcBef>
                    <a:spcPts val="153"/>
                  </a:spcBef>
                </a:pPr>
                <a:r>
                  <a:rPr sz="638" spc="16" dirty="0">
                    <a:solidFill>
                      <a:srgbClr val="000000"/>
                    </a:solidFill>
                    <a:latin typeface="Lucida Sans Unicode"/>
                    <a:cs typeface="Lucida Sans Unicode"/>
                  </a:rPr>
                  <a:t>EITHER</a:t>
                </a:r>
                <a:r>
                  <a:rPr sz="638" spc="3" dirty="0">
                    <a:solidFill>
                      <a:srgbClr val="000000"/>
                    </a:solidFill>
                    <a:latin typeface="Lucida Sans Unicode"/>
                    <a:cs typeface="Lucida Sans Unicode"/>
                  </a:rPr>
                  <a:t> </a:t>
                </a:r>
                <a:r>
                  <a:rPr sz="638" spc="13" dirty="0">
                    <a:solidFill>
                      <a:srgbClr val="000000"/>
                    </a:solidFill>
                    <a:latin typeface="Lucida Sans Unicode"/>
                    <a:cs typeface="Lucida Sans Unicode"/>
                  </a:rPr>
                  <a:t>SIDES.</a:t>
                </a:r>
                <a:endParaRPr sz="638" dirty="0">
                  <a:solidFill>
                    <a:srgbClr val="000000"/>
                  </a:solidFill>
                  <a:latin typeface="Lucida Sans Unicode"/>
                  <a:cs typeface="Lucida Sans Unicode"/>
                </a:endParaRPr>
              </a:p>
            </p:txBody>
          </p:sp>
          <p:sp>
            <p:nvSpPr>
              <p:cNvPr id="46" name="object 28">
                <a:extLst>
                  <a:ext uri="{FF2B5EF4-FFF2-40B4-BE49-F238E27FC236}">
                    <a16:creationId xmlns:a16="http://schemas.microsoft.com/office/drawing/2014/main" id="{B59FB9CE-601B-F4F5-7E4F-D14D0D881EF3}"/>
                  </a:ext>
                </a:extLst>
              </p:cNvPr>
              <p:cNvSpPr txBox="1"/>
              <p:nvPr/>
            </p:nvSpPr>
            <p:spPr>
              <a:xfrm>
                <a:off x="6933029" y="3336857"/>
                <a:ext cx="87924" cy="137946"/>
              </a:xfrm>
              <a:prstGeom prst="rect">
                <a:avLst/>
              </a:prstGeom>
            </p:spPr>
            <p:txBody>
              <a:bodyPr vert="horz" wrap="square" lIns="0" tIns="7710" rIns="0" bIns="0" rtlCol="0">
                <a:spAutoFit/>
              </a:bodyPr>
              <a:lstStyle/>
              <a:p>
                <a:pPr marL="8115" defTabSz="843996">
                  <a:spcBef>
                    <a:spcPts val="61"/>
                  </a:spcBef>
                </a:pPr>
                <a:r>
                  <a:rPr sz="638" b="1" spc="9" dirty="0">
                    <a:solidFill>
                      <a:srgbClr val="000000"/>
                    </a:solidFill>
                    <a:latin typeface="Times New Roman"/>
                    <a:cs typeface="Times New Roman"/>
                  </a:rPr>
                  <a:t>H</a:t>
                </a:r>
                <a:endParaRPr sz="638">
                  <a:solidFill>
                    <a:srgbClr val="000000"/>
                  </a:solidFill>
                  <a:latin typeface="Times New Roman"/>
                  <a:cs typeface="Times New Roman"/>
                </a:endParaRPr>
              </a:p>
            </p:txBody>
          </p:sp>
          <p:sp>
            <p:nvSpPr>
              <p:cNvPr id="47" name="object 29">
                <a:extLst>
                  <a:ext uri="{FF2B5EF4-FFF2-40B4-BE49-F238E27FC236}">
                    <a16:creationId xmlns:a16="http://schemas.microsoft.com/office/drawing/2014/main" id="{9C9E0789-02B4-3A2E-1039-9A892CEC04A1}"/>
                  </a:ext>
                </a:extLst>
              </p:cNvPr>
              <p:cNvSpPr txBox="1"/>
              <p:nvPr/>
            </p:nvSpPr>
            <p:spPr>
              <a:xfrm>
                <a:off x="3434872" y="4126466"/>
                <a:ext cx="959194" cy="372391"/>
              </a:xfrm>
              <a:prstGeom prst="rect">
                <a:avLst/>
              </a:prstGeom>
            </p:spPr>
            <p:txBody>
              <a:bodyPr vert="horz" wrap="square" lIns="0" tIns="8116" rIns="0" bIns="0" rtlCol="0">
                <a:spAutoFit/>
              </a:bodyPr>
              <a:lstStyle/>
              <a:p>
                <a:pPr marL="8115" marR="3246" defTabSz="843996">
                  <a:lnSpc>
                    <a:spcPct val="140000"/>
                  </a:lnSpc>
                  <a:spcBef>
                    <a:spcPts val="64"/>
                  </a:spcBef>
                </a:pPr>
                <a:r>
                  <a:rPr lang="en-US" sz="638" spc="-3" dirty="0">
                    <a:solidFill>
                      <a:srgbClr val="000000"/>
                    </a:solidFill>
                    <a:latin typeface="Lucida Sans Unicode"/>
                    <a:cs typeface="Lucida Sans Unicode"/>
                  </a:rPr>
                  <a:t>Sweat Suction Line </a:t>
                </a:r>
                <a:r>
                  <a:rPr sz="638" spc="-3" dirty="0">
                    <a:solidFill>
                      <a:srgbClr val="000000"/>
                    </a:solidFill>
                    <a:latin typeface="Lucida Sans Unicode"/>
                    <a:cs typeface="Lucida Sans Unicode"/>
                  </a:rPr>
                  <a:t> </a:t>
                </a:r>
                <a:endParaRPr lang="en-US" sz="638" spc="-3" dirty="0">
                  <a:solidFill>
                    <a:srgbClr val="000000"/>
                  </a:solidFill>
                  <a:latin typeface="Lucida Sans Unicode"/>
                  <a:cs typeface="Lucida Sans Unicode"/>
                </a:endParaRPr>
              </a:p>
              <a:p>
                <a:pPr marL="8115" marR="3246" defTabSz="843996">
                  <a:lnSpc>
                    <a:spcPct val="140000"/>
                  </a:lnSpc>
                  <a:spcBef>
                    <a:spcPts val="64"/>
                  </a:spcBef>
                </a:pPr>
                <a:r>
                  <a:rPr lang="en-US" sz="638" spc="-3" dirty="0">
                    <a:solidFill>
                      <a:srgbClr val="000000"/>
                    </a:solidFill>
                    <a:latin typeface="Lucida Sans Unicode"/>
                    <a:cs typeface="Lucida Sans Unicode"/>
                  </a:rPr>
                  <a:t>Sweat</a:t>
                </a:r>
                <a:r>
                  <a:rPr sz="638" spc="-27" dirty="0">
                    <a:solidFill>
                      <a:srgbClr val="000000"/>
                    </a:solidFill>
                    <a:latin typeface="Lucida Sans Unicode"/>
                    <a:cs typeface="Lucida Sans Unicode"/>
                  </a:rPr>
                  <a:t> </a:t>
                </a:r>
                <a:r>
                  <a:rPr sz="638" spc="-19" dirty="0">
                    <a:solidFill>
                      <a:srgbClr val="000000"/>
                    </a:solidFill>
                    <a:latin typeface="Lucida Sans Unicode"/>
                    <a:cs typeface="Lucida Sans Unicode"/>
                  </a:rPr>
                  <a:t>Liquid</a:t>
                </a:r>
                <a:r>
                  <a:rPr sz="638" spc="-26" dirty="0">
                    <a:solidFill>
                      <a:srgbClr val="000000"/>
                    </a:solidFill>
                    <a:latin typeface="Lucida Sans Unicode"/>
                    <a:cs typeface="Lucida Sans Unicode"/>
                  </a:rPr>
                  <a:t> </a:t>
                </a:r>
                <a:r>
                  <a:rPr sz="638" spc="-19" dirty="0">
                    <a:solidFill>
                      <a:srgbClr val="000000"/>
                    </a:solidFill>
                    <a:latin typeface="Lucida Sans Unicode"/>
                    <a:cs typeface="Lucida Sans Unicode"/>
                  </a:rPr>
                  <a:t>Line</a:t>
                </a:r>
                <a:endParaRPr sz="638" dirty="0">
                  <a:solidFill>
                    <a:srgbClr val="000000"/>
                  </a:solidFill>
                  <a:latin typeface="Lucida Sans Unicode"/>
                  <a:cs typeface="Lucida Sans Unicode"/>
                </a:endParaRPr>
              </a:p>
            </p:txBody>
          </p:sp>
          <p:sp>
            <p:nvSpPr>
              <p:cNvPr id="48" name="object 30">
                <a:extLst>
                  <a:ext uri="{FF2B5EF4-FFF2-40B4-BE49-F238E27FC236}">
                    <a16:creationId xmlns:a16="http://schemas.microsoft.com/office/drawing/2014/main" id="{047E253A-3C90-50A8-282D-6290370015B8}"/>
                  </a:ext>
                </a:extLst>
              </p:cNvPr>
              <p:cNvSpPr txBox="1"/>
              <p:nvPr/>
            </p:nvSpPr>
            <p:spPr>
              <a:xfrm>
                <a:off x="5167885" y="4795566"/>
                <a:ext cx="1377753" cy="446939"/>
              </a:xfrm>
              <a:prstGeom prst="rect">
                <a:avLst/>
              </a:prstGeom>
            </p:spPr>
            <p:txBody>
              <a:bodyPr vert="horz" wrap="square" lIns="0" tIns="8116" rIns="0" bIns="0" rtlCol="0">
                <a:spAutoFit/>
              </a:bodyPr>
              <a:lstStyle/>
              <a:p>
                <a:pPr marL="8115" marR="3246" defTabSz="843996">
                  <a:lnSpc>
                    <a:spcPct val="114999"/>
                  </a:lnSpc>
                  <a:spcBef>
                    <a:spcPts val="64"/>
                  </a:spcBef>
                </a:pPr>
                <a:r>
                  <a:rPr sz="638" spc="-3" dirty="0">
                    <a:solidFill>
                      <a:srgbClr val="000000"/>
                    </a:solidFill>
                    <a:latin typeface="Lucida Sans Unicode"/>
                    <a:cs typeface="Lucida Sans Unicode"/>
                  </a:rPr>
                  <a:t>Auxiliary drain</a:t>
                </a:r>
                <a:r>
                  <a:rPr sz="638" dirty="0">
                    <a:solidFill>
                      <a:srgbClr val="000000"/>
                    </a:solidFill>
                    <a:latin typeface="Lucida Sans Unicode"/>
                    <a:cs typeface="Lucida Sans Unicode"/>
                  </a:rPr>
                  <a:t> </a:t>
                </a:r>
                <a:r>
                  <a:rPr sz="638" spc="-3" dirty="0">
                    <a:solidFill>
                      <a:srgbClr val="000000"/>
                    </a:solidFill>
                    <a:latin typeface="Lucida Sans Unicode"/>
                    <a:cs typeface="Lucida Sans Unicode"/>
                  </a:rPr>
                  <a:t>connection</a:t>
                </a:r>
                <a:r>
                  <a:rPr sz="638" dirty="0">
                    <a:solidFill>
                      <a:srgbClr val="000000"/>
                    </a:solidFill>
                    <a:latin typeface="Lucida Sans Unicode"/>
                    <a:cs typeface="Lucida Sans Unicode"/>
                  </a:rPr>
                  <a:t> </a:t>
                </a:r>
                <a:r>
                  <a:rPr sz="638" spc="-3" dirty="0">
                    <a:solidFill>
                      <a:srgbClr val="000000"/>
                    </a:solidFill>
                    <a:latin typeface="Lucida Sans Unicode"/>
                    <a:cs typeface="Lucida Sans Unicode"/>
                  </a:rPr>
                  <a:t>3/4’’ </a:t>
                </a:r>
                <a:r>
                  <a:rPr sz="638" spc="-192" dirty="0">
                    <a:solidFill>
                      <a:srgbClr val="000000"/>
                    </a:solidFill>
                    <a:latin typeface="Lucida Sans Unicode"/>
                    <a:cs typeface="Lucida Sans Unicode"/>
                  </a:rPr>
                  <a:t> </a:t>
                </a:r>
                <a:r>
                  <a:rPr sz="638" spc="-3" dirty="0">
                    <a:solidFill>
                      <a:srgbClr val="000000"/>
                    </a:solidFill>
                    <a:latin typeface="Lucida Sans Unicode"/>
                    <a:cs typeface="Lucida Sans Unicode"/>
                  </a:rPr>
                  <a:t>Female pipe thread</a:t>
                </a:r>
                <a:r>
                  <a:rPr sz="638" spc="-9" dirty="0">
                    <a:solidFill>
                      <a:srgbClr val="000000"/>
                    </a:solidFill>
                    <a:latin typeface="Lucida Sans Unicode"/>
                    <a:cs typeface="Lucida Sans Unicode"/>
                  </a:rPr>
                  <a:t> </a:t>
                </a:r>
                <a:r>
                  <a:rPr sz="638" spc="-3" dirty="0">
                    <a:solidFill>
                      <a:srgbClr val="000000"/>
                    </a:solidFill>
                    <a:latin typeface="Lucida Sans Unicode"/>
                    <a:cs typeface="Lucida Sans Unicode"/>
                  </a:rPr>
                  <a:t>(NPT)</a:t>
                </a:r>
                <a:endParaRPr sz="638">
                  <a:solidFill>
                    <a:srgbClr val="000000"/>
                  </a:solidFill>
                  <a:latin typeface="Lucida Sans Unicode"/>
                  <a:cs typeface="Lucida Sans Unicode"/>
                </a:endParaRPr>
              </a:p>
            </p:txBody>
          </p:sp>
          <p:sp>
            <p:nvSpPr>
              <p:cNvPr id="49" name="object 31">
                <a:extLst>
                  <a:ext uri="{FF2B5EF4-FFF2-40B4-BE49-F238E27FC236}">
                    <a16:creationId xmlns:a16="http://schemas.microsoft.com/office/drawing/2014/main" id="{D061E8CF-EE0A-30C9-D092-FD9DEE113750}"/>
                  </a:ext>
                </a:extLst>
              </p:cNvPr>
              <p:cNvSpPr txBox="1"/>
              <p:nvPr/>
            </p:nvSpPr>
            <p:spPr>
              <a:xfrm>
                <a:off x="3424896" y="5470220"/>
                <a:ext cx="549519" cy="215364"/>
              </a:xfrm>
              <a:prstGeom prst="rect">
                <a:avLst/>
              </a:prstGeom>
            </p:spPr>
            <p:txBody>
              <a:bodyPr vert="horz" wrap="square" lIns="0" tIns="8116" rIns="0" bIns="0" rtlCol="0">
                <a:spAutoFit/>
              </a:bodyPr>
              <a:lstStyle/>
              <a:p>
                <a:pPr marL="8115" defTabSz="843996">
                  <a:spcBef>
                    <a:spcPts val="64"/>
                  </a:spcBef>
                </a:pPr>
                <a:r>
                  <a:rPr sz="511" spc="-16" dirty="0">
                    <a:solidFill>
                      <a:srgbClr val="000000"/>
                    </a:solidFill>
                    <a:latin typeface="Lucida Sans Unicode"/>
                    <a:cs typeface="Lucida Sans Unicode"/>
                  </a:rPr>
                  <a:t>Inle</a:t>
                </a:r>
                <a:r>
                  <a:rPr sz="511" spc="-9" dirty="0">
                    <a:solidFill>
                      <a:srgbClr val="000000"/>
                    </a:solidFill>
                    <a:latin typeface="Lucida Sans Unicode"/>
                    <a:cs typeface="Lucida Sans Unicode"/>
                  </a:rPr>
                  <a:t>t (</a:t>
                </a:r>
                <a:r>
                  <a:rPr sz="511" spc="-16" dirty="0">
                    <a:solidFill>
                      <a:srgbClr val="000000"/>
                    </a:solidFill>
                    <a:latin typeface="Lucida Sans Unicode"/>
                    <a:cs typeface="Lucida Sans Unicode"/>
                  </a:rPr>
                  <a:t>Fro</a:t>
                </a:r>
                <a:r>
                  <a:rPr sz="511" spc="-22" dirty="0">
                    <a:solidFill>
                      <a:srgbClr val="000000"/>
                    </a:solidFill>
                    <a:latin typeface="Lucida Sans Unicode"/>
                    <a:cs typeface="Lucida Sans Unicode"/>
                  </a:rPr>
                  <a:t>n</a:t>
                </a:r>
                <a:r>
                  <a:rPr sz="511" spc="-9" dirty="0">
                    <a:solidFill>
                      <a:srgbClr val="000000"/>
                    </a:solidFill>
                    <a:latin typeface="Lucida Sans Unicode"/>
                    <a:cs typeface="Lucida Sans Unicode"/>
                  </a:rPr>
                  <a:t>t</a:t>
                </a:r>
                <a:r>
                  <a:rPr sz="511" spc="-79" dirty="0">
                    <a:solidFill>
                      <a:srgbClr val="000000"/>
                    </a:solidFill>
                    <a:latin typeface="Lucida Sans Unicode"/>
                    <a:cs typeface="Lucida Sans Unicode"/>
                  </a:rPr>
                  <a:t> </a:t>
                </a:r>
                <a:r>
                  <a:rPr sz="511" spc="-39" dirty="0">
                    <a:solidFill>
                      <a:srgbClr val="000000"/>
                    </a:solidFill>
                    <a:latin typeface="Lucida Sans Unicode"/>
                    <a:cs typeface="Lucida Sans Unicode"/>
                  </a:rPr>
                  <a:t>V</a:t>
                </a:r>
                <a:r>
                  <a:rPr sz="511" spc="-26" dirty="0">
                    <a:solidFill>
                      <a:srgbClr val="000000"/>
                    </a:solidFill>
                    <a:latin typeface="Lucida Sans Unicode"/>
                    <a:cs typeface="Lucida Sans Unicode"/>
                  </a:rPr>
                  <a:t>i</a:t>
                </a:r>
                <a:r>
                  <a:rPr sz="511" spc="-35" dirty="0">
                    <a:solidFill>
                      <a:srgbClr val="000000"/>
                    </a:solidFill>
                    <a:latin typeface="Lucida Sans Unicode"/>
                    <a:cs typeface="Lucida Sans Unicode"/>
                  </a:rPr>
                  <a:t>e</a:t>
                </a:r>
                <a:r>
                  <a:rPr sz="511" spc="-39" dirty="0">
                    <a:solidFill>
                      <a:srgbClr val="000000"/>
                    </a:solidFill>
                    <a:latin typeface="Lucida Sans Unicode"/>
                    <a:cs typeface="Lucida Sans Unicode"/>
                  </a:rPr>
                  <a:t>w</a:t>
                </a:r>
                <a:r>
                  <a:rPr sz="511" spc="-9" dirty="0">
                    <a:solidFill>
                      <a:srgbClr val="000000"/>
                    </a:solidFill>
                    <a:latin typeface="Lucida Sans Unicode"/>
                    <a:cs typeface="Lucida Sans Unicode"/>
                  </a:rPr>
                  <a:t>)</a:t>
                </a:r>
                <a:endParaRPr sz="511">
                  <a:solidFill>
                    <a:srgbClr val="000000"/>
                  </a:solidFill>
                  <a:latin typeface="Lucida Sans Unicode"/>
                  <a:cs typeface="Lucida Sans Unicode"/>
                </a:endParaRPr>
              </a:p>
            </p:txBody>
          </p:sp>
          <p:sp>
            <p:nvSpPr>
              <p:cNvPr id="50" name="object 32">
                <a:extLst>
                  <a:ext uri="{FF2B5EF4-FFF2-40B4-BE49-F238E27FC236}">
                    <a16:creationId xmlns:a16="http://schemas.microsoft.com/office/drawing/2014/main" id="{01EF77A7-FA49-07AA-31C6-AF60BD2F5812}"/>
                  </a:ext>
                </a:extLst>
              </p:cNvPr>
              <p:cNvSpPr txBox="1"/>
              <p:nvPr/>
            </p:nvSpPr>
            <p:spPr>
              <a:xfrm>
                <a:off x="4133907" y="5430805"/>
                <a:ext cx="1223450" cy="752562"/>
              </a:xfrm>
              <a:prstGeom prst="rect">
                <a:avLst/>
              </a:prstGeom>
            </p:spPr>
            <p:txBody>
              <a:bodyPr vert="horz" wrap="square" lIns="0" tIns="8116" rIns="0" bIns="0" rtlCol="0">
                <a:spAutoFit/>
              </a:bodyPr>
              <a:lstStyle/>
              <a:p>
                <a:pPr marL="8115" marR="21506" indent="-406" defTabSz="843996">
                  <a:lnSpc>
                    <a:spcPct val="113999"/>
                  </a:lnSpc>
                  <a:spcBef>
                    <a:spcPts val="64"/>
                  </a:spcBef>
                </a:pPr>
                <a:r>
                  <a:rPr sz="638" spc="-27" dirty="0">
                    <a:solidFill>
                      <a:srgbClr val="000000"/>
                    </a:solidFill>
                    <a:latin typeface="Lucida Sans Unicode"/>
                    <a:cs typeface="Lucida Sans Unicode"/>
                  </a:rPr>
                  <a:t>P</a:t>
                </a:r>
                <a:r>
                  <a:rPr sz="638" spc="-13" dirty="0">
                    <a:solidFill>
                      <a:srgbClr val="000000"/>
                    </a:solidFill>
                    <a:latin typeface="Lucida Sans Unicode"/>
                    <a:cs typeface="Lucida Sans Unicode"/>
                  </a:rPr>
                  <a:t>r</a:t>
                </a:r>
                <a:r>
                  <a:rPr sz="638" spc="-9" dirty="0">
                    <a:solidFill>
                      <a:srgbClr val="000000"/>
                    </a:solidFill>
                    <a:latin typeface="Lucida Sans Unicode"/>
                    <a:cs typeface="Lucida Sans Unicode"/>
                  </a:rPr>
                  <a:t>i</a:t>
                </a:r>
                <a:r>
                  <a:rPr sz="638" spc="-42" dirty="0">
                    <a:solidFill>
                      <a:srgbClr val="000000"/>
                    </a:solidFill>
                    <a:latin typeface="Lucida Sans Unicode"/>
                    <a:cs typeface="Lucida Sans Unicode"/>
                  </a:rPr>
                  <a:t>m</a:t>
                </a:r>
                <a:r>
                  <a:rPr sz="638" spc="-19" dirty="0">
                    <a:solidFill>
                      <a:srgbClr val="000000"/>
                    </a:solidFill>
                    <a:latin typeface="Lucida Sans Unicode"/>
                    <a:cs typeface="Lucida Sans Unicode"/>
                  </a:rPr>
                  <a:t>a</a:t>
                </a:r>
                <a:r>
                  <a:rPr sz="638" spc="-22" dirty="0">
                    <a:solidFill>
                      <a:srgbClr val="000000"/>
                    </a:solidFill>
                    <a:latin typeface="Lucida Sans Unicode"/>
                    <a:cs typeface="Lucida Sans Unicode"/>
                  </a:rPr>
                  <a:t>ry</a:t>
                </a:r>
                <a:r>
                  <a:rPr sz="638" spc="-134" dirty="0">
                    <a:solidFill>
                      <a:srgbClr val="000000"/>
                    </a:solidFill>
                    <a:latin typeface="Lucida Sans Unicode"/>
                    <a:cs typeface="Lucida Sans Unicode"/>
                  </a:rPr>
                  <a:t> </a:t>
                </a:r>
                <a:r>
                  <a:rPr sz="638" spc="-33" dirty="0">
                    <a:solidFill>
                      <a:srgbClr val="000000"/>
                    </a:solidFill>
                    <a:latin typeface="Lucida Sans Unicode"/>
                    <a:cs typeface="Lucida Sans Unicode"/>
                  </a:rPr>
                  <a:t>d</a:t>
                </a:r>
                <a:r>
                  <a:rPr sz="638" spc="-16" dirty="0">
                    <a:solidFill>
                      <a:srgbClr val="000000"/>
                    </a:solidFill>
                    <a:latin typeface="Lucida Sans Unicode"/>
                    <a:cs typeface="Lucida Sans Unicode"/>
                  </a:rPr>
                  <a:t>ra</a:t>
                </a:r>
                <a:r>
                  <a:rPr sz="638" spc="-9" dirty="0">
                    <a:solidFill>
                      <a:srgbClr val="000000"/>
                    </a:solidFill>
                    <a:latin typeface="Lucida Sans Unicode"/>
                    <a:cs typeface="Lucida Sans Unicode"/>
                  </a:rPr>
                  <a:t>i</a:t>
                </a:r>
                <a:r>
                  <a:rPr sz="638" spc="27" dirty="0">
                    <a:solidFill>
                      <a:srgbClr val="000000"/>
                    </a:solidFill>
                    <a:latin typeface="Lucida Sans Unicode"/>
                    <a:cs typeface="Lucida Sans Unicode"/>
                  </a:rPr>
                  <a:t>n</a:t>
                </a:r>
                <a:r>
                  <a:rPr sz="638" spc="-19" dirty="0">
                    <a:solidFill>
                      <a:srgbClr val="000000"/>
                    </a:solidFill>
                    <a:latin typeface="Lucida Sans Unicode"/>
                    <a:cs typeface="Lucida Sans Unicode"/>
                  </a:rPr>
                  <a:t>co</a:t>
                </a:r>
                <a:r>
                  <a:rPr sz="638" spc="-22" dirty="0">
                    <a:solidFill>
                      <a:srgbClr val="000000"/>
                    </a:solidFill>
                    <a:latin typeface="Lucida Sans Unicode"/>
                    <a:cs typeface="Lucida Sans Unicode"/>
                  </a:rPr>
                  <a:t>nnec</a:t>
                </a:r>
                <a:r>
                  <a:rPr sz="638" spc="-9" dirty="0">
                    <a:solidFill>
                      <a:srgbClr val="000000"/>
                    </a:solidFill>
                    <a:latin typeface="Lucida Sans Unicode"/>
                    <a:cs typeface="Lucida Sans Unicode"/>
                  </a:rPr>
                  <a:t>ti</a:t>
                </a:r>
                <a:r>
                  <a:rPr sz="638" spc="-19" dirty="0">
                    <a:solidFill>
                      <a:srgbClr val="000000"/>
                    </a:solidFill>
                    <a:latin typeface="Lucida Sans Unicode"/>
                    <a:cs typeface="Lucida Sans Unicode"/>
                  </a:rPr>
                  <a:t>o</a:t>
                </a:r>
                <a:r>
                  <a:rPr sz="638" spc="-27" dirty="0">
                    <a:solidFill>
                      <a:srgbClr val="000000"/>
                    </a:solidFill>
                    <a:latin typeface="Lucida Sans Unicode"/>
                    <a:cs typeface="Lucida Sans Unicode"/>
                  </a:rPr>
                  <a:t>n</a:t>
                </a:r>
                <a:r>
                  <a:rPr sz="638" spc="-144" dirty="0">
                    <a:solidFill>
                      <a:srgbClr val="000000"/>
                    </a:solidFill>
                    <a:latin typeface="Lucida Sans Unicode"/>
                    <a:cs typeface="Lucida Sans Unicode"/>
                  </a:rPr>
                  <a:t> </a:t>
                </a:r>
                <a:r>
                  <a:rPr sz="638" spc="-26" dirty="0">
                    <a:solidFill>
                      <a:srgbClr val="000000"/>
                    </a:solidFill>
                    <a:latin typeface="Lucida Sans Unicode"/>
                    <a:cs typeface="Lucida Sans Unicode"/>
                  </a:rPr>
                  <a:t>3</a:t>
                </a:r>
                <a:r>
                  <a:rPr sz="638" spc="-22" dirty="0">
                    <a:solidFill>
                      <a:srgbClr val="000000"/>
                    </a:solidFill>
                    <a:latin typeface="Lucida Sans Unicode"/>
                    <a:cs typeface="Lucida Sans Unicode"/>
                  </a:rPr>
                  <a:t>/</a:t>
                </a:r>
                <a:r>
                  <a:rPr sz="638" spc="-26" dirty="0">
                    <a:solidFill>
                      <a:srgbClr val="000000"/>
                    </a:solidFill>
                    <a:latin typeface="Lucida Sans Unicode"/>
                    <a:cs typeface="Lucida Sans Unicode"/>
                  </a:rPr>
                  <a:t>4</a:t>
                </a:r>
                <a:r>
                  <a:rPr sz="638" spc="-16" dirty="0">
                    <a:solidFill>
                      <a:srgbClr val="000000"/>
                    </a:solidFill>
                    <a:latin typeface="Lucida Sans Unicode"/>
                    <a:cs typeface="Lucida Sans Unicode"/>
                  </a:rPr>
                  <a:t>’’  </a:t>
                </a:r>
                <a:r>
                  <a:rPr sz="638" spc="-3" dirty="0">
                    <a:solidFill>
                      <a:srgbClr val="000000"/>
                    </a:solidFill>
                    <a:latin typeface="Lucida Sans Unicode"/>
                    <a:cs typeface="Lucida Sans Unicode"/>
                  </a:rPr>
                  <a:t>Female</a:t>
                </a:r>
                <a:r>
                  <a:rPr sz="638" spc="-6" dirty="0">
                    <a:solidFill>
                      <a:srgbClr val="000000"/>
                    </a:solidFill>
                    <a:latin typeface="Lucida Sans Unicode"/>
                    <a:cs typeface="Lucida Sans Unicode"/>
                  </a:rPr>
                  <a:t> </a:t>
                </a:r>
                <a:r>
                  <a:rPr sz="638" spc="-3" dirty="0">
                    <a:solidFill>
                      <a:srgbClr val="000000"/>
                    </a:solidFill>
                    <a:latin typeface="Lucida Sans Unicode"/>
                    <a:cs typeface="Lucida Sans Unicode"/>
                  </a:rPr>
                  <a:t>pipe thread</a:t>
                </a:r>
                <a:r>
                  <a:rPr sz="638" spc="-13" dirty="0">
                    <a:solidFill>
                      <a:srgbClr val="000000"/>
                    </a:solidFill>
                    <a:latin typeface="Lucida Sans Unicode"/>
                    <a:cs typeface="Lucida Sans Unicode"/>
                  </a:rPr>
                  <a:t> </a:t>
                </a:r>
                <a:r>
                  <a:rPr sz="638" spc="-3" dirty="0">
                    <a:solidFill>
                      <a:srgbClr val="000000"/>
                    </a:solidFill>
                    <a:latin typeface="Lucida Sans Unicode"/>
                    <a:cs typeface="Lucida Sans Unicode"/>
                  </a:rPr>
                  <a:t>(NPT)</a:t>
                </a:r>
                <a:endParaRPr sz="638">
                  <a:solidFill>
                    <a:srgbClr val="000000"/>
                  </a:solidFill>
                  <a:latin typeface="Lucida Sans Unicode"/>
                  <a:cs typeface="Lucida Sans Unicode"/>
                </a:endParaRPr>
              </a:p>
              <a:p>
                <a:pPr marL="335160" defTabSz="843996">
                  <a:spcBef>
                    <a:spcPts val="649"/>
                  </a:spcBef>
                </a:pPr>
                <a:r>
                  <a:rPr sz="511" spc="-16" dirty="0">
                    <a:solidFill>
                      <a:srgbClr val="000000"/>
                    </a:solidFill>
                    <a:latin typeface="Lucida Sans Unicode"/>
                    <a:cs typeface="Lucida Sans Unicode"/>
                  </a:rPr>
                  <a:t>F</a:t>
                </a:r>
                <a:r>
                  <a:rPr sz="511" spc="-13" dirty="0">
                    <a:solidFill>
                      <a:srgbClr val="000000"/>
                    </a:solidFill>
                    <a:latin typeface="Lucida Sans Unicode"/>
                    <a:cs typeface="Lucida Sans Unicode"/>
                  </a:rPr>
                  <a:t>i</a:t>
                </a:r>
                <a:r>
                  <a:rPr sz="511" spc="-26" dirty="0">
                    <a:solidFill>
                      <a:srgbClr val="000000"/>
                    </a:solidFill>
                    <a:latin typeface="Lucida Sans Unicode"/>
                    <a:cs typeface="Lucida Sans Unicode"/>
                  </a:rPr>
                  <a:t>g</a:t>
                </a:r>
                <a:r>
                  <a:rPr sz="511" spc="-22" dirty="0">
                    <a:solidFill>
                      <a:srgbClr val="000000"/>
                    </a:solidFill>
                    <a:latin typeface="Lucida Sans Unicode"/>
                    <a:cs typeface="Lucida Sans Unicode"/>
                  </a:rPr>
                  <a:t>u</a:t>
                </a:r>
                <a:r>
                  <a:rPr sz="511" spc="-13" dirty="0">
                    <a:solidFill>
                      <a:srgbClr val="000000"/>
                    </a:solidFill>
                    <a:latin typeface="Lucida Sans Unicode"/>
                    <a:cs typeface="Lucida Sans Unicode"/>
                  </a:rPr>
                  <a:t>re</a:t>
                </a:r>
                <a:r>
                  <a:rPr sz="511" spc="-105" dirty="0">
                    <a:solidFill>
                      <a:srgbClr val="000000"/>
                    </a:solidFill>
                    <a:latin typeface="Lucida Sans Unicode"/>
                    <a:cs typeface="Lucida Sans Unicode"/>
                  </a:rPr>
                  <a:t> </a:t>
                </a:r>
                <a:r>
                  <a:rPr sz="511" spc="-22" dirty="0">
                    <a:solidFill>
                      <a:srgbClr val="000000"/>
                    </a:solidFill>
                    <a:latin typeface="Lucida Sans Unicode"/>
                    <a:cs typeface="Lucida Sans Unicode"/>
                  </a:rPr>
                  <a:t>2</a:t>
                </a:r>
                <a:r>
                  <a:rPr sz="511" spc="-13" dirty="0">
                    <a:solidFill>
                      <a:srgbClr val="000000"/>
                    </a:solidFill>
                    <a:latin typeface="Lucida Sans Unicode"/>
                    <a:cs typeface="Lucida Sans Unicode"/>
                  </a:rPr>
                  <a:t>-1</a:t>
                </a:r>
                <a:r>
                  <a:rPr sz="511" spc="-105" dirty="0">
                    <a:solidFill>
                      <a:srgbClr val="000000"/>
                    </a:solidFill>
                    <a:latin typeface="Lucida Sans Unicode"/>
                    <a:cs typeface="Lucida Sans Unicode"/>
                  </a:rPr>
                  <a:t> </a:t>
                </a:r>
                <a:r>
                  <a:rPr sz="511" spc="-19" dirty="0">
                    <a:solidFill>
                      <a:srgbClr val="000000"/>
                    </a:solidFill>
                    <a:latin typeface="Lucida Sans Unicode"/>
                    <a:cs typeface="Lucida Sans Unicode"/>
                  </a:rPr>
                  <a:t>U</a:t>
                </a:r>
                <a:r>
                  <a:rPr sz="511" spc="-16" dirty="0">
                    <a:solidFill>
                      <a:srgbClr val="000000"/>
                    </a:solidFill>
                    <a:latin typeface="Lucida Sans Unicode"/>
                    <a:cs typeface="Lucida Sans Unicode"/>
                  </a:rPr>
                  <a:t>ni</a:t>
                </a:r>
                <a:r>
                  <a:rPr sz="511" spc="-9" dirty="0">
                    <a:solidFill>
                      <a:srgbClr val="000000"/>
                    </a:solidFill>
                    <a:latin typeface="Lucida Sans Unicode"/>
                    <a:cs typeface="Lucida Sans Unicode"/>
                  </a:rPr>
                  <a:t>t</a:t>
                </a:r>
                <a:r>
                  <a:rPr sz="511" spc="-103" dirty="0">
                    <a:solidFill>
                      <a:srgbClr val="000000"/>
                    </a:solidFill>
                    <a:latin typeface="Lucida Sans Unicode"/>
                    <a:cs typeface="Lucida Sans Unicode"/>
                  </a:rPr>
                  <a:t> </a:t>
                </a:r>
                <a:r>
                  <a:rPr sz="511" spc="-33" dirty="0">
                    <a:solidFill>
                      <a:srgbClr val="000000"/>
                    </a:solidFill>
                    <a:latin typeface="Lucida Sans Unicode"/>
                    <a:cs typeface="Lucida Sans Unicode"/>
                  </a:rPr>
                  <a:t>D</a:t>
                </a:r>
                <a:r>
                  <a:rPr sz="511" spc="-19" dirty="0">
                    <a:solidFill>
                      <a:srgbClr val="000000"/>
                    </a:solidFill>
                    <a:latin typeface="Lucida Sans Unicode"/>
                    <a:cs typeface="Lucida Sans Unicode"/>
                  </a:rPr>
                  <a:t>i</a:t>
                </a:r>
                <a:r>
                  <a:rPr sz="511" spc="-39" dirty="0">
                    <a:solidFill>
                      <a:srgbClr val="000000"/>
                    </a:solidFill>
                    <a:latin typeface="Lucida Sans Unicode"/>
                    <a:cs typeface="Lucida Sans Unicode"/>
                  </a:rPr>
                  <a:t>m</a:t>
                </a:r>
                <a:r>
                  <a:rPr sz="511" spc="-26" dirty="0">
                    <a:solidFill>
                      <a:srgbClr val="000000"/>
                    </a:solidFill>
                    <a:latin typeface="Lucida Sans Unicode"/>
                    <a:cs typeface="Lucida Sans Unicode"/>
                  </a:rPr>
                  <a:t>e</a:t>
                </a:r>
                <a:r>
                  <a:rPr sz="511" spc="-33" dirty="0">
                    <a:solidFill>
                      <a:srgbClr val="000000"/>
                    </a:solidFill>
                    <a:latin typeface="Lucida Sans Unicode"/>
                    <a:cs typeface="Lucida Sans Unicode"/>
                  </a:rPr>
                  <a:t>n</a:t>
                </a:r>
                <a:r>
                  <a:rPr sz="511" spc="-26" dirty="0">
                    <a:solidFill>
                      <a:srgbClr val="000000"/>
                    </a:solidFill>
                    <a:latin typeface="Lucida Sans Unicode"/>
                    <a:cs typeface="Lucida Sans Unicode"/>
                  </a:rPr>
                  <a:t>sio</a:t>
                </a:r>
                <a:r>
                  <a:rPr sz="511" spc="-33" dirty="0">
                    <a:solidFill>
                      <a:srgbClr val="000000"/>
                    </a:solidFill>
                    <a:latin typeface="Lucida Sans Unicode"/>
                    <a:cs typeface="Lucida Sans Unicode"/>
                  </a:rPr>
                  <a:t>n</a:t>
                </a:r>
                <a:r>
                  <a:rPr sz="511" spc="-13" dirty="0">
                    <a:solidFill>
                      <a:srgbClr val="000000"/>
                    </a:solidFill>
                    <a:latin typeface="Lucida Sans Unicode"/>
                    <a:cs typeface="Lucida Sans Unicode"/>
                  </a:rPr>
                  <a:t>s</a:t>
                </a:r>
                <a:endParaRPr sz="511">
                  <a:solidFill>
                    <a:srgbClr val="000000"/>
                  </a:solidFill>
                  <a:latin typeface="Lucida Sans Unicode"/>
                  <a:cs typeface="Lucida Sans Unicode"/>
                </a:endParaRPr>
              </a:p>
            </p:txBody>
          </p:sp>
          <p:sp>
            <p:nvSpPr>
              <p:cNvPr id="51" name="object 33">
                <a:extLst>
                  <a:ext uri="{FF2B5EF4-FFF2-40B4-BE49-F238E27FC236}">
                    <a16:creationId xmlns:a16="http://schemas.microsoft.com/office/drawing/2014/main" id="{B450F755-0310-32D3-8784-E18C730268C5}"/>
                  </a:ext>
                </a:extLst>
              </p:cNvPr>
              <p:cNvSpPr txBox="1"/>
              <p:nvPr/>
            </p:nvSpPr>
            <p:spPr>
              <a:xfrm>
                <a:off x="5773481" y="5470256"/>
                <a:ext cx="710418" cy="215364"/>
              </a:xfrm>
              <a:prstGeom prst="rect">
                <a:avLst/>
              </a:prstGeom>
            </p:spPr>
            <p:txBody>
              <a:bodyPr vert="horz" wrap="square" lIns="0" tIns="8116" rIns="0" bIns="0" rtlCol="0">
                <a:spAutoFit/>
              </a:bodyPr>
              <a:lstStyle/>
              <a:p>
                <a:pPr marL="8115" defTabSz="843996">
                  <a:spcBef>
                    <a:spcPts val="64"/>
                  </a:spcBef>
                </a:pPr>
                <a:r>
                  <a:rPr sz="511" spc="-3" dirty="0">
                    <a:solidFill>
                      <a:srgbClr val="000000"/>
                    </a:solidFill>
                    <a:latin typeface="Lucida Sans Unicode"/>
                    <a:cs typeface="Lucida Sans Unicode"/>
                  </a:rPr>
                  <a:t>Inlet</a:t>
                </a:r>
                <a:r>
                  <a:rPr sz="511" spc="-13" dirty="0">
                    <a:solidFill>
                      <a:srgbClr val="000000"/>
                    </a:solidFill>
                    <a:latin typeface="Lucida Sans Unicode"/>
                    <a:cs typeface="Lucida Sans Unicode"/>
                  </a:rPr>
                  <a:t> </a:t>
                </a:r>
                <a:r>
                  <a:rPr sz="511" dirty="0">
                    <a:solidFill>
                      <a:srgbClr val="000000"/>
                    </a:solidFill>
                    <a:latin typeface="Lucida Sans Unicode"/>
                    <a:cs typeface="Lucida Sans Unicode"/>
                  </a:rPr>
                  <a:t>(Left</a:t>
                </a:r>
                <a:r>
                  <a:rPr sz="511" spc="-13" dirty="0">
                    <a:solidFill>
                      <a:srgbClr val="000000"/>
                    </a:solidFill>
                    <a:latin typeface="Lucida Sans Unicode"/>
                    <a:cs typeface="Lucida Sans Unicode"/>
                  </a:rPr>
                  <a:t> </a:t>
                </a:r>
                <a:r>
                  <a:rPr sz="511" spc="-3" dirty="0">
                    <a:solidFill>
                      <a:srgbClr val="000000"/>
                    </a:solidFill>
                    <a:latin typeface="Lucida Sans Unicode"/>
                    <a:cs typeface="Lucida Sans Unicode"/>
                  </a:rPr>
                  <a:t>Side</a:t>
                </a:r>
                <a:r>
                  <a:rPr sz="511" spc="-13" dirty="0">
                    <a:solidFill>
                      <a:srgbClr val="000000"/>
                    </a:solidFill>
                    <a:latin typeface="Lucida Sans Unicode"/>
                    <a:cs typeface="Lucida Sans Unicode"/>
                  </a:rPr>
                  <a:t> </a:t>
                </a:r>
                <a:r>
                  <a:rPr sz="511" spc="-3" dirty="0">
                    <a:solidFill>
                      <a:srgbClr val="000000"/>
                    </a:solidFill>
                    <a:latin typeface="Lucida Sans Unicode"/>
                    <a:cs typeface="Lucida Sans Unicode"/>
                  </a:rPr>
                  <a:t>View)</a:t>
                </a:r>
                <a:endParaRPr sz="511">
                  <a:solidFill>
                    <a:srgbClr val="000000"/>
                  </a:solidFill>
                  <a:latin typeface="Lucida Sans Unicode"/>
                  <a:cs typeface="Lucida Sans Unicode"/>
                </a:endParaRPr>
              </a:p>
            </p:txBody>
          </p:sp>
          <p:sp>
            <p:nvSpPr>
              <p:cNvPr id="52" name="object 36">
                <a:extLst>
                  <a:ext uri="{FF2B5EF4-FFF2-40B4-BE49-F238E27FC236}">
                    <a16:creationId xmlns:a16="http://schemas.microsoft.com/office/drawing/2014/main" id="{254BD797-FA31-B3E9-4E46-5AF974D0B7E2}"/>
                  </a:ext>
                </a:extLst>
              </p:cNvPr>
              <p:cNvSpPr/>
              <p:nvPr/>
            </p:nvSpPr>
            <p:spPr>
              <a:xfrm>
                <a:off x="3613053" y="732369"/>
                <a:ext cx="131885" cy="199585"/>
              </a:xfrm>
              <a:custGeom>
                <a:avLst/>
                <a:gdLst/>
                <a:ahLst/>
                <a:cxnLst/>
                <a:rect l="l" t="t" r="r" b="b"/>
                <a:pathLst>
                  <a:path w="190500" h="288290">
                    <a:moveTo>
                      <a:pt x="95250" y="114300"/>
                    </a:moveTo>
                    <a:lnTo>
                      <a:pt x="76200" y="129539"/>
                    </a:lnTo>
                    <a:lnTo>
                      <a:pt x="76200" y="288290"/>
                    </a:lnTo>
                    <a:lnTo>
                      <a:pt x="114300" y="288290"/>
                    </a:lnTo>
                    <a:lnTo>
                      <a:pt x="114300" y="129539"/>
                    </a:lnTo>
                    <a:lnTo>
                      <a:pt x="95250" y="114300"/>
                    </a:lnTo>
                    <a:close/>
                  </a:path>
                  <a:path w="190500" h="288290">
                    <a:moveTo>
                      <a:pt x="95250" y="0"/>
                    </a:moveTo>
                    <a:lnTo>
                      <a:pt x="0" y="190500"/>
                    </a:lnTo>
                    <a:lnTo>
                      <a:pt x="76200" y="129539"/>
                    </a:lnTo>
                    <a:lnTo>
                      <a:pt x="76200" y="114300"/>
                    </a:lnTo>
                    <a:lnTo>
                      <a:pt x="152400" y="114300"/>
                    </a:lnTo>
                    <a:lnTo>
                      <a:pt x="95250" y="0"/>
                    </a:lnTo>
                    <a:close/>
                  </a:path>
                  <a:path w="190500" h="288290">
                    <a:moveTo>
                      <a:pt x="152400" y="114300"/>
                    </a:moveTo>
                    <a:lnTo>
                      <a:pt x="114300" y="114300"/>
                    </a:lnTo>
                    <a:lnTo>
                      <a:pt x="114300" y="129539"/>
                    </a:lnTo>
                    <a:lnTo>
                      <a:pt x="190500" y="190500"/>
                    </a:lnTo>
                    <a:lnTo>
                      <a:pt x="152400" y="114300"/>
                    </a:lnTo>
                    <a:close/>
                  </a:path>
                  <a:path w="190500" h="288290">
                    <a:moveTo>
                      <a:pt x="95250" y="114300"/>
                    </a:moveTo>
                    <a:lnTo>
                      <a:pt x="76200" y="114300"/>
                    </a:lnTo>
                    <a:lnTo>
                      <a:pt x="76200" y="129539"/>
                    </a:lnTo>
                    <a:lnTo>
                      <a:pt x="95250" y="114300"/>
                    </a:lnTo>
                    <a:close/>
                  </a:path>
                  <a:path w="190500" h="288290">
                    <a:moveTo>
                      <a:pt x="114300" y="114300"/>
                    </a:moveTo>
                    <a:lnTo>
                      <a:pt x="95250" y="114300"/>
                    </a:lnTo>
                    <a:lnTo>
                      <a:pt x="114300" y="129539"/>
                    </a:lnTo>
                    <a:lnTo>
                      <a:pt x="114300" y="114300"/>
                    </a:lnTo>
                    <a:close/>
                  </a:path>
                </a:pathLst>
              </a:custGeom>
              <a:solidFill>
                <a:srgbClr val="000000"/>
              </a:solidFill>
            </p:spPr>
            <p:txBody>
              <a:bodyPr wrap="square" lIns="0" tIns="0" rIns="0" bIns="0" rtlCol="0"/>
              <a:lstStyle/>
              <a:p>
                <a:pPr defTabSz="843996"/>
                <a:endParaRPr sz="511">
                  <a:solidFill>
                    <a:srgbClr val="000000"/>
                  </a:solidFill>
                </a:endParaRPr>
              </a:p>
            </p:txBody>
          </p:sp>
        </p:grpSp>
      </p:grpSp>
      <p:graphicFrame>
        <p:nvGraphicFramePr>
          <p:cNvPr id="55" name="object 34">
            <a:extLst>
              <a:ext uri="{FF2B5EF4-FFF2-40B4-BE49-F238E27FC236}">
                <a16:creationId xmlns:a16="http://schemas.microsoft.com/office/drawing/2014/main" id="{1180CA79-AF16-C82E-2201-885575289A50}"/>
              </a:ext>
            </a:extLst>
          </p:cNvPr>
          <p:cNvGraphicFramePr>
            <a:graphicFrameLocks noGrp="1"/>
          </p:cNvGraphicFramePr>
          <p:nvPr/>
        </p:nvGraphicFramePr>
        <p:xfrm>
          <a:off x="4202765" y="3505268"/>
          <a:ext cx="5147966" cy="588499"/>
        </p:xfrm>
        <a:graphic>
          <a:graphicData uri="http://schemas.openxmlformats.org/drawingml/2006/table">
            <a:tbl>
              <a:tblPr firstRow="1" bandRow="1">
                <a:tableStyleId>{2D5ABB26-0587-4C30-8999-92F81FD0307C}</a:tableStyleId>
              </a:tblPr>
              <a:tblGrid>
                <a:gridCol w="838090">
                  <a:extLst>
                    <a:ext uri="{9D8B030D-6E8A-4147-A177-3AD203B41FA5}">
                      <a16:colId xmlns:a16="http://schemas.microsoft.com/office/drawing/2014/main" val="20000"/>
                    </a:ext>
                  </a:extLst>
                </a:gridCol>
                <a:gridCol w="718665">
                  <a:extLst>
                    <a:ext uri="{9D8B030D-6E8A-4147-A177-3AD203B41FA5}">
                      <a16:colId xmlns:a16="http://schemas.microsoft.com/office/drawing/2014/main" val="20001"/>
                    </a:ext>
                  </a:extLst>
                </a:gridCol>
                <a:gridCol w="717609">
                  <a:extLst>
                    <a:ext uri="{9D8B030D-6E8A-4147-A177-3AD203B41FA5}">
                      <a16:colId xmlns:a16="http://schemas.microsoft.com/office/drawing/2014/main" val="20002"/>
                    </a:ext>
                  </a:extLst>
                </a:gridCol>
                <a:gridCol w="718665">
                  <a:extLst>
                    <a:ext uri="{9D8B030D-6E8A-4147-A177-3AD203B41FA5}">
                      <a16:colId xmlns:a16="http://schemas.microsoft.com/office/drawing/2014/main" val="20003"/>
                    </a:ext>
                  </a:extLst>
                </a:gridCol>
                <a:gridCol w="718665">
                  <a:extLst>
                    <a:ext uri="{9D8B030D-6E8A-4147-A177-3AD203B41FA5}">
                      <a16:colId xmlns:a16="http://schemas.microsoft.com/office/drawing/2014/main" val="20004"/>
                    </a:ext>
                  </a:extLst>
                </a:gridCol>
                <a:gridCol w="717607">
                  <a:extLst>
                    <a:ext uri="{9D8B030D-6E8A-4147-A177-3AD203B41FA5}">
                      <a16:colId xmlns:a16="http://schemas.microsoft.com/office/drawing/2014/main" val="20005"/>
                    </a:ext>
                  </a:extLst>
                </a:gridCol>
                <a:gridCol w="718665">
                  <a:extLst>
                    <a:ext uri="{9D8B030D-6E8A-4147-A177-3AD203B41FA5}">
                      <a16:colId xmlns:a16="http://schemas.microsoft.com/office/drawing/2014/main" val="20006"/>
                    </a:ext>
                  </a:extLst>
                </a:gridCol>
              </a:tblGrid>
              <a:tr h="150056">
                <a:tc rowSpan="2">
                  <a:txBody>
                    <a:bodyPr/>
                    <a:lstStyle/>
                    <a:p>
                      <a:pPr>
                        <a:lnSpc>
                          <a:spcPct val="100000"/>
                        </a:lnSpc>
                        <a:spcBef>
                          <a:spcPts val="35"/>
                        </a:spcBef>
                      </a:pPr>
                      <a:endParaRPr sz="1000" dirty="0">
                        <a:latin typeface="Times New Roman"/>
                        <a:cs typeface="Times New Roman"/>
                      </a:endParaRPr>
                    </a:p>
                    <a:p>
                      <a:pPr marL="65405">
                        <a:lnSpc>
                          <a:spcPct val="100000"/>
                        </a:lnSpc>
                        <a:spcBef>
                          <a:spcPts val="5"/>
                        </a:spcBef>
                      </a:pPr>
                      <a:r>
                        <a:rPr sz="900" b="1" spc="-5" dirty="0">
                          <a:latin typeface="Arial"/>
                          <a:cs typeface="Arial"/>
                        </a:rPr>
                        <a:t>Model</a:t>
                      </a:r>
                      <a:r>
                        <a:rPr sz="900" b="1" spc="-35" dirty="0">
                          <a:latin typeface="Arial"/>
                          <a:cs typeface="Arial"/>
                        </a:rPr>
                        <a:t> </a:t>
                      </a:r>
                      <a:r>
                        <a:rPr sz="900" b="1" spc="-5" dirty="0">
                          <a:latin typeface="Arial"/>
                          <a:cs typeface="Arial"/>
                        </a:rPr>
                        <a:t>Number</a:t>
                      </a:r>
                      <a:endParaRPr sz="900" dirty="0">
                        <a:latin typeface="Arial"/>
                        <a:cs typeface="Arial"/>
                      </a:endParaRPr>
                    </a:p>
                  </a:txBody>
                  <a:tcPr marL="0" marR="0" marT="410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6">
                  <a:txBody>
                    <a:bodyPr/>
                    <a:lstStyle/>
                    <a:p>
                      <a:pPr marL="8255" algn="ctr">
                        <a:lnSpc>
                          <a:spcPct val="100000"/>
                        </a:lnSpc>
                        <a:spcBef>
                          <a:spcPts val="80"/>
                        </a:spcBef>
                      </a:pPr>
                      <a:r>
                        <a:rPr sz="900" b="1" spc="-5" dirty="0">
                          <a:latin typeface="Arial"/>
                          <a:cs typeface="Arial"/>
                        </a:rPr>
                        <a:t>Dimensions</a:t>
                      </a:r>
                      <a:r>
                        <a:rPr sz="900" b="1" spc="-15" dirty="0">
                          <a:latin typeface="Arial"/>
                          <a:cs typeface="Arial"/>
                        </a:rPr>
                        <a:t> </a:t>
                      </a:r>
                      <a:r>
                        <a:rPr sz="900" b="1" spc="-5" dirty="0">
                          <a:latin typeface="Arial"/>
                          <a:cs typeface="Arial"/>
                        </a:rPr>
                        <a:t>(in.)</a:t>
                      </a:r>
                      <a:endParaRPr sz="900">
                        <a:latin typeface="Arial"/>
                        <a:cs typeface="Arial"/>
                      </a:endParaRPr>
                    </a:p>
                  </a:txBody>
                  <a:tcPr marL="0" marR="0" marT="93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290146">
                <a:tc vMerge="1">
                  <a:txBody>
                    <a:bodyPr/>
                    <a:lstStyle/>
                    <a:p>
                      <a:endParaRPr/>
                    </a:p>
                  </a:txBody>
                  <a:tcPr marL="0" marR="0" marT="444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0" algn="ctr">
                        <a:lnSpc>
                          <a:spcPct val="100000"/>
                        </a:lnSpc>
                        <a:spcBef>
                          <a:spcPts val="640"/>
                        </a:spcBef>
                      </a:pPr>
                      <a:r>
                        <a:rPr sz="900" b="1" dirty="0">
                          <a:latin typeface="Arial"/>
                          <a:cs typeface="Arial"/>
                        </a:rPr>
                        <a:t>H</a:t>
                      </a:r>
                      <a:endParaRPr sz="900">
                        <a:latin typeface="Arial"/>
                        <a:cs typeface="Arial"/>
                      </a:endParaRPr>
                    </a:p>
                  </a:txBody>
                  <a:tcPr marL="0" marR="0" marT="75027"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74650">
                        <a:lnSpc>
                          <a:spcPct val="100000"/>
                        </a:lnSpc>
                        <a:spcBef>
                          <a:spcPts val="640"/>
                        </a:spcBef>
                      </a:pPr>
                      <a:r>
                        <a:rPr sz="900" b="1" dirty="0">
                          <a:latin typeface="Arial"/>
                          <a:cs typeface="Arial"/>
                        </a:rPr>
                        <a:t>W</a:t>
                      </a:r>
                      <a:endParaRPr sz="900">
                        <a:latin typeface="Arial"/>
                        <a:cs typeface="Arial"/>
                      </a:endParaRPr>
                    </a:p>
                  </a:txBody>
                  <a:tcPr marL="0" marR="0" marT="75027"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90" algn="ctr">
                        <a:lnSpc>
                          <a:spcPct val="100000"/>
                        </a:lnSpc>
                        <a:spcBef>
                          <a:spcPts val="640"/>
                        </a:spcBef>
                      </a:pPr>
                      <a:r>
                        <a:rPr sz="900" b="1" dirty="0">
                          <a:latin typeface="Arial"/>
                          <a:cs typeface="Arial"/>
                        </a:rPr>
                        <a:t>D</a:t>
                      </a:r>
                      <a:endParaRPr sz="900">
                        <a:latin typeface="Arial"/>
                        <a:cs typeface="Arial"/>
                      </a:endParaRPr>
                    </a:p>
                  </a:txBody>
                  <a:tcPr marL="0" marR="0" marT="75027"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065" algn="ctr">
                        <a:lnSpc>
                          <a:spcPct val="100000"/>
                        </a:lnSpc>
                        <a:spcBef>
                          <a:spcPts val="640"/>
                        </a:spcBef>
                      </a:pPr>
                      <a:r>
                        <a:rPr sz="900" b="1" dirty="0">
                          <a:latin typeface="Arial"/>
                          <a:cs typeface="Arial"/>
                        </a:rPr>
                        <a:t>A</a:t>
                      </a:r>
                      <a:endParaRPr sz="900">
                        <a:latin typeface="Arial"/>
                        <a:cs typeface="Arial"/>
                      </a:endParaRPr>
                    </a:p>
                  </a:txBody>
                  <a:tcPr marL="0" marR="0" marT="75027"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265" marR="78740" indent="10160">
                        <a:lnSpc>
                          <a:spcPct val="100000"/>
                        </a:lnSpc>
                      </a:pPr>
                      <a:r>
                        <a:rPr sz="900" b="1" dirty="0">
                          <a:latin typeface="Arial"/>
                          <a:cs typeface="Arial"/>
                        </a:rPr>
                        <a:t>L</a:t>
                      </a:r>
                      <a:r>
                        <a:rPr sz="900" b="1" spc="-5" dirty="0">
                          <a:latin typeface="Arial"/>
                          <a:cs typeface="Arial"/>
                        </a:rPr>
                        <a:t>i</a:t>
                      </a:r>
                      <a:r>
                        <a:rPr sz="900" b="1" dirty="0">
                          <a:latin typeface="Arial"/>
                          <a:cs typeface="Arial"/>
                        </a:rPr>
                        <a:t>qu</a:t>
                      </a:r>
                      <a:r>
                        <a:rPr sz="900" b="1" spc="-5" dirty="0">
                          <a:latin typeface="Arial"/>
                          <a:cs typeface="Arial"/>
                        </a:rPr>
                        <a:t>i</a:t>
                      </a:r>
                      <a:r>
                        <a:rPr sz="900" b="1" dirty="0">
                          <a:latin typeface="Arial"/>
                          <a:cs typeface="Arial"/>
                        </a:rPr>
                        <a:t>d L</a:t>
                      </a:r>
                      <a:r>
                        <a:rPr sz="900" b="1" spc="-5" dirty="0">
                          <a:latin typeface="Arial"/>
                          <a:cs typeface="Arial"/>
                        </a:rPr>
                        <a:t>i</a:t>
                      </a:r>
                      <a:r>
                        <a:rPr sz="900" b="1" dirty="0">
                          <a:latin typeface="Arial"/>
                          <a:cs typeface="Arial"/>
                        </a:rPr>
                        <a:t>ne  </a:t>
                      </a:r>
                      <a:endParaRPr sz="900" dirty="0">
                        <a:latin typeface="Arial"/>
                        <a:cs typeface="Arial"/>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88265" marR="104775" indent="81915" algn="l">
                        <a:lnSpc>
                          <a:spcPct val="100000"/>
                        </a:lnSpc>
                      </a:pPr>
                      <a:r>
                        <a:rPr lang="en-US" sz="900" b="1" spc="-5" dirty="0">
                          <a:latin typeface="Arial"/>
                          <a:cs typeface="Arial"/>
                        </a:rPr>
                        <a:t>Suction </a:t>
                      </a:r>
                      <a:r>
                        <a:rPr sz="900" b="1" spc="-5" dirty="0">
                          <a:latin typeface="Arial"/>
                          <a:cs typeface="Arial"/>
                        </a:rPr>
                        <a:t> Line </a:t>
                      </a:r>
                      <a:r>
                        <a:rPr sz="900" b="1" dirty="0">
                          <a:latin typeface="Arial"/>
                          <a:cs typeface="Arial"/>
                        </a:rPr>
                        <a:t> </a:t>
                      </a:r>
                      <a:endParaRPr sz="900" dirty="0">
                        <a:latin typeface="Arial"/>
                        <a:cs typeface="Arial"/>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148297">
                <a:tc>
                  <a:txBody>
                    <a:bodyPr/>
                    <a:lstStyle/>
                    <a:p>
                      <a:pPr marL="310515">
                        <a:lnSpc>
                          <a:spcPct val="100000"/>
                        </a:lnSpc>
                        <a:spcBef>
                          <a:spcPts val="65"/>
                        </a:spcBef>
                      </a:pPr>
                      <a:r>
                        <a:rPr sz="900" spc="-5" dirty="0">
                          <a:latin typeface="Arial"/>
                          <a:cs typeface="Arial"/>
                        </a:rPr>
                        <a:t>24</a:t>
                      </a:r>
                      <a:r>
                        <a:rPr sz="900" spc="-25" dirty="0">
                          <a:latin typeface="Arial"/>
                          <a:cs typeface="Arial"/>
                        </a:rPr>
                        <a:t> </a:t>
                      </a:r>
                      <a:r>
                        <a:rPr sz="900" spc="-5" dirty="0">
                          <a:latin typeface="Arial"/>
                          <a:cs typeface="Arial"/>
                        </a:rPr>
                        <a:t>/</a:t>
                      </a:r>
                      <a:r>
                        <a:rPr sz="900" spc="-10" dirty="0">
                          <a:latin typeface="Arial"/>
                          <a:cs typeface="Arial"/>
                        </a:rPr>
                        <a:t> 36</a:t>
                      </a:r>
                      <a:endParaRPr sz="90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175" algn="ctr">
                        <a:lnSpc>
                          <a:spcPct val="100000"/>
                        </a:lnSpc>
                        <a:spcBef>
                          <a:spcPts val="65"/>
                        </a:spcBef>
                      </a:pPr>
                      <a:r>
                        <a:rPr sz="900" spc="-10" dirty="0">
                          <a:latin typeface="Arial"/>
                          <a:cs typeface="Arial"/>
                        </a:rPr>
                        <a:t>46-1/2</a:t>
                      </a:r>
                      <a:endParaRPr sz="90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363855">
                        <a:lnSpc>
                          <a:spcPct val="100000"/>
                        </a:lnSpc>
                        <a:spcBef>
                          <a:spcPts val="65"/>
                        </a:spcBef>
                      </a:pPr>
                      <a:r>
                        <a:rPr sz="900" spc="-10" dirty="0">
                          <a:latin typeface="Arial"/>
                          <a:cs typeface="Arial"/>
                        </a:rPr>
                        <a:t>21</a:t>
                      </a:r>
                      <a:endParaRPr sz="90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65"/>
                        </a:spcBef>
                      </a:pPr>
                      <a:r>
                        <a:rPr sz="900" spc="-30" dirty="0">
                          <a:latin typeface="Arial"/>
                          <a:cs typeface="Arial"/>
                        </a:rPr>
                        <a:t>21</a:t>
                      </a:r>
                      <a:endParaRPr sz="90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5715" algn="ctr">
                        <a:lnSpc>
                          <a:spcPct val="100000"/>
                        </a:lnSpc>
                        <a:spcBef>
                          <a:spcPts val="65"/>
                        </a:spcBef>
                      </a:pPr>
                      <a:r>
                        <a:rPr sz="900" spc="-10" dirty="0">
                          <a:latin typeface="Arial"/>
                          <a:cs typeface="Arial"/>
                        </a:rPr>
                        <a:t>19-1/4</a:t>
                      </a:r>
                      <a:endParaRPr sz="90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1590" algn="ctr">
                        <a:lnSpc>
                          <a:spcPct val="100000"/>
                        </a:lnSpc>
                        <a:spcBef>
                          <a:spcPts val="65"/>
                        </a:spcBef>
                      </a:pPr>
                      <a:r>
                        <a:rPr sz="900" spc="-25" dirty="0">
                          <a:latin typeface="Arial"/>
                          <a:cs typeface="Arial"/>
                        </a:rPr>
                        <a:t>3/8</a:t>
                      </a:r>
                      <a:endParaRPr sz="90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65"/>
                        </a:spcBef>
                      </a:pPr>
                      <a:r>
                        <a:rPr sz="900" spc="-25" dirty="0">
                          <a:latin typeface="Arial"/>
                          <a:cs typeface="Arial"/>
                        </a:rPr>
                        <a:t>3/4</a:t>
                      </a:r>
                      <a:endParaRPr sz="900" dirty="0">
                        <a:latin typeface="Arial"/>
                        <a:cs typeface="Arial"/>
                      </a:endParaRPr>
                    </a:p>
                  </a:txBody>
                  <a:tcPr marL="0" marR="0" marT="761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bl>
          </a:graphicData>
        </a:graphic>
      </p:graphicFrame>
      <p:graphicFrame>
        <p:nvGraphicFramePr>
          <p:cNvPr id="56" name="object 5">
            <a:extLst>
              <a:ext uri="{FF2B5EF4-FFF2-40B4-BE49-F238E27FC236}">
                <a16:creationId xmlns:a16="http://schemas.microsoft.com/office/drawing/2014/main" id="{8A80791F-8A06-1493-26D3-60A8E53D9004}"/>
              </a:ext>
            </a:extLst>
          </p:cNvPr>
          <p:cNvGraphicFramePr>
            <a:graphicFrameLocks noGrp="1"/>
          </p:cNvGraphicFramePr>
          <p:nvPr/>
        </p:nvGraphicFramePr>
        <p:xfrm>
          <a:off x="4202764" y="4093769"/>
          <a:ext cx="5147966" cy="167405"/>
        </p:xfrm>
        <a:graphic>
          <a:graphicData uri="http://schemas.openxmlformats.org/drawingml/2006/table">
            <a:tbl>
              <a:tblPr firstRow="1" bandRow="1">
                <a:tableStyleId>{2D5ABB26-0587-4C30-8999-92F81FD0307C}</a:tableStyleId>
              </a:tblPr>
              <a:tblGrid>
                <a:gridCol w="838090">
                  <a:extLst>
                    <a:ext uri="{9D8B030D-6E8A-4147-A177-3AD203B41FA5}">
                      <a16:colId xmlns:a16="http://schemas.microsoft.com/office/drawing/2014/main" val="20000"/>
                    </a:ext>
                  </a:extLst>
                </a:gridCol>
                <a:gridCol w="718665">
                  <a:extLst>
                    <a:ext uri="{9D8B030D-6E8A-4147-A177-3AD203B41FA5}">
                      <a16:colId xmlns:a16="http://schemas.microsoft.com/office/drawing/2014/main" val="20001"/>
                    </a:ext>
                  </a:extLst>
                </a:gridCol>
                <a:gridCol w="717609">
                  <a:extLst>
                    <a:ext uri="{9D8B030D-6E8A-4147-A177-3AD203B41FA5}">
                      <a16:colId xmlns:a16="http://schemas.microsoft.com/office/drawing/2014/main" val="20002"/>
                    </a:ext>
                  </a:extLst>
                </a:gridCol>
                <a:gridCol w="718665">
                  <a:extLst>
                    <a:ext uri="{9D8B030D-6E8A-4147-A177-3AD203B41FA5}">
                      <a16:colId xmlns:a16="http://schemas.microsoft.com/office/drawing/2014/main" val="20003"/>
                    </a:ext>
                  </a:extLst>
                </a:gridCol>
                <a:gridCol w="718665">
                  <a:extLst>
                    <a:ext uri="{9D8B030D-6E8A-4147-A177-3AD203B41FA5}">
                      <a16:colId xmlns:a16="http://schemas.microsoft.com/office/drawing/2014/main" val="20004"/>
                    </a:ext>
                  </a:extLst>
                </a:gridCol>
                <a:gridCol w="717607">
                  <a:extLst>
                    <a:ext uri="{9D8B030D-6E8A-4147-A177-3AD203B41FA5}">
                      <a16:colId xmlns:a16="http://schemas.microsoft.com/office/drawing/2014/main" val="20005"/>
                    </a:ext>
                  </a:extLst>
                </a:gridCol>
                <a:gridCol w="718665">
                  <a:extLst>
                    <a:ext uri="{9D8B030D-6E8A-4147-A177-3AD203B41FA5}">
                      <a16:colId xmlns:a16="http://schemas.microsoft.com/office/drawing/2014/main" val="20006"/>
                    </a:ext>
                  </a:extLst>
                </a:gridCol>
              </a:tblGrid>
              <a:tr h="167405">
                <a:tc>
                  <a:txBody>
                    <a:bodyPr/>
                    <a:lstStyle/>
                    <a:p>
                      <a:pPr marL="310515">
                        <a:lnSpc>
                          <a:spcPct val="100000"/>
                        </a:lnSpc>
                        <a:spcBef>
                          <a:spcPts val="90"/>
                        </a:spcBef>
                      </a:pPr>
                      <a:r>
                        <a:rPr sz="900" spc="-5" dirty="0">
                          <a:latin typeface="Arial"/>
                          <a:cs typeface="Arial"/>
                        </a:rPr>
                        <a:t>48</a:t>
                      </a:r>
                      <a:r>
                        <a:rPr sz="900" spc="-25" dirty="0">
                          <a:latin typeface="Arial"/>
                          <a:cs typeface="Arial"/>
                        </a:rPr>
                        <a:t> </a:t>
                      </a:r>
                      <a:r>
                        <a:rPr sz="900" spc="-5" dirty="0">
                          <a:latin typeface="Arial"/>
                          <a:cs typeface="Arial"/>
                        </a:rPr>
                        <a:t>/</a:t>
                      </a:r>
                      <a:r>
                        <a:rPr sz="900" spc="-10" dirty="0">
                          <a:latin typeface="Arial"/>
                          <a:cs typeface="Arial"/>
                        </a:rPr>
                        <a:t> 60</a:t>
                      </a:r>
                      <a:endParaRPr sz="90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4445" algn="ctr">
                        <a:lnSpc>
                          <a:spcPct val="100000"/>
                        </a:lnSpc>
                        <a:spcBef>
                          <a:spcPts val="90"/>
                        </a:spcBef>
                      </a:pPr>
                      <a:r>
                        <a:rPr sz="900" spc="-10" dirty="0">
                          <a:latin typeface="Arial"/>
                          <a:cs typeface="Arial"/>
                        </a:rPr>
                        <a:t>56</a:t>
                      </a:r>
                      <a:endParaRPr sz="900" dirty="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4000">
                        <a:lnSpc>
                          <a:spcPct val="100000"/>
                        </a:lnSpc>
                        <a:spcBef>
                          <a:spcPts val="90"/>
                        </a:spcBef>
                      </a:pPr>
                      <a:r>
                        <a:rPr sz="900" spc="-10" dirty="0">
                          <a:latin typeface="Arial"/>
                          <a:cs typeface="Arial"/>
                        </a:rPr>
                        <a:t>24-1/2</a:t>
                      </a:r>
                      <a:endParaRPr sz="90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90"/>
                        </a:spcBef>
                      </a:pPr>
                      <a:r>
                        <a:rPr sz="900" spc="-30" dirty="0">
                          <a:latin typeface="Arial"/>
                          <a:cs typeface="Arial"/>
                        </a:rPr>
                        <a:t>21</a:t>
                      </a:r>
                      <a:endParaRPr sz="90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5904">
                        <a:lnSpc>
                          <a:spcPct val="100000"/>
                        </a:lnSpc>
                        <a:spcBef>
                          <a:spcPts val="90"/>
                        </a:spcBef>
                      </a:pPr>
                      <a:r>
                        <a:rPr sz="900" spc="-10" dirty="0">
                          <a:latin typeface="Arial"/>
                          <a:cs typeface="Arial"/>
                        </a:rPr>
                        <a:t>22-3/4</a:t>
                      </a:r>
                      <a:endParaRPr sz="90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1590" algn="ctr">
                        <a:lnSpc>
                          <a:spcPct val="100000"/>
                        </a:lnSpc>
                        <a:spcBef>
                          <a:spcPts val="90"/>
                        </a:spcBef>
                      </a:pPr>
                      <a:r>
                        <a:rPr sz="900" spc="-25" dirty="0">
                          <a:latin typeface="Arial"/>
                          <a:cs typeface="Arial"/>
                        </a:rPr>
                        <a:t>3/8</a:t>
                      </a:r>
                      <a:endParaRPr sz="90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85" algn="ctr">
                        <a:lnSpc>
                          <a:spcPct val="100000"/>
                        </a:lnSpc>
                        <a:spcBef>
                          <a:spcPts val="90"/>
                        </a:spcBef>
                      </a:pPr>
                      <a:r>
                        <a:rPr sz="900" spc="-25" dirty="0">
                          <a:latin typeface="Arial"/>
                          <a:cs typeface="Arial"/>
                        </a:rPr>
                        <a:t>7/8</a:t>
                      </a:r>
                      <a:endParaRPr sz="900" dirty="0">
                        <a:latin typeface="Arial"/>
                        <a:cs typeface="Arial"/>
                      </a:endParaRPr>
                    </a:p>
                  </a:txBody>
                  <a:tcPr marL="0" marR="0" marT="105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0"/>
                  </a:ext>
                </a:extLst>
              </a:tr>
            </a:tbl>
          </a:graphicData>
        </a:graphic>
      </p:graphicFrame>
      <p:sp>
        <p:nvSpPr>
          <p:cNvPr id="60" name="TextBox 59">
            <a:extLst>
              <a:ext uri="{FF2B5EF4-FFF2-40B4-BE49-F238E27FC236}">
                <a16:creationId xmlns:a16="http://schemas.microsoft.com/office/drawing/2014/main" id="{443B6E69-B0F2-4897-30C6-BA7D55DE9941}"/>
              </a:ext>
            </a:extLst>
          </p:cNvPr>
          <p:cNvSpPr txBox="1"/>
          <p:nvPr/>
        </p:nvSpPr>
        <p:spPr>
          <a:xfrm>
            <a:off x="1438648" y="3"/>
            <a:ext cx="7601333" cy="944233"/>
          </a:xfrm>
          <a:prstGeom prst="rect">
            <a:avLst/>
          </a:prstGeom>
          <a:noFill/>
        </p:spPr>
        <p:txBody>
          <a:bodyPr wrap="square">
            <a:spAutoFit/>
          </a:bodyPr>
          <a:lstStyle/>
          <a:p>
            <a:pPr defTabSz="843996">
              <a:defRPr/>
            </a:pPr>
            <a:r>
              <a:rPr lang="en-US" sz="5536" b="1" dirty="0">
                <a:solidFill>
                  <a:srgbClr val="000000"/>
                </a:solidFill>
                <a:latin typeface="Calibri" panose="020F0502020204030204" pitchFamily="34" charset="0"/>
                <a:cs typeface="Calibri" panose="020F0502020204030204" pitchFamily="34" charset="0"/>
              </a:rPr>
              <a:t>Air Handler Dimensions</a:t>
            </a:r>
          </a:p>
        </p:txBody>
      </p:sp>
    </p:spTree>
    <p:extLst>
      <p:ext uri="{BB962C8B-B14F-4D97-AF65-F5344CB8AC3E}">
        <p14:creationId xmlns:p14="http://schemas.microsoft.com/office/powerpoint/2010/main" val="3743953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044309" y="422657"/>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Cased Coil</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B7799088-2A5E-10F6-40B5-490E7073F334}"/>
              </a:ext>
            </a:extLst>
          </p:cNvPr>
          <p:cNvSpPr txBox="1"/>
          <p:nvPr/>
        </p:nvSpPr>
        <p:spPr>
          <a:xfrm>
            <a:off x="776955" y="2929726"/>
            <a:ext cx="1756979"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GNC4248CPT</a:t>
            </a:r>
          </a:p>
        </p:txBody>
      </p:sp>
      <p:pic>
        <p:nvPicPr>
          <p:cNvPr id="7" name="Picture 2" descr=" Coil">
            <a:extLst>
              <a:ext uri="{FF2B5EF4-FFF2-40B4-BE49-F238E27FC236}">
                <a16:creationId xmlns:a16="http://schemas.microsoft.com/office/drawing/2014/main" id="{BCCCFE83-21FB-9379-0C84-ABCFB57DF99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3" y="1074935"/>
            <a:ext cx="1817383" cy="181738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 Coil">
            <a:extLst>
              <a:ext uri="{FF2B5EF4-FFF2-40B4-BE49-F238E27FC236}">
                <a16:creationId xmlns:a16="http://schemas.microsoft.com/office/drawing/2014/main" id="{AC49DC61-1E35-6ABA-D9E1-6D3C0692CA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7408" y="1112346"/>
            <a:ext cx="1817383" cy="1817383"/>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C8145547-76A6-A0A2-2E00-8C394FC712A9}"/>
              </a:ext>
            </a:extLst>
          </p:cNvPr>
          <p:cNvSpPr txBox="1"/>
          <p:nvPr/>
        </p:nvSpPr>
        <p:spPr>
          <a:xfrm>
            <a:off x="4142426" y="3036524"/>
            <a:ext cx="1642280"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GNC4860CPT</a:t>
            </a:r>
          </a:p>
        </p:txBody>
      </p:sp>
      <p:sp>
        <p:nvSpPr>
          <p:cNvPr id="26" name="TextBox 25">
            <a:extLst>
              <a:ext uri="{FF2B5EF4-FFF2-40B4-BE49-F238E27FC236}">
                <a16:creationId xmlns:a16="http://schemas.microsoft.com/office/drawing/2014/main" id="{20B71203-CD36-527C-67E8-A6EFF42D1CCE}"/>
              </a:ext>
            </a:extLst>
          </p:cNvPr>
          <p:cNvSpPr txBox="1"/>
          <p:nvPr/>
        </p:nvSpPr>
        <p:spPr>
          <a:xfrm>
            <a:off x="7409068" y="3036524"/>
            <a:ext cx="1642280"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GNC4860DPT</a:t>
            </a:r>
          </a:p>
        </p:txBody>
      </p:sp>
      <p:pic>
        <p:nvPicPr>
          <p:cNvPr id="2" name="Picture 2" descr=" Coil">
            <a:extLst>
              <a:ext uri="{FF2B5EF4-FFF2-40B4-BE49-F238E27FC236}">
                <a16:creationId xmlns:a16="http://schemas.microsoft.com/office/drawing/2014/main" id="{42A5EBEB-A8F2-93B8-B1CB-142ADEEAC8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44999" y="1074937"/>
            <a:ext cx="1817383" cy="18173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90820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pic>
        <p:nvPicPr>
          <p:cNvPr id="8" name="object 9">
            <a:extLst>
              <a:ext uri="{FF2B5EF4-FFF2-40B4-BE49-F238E27FC236}">
                <a16:creationId xmlns:a16="http://schemas.microsoft.com/office/drawing/2014/main" id="{A5806679-8B3C-4A6F-A60F-777E61591056}"/>
              </a:ext>
            </a:extLst>
          </p:cNvPr>
          <p:cNvPicPr/>
          <p:nvPr/>
        </p:nvPicPr>
        <p:blipFill>
          <a:blip r:embed="rId3" cstate="print"/>
          <a:stretch>
            <a:fillRect/>
          </a:stretch>
        </p:blipFill>
        <p:spPr>
          <a:xfrm>
            <a:off x="1365740" y="1424354"/>
            <a:ext cx="6488723" cy="4114800"/>
          </a:xfrm>
          <a:prstGeom prst="rect">
            <a:avLst/>
          </a:prstGeom>
        </p:spPr>
      </p:pic>
      <p:sp>
        <p:nvSpPr>
          <p:cNvPr id="3" name="TextBox 2">
            <a:extLst>
              <a:ext uri="{FF2B5EF4-FFF2-40B4-BE49-F238E27FC236}">
                <a16:creationId xmlns:a16="http://schemas.microsoft.com/office/drawing/2014/main" id="{BDB0E5CC-1AFF-9F96-97AE-9B104A03E9A9}"/>
              </a:ext>
            </a:extLst>
          </p:cNvPr>
          <p:cNvSpPr txBox="1"/>
          <p:nvPr/>
        </p:nvSpPr>
        <p:spPr>
          <a:xfrm>
            <a:off x="2473570" y="-35131"/>
            <a:ext cx="5380892" cy="944233"/>
          </a:xfrm>
          <a:prstGeom prst="rect">
            <a:avLst/>
          </a:prstGeom>
          <a:noFill/>
        </p:spPr>
        <p:txBody>
          <a:bodyPr wrap="square">
            <a:spAutoFit/>
          </a:bodyPr>
          <a:lstStyle/>
          <a:p>
            <a:pPr defTabSz="843996">
              <a:defRPr/>
            </a:pPr>
            <a:r>
              <a:rPr lang="en-US" sz="5536" b="1" dirty="0">
                <a:solidFill>
                  <a:srgbClr val="000000"/>
                </a:solidFill>
                <a:latin typeface="Calibri" panose="020F0502020204030204" pitchFamily="34" charset="0"/>
                <a:cs typeface="Calibri" panose="020F0502020204030204" pitchFamily="34" charset="0"/>
              </a:rPr>
              <a:t>Evaporator Coil</a:t>
            </a:r>
          </a:p>
        </p:txBody>
      </p:sp>
    </p:spTree>
    <p:extLst>
      <p:ext uri="{BB962C8B-B14F-4D97-AF65-F5344CB8AC3E}">
        <p14:creationId xmlns:p14="http://schemas.microsoft.com/office/powerpoint/2010/main" val="3873181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3" name="TextBox 2">
            <a:extLst>
              <a:ext uri="{FF2B5EF4-FFF2-40B4-BE49-F238E27FC236}">
                <a16:creationId xmlns:a16="http://schemas.microsoft.com/office/drawing/2014/main" id="{BDB0E5CC-1AFF-9F96-97AE-9B104A03E9A9}"/>
              </a:ext>
            </a:extLst>
          </p:cNvPr>
          <p:cNvSpPr txBox="1"/>
          <p:nvPr/>
        </p:nvSpPr>
        <p:spPr>
          <a:xfrm>
            <a:off x="2473570" y="-35131"/>
            <a:ext cx="5380892" cy="944233"/>
          </a:xfrm>
          <a:prstGeom prst="rect">
            <a:avLst/>
          </a:prstGeom>
          <a:noFill/>
        </p:spPr>
        <p:txBody>
          <a:bodyPr wrap="square">
            <a:spAutoFit/>
          </a:bodyPr>
          <a:lstStyle/>
          <a:p>
            <a:pPr defTabSz="843996">
              <a:defRPr/>
            </a:pPr>
            <a:r>
              <a:rPr lang="en-US" sz="5536" b="1" dirty="0">
                <a:solidFill>
                  <a:srgbClr val="000000"/>
                </a:solidFill>
                <a:latin typeface="Calibri" panose="020F0502020204030204" pitchFamily="34" charset="0"/>
                <a:cs typeface="Calibri" panose="020F0502020204030204" pitchFamily="34" charset="0"/>
              </a:rPr>
              <a:t>Blower Motor</a:t>
            </a:r>
          </a:p>
        </p:txBody>
      </p:sp>
      <p:pic>
        <p:nvPicPr>
          <p:cNvPr id="2" name="object 6">
            <a:extLst>
              <a:ext uri="{FF2B5EF4-FFF2-40B4-BE49-F238E27FC236}">
                <a16:creationId xmlns:a16="http://schemas.microsoft.com/office/drawing/2014/main" id="{8F54ADF1-A2C7-999E-FE56-71917718922C}"/>
              </a:ext>
            </a:extLst>
          </p:cNvPr>
          <p:cNvPicPr/>
          <p:nvPr/>
        </p:nvPicPr>
        <p:blipFill>
          <a:blip r:embed="rId3" cstate="print"/>
          <a:stretch>
            <a:fillRect/>
          </a:stretch>
        </p:blipFill>
        <p:spPr>
          <a:xfrm>
            <a:off x="3007814" y="2268417"/>
            <a:ext cx="3890379" cy="3598066"/>
          </a:xfrm>
          <a:prstGeom prst="rect">
            <a:avLst/>
          </a:prstGeom>
        </p:spPr>
      </p:pic>
      <p:sp>
        <p:nvSpPr>
          <p:cNvPr id="4" name="TextBox 3">
            <a:extLst>
              <a:ext uri="{FF2B5EF4-FFF2-40B4-BE49-F238E27FC236}">
                <a16:creationId xmlns:a16="http://schemas.microsoft.com/office/drawing/2014/main" id="{4236D2C3-0DEE-D89D-F649-3CEEA87B4EBB}"/>
              </a:ext>
            </a:extLst>
          </p:cNvPr>
          <p:cNvSpPr txBox="1"/>
          <p:nvPr/>
        </p:nvSpPr>
        <p:spPr>
          <a:xfrm>
            <a:off x="1090924" y="2085141"/>
            <a:ext cx="2004646" cy="348237"/>
          </a:xfrm>
          <a:prstGeom prst="rect">
            <a:avLst/>
          </a:prstGeom>
          <a:noFill/>
        </p:spPr>
        <p:txBody>
          <a:bodyPr wrap="square" rtlCol="0">
            <a:spAutoFit/>
          </a:bodyPr>
          <a:lstStyle/>
          <a:p>
            <a:r>
              <a:rPr lang="en-US" sz="1663" b="1" dirty="0">
                <a:latin typeface="Arial" panose="020B0604020202020204" pitchFamily="34" charset="0"/>
                <a:cs typeface="Arial" panose="020B0604020202020204" pitchFamily="34" charset="0"/>
              </a:rPr>
              <a:t>Mounting Screws</a:t>
            </a:r>
          </a:p>
        </p:txBody>
      </p:sp>
      <p:cxnSp>
        <p:nvCxnSpPr>
          <p:cNvPr id="6" name="Straight Arrow Connector 5">
            <a:extLst>
              <a:ext uri="{FF2B5EF4-FFF2-40B4-BE49-F238E27FC236}">
                <a16:creationId xmlns:a16="http://schemas.microsoft.com/office/drawing/2014/main" id="{DAD4E349-4EB7-20D6-3CA9-413196E49B60}"/>
              </a:ext>
            </a:extLst>
          </p:cNvPr>
          <p:cNvCxnSpPr/>
          <p:nvPr/>
        </p:nvCxnSpPr>
        <p:spPr bwMode="auto">
          <a:xfrm>
            <a:off x="2301037" y="2340835"/>
            <a:ext cx="1517759" cy="183275"/>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Arrow Connector 6">
            <a:extLst>
              <a:ext uri="{FF2B5EF4-FFF2-40B4-BE49-F238E27FC236}">
                <a16:creationId xmlns:a16="http://schemas.microsoft.com/office/drawing/2014/main" id="{1E19880B-3ED2-C702-C37E-4BE02D552FCA}"/>
              </a:ext>
            </a:extLst>
          </p:cNvPr>
          <p:cNvCxnSpPr/>
          <p:nvPr/>
        </p:nvCxnSpPr>
        <p:spPr bwMode="auto">
          <a:xfrm>
            <a:off x="2301037" y="2340834"/>
            <a:ext cx="2704719" cy="666878"/>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64769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pic>
        <p:nvPicPr>
          <p:cNvPr id="4" name="Picture 3">
            <a:extLst>
              <a:ext uri="{FF2B5EF4-FFF2-40B4-BE49-F238E27FC236}">
                <a16:creationId xmlns:a16="http://schemas.microsoft.com/office/drawing/2014/main" id="{520FEA72-E932-4F91-9FA1-C3BF25BE9E4B}"/>
              </a:ext>
            </a:extLst>
          </p:cNvPr>
          <p:cNvPicPr>
            <a:picLocks noChangeAspect="1"/>
          </p:cNvPicPr>
          <p:nvPr/>
        </p:nvPicPr>
        <p:blipFill>
          <a:blip r:embed="rId3"/>
          <a:stretch>
            <a:fillRect/>
          </a:stretch>
        </p:blipFill>
        <p:spPr>
          <a:xfrm>
            <a:off x="2888883" y="1787318"/>
            <a:ext cx="4128240" cy="4263104"/>
          </a:xfrm>
          <a:prstGeom prst="rect">
            <a:avLst/>
          </a:prstGeom>
        </p:spPr>
      </p:pic>
      <p:sp>
        <p:nvSpPr>
          <p:cNvPr id="5" name="TextBox 4">
            <a:extLst>
              <a:ext uri="{FF2B5EF4-FFF2-40B4-BE49-F238E27FC236}">
                <a16:creationId xmlns:a16="http://schemas.microsoft.com/office/drawing/2014/main" id="{2A170683-96E0-4F7E-A208-818681E361F3}"/>
              </a:ext>
            </a:extLst>
          </p:cNvPr>
          <p:cNvSpPr txBox="1"/>
          <p:nvPr/>
        </p:nvSpPr>
        <p:spPr>
          <a:xfrm>
            <a:off x="2808201" y="-71941"/>
            <a:ext cx="3624006"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Clearances</a:t>
            </a:r>
          </a:p>
        </p:txBody>
      </p:sp>
      <p:sp>
        <p:nvSpPr>
          <p:cNvPr id="10" name="TextBox 9">
            <a:extLst>
              <a:ext uri="{FF2B5EF4-FFF2-40B4-BE49-F238E27FC236}">
                <a16:creationId xmlns:a16="http://schemas.microsoft.com/office/drawing/2014/main" id="{F6A88B12-6219-4CF0-93F2-DD6024963FA1}"/>
              </a:ext>
            </a:extLst>
          </p:cNvPr>
          <p:cNvSpPr txBox="1"/>
          <p:nvPr/>
        </p:nvSpPr>
        <p:spPr>
          <a:xfrm>
            <a:off x="4338855" y="1573257"/>
            <a:ext cx="1694423" cy="376385"/>
          </a:xfrm>
          <a:prstGeom prst="rect">
            <a:avLst/>
          </a:prstGeom>
          <a:noFill/>
        </p:spPr>
        <p:txBody>
          <a:bodyPr wrap="square">
            <a:spAutoFit/>
          </a:bodyPr>
          <a:lstStyle/>
          <a:p>
            <a:pPr defTabSz="843996"/>
            <a:r>
              <a:rPr lang="en-US" sz="1846" b="1" dirty="0">
                <a:solidFill>
                  <a:srgbClr val="000000"/>
                </a:solidFill>
                <a:latin typeface="Calibri" panose="020F0502020204030204" pitchFamily="34" charset="0"/>
                <a:cs typeface="Calibri" panose="020F0502020204030204" pitchFamily="34" charset="0"/>
              </a:rPr>
              <a:t>Horizontal</a:t>
            </a:r>
          </a:p>
        </p:txBody>
      </p:sp>
      <p:sp>
        <p:nvSpPr>
          <p:cNvPr id="14" name="TextBox 13">
            <a:extLst>
              <a:ext uri="{FF2B5EF4-FFF2-40B4-BE49-F238E27FC236}">
                <a16:creationId xmlns:a16="http://schemas.microsoft.com/office/drawing/2014/main" id="{7FD3634B-F9F5-48C8-AECA-2972AF492783}"/>
              </a:ext>
            </a:extLst>
          </p:cNvPr>
          <p:cNvSpPr txBox="1"/>
          <p:nvPr/>
        </p:nvSpPr>
        <p:spPr>
          <a:xfrm>
            <a:off x="4372449" y="3442510"/>
            <a:ext cx="980539" cy="376385"/>
          </a:xfrm>
          <a:prstGeom prst="rect">
            <a:avLst/>
          </a:prstGeom>
          <a:noFill/>
        </p:spPr>
        <p:txBody>
          <a:bodyPr wrap="square">
            <a:spAutoFit/>
          </a:bodyPr>
          <a:lstStyle/>
          <a:p>
            <a:pPr defTabSz="843855">
              <a:defRPr/>
            </a:pPr>
            <a:r>
              <a:rPr lang="en-US" sz="1846" b="1" dirty="0">
                <a:solidFill>
                  <a:srgbClr val="000000"/>
                </a:solidFill>
                <a:latin typeface="Calibri" panose="020F0502020204030204" pitchFamily="34" charset="0"/>
                <a:cs typeface="Calibri" panose="020F0502020204030204" pitchFamily="34" charset="0"/>
              </a:rPr>
              <a:t>Vertical</a:t>
            </a:r>
          </a:p>
        </p:txBody>
      </p:sp>
    </p:spTree>
    <p:extLst>
      <p:ext uri="{BB962C8B-B14F-4D97-AF65-F5344CB8AC3E}">
        <p14:creationId xmlns:p14="http://schemas.microsoft.com/office/powerpoint/2010/main" val="3646803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315310" y="3"/>
            <a:ext cx="6013414" cy="944233"/>
          </a:xfrm>
          <a:prstGeom prst="rect">
            <a:avLst/>
          </a:prstGeom>
          <a:noFill/>
        </p:spPr>
        <p:txBody>
          <a:bodyPr wrap="square" rtlCol="0">
            <a:spAutoFit/>
          </a:bodyPr>
          <a:lstStyle/>
          <a:p>
            <a:r>
              <a:rPr lang="en-US" sz="5536" b="1" dirty="0">
                <a:latin typeface="Calibri" panose="020F0502020204030204" pitchFamily="34" charset="0"/>
                <a:cs typeface="Calibri" panose="020F0502020204030204" pitchFamily="34" charset="0"/>
              </a:rPr>
              <a:t>Vertical Up- Flow</a:t>
            </a:r>
          </a:p>
        </p:txBody>
      </p:sp>
      <p:sp>
        <p:nvSpPr>
          <p:cNvPr id="10" name="TextBox 9">
            <a:extLst>
              <a:ext uri="{FF2B5EF4-FFF2-40B4-BE49-F238E27FC236}">
                <a16:creationId xmlns:a16="http://schemas.microsoft.com/office/drawing/2014/main" id="{F6A88B12-6219-4CF0-93F2-DD6024963FA1}"/>
              </a:ext>
            </a:extLst>
          </p:cNvPr>
          <p:cNvSpPr txBox="1"/>
          <p:nvPr/>
        </p:nvSpPr>
        <p:spPr>
          <a:xfrm>
            <a:off x="6115162" y="1884009"/>
            <a:ext cx="2378913" cy="376385"/>
          </a:xfrm>
          <a:prstGeom prst="rect">
            <a:avLst/>
          </a:prstGeom>
          <a:noFill/>
        </p:spPr>
        <p:txBody>
          <a:bodyPr wrap="square">
            <a:spAutoFit/>
          </a:bodyPr>
          <a:lstStyle/>
          <a:p>
            <a:r>
              <a:rPr lang="en-US" sz="1846" b="1" dirty="0">
                <a:latin typeface="Calibri" panose="020F0502020204030204" pitchFamily="34" charset="0"/>
                <a:cs typeface="Calibri" panose="020F0502020204030204" pitchFamily="34" charset="0"/>
              </a:rPr>
              <a:t>Default Orientation</a:t>
            </a:r>
          </a:p>
        </p:txBody>
      </p:sp>
      <p:grpSp>
        <p:nvGrpSpPr>
          <p:cNvPr id="2" name="Group 1">
            <a:extLst>
              <a:ext uri="{FF2B5EF4-FFF2-40B4-BE49-F238E27FC236}">
                <a16:creationId xmlns:a16="http://schemas.microsoft.com/office/drawing/2014/main" id="{C5CC905B-AA53-766A-E32D-69EED2402825}"/>
              </a:ext>
            </a:extLst>
          </p:cNvPr>
          <p:cNvGrpSpPr/>
          <p:nvPr/>
        </p:nvGrpSpPr>
        <p:grpSpPr>
          <a:xfrm>
            <a:off x="3992589" y="1364939"/>
            <a:ext cx="1521124" cy="3421363"/>
            <a:chOff x="4135467" y="1088297"/>
            <a:chExt cx="1647884" cy="3706477"/>
          </a:xfrm>
        </p:grpSpPr>
        <p:pic>
          <p:nvPicPr>
            <p:cNvPr id="17" name="object 11">
              <a:extLst>
                <a:ext uri="{FF2B5EF4-FFF2-40B4-BE49-F238E27FC236}">
                  <a16:creationId xmlns:a16="http://schemas.microsoft.com/office/drawing/2014/main" id="{9F5D23FA-412F-4FD0-B9FC-147A32F52417}"/>
                </a:ext>
              </a:extLst>
            </p:cNvPr>
            <p:cNvPicPr/>
            <p:nvPr/>
          </p:nvPicPr>
          <p:blipFill>
            <a:blip r:embed="rId3" cstate="print"/>
            <a:stretch>
              <a:fillRect/>
            </a:stretch>
          </p:blipFill>
          <p:spPr>
            <a:xfrm rot="10800000">
              <a:off x="4138673" y="1088297"/>
              <a:ext cx="1641474" cy="3706476"/>
            </a:xfrm>
            <a:prstGeom prst="rect">
              <a:avLst/>
            </a:prstGeom>
          </p:spPr>
        </p:pic>
        <p:pic>
          <p:nvPicPr>
            <p:cNvPr id="19" name="Picture 18">
              <a:extLst>
                <a:ext uri="{FF2B5EF4-FFF2-40B4-BE49-F238E27FC236}">
                  <a16:creationId xmlns:a16="http://schemas.microsoft.com/office/drawing/2014/main" id="{C87D16B5-6404-4CC2-A4C0-613180271BE6}"/>
                </a:ext>
              </a:extLst>
            </p:cNvPr>
            <p:cNvPicPr>
              <a:picLocks noChangeAspect="1"/>
            </p:cNvPicPr>
            <p:nvPr/>
          </p:nvPicPr>
          <p:blipFill>
            <a:blip r:embed="rId4"/>
            <a:stretch>
              <a:fillRect/>
            </a:stretch>
          </p:blipFill>
          <p:spPr>
            <a:xfrm>
              <a:off x="4135467" y="3230119"/>
              <a:ext cx="1647884" cy="1564655"/>
            </a:xfrm>
            <a:prstGeom prst="rect">
              <a:avLst/>
            </a:prstGeom>
          </p:spPr>
        </p:pic>
      </p:grpSp>
    </p:spTree>
    <p:extLst>
      <p:ext uri="{BB962C8B-B14F-4D97-AF65-F5344CB8AC3E}">
        <p14:creationId xmlns:p14="http://schemas.microsoft.com/office/powerpoint/2010/main" val="3383631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133084" y="3"/>
            <a:ext cx="7829210" cy="944233"/>
          </a:xfrm>
          <a:prstGeom prst="rect">
            <a:avLst/>
          </a:prstGeom>
          <a:noFill/>
        </p:spPr>
        <p:txBody>
          <a:bodyPr wrap="square" rtlCol="0">
            <a:spAutoFit/>
          </a:bodyPr>
          <a:lstStyle/>
          <a:p>
            <a:r>
              <a:rPr lang="en-US" sz="5536" b="1" dirty="0">
                <a:latin typeface="Calibri" panose="020F0502020204030204" pitchFamily="34" charset="0"/>
                <a:cs typeface="Calibri" panose="020F0502020204030204" pitchFamily="34" charset="0"/>
              </a:rPr>
              <a:t>Horizontal Right- Flow</a:t>
            </a:r>
          </a:p>
        </p:txBody>
      </p:sp>
      <p:pic>
        <p:nvPicPr>
          <p:cNvPr id="11" name="object 11">
            <a:extLst>
              <a:ext uri="{FF2B5EF4-FFF2-40B4-BE49-F238E27FC236}">
                <a16:creationId xmlns:a16="http://schemas.microsoft.com/office/drawing/2014/main" id="{7182DDC6-E8A9-46D3-A572-940BBA083EF4}"/>
              </a:ext>
            </a:extLst>
          </p:cNvPr>
          <p:cNvPicPr/>
          <p:nvPr/>
        </p:nvPicPr>
        <p:blipFill>
          <a:blip r:embed="rId3" cstate="print"/>
          <a:stretch>
            <a:fillRect/>
          </a:stretch>
        </p:blipFill>
        <p:spPr>
          <a:xfrm rot="16200000">
            <a:off x="4065219" y="2124019"/>
            <a:ext cx="1515206" cy="3421362"/>
          </a:xfrm>
          <a:prstGeom prst="rect">
            <a:avLst/>
          </a:prstGeom>
        </p:spPr>
      </p:pic>
      <p:sp>
        <p:nvSpPr>
          <p:cNvPr id="2" name="TextBox 1">
            <a:extLst>
              <a:ext uri="{FF2B5EF4-FFF2-40B4-BE49-F238E27FC236}">
                <a16:creationId xmlns:a16="http://schemas.microsoft.com/office/drawing/2014/main" id="{3DB28B6E-66F6-413C-8BF0-2C9D2F7AF24F}"/>
              </a:ext>
            </a:extLst>
          </p:cNvPr>
          <p:cNvSpPr txBox="1"/>
          <p:nvPr/>
        </p:nvSpPr>
        <p:spPr>
          <a:xfrm>
            <a:off x="4749065" y="3692647"/>
            <a:ext cx="738303" cy="291298"/>
          </a:xfrm>
          <a:prstGeom prst="rect">
            <a:avLst/>
          </a:prstGeom>
          <a:solidFill>
            <a:schemeClr val="bg1"/>
          </a:solidFill>
        </p:spPr>
        <p:txBody>
          <a:bodyPr wrap="square" rtlCol="0">
            <a:spAutoFit/>
          </a:bodyPr>
          <a:lstStyle/>
          <a:p>
            <a:r>
              <a:rPr lang="en-US" sz="1293" b="1" dirty="0">
                <a:latin typeface="Calibri" panose="020F0502020204030204" pitchFamily="34" charset="0"/>
                <a:cs typeface="Calibri" panose="020F0502020204030204" pitchFamily="34" charset="0"/>
              </a:rPr>
              <a:t>Airflow</a:t>
            </a:r>
          </a:p>
        </p:txBody>
      </p:sp>
      <p:pic>
        <p:nvPicPr>
          <p:cNvPr id="12" name="Picture 11">
            <a:extLst>
              <a:ext uri="{FF2B5EF4-FFF2-40B4-BE49-F238E27FC236}">
                <a16:creationId xmlns:a16="http://schemas.microsoft.com/office/drawing/2014/main" id="{8D0227AE-C988-4D11-9791-CA816140EFC7}"/>
              </a:ext>
            </a:extLst>
          </p:cNvPr>
          <p:cNvPicPr>
            <a:picLocks noChangeAspect="1"/>
          </p:cNvPicPr>
          <p:nvPr/>
        </p:nvPicPr>
        <p:blipFill>
          <a:blip r:embed="rId4"/>
          <a:stretch>
            <a:fillRect/>
          </a:stretch>
        </p:blipFill>
        <p:spPr>
          <a:xfrm rot="5400000">
            <a:off x="3128181" y="3097359"/>
            <a:ext cx="1521124" cy="1480600"/>
          </a:xfrm>
          <a:prstGeom prst="rect">
            <a:avLst/>
          </a:prstGeom>
        </p:spPr>
      </p:pic>
      <p:sp>
        <p:nvSpPr>
          <p:cNvPr id="15" name="TextBox 14">
            <a:extLst>
              <a:ext uri="{FF2B5EF4-FFF2-40B4-BE49-F238E27FC236}">
                <a16:creationId xmlns:a16="http://schemas.microsoft.com/office/drawing/2014/main" id="{3A92F19C-BB5D-4965-8CE7-24988C7E5B6B}"/>
              </a:ext>
            </a:extLst>
          </p:cNvPr>
          <p:cNvSpPr txBox="1"/>
          <p:nvPr/>
        </p:nvSpPr>
        <p:spPr>
          <a:xfrm>
            <a:off x="3616573" y="1463206"/>
            <a:ext cx="4589846" cy="376385"/>
          </a:xfrm>
          <a:prstGeom prst="rect">
            <a:avLst/>
          </a:prstGeom>
          <a:noFill/>
        </p:spPr>
        <p:txBody>
          <a:bodyPr wrap="square">
            <a:spAutoFit/>
          </a:bodyPr>
          <a:lstStyle/>
          <a:p>
            <a:pPr defTabSz="843855">
              <a:defRPr/>
            </a:pPr>
            <a:r>
              <a:rPr lang="en-US" sz="1846" b="1" dirty="0">
                <a:solidFill>
                  <a:srgbClr val="000000"/>
                </a:solidFill>
                <a:latin typeface="Calibri" panose="020F0502020204030204" pitchFamily="34" charset="0"/>
                <a:cs typeface="Calibri" panose="020F0502020204030204" pitchFamily="34" charset="0"/>
              </a:rPr>
              <a:t>Default Orientation</a:t>
            </a:r>
          </a:p>
        </p:txBody>
      </p:sp>
    </p:spTree>
    <p:extLst>
      <p:ext uri="{BB962C8B-B14F-4D97-AF65-F5344CB8AC3E}">
        <p14:creationId xmlns:p14="http://schemas.microsoft.com/office/powerpoint/2010/main" val="3944513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682262" y="3"/>
            <a:ext cx="6681104" cy="944233"/>
          </a:xfrm>
          <a:prstGeom prst="rect">
            <a:avLst/>
          </a:prstGeom>
          <a:noFill/>
        </p:spPr>
        <p:txBody>
          <a:bodyPr wrap="square" rtlCol="0">
            <a:spAutoFit/>
          </a:bodyPr>
          <a:lstStyle/>
          <a:p>
            <a:r>
              <a:rPr lang="en-US" sz="5536" b="1" dirty="0">
                <a:latin typeface="Calibri" panose="020F0502020204030204" pitchFamily="34" charset="0"/>
                <a:cs typeface="Calibri" panose="020F0502020204030204" pitchFamily="34" charset="0"/>
              </a:rPr>
              <a:t>Vertical Down- Flow</a:t>
            </a:r>
          </a:p>
        </p:txBody>
      </p:sp>
      <p:sp>
        <p:nvSpPr>
          <p:cNvPr id="10" name="TextBox 9">
            <a:extLst>
              <a:ext uri="{FF2B5EF4-FFF2-40B4-BE49-F238E27FC236}">
                <a16:creationId xmlns:a16="http://schemas.microsoft.com/office/drawing/2014/main" id="{F6A88B12-6219-4CF0-93F2-DD6024963FA1}"/>
              </a:ext>
            </a:extLst>
          </p:cNvPr>
          <p:cNvSpPr txBox="1"/>
          <p:nvPr/>
        </p:nvSpPr>
        <p:spPr>
          <a:xfrm>
            <a:off x="671123" y="4855892"/>
            <a:ext cx="1629254" cy="944489"/>
          </a:xfrm>
          <a:prstGeom prst="rect">
            <a:avLst/>
          </a:prstGeom>
          <a:noFill/>
        </p:spPr>
        <p:txBody>
          <a:bodyPr wrap="square">
            <a:spAutoFit/>
          </a:bodyPr>
          <a:lstStyle/>
          <a:p>
            <a:r>
              <a:rPr lang="en-US" sz="1846" b="1" dirty="0">
                <a:latin typeface="Calibri" panose="020F0502020204030204" pitchFamily="34" charset="0"/>
                <a:cs typeface="Calibri" panose="020F0502020204030204" pitchFamily="34" charset="0"/>
              </a:rPr>
              <a:t>Invert Air Handler 180 Degrees</a:t>
            </a:r>
          </a:p>
        </p:txBody>
      </p:sp>
      <p:sp>
        <p:nvSpPr>
          <p:cNvPr id="14" name="TextBox 13">
            <a:extLst>
              <a:ext uri="{FF2B5EF4-FFF2-40B4-BE49-F238E27FC236}">
                <a16:creationId xmlns:a16="http://schemas.microsoft.com/office/drawing/2014/main" id="{7FD3634B-F9F5-48C8-AECA-2972AF492783}"/>
              </a:ext>
            </a:extLst>
          </p:cNvPr>
          <p:cNvSpPr txBox="1"/>
          <p:nvPr/>
        </p:nvSpPr>
        <p:spPr>
          <a:xfrm>
            <a:off x="5234420" y="4907264"/>
            <a:ext cx="1722702" cy="660437"/>
          </a:xfrm>
          <a:prstGeom prst="rect">
            <a:avLst/>
          </a:prstGeom>
          <a:noFill/>
        </p:spPr>
        <p:txBody>
          <a:bodyPr wrap="square">
            <a:spAutoFit/>
          </a:bodyPr>
          <a:lstStyle/>
          <a:p>
            <a:pPr defTabSz="843855">
              <a:defRPr/>
            </a:pPr>
            <a:r>
              <a:rPr lang="en-US" sz="1846" b="1" dirty="0">
                <a:solidFill>
                  <a:srgbClr val="000000"/>
                </a:solidFill>
                <a:latin typeface="Calibri" panose="020F0502020204030204" pitchFamily="34" charset="0"/>
                <a:cs typeface="Calibri" panose="020F0502020204030204" pitchFamily="34" charset="0"/>
              </a:rPr>
              <a:t>Invert A-Coil 180 Degrees</a:t>
            </a:r>
          </a:p>
        </p:txBody>
      </p:sp>
      <p:grpSp>
        <p:nvGrpSpPr>
          <p:cNvPr id="12" name="Group 11">
            <a:extLst>
              <a:ext uri="{FF2B5EF4-FFF2-40B4-BE49-F238E27FC236}">
                <a16:creationId xmlns:a16="http://schemas.microsoft.com/office/drawing/2014/main" id="{270AA655-5354-E2DA-7EEB-2EC400FA1963}"/>
              </a:ext>
            </a:extLst>
          </p:cNvPr>
          <p:cNvGrpSpPr/>
          <p:nvPr/>
        </p:nvGrpSpPr>
        <p:grpSpPr>
          <a:xfrm>
            <a:off x="2003628" y="1171909"/>
            <a:ext cx="1521124" cy="3421363"/>
            <a:chOff x="4135467" y="1088297"/>
            <a:chExt cx="1647884" cy="3706477"/>
          </a:xfrm>
        </p:grpSpPr>
        <p:pic>
          <p:nvPicPr>
            <p:cNvPr id="13" name="object 11">
              <a:extLst>
                <a:ext uri="{FF2B5EF4-FFF2-40B4-BE49-F238E27FC236}">
                  <a16:creationId xmlns:a16="http://schemas.microsoft.com/office/drawing/2014/main" id="{3F0F02AA-2AE7-9E71-552A-3B0AAF7307C2}"/>
                </a:ext>
              </a:extLst>
            </p:cNvPr>
            <p:cNvPicPr/>
            <p:nvPr/>
          </p:nvPicPr>
          <p:blipFill>
            <a:blip r:embed="rId3" cstate="print"/>
            <a:stretch>
              <a:fillRect/>
            </a:stretch>
          </p:blipFill>
          <p:spPr>
            <a:xfrm rot="10800000">
              <a:off x="4138673" y="1088297"/>
              <a:ext cx="1641474" cy="3706476"/>
            </a:xfrm>
            <a:prstGeom prst="rect">
              <a:avLst/>
            </a:prstGeom>
          </p:spPr>
        </p:pic>
        <p:pic>
          <p:nvPicPr>
            <p:cNvPr id="15" name="Picture 14">
              <a:extLst>
                <a:ext uri="{FF2B5EF4-FFF2-40B4-BE49-F238E27FC236}">
                  <a16:creationId xmlns:a16="http://schemas.microsoft.com/office/drawing/2014/main" id="{8BE375E5-A02F-38AA-F953-00CF2C7A29D8}"/>
                </a:ext>
              </a:extLst>
            </p:cNvPr>
            <p:cNvPicPr>
              <a:picLocks noChangeAspect="1"/>
            </p:cNvPicPr>
            <p:nvPr/>
          </p:nvPicPr>
          <p:blipFill>
            <a:blip r:embed="rId4"/>
            <a:stretch>
              <a:fillRect/>
            </a:stretch>
          </p:blipFill>
          <p:spPr>
            <a:xfrm>
              <a:off x="4135467" y="3230119"/>
              <a:ext cx="1647884" cy="1564655"/>
            </a:xfrm>
            <a:prstGeom prst="rect">
              <a:avLst/>
            </a:prstGeom>
          </p:spPr>
        </p:pic>
      </p:grpSp>
      <p:sp>
        <p:nvSpPr>
          <p:cNvPr id="17" name="Arrow: Curved Down 16">
            <a:extLst>
              <a:ext uri="{FF2B5EF4-FFF2-40B4-BE49-F238E27FC236}">
                <a16:creationId xmlns:a16="http://schemas.microsoft.com/office/drawing/2014/main" id="{F516D1E2-0D11-D268-D1AD-2BB9EA6D60B2}"/>
              </a:ext>
            </a:extLst>
          </p:cNvPr>
          <p:cNvSpPr/>
          <p:nvPr/>
        </p:nvSpPr>
        <p:spPr bwMode="auto">
          <a:xfrm>
            <a:off x="2389030" y="5464397"/>
            <a:ext cx="487122" cy="284102"/>
          </a:xfrm>
          <a:prstGeom prst="curved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2" rIns="84406" bIns="42202" numCol="1" rtlCol="0" anchor="t" anchorCtr="0" compatLnSpc="1">
            <a:prstTxWarp prst="textNoShape">
              <a:avLst/>
            </a:prstTxWarp>
          </a:bodyPr>
          <a:lstStyle/>
          <a:p>
            <a:pPr defTabSz="843996"/>
            <a:endParaRPr lang="en-US" sz="740">
              <a:ea typeface="ＭＳ Ｐゴシック" pitchFamily="50" charset="-128"/>
            </a:endParaRPr>
          </a:p>
        </p:txBody>
      </p:sp>
      <p:pic>
        <p:nvPicPr>
          <p:cNvPr id="11" name="Picture 10">
            <a:extLst>
              <a:ext uri="{FF2B5EF4-FFF2-40B4-BE49-F238E27FC236}">
                <a16:creationId xmlns:a16="http://schemas.microsoft.com/office/drawing/2014/main" id="{AD60BF54-8926-4263-A83E-DEB071C8196A}"/>
              </a:ext>
            </a:extLst>
          </p:cNvPr>
          <p:cNvPicPr>
            <a:picLocks noChangeAspect="1"/>
          </p:cNvPicPr>
          <p:nvPr/>
        </p:nvPicPr>
        <p:blipFill>
          <a:blip r:embed="rId4"/>
          <a:stretch>
            <a:fillRect/>
          </a:stretch>
        </p:blipFill>
        <p:spPr>
          <a:xfrm rot="10800000">
            <a:off x="4312957" y="1171909"/>
            <a:ext cx="1521124" cy="1444297"/>
          </a:xfrm>
          <a:prstGeom prst="rect">
            <a:avLst/>
          </a:prstGeom>
        </p:spPr>
      </p:pic>
    </p:spTree>
    <p:extLst>
      <p:ext uri="{BB962C8B-B14F-4D97-AF65-F5344CB8AC3E}">
        <p14:creationId xmlns:p14="http://schemas.microsoft.com/office/powerpoint/2010/main" val="2264599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mph" presetSubtype="0" fill="hold" nodeType="clickEffect">
                                  <p:stCondLst>
                                    <p:cond delay="0"/>
                                  </p:stCondLst>
                                  <p:childTnLst>
                                    <p:animRot by="10800000">
                                      <p:cBhvr>
                                        <p:cTn id="12" dur="2000" fill="hold"/>
                                        <p:tgtEl>
                                          <p:spTgt spid="12"/>
                                        </p:tgtEl>
                                        <p:attrNameLst>
                                          <p:attrName>r</p:attrName>
                                        </p:attrNameLst>
                                      </p:cBhvr>
                                    </p:animRot>
                                  </p:childTnLst>
                                </p:cTn>
                              </p:par>
                            </p:childTnLst>
                          </p:cTn>
                        </p:par>
                        <p:par>
                          <p:cTn id="13" fill="hold">
                            <p:stCondLst>
                              <p:cond delay="2000"/>
                            </p:stCondLst>
                            <p:childTnLst>
                              <p:par>
                                <p:cTn id="14" presetID="8" presetClass="emph" presetSubtype="0" fill="hold" nodeType="afterEffect">
                                  <p:stCondLst>
                                    <p:cond delay="0"/>
                                  </p:stCondLst>
                                  <p:childTnLst>
                                    <p:animRot by="10800000">
                                      <p:cBhvr>
                                        <p:cTn id="15" dur="2000" fill="hold"/>
                                        <p:tgtEl>
                                          <p:spTgt spid="11"/>
                                        </p:tgtEl>
                                        <p:attrNameLst>
                                          <p:attrName>r</p:attrName>
                                        </p:attrNameLst>
                                      </p:cBhvr>
                                    </p:animRot>
                                  </p:childTnLst>
                                </p:cTn>
                              </p:par>
                            </p:childTnLst>
                          </p:cTn>
                        </p:par>
                        <p:par>
                          <p:cTn id="16" fill="hold">
                            <p:stCondLst>
                              <p:cond delay="4000"/>
                            </p:stCondLst>
                            <p:childTnLst>
                              <p:par>
                                <p:cTn id="17" presetID="35" presetClass="path" presetSubtype="0" accel="50000" decel="50000" fill="hold" nodeType="afterEffect">
                                  <p:stCondLst>
                                    <p:cond delay="0"/>
                                  </p:stCondLst>
                                  <p:childTnLst>
                                    <p:animMotion origin="layout" path="M -1.02564E-6 2.59259E-6 L -0.25 2.59259E-6 " pathEditMode="relative" rAng="0" ptsTypes="AA">
                                      <p:cBhvr>
                                        <p:cTn id="18" dur="2000" fill="hold"/>
                                        <p:tgtEl>
                                          <p:spTgt spid="11"/>
                                        </p:tgtEl>
                                        <p:attrNameLst>
                                          <p:attrName>ppt_x</p:attrName>
                                          <p:attrName>ppt_y</p:attrName>
                                        </p:attrNameLst>
                                      </p:cBhvr>
                                      <p:rCtr x="-12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003630" y="-52752"/>
            <a:ext cx="6681104" cy="944233"/>
          </a:xfrm>
          <a:prstGeom prst="rect">
            <a:avLst/>
          </a:prstGeom>
          <a:noFill/>
        </p:spPr>
        <p:txBody>
          <a:bodyPr wrap="square" rtlCol="0">
            <a:spAutoFit/>
          </a:bodyPr>
          <a:lstStyle/>
          <a:p>
            <a:r>
              <a:rPr lang="en-US" sz="5536" b="1" dirty="0">
                <a:latin typeface="Calibri" panose="020F0502020204030204" pitchFamily="34" charset="0"/>
                <a:cs typeface="Calibri" panose="020F0502020204030204" pitchFamily="34" charset="0"/>
              </a:rPr>
              <a:t>Horizontal Left - Flow</a:t>
            </a:r>
          </a:p>
        </p:txBody>
      </p:sp>
      <p:sp>
        <p:nvSpPr>
          <p:cNvPr id="10" name="TextBox 9">
            <a:extLst>
              <a:ext uri="{FF2B5EF4-FFF2-40B4-BE49-F238E27FC236}">
                <a16:creationId xmlns:a16="http://schemas.microsoft.com/office/drawing/2014/main" id="{F6A88B12-6219-4CF0-93F2-DD6024963FA1}"/>
              </a:ext>
            </a:extLst>
          </p:cNvPr>
          <p:cNvSpPr txBox="1"/>
          <p:nvPr/>
        </p:nvSpPr>
        <p:spPr>
          <a:xfrm>
            <a:off x="671123" y="4855892"/>
            <a:ext cx="1629254" cy="944489"/>
          </a:xfrm>
          <a:prstGeom prst="rect">
            <a:avLst/>
          </a:prstGeom>
          <a:noFill/>
        </p:spPr>
        <p:txBody>
          <a:bodyPr wrap="square">
            <a:spAutoFit/>
          </a:bodyPr>
          <a:lstStyle/>
          <a:p>
            <a:r>
              <a:rPr lang="en-US" sz="1846" b="1" dirty="0">
                <a:latin typeface="Calibri" panose="020F0502020204030204" pitchFamily="34" charset="0"/>
                <a:cs typeface="Calibri" panose="020F0502020204030204" pitchFamily="34" charset="0"/>
              </a:rPr>
              <a:t>Invert Air Handler 180 Degrees</a:t>
            </a:r>
          </a:p>
        </p:txBody>
      </p:sp>
      <p:sp>
        <p:nvSpPr>
          <p:cNvPr id="14" name="TextBox 13">
            <a:extLst>
              <a:ext uri="{FF2B5EF4-FFF2-40B4-BE49-F238E27FC236}">
                <a16:creationId xmlns:a16="http://schemas.microsoft.com/office/drawing/2014/main" id="{7FD3634B-F9F5-48C8-AECA-2972AF492783}"/>
              </a:ext>
            </a:extLst>
          </p:cNvPr>
          <p:cNvSpPr txBox="1"/>
          <p:nvPr/>
        </p:nvSpPr>
        <p:spPr>
          <a:xfrm>
            <a:off x="5234420" y="4907264"/>
            <a:ext cx="1722702" cy="660437"/>
          </a:xfrm>
          <a:prstGeom prst="rect">
            <a:avLst/>
          </a:prstGeom>
          <a:noFill/>
        </p:spPr>
        <p:txBody>
          <a:bodyPr wrap="square">
            <a:spAutoFit/>
          </a:bodyPr>
          <a:lstStyle/>
          <a:p>
            <a:pPr defTabSz="843855">
              <a:defRPr/>
            </a:pPr>
            <a:r>
              <a:rPr lang="en-US" sz="1846" b="1" dirty="0">
                <a:solidFill>
                  <a:srgbClr val="000000"/>
                </a:solidFill>
                <a:latin typeface="Calibri" panose="020F0502020204030204" pitchFamily="34" charset="0"/>
                <a:cs typeface="Calibri" panose="020F0502020204030204" pitchFamily="34" charset="0"/>
              </a:rPr>
              <a:t>Invert A-Coil 180 Degrees</a:t>
            </a:r>
          </a:p>
        </p:txBody>
      </p:sp>
      <p:grpSp>
        <p:nvGrpSpPr>
          <p:cNvPr id="12" name="Group 11">
            <a:extLst>
              <a:ext uri="{FF2B5EF4-FFF2-40B4-BE49-F238E27FC236}">
                <a16:creationId xmlns:a16="http://schemas.microsoft.com/office/drawing/2014/main" id="{270AA655-5354-E2DA-7EEB-2EC400FA1963}"/>
              </a:ext>
            </a:extLst>
          </p:cNvPr>
          <p:cNvGrpSpPr/>
          <p:nvPr/>
        </p:nvGrpSpPr>
        <p:grpSpPr>
          <a:xfrm>
            <a:off x="2060276" y="1311016"/>
            <a:ext cx="1521124" cy="3421363"/>
            <a:chOff x="4135467" y="1088297"/>
            <a:chExt cx="1647884" cy="3706477"/>
          </a:xfrm>
        </p:grpSpPr>
        <p:pic>
          <p:nvPicPr>
            <p:cNvPr id="13" name="object 11">
              <a:extLst>
                <a:ext uri="{FF2B5EF4-FFF2-40B4-BE49-F238E27FC236}">
                  <a16:creationId xmlns:a16="http://schemas.microsoft.com/office/drawing/2014/main" id="{3F0F02AA-2AE7-9E71-552A-3B0AAF7307C2}"/>
                </a:ext>
              </a:extLst>
            </p:cNvPr>
            <p:cNvPicPr/>
            <p:nvPr/>
          </p:nvPicPr>
          <p:blipFill>
            <a:blip r:embed="rId3" cstate="print"/>
            <a:stretch>
              <a:fillRect/>
            </a:stretch>
          </p:blipFill>
          <p:spPr>
            <a:xfrm rot="10800000">
              <a:off x="4138673" y="1088297"/>
              <a:ext cx="1641474" cy="3706476"/>
            </a:xfrm>
            <a:prstGeom prst="rect">
              <a:avLst/>
            </a:prstGeom>
          </p:spPr>
        </p:pic>
        <p:pic>
          <p:nvPicPr>
            <p:cNvPr id="15" name="Picture 14">
              <a:extLst>
                <a:ext uri="{FF2B5EF4-FFF2-40B4-BE49-F238E27FC236}">
                  <a16:creationId xmlns:a16="http://schemas.microsoft.com/office/drawing/2014/main" id="{8BE375E5-A02F-38AA-F953-00CF2C7A29D8}"/>
                </a:ext>
              </a:extLst>
            </p:cNvPr>
            <p:cNvPicPr>
              <a:picLocks noChangeAspect="1"/>
            </p:cNvPicPr>
            <p:nvPr/>
          </p:nvPicPr>
          <p:blipFill>
            <a:blip r:embed="rId4"/>
            <a:stretch>
              <a:fillRect/>
            </a:stretch>
          </p:blipFill>
          <p:spPr>
            <a:xfrm>
              <a:off x="4135467" y="3230119"/>
              <a:ext cx="1647884" cy="1564655"/>
            </a:xfrm>
            <a:prstGeom prst="rect">
              <a:avLst/>
            </a:prstGeom>
          </p:spPr>
        </p:pic>
      </p:grpSp>
      <p:sp>
        <p:nvSpPr>
          <p:cNvPr id="17" name="Arrow: Curved Down 16">
            <a:extLst>
              <a:ext uri="{FF2B5EF4-FFF2-40B4-BE49-F238E27FC236}">
                <a16:creationId xmlns:a16="http://schemas.microsoft.com/office/drawing/2014/main" id="{F516D1E2-0D11-D268-D1AD-2BB9EA6D60B2}"/>
              </a:ext>
            </a:extLst>
          </p:cNvPr>
          <p:cNvSpPr/>
          <p:nvPr/>
        </p:nvSpPr>
        <p:spPr bwMode="auto">
          <a:xfrm>
            <a:off x="4106547" y="4949876"/>
            <a:ext cx="487122" cy="284102"/>
          </a:xfrm>
          <a:prstGeom prst="curvedDownArrow">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406" tIns="42202" rIns="84406" bIns="42202" numCol="1" rtlCol="0" anchor="t" anchorCtr="0" compatLnSpc="1">
            <a:prstTxWarp prst="textNoShape">
              <a:avLst/>
            </a:prstTxWarp>
          </a:bodyPr>
          <a:lstStyle/>
          <a:p>
            <a:pPr defTabSz="843996"/>
            <a:endParaRPr lang="en-US" sz="740">
              <a:ea typeface="ＭＳ Ｐゴシック" pitchFamily="50" charset="-128"/>
            </a:endParaRPr>
          </a:p>
        </p:txBody>
      </p:sp>
      <p:pic>
        <p:nvPicPr>
          <p:cNvPr id="11" name="Picture 10">
            <a:extLst>
              <a:ext uri="{FF2B5EF4-FFF2-40B4-BE49-F238E27FC236}">
                <a16:creationId xmlns:a16="http://schemas.microsoft.com/office/drawing/2014/main" id="{AD60BF54-8926-4263-A83E-DEB071C8196A}"/>
              </a:ext>
            </a:extLst>
          </p:cNvPr>
          <p:cNvPicPr>
            <a:picLocks noChangeAspect="1"/>
          </p:cNvPicPr>
          <p:nvPr/>
        </p:nvPicPr>
        <p:blipFill>
          <a:blip r:embed="rId4"/>
          <a:stretch>
            <a:fillRect/>
          </a:stretch>
        </p:blipFill>
        <p:spPr>
          <a:xfrm rot="16200000">
            <a:off x="4953761" y="2299549"/>
            <a:ext cx="1521124" cy="1444297"/>
          </a:xfrm>
          <a:prstGeom prst="rect">
            <a:avLst/>
          </a:prstGeom>
        </p:spPr>
      </p:pic>
    </p:spTree>
    <p:extLst>
      <p:ext uri="{BB962C8B-B14F-4D97-AF65-F5344CB8AC3E}">
        <p14:creationId xmlns:p14="http://schemas.microsoft.com/office/powerpoint/2010/main" val="27580006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mph" presetSubtype="0" fill="hold" nodeType="clickEffect">
                                  <p:stCondLst>
                                    <p:cond delay="0"/>
                                  </p:stCondLst>
                                  <p:childTnLst>
                                    <p:animRot by="-5400000">
                                      <p:cBhvr>
                                        <p:cTn id="12" dur="2000" fill="hold"/>
                                        <p:tgtEl>
                                          <p:spTgt spid="12"/>
                                        </p:tgtEl>
                                        <p:attrNameLst>
                                          <p:attrName>r</p:attrName>
                                        </p:attrNameLst>
                                      </p:cBhvr>
                                    </p:animRot>
                                  </p:childTnLst>
                                </p:cTn>
                              </p:par>
                            </p:childTnLst>
                          </p:cTn>
                        </p:par>
                        <p:par>
                          <p:cTn id="13" fill="hold">
                            <p:stCondLst>
                              <p:cond delay="2000"/>
                            </p:stCondLst>
                            <p:childTnLst>
                              <p:par>
                                <p:cTn id="14" presetID="8" presetClass="emph" presetSubtype="0" fill="hold" nodeType="afterEffect">
                                  <p:stCondLst>
                                    <p:cond delay="0"/>
                                  </p:stCondLst>
                                  <p:childTnLst>
                                    <p:animRot by="10800000">
                                      <p:cBhvr>
                                        <p:cTn id="15" dur="2000" fill="hold"/>
                                        <p:tgtEl>
                                          <p:spTgt spid="11"/>
                                        </p:tgtEl>
                                        <p:attrNameLst>
                                          <p:attrName>r</p:attrName>
                                        </p:attrNameLst>
                                      </p:cBhvr>
                                    </p:animRot>
                                  </p:childTnLst>
                                </p:cTn>
                              </p:par>
                            </p:childTnLst>
                          </p:cTn>
                        </p:par>
                        <p:par>
                          <p:cTn id="16" fill="hold">
                            <p:stCondLst>
                              <p:cond delay="4000"/>
                            </p:stCondLst>
                            <p:childTnLst>
                              <p:par>
                                <p:cTn id="17" presetID="35" presetClass="path" presetSubtype="0" accel="50000" decel="50000" fill="hold" nodeType="afterEffect">
                                  <p:stCondLst>
                                    <p:cond delay="0"/>
                                  </p:stCondLst>
                                  <p:childTnLst>
                                    <p:animMotion origin="layout" path="M -0.04759 -4.87179E-6 L -0.21334 -0.00208 " pathEditMode="relative" rAng="0" ptsTypes="AA">
                                      <p:cBhvr>
                                        <p:cTn id="18" dur="2000" fill="hold"/>
                                        <p:tgtEl>
                                          <p:spTgt spid="11"/>
                                        </p:tgtEl>
                                        <p:attrNameLst>
                                          <p:attrName>ppt_x</p:attrName>
                                          <p:attrName>ppt_y</p:attrName>
                                        </p:attrNameLst>
                                      </p:cBhvr>
                                      <p:rCtr x="-8293" y="-1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003630" y="-52752"/>
            <a:ext cx="6681104" cy="944233"/>
          </a:xfrm>
          <a:prstGeom prst="rect">
            <a:avLst/>
          </a:prstGeom>
          <a:noFill/>
        </p:spPr>
        <p:txBody>
          <a:bodyPr wrap="square" rtlCol="0">
            <a:spAutoFit/>
          </a:bodyPr>
          <a:lstStyle/>
          <a:p>
            <a:r>
              <a:rPr lang="en-US" sz="5536" b="1" dirty="0">
                <a:latin typeface="Calibri" panose="020F0502020204030204" pitchFamily="34" charset="0"/>
                <a:cs typeface="Calibri" panose="020F0502020204030204" pitchFamily="34" charset="0"/>
              </a:rPr>
              <a:t>Air Flow 2 ton, 3 ton</a:t>
            </a:r>
          </a:p>
        </p:txBody>
      </p:sp>
      <p:graphicFrame>
        <p:nvGraphicFramePr>
          <p:cNvPr id="2" name="Table 1">
            <a:extLst>
              <a:ext uri="{FF2B5EF4-FFF2-40B4-BE49-F238E27FC236}">
                <a16:creationId xmlns:a16="http://schemas.microsoft.com/office/drawing/2014/main" id="{3E4E212B-62D4-8800-BAE2-52714A0F5797}"/>
              </a:ext>
            </a:extLst>
          </p:cNvPr>
          <p:cNvGraphicFramePr>
            <a:graphicFrameLocks noGrp="1"/>
          </p:cNvGraphicFramePr>
          <p:nvPr/>
        </p:nvGraphicFramePr>
        <p:xfrm>
          <a:off x="464531" y="1003642"/>
          <a:ext cx="8972544" cy="4885889"/>
        </p:xfrm>
        <a:graphic>
          <a:graphicData uri="http://schemas.openxmlformats.org/drawingml/2006/table">
            <a:tbl>
              <a:tblPr firstRow="1" bandRow="1">
                <a:tableStyleId>{2D5ABB26-0587-4C30-8999-92F81FD0307C}</a:tableStyleId>
              </a:tblPr>
              <a:tblGrid>
                <a:gridCol w="776489">
                  <a:extLst>
                    <a:ext uri="{9D8B030D-6E8A-4147-A177-3AD203B41FA5}">
                      <a16:colId xmlns:a16="http://schemas.microsoft.com/office/drawing/2014/main" val="2055589535"/>
                    </a:ext>
                  </a:extLst>
                </a:gridCol>
                <a:gridCol w="776489">
                  <a:extLst>
                    <a:ext uri="{9D8B030D-6E8A-4147-A177-3AD203B41FA5}">
                      <a16:colId xmlns:a16="http://schemas.microsoft.com/office/drawing/2014/main" val="1399339943"/>
                    </a:ext>
                  </a:extLst>
                </a:gridCol>
                <a:gridCol w="674506">
                  <a:extLst>
                    <a:ext uri="{9D8B030D-6E8A-4147-A177-3AD203B41FA5}">
                      <a16:colId xmlns:a16="http://schemas.microsoft.com/office/drawing/2014/main" val="3500940897"/>
                    </a:ext>
                  </a:extLst>
                </a:gridCol>
                <a:gridCol w="674506">
                  <a:extLst>
                    <a:ext uri="{9D8B030D-6E8A-4147-A177-3AD203B41FA5}">
                      <a16:colId xmlns:a16="http://schemas.microsoft.com/office/drawing/2014/main" val="1657369386"/>
                    </a:ext>
                  </a:extLst>
                </a:gridCol>
                <a:gridCol w="674506">
                  <a:extLst>
                    <a:ext uri="{9D8B030D-6E8A-4147-A177-3AD203B41FA5}">
                      <a16:colId xmlns:a16="http://schemas.microsoft.com/office/drawing/2014/main" val="1177142515"/>
                    </a:ext>
                  </a:extLst>
                </a:gridCol>
                <a:gridCol w="674506">
                  <a:extLst>
                    <a:ext uri="{9D8B030D-6E8A-4147-A177-3AD203B41FA5}">
                      <a16:colId xmlns:a16="http://schemas.microsoft.com/office/drawing/2014/main" val="1725751151"/>
                    </a:ext>
                  </a:extLst>
                </a:gridCol>
                <a:gridCol w="674506">
                  <a:extLst>
                    <a:ext uri="{9D8B030D-6E8A-4147-A177-3AD203B41FA5}">
                      <a16:colId xmlns:a16="http://schemas.microsoft.com/office/drawing/2014/main" val="239919981"/>
                    </a:ext>
                  </a:extLst>
                </a:gridCol>
                <a:gridCol w="674506">
                  <a:extLst>
                    <a:ext uri="{9D8B030D-6E8A-4147-A177-3AD203B41FA5}">
                      <a16:colId xmlns:a16="http://schemas.microsoft.com/office/drawing/2014/main" val="1409982189"/>
                    </a:ext>
                  </a:extLst>
                </a:gridCol>
                <a:gridCol w="674506">
                  <a:extLst>
                    <a:ext uri="{9D8B030D-6E8A-4147-A177-3AD203B41FA5}">
                      <a16:colId xmlns:a16="http://schemas.microsoft.com/office/drawing/2014/main" val="2416966550"/>
                    </a:ext>
                  </a:extLst>
                </a:gridCol>
                <a:gridCol w="674506">
                  <a:extLst>
                    <a:ext uri="{9D8B030D-6E8A-4147-A177-3AD203B41FA5}">
                      <a16:colId xmlns:a16="http://schemas.microsoft.com/office/drawing/2014/main" val="287192733"/>
                    </a:ext>
                  </a:extLst>
                </a:gridCol>
                <a:gridCol w="674506">
                  <a:extLst>
                    <a:ext uri="{9D8B030D-6E8A-4147-A177-3AD203B41FA5}">
                      <a16:colId xmlns:a16="http://schemas.microsoft.com/office/drawing/2014/main" val="574665136"/>
                    </a:ext>
                  </a:extLst>
                </a:gridCol>
                <a:gridCol w="674506">
                  <a:extLst>
                    <a:ext uri="{9D8B030D-6E8A-4147-A177-3AD203B41FA5}">
                      <a16:colId xmlns:a16="http://schemas.microsoft.com/office/drawing/2014/main" val="1242862498"/>
                    </a:ext>
                  </a:extLst>
                </a:gridCol>
                <a:gridCol w="674506">
                  <a:extLst>
                    <a:ext uri="{9D8B030D-6E8A-4147-A177-3AD203B41FA5}">
                      <a16:colId xmlns:a16="http://schemas.microsoft.com/office/drawing/2014/main" val="899200298"/>
                    </a:ext>
                  </a:extLst>
                </a:gridCol>
              </a:tblGrid>
              <a:tr h="236071">
                <a:tc rowSpan="3">
                  <a:txBody>
                    <a:bodyPr/>
                    <a:lstStyle/>
                    <a:p>
                      <a:pPr>
                        <a:lnSpc>
                          <a:spcPct val="100000"/>
                        </a:lnSpc>
                        <a:spcBef>
                          <a:spcPts val="15"/>
                        </a:spcBef>
                      </a:pPr>
                      <a:endParaRPr sz="1200" dirty="0">
                        <a:latin typeface="Arial" panose="020B0604020202020204" pitchFamily="34" charset="0"/>
                        <a:cs typeface="Arial" panose="020B0604020202020204" pitchFamily="34" charset="0"/>
                      </a:endParaRPr>
                    </a:p>
                    <a:p>
                      <a:pPr marL="81915" marR="75565" indent="43815">
                        <a:lnSpc>
                          <a:spcPct val="100000"/>
                        </a:lnSpc>
                      </a:pPr>
                      <a:r>
                        <a:rPr sz="1200" b="1" spc="-20" dirty="0">
                          <a:latin typeface="Arial" panose="020B0604020202020204" pitchFamily="34" charset="0"/>
                          <a:cs typeface="Arial" panose="020B0604020202020204" pitchFamily="34" charset="0"/>
                        </a:rPr>
                        <a:t>Model </a:t>
                      </a:r>
                      <a:r>
                        <a:rPr sz="1200" b="1" spc="-10" dirty="0">
                          <a:latin typeface="Arial" panose="020B0604020202020204" pitchFamily="34" charset="0"/>
                          <a:cs typeface="Arial" panose="020B0604020202020204" pitchFamily="34" charset="0"/>
                        </a:rPr>
                        <a:t>Number</a:t>
                      </a:r>
                      <a:endParaRPr sz="1200" dirty="0">
                        <a:latin typeface="Arial" panose="020B0604020202020204" pitchFamily="34" charset="0"/>
                        <a:cs typeface="Arial" panose="020B0604020202020204" pitchFamily="34" charset="0"/>
                      </a:endParaRPr>
                    </a:p>
                  </a:txBody>
                  <a:tcPr marL="0" marR="0" marT="131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3" gridSpan="2">
                  <a:txBody>
                    <a:bodyPr/>
                    <a:lstStyle/>
                    <a:p>
                      <a:pPr>
                        <a:lnSpc>
                          <a:spcPct val="100000"/>
                        </a:lnSpc>
                        <a:spcBef>
                          <a:spcPts val="15"/>
                        </a:spcBef>
                      </a:pPr>
                      <a:endParaRPr sz="1200" dirty="0">
                        <a:latin typeface="Arial" panose="020B0604020202020204" pitchFamily="34" charset="0"/>
                        <a:cs typeface="Arial" panose="020B0604020202020204" pitchFamily="34" charset="0"/>
                      </a:endParaRPr>
                    </a:p>
                    <a:p>
                      <a:pPr marL="361950" marR="353695" algn="ctr">
                        <a:lnSpc>
                          <a:spcPct val="100000"/>
                        </a:lnSpc>
                      </a:pPr>
                      <a:r>
                        <a:rPr sz="1200" b="1" spc="-10" dirty="0">
                          <a:latin typeface="Arial" panose="020B0604020202020204" pitchFamily="34" charset="0"/>
                          <a:cs typeface="Arial" panose="020B0604020202020204" pitchFamily="34" charset="0"/>
                        </a:rPr>
                        <a:t>Motor Speed</a:t>
                      </a:r>
                      <a:endParaRPr sz="1200" dirty="0">
                        <a:latin typeface="Arial" panose="020B0604020202020204" pitchFamily="34" charset="0"/>
                        <a:cs typeface="Arial" panose="020B0604020202020204" pitchFamily="34" charset="0"/>
                      </a:endParaRPr>
                    </a:p>
                  </a:txBody>
                  <a:tcPr marL="0" marR="0" marT="131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3" hMerge="1">
                  <a:txBody>
                    <a:bodyPr/>
                    <a:lstStyle/>
                    <a:p>
                      <a:endParaRPr/>
                    </a:p>
                  </a:txBody>
                  <a:tcPr marL="0" marR="0" marT="0" marB="0"/>
                </a:tc>
                <a:tc gridSpan="10">
                  <a:txBody>
                    <a:bodyPr/>
                    <a:lstStyle/>
                    <a:p>
                      <a:endParaRPr lang="en-US" sz="1200">
                        <a:latin typeface="Arial" panose="020B0604020202020204" pitchFamily="34" charset="0"/>
                        <a:cs typeface="Arial" panose="020B0604020202020204" pitchFamily="34" charset="0"/>
                      </a:endParaRPr>
                    </a:p>
                  </a:txBody>
                  <a:tcPr marL="0" marR="0" marT="2505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3159299565"/>
                  </a:ext>
                </a:extLst>
              </a:tr>
              <a:tr h="200024">
                <a:tc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gridSpan="2"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vMerge="1">
                  <a:txBody>
                    <a:bodyPr/>
                    <a:lstStyle/>
                    <a:p>
                      <a:endParaRPr/>
                    </a:p>
                  </a:txBody>
                  <a:tcPr marL="0" marR="0" marT="0" marB="0"/>
                </a:tc>
                <a:tc gridSpan="10">
                  <a:txBody>
                    <a:bodyPr/>
                    <a:lstStyle/>
                    <a:p>
                      <a:pPr algn="ctr">
                        <a:lnSpc>
                          <a:spcPct val="100000"/>
                        </a:lnSpc>
                        <a:spcBef>
                          <a:spcPts val="114"/>
                        </a:spcBef>
                      </a:pPr>
                      <a:r>
                        <a:rPr sz="1200" b="1" dirty="0">
                          <a:latin typeface="Arial" panose="020B0604020202020204" pitchFamily="34" charset="0"/>
                          <a:cs typeface="Arial" panose="020B0604020202020204" pitchFamily="34" charset="0"/>
                        </a:rPr>
                        <a:t>External</a:t>
                      </a:r>
                      <a:r>
                        <a:rPr sz="1200" b="1" spc="5" dirty="0">
                          <a:latin typeface="Arial" panose="020B0604020202020204" pitchFamily="34" charset="0"/>
                          <a:cs typeface="Arial" panose="020B0604020202020204" pitchFamily="34" charset="0"/>
                        </a:rPr>
                        <a:t> </a:t>
                      </a:r>
                      <a:r>
                        <a:rPr sz="1200" b="1" dirty="0">
                          <a:latin typeface="Arial" panose="020B0604020202020204" pitchFamily="34" charset="0"/>
                          <a:cs typeface="Arial" panose="020B0604020202020204" pitchFamily="34" charset="0"/>
                        </a:rPr>
                        <a:t>Static</a:t>
                      </a:r>
                      <a:r>
                        <a:rPr sz="1200" b="1" spc="5" dirty="0">
                          <a:latin typeface="Arial" panose="020B0604020202020204" pitchFamily="34" charset="0"/>
                          <a:cs typeface="Arial" panose="020B0604020202020204" pitchFamily="34" charset="0"/>
                        </a:rPr>
                        <a:t> </a:t>
                      </a:r>
                      <a:r>
                        <a:rPr sz="1200" b="1" spc="-10" dirty="0">
                          <a:latin typeface="Arial" panose="020B0604020202020204" pitchFamily="34" charset="0"/>
                          <a:cs typeface="Arial" panose="020B0604020202020204" pitchFamily="34" charset="0"/>
                        </a:rPr>
                        <a:t>Pressure-</a:t>
                      </a:r>
                      <a:r>
                        <a:rPr sz="1200" b="1" dirty="0">
                          <a:latin typeface="Arial" panose="020B0604020202020204" pitchFamily="34" charset="0"/>
                          <a:cs typeface="Arial" panose="020B0604020202020204" pitchFamily="34" charset="0"/>
                        </a:rPr>
                        <a:t>Inches</a:t>
                      </a:r>
                      <a:r>
                        <a:rPr sz="1200" b="1" spc="35" dirty="0">
                          <a:latin typeface="Arial" panose="020B0604020202020204" pitchFamily="34" charset="0"/>
                          <a:cs typeface="Arial" panose="020B0604020202020204" pitchFamily="34" charset="0"/>
                        </a:rPr>
                        <a:t> </a:t>
                      </a:r>
                      <a:r>
                        <a:rPr sz="1200" b="1" spc="-10" dirty="0">
                          <a:latin typeface="Arial" panose="020B0604020202020204" pitchFamily="34" charset="0"/>
                          <a:cs typeface="Arial" panose="020B0604020202020204" pitchFamily="34" charset="0"/>
                        </a:rPr>
                        <a:t>W.C.[KPa]</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2408579993"/>
                  </a:ext>
                </a:extLst>
              </a:tr>
              <a:tr h="389938">
                <a:tc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gridSpan="2"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vMerge="1">
                  <a:txBody>
                    <a:bodyPr/>
                    <a:lstStyle/>
                    <a:p>
                      <a:endParaRPr/>
                    </a:p>
                  </a:txBody>
                  <a:tcPr marL="0" marR="0" marT="0" marB="0"/>
                </a:tc>
                <a:tc>
                  <a:txBody>
                    <a:bodyPr/>
                    <a:lstStyle/>
                    <a:p>
                      <a:pPr marL="635" algn="ctr">
                        <a:lnSpc>
                          <a:spcPct val="100000"/>
                        </a:lnSpc>
                        <a:spcBef>
                          <a:spcPts val="114"/>
                        </a:spcBef>
                      </a:pPr>
                      <a:r>
                        <a:rPr sz="1200" b="1" dirty="0">
                          <a:latin typeface="Arial" panose="020B0604020202020204" pitchFamily="34" charset="0"/>
                          <a:cs typeface="Arial" panose="020B0604020202020204" pitchFamily="34" charset="0"/>
                        </a:rPr>
                        <a:t>0</a:t>
                      </a:r>
                      <a:endParaRPr sz="1200" dirty="0">
                        <a:latin typeface="Arial" panose="020B0604020202020204" pitchFamily="34" charset="0"/>
                        <a:cs typeface="Arial" panose="020B0604020202020204" pitchFamily="34" charset="0"/>
                      </a:endParaRPr>
                    </a:p>
                    <a:p>
                      <a:pPr algn="ctr">
                        <a:lnSpc>
                          <a:spcPct val="100000"/>
                        </a:lnSpc>
                      </a:pPr>
                      <a:r>
                        <a:rPr sz="1200" b="1" spc="-25" dirty="0">
                          <a:latin typeface="Arial" panose="020B0604020202020204" pitchFamily="34" charset="0"/>
                          <a:cs typeface="Arial" panose="020B0604020202020204" pitchFamily="34" charset="0"/>
                        </a:rPr>
                        <a:t>[0]</a:t>
                      </a:r>
                      <a:endParaRPr sz="1200" dirty="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14"/>
                        </a:spcBef>
                      </a:pPr>
                      <a:r>
                        <a:rPr sz="1200" b="1" spc="-25" dirty="0">
                          <a:latin typeface="Arial" panose="020B0604020202020204" pitchFamily="34" charset="0"/>
                          <a:cs typeface="Arial" panose="020B0604020202020204" pitchFamily="34" charset="0"/>
                        </a:rPr>
                        <a:t>0.1</a:t>
                      </a:r>
                      <a:endParaRPr sz="1200">
                        <a:latin typeface="Arial" panose="020B0604020202020204" pitchFamily="34" charset="0"/>
                        <a:cs typeface="Arial" panose="020B0604020202020204" pitchFamily="34" charset="0"/>
                      </a:endParaRPr>
                    </a:p>
                    <a:p>
                      <a:pPr marL="1270" algn="ctr">
                        <a:lnSpc>
                          <a:spcPct val="100000"/>
                        </a:lnSpc>
                      </a:pPr>
                      <a:r>
                        <a:rPr sz="1200" b="1" spc="-10" dirty="0">
                          <a:latin typeface="Arial" panose="020B0604020202020204" pitchFamily="34" charset="0"/>
                          <a:cs typeface="Arial" panose="020B0604020202020204" pitchFamily="34" charset="0"/>
                        </a:rPr>
                        <a:t>[.02]</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305">
                        <a:lnSpc>
                          <a:spcPct val="100000"/>
                        </a:lnSpc>
                        <a:spcBef>
                          <a:spcPts val="114"/>
                        </a:spcBef>
                      </a:pPr>
                      <a:r>
                        <a:rPr sz="1200" b="1" spc="-20" dirty="0">
                          <a:latin typeface="Arial" panose="020B0604020202020204" pitchFamily="34" charset="0"/>
                          <a:cs typeface="Arial" panose="020B0604020202020204" pitchFamily="34" charset="0"/>
                        </a:rPr>
                        <a:t>0.16</a:t>
                      </a:r>
                      <a:endParaRPr sz="1200">
                        <a:latin typeface="Arial" panose="020B0604020202020204" pitchFamily="34" charset="0"/>
                        <a:cs typeface="Arial" panose="020B0604020202020204" pitchFamily="34" charset="0"/>
                      </a:endParaRPr>
                    </a:p>
                    <a:p>
                      <a:pPr marL="149860">
                        <a:lnSpc>
                          <a:spcPct val="100000"/>
                        </a:lnSpc>
                      </a:pPr>
                      <a:r>
                        <a:rPr sz="1200" b="1" spc="-10" dirty="0">
                          <a:latin typeface="Arial" panose="020B0604020202020204" pitchFamily="34" charset="0"/>
                          <a:cs typeface="Arial" panose="020B0604020202020204" pitchFamily="34" charset="0"/>
                        </a:rPr>
                        <a:t>[.04]</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14"/>
                        </a:spcBef>
                      </a:pPr>
                      <a:r>
                        <a:rPr sz="1200" b="1" spc="-25" dirty="0">
                          <a:latin typeface="Arial" panose="020B0604020202020204" pitchFamily="34" charset="0"/>
                          <a:cs typeface="Arial" panose="020B0604020202020204" pitchFamily="34" charset="0"/>
                        </a:rPr>
                        <a:t>0.2</a:t>
                      </a:r>
                      <a:endParaRPr sz="1200">
                        <a:latin typeface="Arial" panose="020B0604020202020204" pitchFamily="34" charset="0"/>
                        <a:cs typeface="Arial" panose="020B0604020202020204" pitchFamily="34" charset="0"/>
                      </a:endParaRPr>
                    </a:p>
                    <a:p>
                      <a:pPr marL="1270" algn="ctr">
                        <a:lnSpc>
                          <a:spcPct val="100000"/>
                        </a:lnSpc>
                      </a:pPr>
                      <a:r>
                        <a:rPr sz="1200" b="1" spc="-10" dirty="0">
                          <a:latin typeface="Arial" panose="020B0604020202020204" pitchFamily="34" charset="0"/>
                          <a:cs typeface="Arial" panose="020B0604020202020204" pitchFamily="34" charset="0"/>
                        </a:rPr>
                        <a:t>[.05]</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14"/>
                        </a:spcBef>
                      </a:pPr>
                      <a:r>
                        <a:rPr sz="1200" b="1" spc="-25" dirty="0">
                          <a:latin typeface="Arial" panose="020B0604020202020204" pitchFamily="34" charset="0"/>
                          <a:cs typeface="Arial" panose="020B0604020202020204" pitchFamily="34" charset="0"/>
                        </a:rPr>
                        <a:t>0.3</a:t>
                      </a:r>
                      <a:endParaRPr sz="1200">
                        <a:latin typeface="Arial" panose="020B0604020202020204" pitchFamily="34" charset="0"/>
                        <a:cs typeface="Arial" panose="020B0604020202020204" pitchFamily="34" charset="0"/>
                      </a:endParaRPr>
                    </a:p>
                    <a:p>
                      <a:pPr marL="1270" algn="ctr">
                        <a:lnSpc>
                          <a:spcPct val="100000"/>
                        </a:lnSpc>
                      </a:pPr>
                      <a:r>
                        <a:rPr sz="1200" b="1" spc="-10" dirty="0">
                          <a:latin typeface="Arial" panose="020B0604020202020204" pitchFamily="34" charset="0"/>
                          <a:cs typeface="Arial" panose="020B0604020202020204" pitchFamily="34" charset="0"/>
                        </a:rPr>
                        <a:t>[.07]</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14"/>
                        </a:spcBef>
                      </a:pPr>
                      <a:r>
                        <a:rPr sz="1200" b="1" spc="-25" dirty="0">
                          <a:latin typeface="Arial" panose="020B0604020202020204" pitchFamily="34" charset="0"/>
                          <a:cs typeface="Arial" panose="020B0604020202020204" pitchFamily="34" charset="0"/>
                        </a:rPr>
                        <a:t>0.4</a:t>
                      </a:r>
                      <a:endParaRPr sz="1200">
                        <a:latin typeface="Arial" panose="020B0604020202020204" pitchFamily="34" charset="0"/>
                        <a:cs typeface="Arial" panose="020B0604020202020204" pitchFamily="34" charset="0"/>
                      </a:endParaRPr>
                    </a:p>
                    <a:p>
                      <a:pPr marL="1905" algn="ctr">
                        <a:lnSpc>
                          <a:spcPct val="100000"/>
                        </a:lnSpc>
                      </a:pPr>
                      <a:r>
                        <a:rPr sz="1200" b="1" spc="-10" dirty="0">
                          <a:latin typeface="Arial" panose="020B0604020202020204" pitchFamily="34" charset="0"/>
                          <a:cs typeface="Arial" panose="020B0604020202020204" pitchFamily="34" charset="0"/>
                        </a:rPr>
                        <a:t>[.10]</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14"/>
                        </a:spcBef>
                      </a:pPr>
                      <a:r>
                        <a:rPr sz="1200" b="1" spc="-25" dirty="0">
                          <a:latin typeface="Arial" panose="020B0604020202020204" pitchFamily="34" charset="0"/>
                          <a:cs typeface="Arial" panose="020B0604020202020204" pitchFamily="34" charset="0"/>
                        </a:rPr>
                        <a:t>0.5</a:t>
                      </a:r>
                      <a:endParaRPr sz="1200">
                        <a:latin typeface="Arial" panose="020B0604020202020204" pitchFamily="34" charset="0"/>
                        <a:cs typeface="Arial" panose="020B0604020202020204" pitchFamily="34" charset="0"/>
                      </a:endParaRPr>
                    </a:p>
                    <a:p>
                      <a:pPr marL="1905" algn="ctr">
                        <a:lnSpc>
                          <a:spcPct val="100000"/>
                        </a:lnSpc>
                      </a:pPr>
                      <a:r>
                        <a:rPr sz="1200" b="1" spc="-10" dirty="0">
                          <a:latin typeface="Arial" panose="020B0604020202020204" pitchFamily="34" charset="0"/>
                          <a:cs typeface="Arial" panose="020B0604020202020204" pitchFamily="34" charset="0"/>
                        </a:rPr>
                        <a:t>[.12]</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14"/>
                        </a:spcBef>
                      </a:pPr>
                      <a:r>
                        <a:rPr sz="1200" b="1" spc="-25" dirty="0">
                          <a:latin typeface="Arial" panose="020B0604020202020204" pitchFamily="34" charset="0"/>
                          <a:cs typeface="Arial" panose="020B0604020202020204" pitchFamily="34" charset="0"/>
                        </a:rPr>
                        <a:t>0.6</a:t>
                      </a:r>
                      <a:endParaRPr sz="1200" dirty="0">
                        <a:latin typeface="Arial" panose="020B0604020202020204" pitchFamily="34" charset="0"/>
                        <a:cs typeface="Arial" panose="020B0604020202020204" pitchFamily="34" charset="0"/>
                      </a:endParaRPr>
                    </a:p>
                    <a:p>
                      <a:pPr marL="2540" algn="ctr">
                        <a:lnSpc>
                          <a:spcPct val="100000"/>
                        </a:lnSpc>
                      </a:pPr>
                      <a:r>
                        <a:rPr sz="1200" b="1" spc="-10" dirty="0">
                          <a:latin typeface="Arial" panose="020B0604020202020204" pitchFamily="34" charset="0"/>
                          <a:cs typeface="Arial" panose="020B0604020202020204" pitchFamily="34" charset="0"/>
                        </a:rPr>
                        <a:t>[.15]</a:t>
                      </a:r>
                      <a:endParaRPr sz="1200" dirty="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14"/>
                        </a:spcBef>
                      </a:pPr>
                      <a:r>
                        <a:rPr sz="1200" b="1" spc="-25" dirty="0">
                          <a:latin typeface="Arial" panose="020B0604020202020204" pitchFamily="34" charset="0"/>
                          <a:cs typeface="Arial" panose="020B0604020202020204" pitchFamily="34" charset="0"/>
                        </a:rPr>
                        <a:t>0.7</a:t>
                      </a:r>
                      <a:endParaRPr sz="1200">
                        <a:latin typeface="Arial" panose="020B0604020202020204" pitchFamily="34" charset="0"/>
                        <a:cs typeface="Arial" panose="020B0604020202020204" pitchFamily="34" charset="0"/>
                      </a:endParaRPr>
                    </a:p>
                    <a:p>
                      <a:pPr marL="3175" algn="ctr">
                        <a:lnSpc>
                          <a:spcPct val="100000"/>
                        </a:lnSpc>
                      </a:pPr>
                      <a:r>
                        <a:rPr sz="1200" b="1" spc="-10" dirty="0">
                          <a:latin typeface="Arial" panose="020B0604020202020204" pitchFamily="34" charset="0"/>
                          <a:cs typeface="Arial" panose="020B0604020202020204" pitchFamily="34" charset="0"/>
                        </a:rPr>
                        <a:t>[.17]</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14"/>
                        </a:spcBef>
                      </a:pPr>
                      <a:r>
                        <a:rPr sz="1200" b="1" spc="-25" dirty="0">
                          <a:latin typeface="Arial" panose="020B0604020202020204" pitchFamily="34" charset="0"/>
                          <a:cs typeface="Arial" panose="020B0604020202020204" pitchFamily="34" charset="0"/>
                        </a:rPr>
                        <a:t>0.8</a:t>
                      </a:r>
                      <a:endParaRPr sz="1200">
                        <a:latin typeface="Arial" panose="020B0604020202020204" pitchFamily="34" charset="0"/>
                        <a:cs typeface="Arial" panose="020B0604020202020204" pitchFamily="34" charset="0"/>
                      </a:endParaRPr>
                    </a:p>
                    <a:p>
                      <a:pPr marL="3175" algn="ctr">
                        <a:lnSpc>
                          <a:spcPct val="100000"/>
                        </a:lnSpc>
                      </a:pPr>
                      <a:r>
                        <a:rPr sz="1200" b="1" spc="-10" dirty="0">
                          <a:latin typeface="Arial" panose="020B0604020202020204" pitchFamily="34" charset="0"/>
                          <a:cs typeface="Arial" panose="020B0604020202020204" pitchFamily="34" charset="0"/>
                        </a:rPr>
                        <a:t>[.20]</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3587824423"/>
                  </a:ext>
                </a:extLst>
              </a:tr>
              <a:tr h="203542">
                <a:tc rowSpan="10">
                  <a:txBody>
                    <a:bodyPr/>
                    <a:lstStyle/>
                    <a:p>
                      <a:pPr>
                        <a:lnSpc>
                          <a:spcPct val="100000"/>
                        </a:lnSpc>
                      </a:pPr>
                      <a:endParaRPr sz="1200" dirty="0">
                        <a:latin typeface="Arial" panose="020B0604020202020204" pitchFamily="34" charset="0"/>
                        <a:cs typeface="Arial" panose="020B0604020202020204" pitchFamily="34" charset="0"/>
                      </a:endParaRPr>
                    </a:p>
                    <a:p>
                      <a:pPr>
                        <a:lnSpc>
                          <a:spcPct val="100000"/>
                        </a:lnSpc>
                      </a:pPr>
                      <a:endParaRPr sz="1200" dirty="0">
                        <a:latin typeface="Arial" panose="020B0604020202020204" pitchFamily="34" charset="0"/>
                        <a:cs typeface="Arial" panose="020B0604020202020204" pitchFamily="34" charset="0"/>
                      </a:endParaRPr>
                    </a:p>
                    <a:p>
                      <a:pPr>
                        <a:lnSpc>
                          <a:spcPct val="100000"/>
                        </a:lnSpc>
                      </a:pPr>
                      <a:endParaRPr sz="1200" dirty="0">
                        <a:latin typeface="Arial" panose="020B0604020202020204" pitchFamily="34" charset="0"/>
                        <a:cs typeface="Arial" panose="020B0604020202020204" pitchFamily="34" charset="0"/>
                      </a:endParaRPr>
                    </a:p>
                    <a:p>
                      <a:pPr>
                        <a:lnSpc>
                          <a:spcPct val="100000"/>
                        </a:lnSpc>
                      </a:pPr>
                      <a:endParaRPr sz="1200" dirty="0">
                        <a:latin typeface="Arial" panose="020B0604020202020204" pitchFamily="34" charset="0"/>
                        <a:cs typeface="Arial" panose="020B0604020202020204" pitchFamily="34" charset="0"/>
                      </a:endParaRPr>
                    </a:p>
                    <a:p>
                      <a:pPr>
                        <a:lnSpc>
                          <a:spcPct val="100000"/>
                        </a:lnSpc>
                        <a:spcBef>
                          <a:spcPts val="25"/>
                        </a:spcBef>
                      </a:pPr>
                      <a:endParaRPr sz="1200" dirty="0">
                        <a:latin typeface="Arial" panose="020B0604020202020204" pitchFamily="34" charset="0"/>
                        <a:cs typeface="Arial" panose="020B0604020202020204" pitchFamily="34" charset="0"/>
                      </a:endParaRPr>
                    </a:p>
                    <a:p>
                      <a:pPr algn="ctr">
                        <a:lnSpc>
                          <a:spcPct val="100000"/>
                        </a:lnSpc>
                        <a:spcBef>
                          <a:spcPts val="5"/>
                        </a:spcBef>
                      </a:pPr>
                      <a:r>
                        <a:rPr sz="1200" b="1" spc="-25" dirty="0">
                          <a:latin typeface="Arial" panose="020B0604020202020204" pitchFamily="34" charset="0"/>
                          <a:cs typeface="Arial" panose="020B0604020202020204" pitchFamily="34" charset="0"/>
                        </a:rPr>
                        <a:t>24</a:t>
                      </a:r>
                      <a:endParaRPr sz="1200" dirty="0">
                        <a:latin typeface="Arial" panose="020B0604020202020204" pitchFamily="34" charset="0"/>
                        <a:cs typeface="Arial" panose="020B0604020202020204" pitchFamily="34" charset="0"/>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6418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9380" algn="r">
                        <a:lnSpc>
                          <a:spcPct val="100000"/>
                        </a:lnSpc>
                        <a:spcBef>
                          <a:spcPts val="155"/>
                        </a:spcBef>
                      </a:pPr>
                      <a:r>
                        <a:rPr sz="1200" spc="-20" dirty="0">
                          <a:latin typeface="Arial" panose="020B0604020202020204" pitchFamily="34" charset="0"/>
                          <a:cs typeface="Arial" panose="020B0604020202020204" pitchFamily="34" charset="0"/>
                        </a:rPr>
                        <a:t>1062</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55"/>
                        </a:spcBef>
                      </a:pPr>
                      <a:r>
                        <a:rPr sz="1200" spc="-20" dirty="0">
                          <a:latin typeface="Arial" panose="020B0604020202020204" pitchFamily="34" charset="0"/>
                          <a:cs typeface="Arial" panose="020B0604020202020204" pitchFamily="34" charset="0"/>
                        </a:rPr>
                        <a:t>1031</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998</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981</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947</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901</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869</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823</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789</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742</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858344232"/>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27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5"/>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111"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55"/>
                        </a:spcBef>
                      </a:pPr>
                      <a:r>
                        <a:rPr sz="1200" spc="-25" dirty="0">
                          <a:latin typeface="Arial" panose="020B0604020202020204" pitchFamily="34" charset="0"/>
                          <a:cs typeface="Arial" panose="020B0604020202020204" pitchFamily="34" charset="0"/>
                        </a:rPr>
                        <a:t>184</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635" algn="ctr">
                        <a:lnSpc>
                          <a:spcPct val="100000"/>
                        </a:lnSpc>
                        <a:spcBef>
                          <a:spcPts val="155"/>
                        </a:spcBef>
                      </a:pPr>
                      <a:r>
                        <a:rPr sz="1200" spc="-25" dirty="0">
                          <a:latin typeface="Arial" panose="020B0604020202020204" pitchFamily="34" charset="0"/>
                          <a:cs typeface="Arial" panose="020B0604020202020204" pitchFamily="34" charset="0"/>
                        </a:rPr>
                        <a:t>195</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201</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203</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213</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222</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22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23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242</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252</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2665772124"/>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4)</a:t>
                      </a:r>
                      <a:endParaRPr sz="1200">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55"/>
                        </a:spcBef>
                      </a:pPr>
                      <a:r>
                        <a:rPr sz="1200" spc="-25" dirty="0">
                          <a:latin typeface="Arial" panose="020B0604020202020204" pitchFamily="34" charset="0"/>
                          <a:cs typeface="Arial" panose="020B0604020202020204" pitchFamily="34" charset="0"/>
                        </a:rPr>
                        <a:t>959</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635" algn="ctr">
                        <a:lnSpc>
                          <a:spcPct val="100000"/>
                        </a:lnSpc>
                        <a:spcBef>
                          <a:spcPts val="155"/>
                        </a:spcBef>
                      </a:pPr>
                      <a:r>
                        <a:rPr sz="1200" spc="-25" dirty="0">
                          <a:latin typeface="Arial" panose="020B0604020202020204" pitchFamily="34" charset="0"/>
                          <a:cs typeface="Arial" panose="020B0604020202020204" pitchFamily="34" charset="0"/>
                        </a:rPr>
                        <a:t>921</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890</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873</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836</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78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751</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70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677</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622</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648563753"/>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55"/>
                        </a:spcBef>
                      </a:pPr>
                      <a:r>
                        <a:rPr sz="1200" spc="-25" dirty="0">
                          <a:latin typeface="Arial" panose="020B0604020202020204" pitchFamily="34" charset="0"/>
                          <a:cs typeface="Arial" panose="020B0604020202020204" pitchFamily="34" charset="0"/>
                        </a:rPr>
                        <a:t>138</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635" algn="ctr">
                        <a:lnSpc>
                          <a:spcPct val="100000"/>
                        </a:lnSpc>
                        <a:spcBef>
                          <a:spcPts val="155"/>
                        </a:spcBef>
                      </a:pPr>
                      <a:r>
                        <a:rPr sz="1200" spc="-25" dirty="0">
                          <a:latin typeface="Arial" panose="020B0604020202020204" pitchFamily="34" charset="0"/>
                          <a:cs typeface="Arial" panose="020B0604020202020204" pitchFamily="34" charset="0"/>
                        </a:rPr>
                        <a:t>145</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152</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56</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62</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71</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17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18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19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204</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2866829598"/>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92710">
                        <a:lnSpc>
                          <a:spcPct val="100000"/>
                        </a:lnSpc>
                        <a:spcBef>
                          <a:spcPts val="25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0" dirty="0">
                          <a:latin typeface="Arial" panose="020B0604020202020204" pitchFamily="34" charset="0"/>
                          <a:cs typeface="Arial" panose="020B0604020202020204" pitchFamily="34" charset="0"/>
                        </a:rPr>
                        <a:t>(3)-</a:t>
                      </a:r>
                      <a:endParaRPr sz="1200">
                        <a:latin typeface="Arial" panose="020B0604020202020204" pitchFamily="34" charset="0"/>
                        <a:cs typeface="Arial" panose="020B0604020202020204" pitchFamily="34" charset="0"/>
                      </a:endParaRPr>
                    </a:p>
                    <a:p>
                      <a:pPr marL="107950">
                        <a:lnSpc>
                          <a:spcPct val="100000"/>
                        </a:lnSpc>
                        <a:spcBef>
                          <a:spcPts val="5"/>
                        </a:spcBef>
                      </a:pPr>
                      <a:r>
                        <a:rPr sz="1200" b="1" spc="-10" dirty="0">
                          <a:latin typeface="Arial" panose="020B0604020202020204" pitchFamily="34" charset="0"/>
                          <a:cs typeface="Arial" panose="020B0604020202020204" pitchFamily="34" charset="0"/>
                        </a:rPr>
                        <a:t>factory</a:t>
                      </a:r>
                      <a:endParaRPr sz="1200">
                        <a:latin typeface="Arial" panose="020B0604020202020204" pitchFamily="34" charset="0"/>
                        <a:cs typeface="Arial" panose="020B0604020202020204" pitchFamily="34" charset="0"/>
                      </a:endParaRPr>
                    </a:p>
                  </a:txBody>
                  <a:tcPr marL="0" marR="0" marT="2198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55"/>
                        </a:spcBef>
                      </a:pPr>
                      <a:r>
                        <a:rPr sz="1200" spc="-25" dirty="0">
                          <a:latin typeface="Arial" panose="020B0604020202020204" pitchFamily="34" charset="0"/>
                          <a:cs typeface="Arial" panose="020B0604020202020204" pitchFamily="34" charset="0"/>
                        </a:rPr>
                        <a:t>855</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55"/>
                        </a:spcBef>
                      </a:pPr>
                      <a:r>
                        <a:rPr sz="1200" spc="-25" dirty="0">
                          <a:latin typeface="Arial" panose="020B0604020202020204" pitchFamily="34" charset="0"/>
                          <a:cs typeface="Arial" panose="020B0604020202020204" pitchFamily="34" charset="0"/>
                        </a:rPr>
                        <a:t>825</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790</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769</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733</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679</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646</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595</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560</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494</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05411722"/>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317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55"/>
                        </a:spcBef>
                      </a:pPr>
                      <a:r>
                        <a:rPr sz="1200" spc="-25" dirty="0">
                          <a:latin typeface="Arial" panose="020B0604020202020204" pitchFamily="34" charset="0"/>
                          <a:cs typeface="Arial" panose="020B0604020202020204" pitchFamily="34" charset="0"/>
                        </a:rPr>
                        <a:t>101</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55"/>
                        </a:spcBef>
                      </a:pPr>
                      <a:r>
                        <a:rPr sz="1200" spc="-25" dirty="0">
                          <a:latin typeface="Arial" panose="020B0604020202020204" pitchFamily="34" charset="0"/>
                          <a:cs typeface="Arial" panose="020B0604020202020204" pitchFamily="34" charset="0"/>
                        </a:rPr>
                        <a:t>111</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11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20</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26</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34</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141</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151</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156</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16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096792200"/>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2)</a:t>
                      </a:r>
                      <a:endParaRPr sz="1200">
                        <a:latin typeface="Arial" panose="020B0604020202020204" pitchFamily="34" charset="0"/>
                        <a:cs typeface="Arial" panose="020B0604020202020204" pitchFamily="34" charset="0"/>
                      </a:endParaRPr>
                    </a:p>
                  </a:txBody>
                  <a:tcPr marL="0" marR="0" marT="6418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55"/>
                        </a:spcBef>
                      </a:pPr>
                      <a:r>
                        <a:rPr sz="1200" spc="-25" dirty="0">
                          <a:latin typeface="Arial" panose="020B0604020202020204" pitchFamily="34" charset="0"/>
                          <a:cs typeface="Arial" panose="020B0604020202020204" pitchFamily="34" charset="0"/>
                        </a:rPr>
                        <a:t>777</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55"/>
                        </a:spcBef>
                      </a:pPr>
                      <a:r>
                        <a:rPr sz="1200" spc="-25" dirty="0">
                          <a:latin typeface="Arial" panose="020B0604020202020204" pitchFamily="34" charset="0"/>
                          <a:cs typeface="Arial" panose="020B0604020202020204" pitchFamily="34" charset="0"/>
                        </a:rPr>
                        <a:t>750</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55"/>
                        </a:spcBef>
                      </a:pPr>
                      <a:r>
                        <a:rPr sz="1200" spc="-25" dirty="0">
                          <a:latin typeface="Arial" panose="020B0604020202020204" pitchFamily="34" charset="0"/>
                          <a:cs typeface="Arial" panose="020B0604020202020204" pitchFamily="34" charset="0"/>
                        </a:rPr>
                        <a:t>712</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692</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65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599</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56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498</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466</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412</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768948116"/>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27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76530" algn="r">
                        <a:lnSpc>
                          <a:spcPct val="100000"/>
                        </a:lnSpc>
                        <a:spcBef>
                          <a:spcPts val="155"/>
                        </a:spcBef>
                      </a:pPr>
                      <a:r>
                        <a:rPr sz="1200" spc="-25" dirty="0">
                          <a:latin typeface="Arial" panose="020B0604020202020204" pitchFamily="34" charset="0"/>
                          <a:cs typeface="Arial" panose="020B0604020202020204" pitchFamily="34" charset="0"/>
                        </a:rPr>
                        <a:t>80</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5"/>
                        </a:spcBef>
                      </a:pPr>
                      <a:r>
                        <a:rPr sz="1200" spc="-25" dirty="0">
                          <a:latin typeface="Arial" panose="020B0604020202020204" pitchFamily="34" charset="0"/>
                          <a:cs typeface="Arial" panose="020B0604020202020204" pitchFamily="34" charset="0"/>
                        </a:rPr>
                        <a:t>89</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75260" algn="r">
                        <a:lnSpc>
                          <a:spcPct val="100000"/>
                        </a:lnSpc>
                        <a:spcBef>
                          <a:spcPts val="155"/>
                        </a:spcBef>
                      </a:pPr>
                      <a:r>
                        <a:rPr sz="1200" spc="-25" dirty="0">
                          <a:latin typeface="Arial" panose="020B0604020202020204" pitchFamily="34" charset="0"/>
                          <a:cs typeface="Arial" panose="020B0604020202020204" pitchFamily="34" charset="0"/>
                        </a:rPr>
                        <a:t>9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5"/>
                        </a:spcBef>
                      </a:pPr>
                      <a:r>
                        <a:rPr sz="1200" spc="-25" dirty="0">
                          <a:latin typeface="Arial" panose="020B0604020202020204" pitchFamily="34" charset="0"/>
                          <a:cs typeface="Arial" panose="020B0604020202020204" pitchFamily="34" charset="0"/>
                        </a:rPr>
                        <a:t>9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04</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113</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119</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127</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55"/>
                        </a:spcBef>
                      </a:pPr>
                      <a:r>
                        <a:rPr sz="1200" spc="-25" dirty="0">
                          <a:latin typeface="Arial" panose="020B0604020202020204" pitchFamily="34" charset="0"/>
                          <a:cs typeface="Arial" panose="020B0604020202020204" pitchFamily="34" charset="0"/>
                        </a:rPr>
                        <a:t>135</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3175" algn="ctr">
                        <a:lnSpc>
                          <a:spcPct val="100000"/>
                        </a:lnSpc>
                        <a:spcBef>
                          <a:spcPts val="155"/>
                        </a:spcBef>
                      </a:pPr>
                      <a:r>
                        <a:rPr sz="1200" spc="-25" dirty="0">
                          <a:latin typeface="Arial" panose="020B0604020202020204" pitchFamily="34" charset="0"/>
                          <a:cs typeface="Arial" panose="020B0604020202020204" pitchFamily="34" charset="0"/>
                        </a:rPr>
                        <a:t>145</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862491942"/>
                  </a:ext>
                </a:extLst>
              </a:tr>
              <a:tr h="20398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1)</a:t>
                      </a:r>
                      <a:endParaRPr sz="1200">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6685" algn="r">
                        <a:lnSpc>
                          <a:spcPct val="100000"/>
                        </a:lnSpc>
                        <a:spcBef>
                          <a:spcPts val="160"/>
                        </a:spcBef>
                      </a:pPr>
                      <a:r>
                        <a:rPr sz="1200" spc="-25" dirty="0">
                          <a:latin typeface="Arial" panose="020B0604020202020204" pitchFamily="34" charset="0"/>
                          <a:cs typeface="Arial" panose="020B0604020202020204" pitchFamily="34" charset="0"/>
                        </a:rPr>
                        <a:t>694</a:t>
                      </a:r>
                      <a:endParaRPr sz="120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60"/>
                        </a:spcBef>
                      </a:pPr>
                      <a:r>
                        <a:rPr sz="1200" spc="-25" dirty="0">
                          <a:latin typeface="Arial" panose="020B0604020202020204" pitchFamily="34" charset="0"/>
                          <a:cs typeface="Arial" panose="020B0604020202020204" pitchFamily="34" charset="0"/>
                        </a:rPr>
                        <a:t>663</a:t>
                      </a:r>
                      <a:endParaRPr sz="120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60"/>
                        </a:spcBef>
                      </a:pPr>
                      <a:r>
                        <a:rPr sz="1200" spc="-25" dirty="0">
                          <a:latin typeface="Arial" panose="020B0604020202020204" pitchFamily="34" charset="0"/>
                          <a:cs typeface="Arial" panose="020B0604020202020204" pitchFamily="34" charset="0"/>
                        </a:rPr>
                        <a:t>620</a:t>
                      </a:r>
                      <a:endParaRPr sz="120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60"/>
                        </a:spcBef>
                      </a:pPr>
                      <a:r>
                        <a:rPr sz="1200" spc="-25" dirty="0">
                          <a:latin typeface="Arial" panose="020B0604020202020204" pitchFamily="34" charset="0"/>
                          <a:cs typeface="Arial" panose="020B0604020202020204" pitchFamily="34" charset="0"/>
                        </a:rPr>
                        <a:t>599</a:t>
                      </a:r>
                      <a:endParaRPr sz="120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60"/>
                        </a:spcBef>
                      </a:pPr>
                      <a:r>
                        <a:rPr sz="1200" spc="-25" dirty="0">
                          <a:latin typeface="Arial" panose="020B0604020202020204" pitchFamily="34" charset="0"/>
                          <a:cs typeface="Arial" panose="020B0604020202020204" pitchFamily="34" charset="0"/>
                        </a:rPr>
                        <a:t>562</a:t>
                      </a:r>
                      <a:endParaRPr sz="1200" dirty="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60"/>
                        </a:spcBef>
                      </a:pPr>
                      <a:r>
                        <a:rPr sz="1200" spc="-25" dirty="0">
                          <a:latin typeface="Arial" panose="020B0604020202020204" pitchFamily="34" charset="0"/>
                          <a:cs typeface="Arial" panose="020B0604020202020204" pitchFamily="34" charset="0"/>
                        </a:rPr>
                        <a:t>499</a:t>
                      </a:r>
                      <a:endParaRPr sz="1200" dirty="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60"/>
                        </a:spcBef>
                      </a:pPr>
                      <a:r>
                        <a:rPr sz="1200" spc="-25" dirty="0">
                          <a:latin typeface="Arial" panose="020B0604020202020204" pitchFamily="34" charset="0"/>
                          <a:cs typeface="Arial" panose="020B0604020202020204" pitchFamily="34" charset="0"/>
                        </a:rPr>
                        <a:t>455</a:t>
                      </a:r>
                      <a:endParaRPr sz="1200" dirty="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6210">
                        <a:lnSpc>
                          <a:spcPct val="100000"/>
                        </a:lnSpc>
                        <a:spcBef>
                          <a:spcPts val="160"/>
                        </a:spcBef>
                      </a:pPr>
                      <a:r>
                        <a:rPr sz="1200" spc="-25" dirty="0">
                          <a:latin typeface="Arial" panose="020B0604020202020204" pitchFamily="34" charset="0"/>
                          <a:cs typeface="Arial" panose="020B0604020202020204" pitchFamily="34" charset="0"/>
                        </a:rPr>
                        <a:t>390</a:t>
                      </a:r>
                      <a:endParaRPr sz="1200" dirty="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60"/>
                        </a:spcBef>
                      </a:pPr>
                      <a:r>
                        <a:rPr sz="1200" spc="-10" dirty="0">
                          <a:latin typeface="Arial" panose="020B0604020202020204" pitchFamily="34" charset="0"/>
                          <a:cs typeface="Arial" panose="020B0604020202020204" pitchFamily="34" charset="0"/>
                        </a:rPr>
                        <a:t>--</a:t>
                      </a:r>
                      <a:r>
                        <a:rPr sz="1200" spc="-5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60"/>
                        </a:spcBef>
                      </a:pPr>
                      <a:r>
                        <a:rPr sz="1200" spc="-10" dirty="0">
                          <a:latin typeface="Arial" panose="020B0604020202020204" pitchFamily="34" charset="0"/>
                          <a:cs typeface="Arial" panose="020B0604020202020204" pitchFamily="34" charset="0"/>
                        </a:rPr>
                        <a:t>--</a:t>
                      </a:r>
                      <a:r>
                        <a:rPr sz="1200" spc="-50" dirty="0">
                          <a:latin typeface="Arial" panose="020B0604020202020204" pitchFamily="34" charset="0"/>
                          <a:cs typeface="Arial" panose="020B0604020202020204" pitchFamily="34" charset="0"/>
                        </a:rPr>
                        <a:t>-</a:t>
                      </a:r>
                      <a:endParaRPr sz="1200" dirty="0">
                        <a:latin typeface="Arial" panose="020B0604020202020204" pitchFamily="34" charset="0"/>
                        <a:cs typeface="Arial" panose="020B0604020202020204" pitchFamily="34" charset="0"/>
                      </a:endParaRPr>
                    </a:p>
                  </a:txBody>
                  <a:tcPr marL="0" marR="0" marT="1406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97283429"/>
                  </a:ext>
                </a:extLst>
              </a:tr>
              <a:tr h="203542">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76530" algn="r">
                        <a:lnSpc>
                          <a:spcPct val="100000"/>
                        </a:lnSpc>
                        <a:spcBef>
                          <a:spcPts val="155"/>
                        </a:spcBef>
                      </a:pPr>
                      <a:r>
                        <a:rPr sz="1200" spc="-25" dirty="0">
                          <a:latin typeface="Arial" panose="020B0604020202020204" pitchFamily="34" charset="0"/>
                          <a:cs typeface="Arial" panose="020B0604020202020204" pitchFamily="34" charset="0"/>
                        </a:rPr>
                        <a:t>60</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5"/>
                        </a:spcBef>
                      </a:pPr>
                      <a:r>
                        <a:rPr sz="1200" spc="-25" dirty="0">
                          <a:latin typeface="Arial" panose="020B0604020202020204" pitchFamily="34" charset="0"/>
                          <a:cs typeface="Arial" panose="020B0604020202020204" pitchFamily="34" charset="0"/>
                        </a:rPr>
                        <a:t>68</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75260" algn="r">
                        <a:lnSpc>
                          <a:spcPct val="100000"/>
                        </a:lnSpc>
                        <a:spcBef>
                          <a:spcPts val="155"/>
                        </a:spcBef>
                      </a:pPr>
                      <a:r>
                        <a:rPr sz="1200" spc="-25" dirty="0">
                          <a:latin typeface="Arial" panose="020B0604020202020204" pitchFamily="34" charset="0"/>
                          <a:cs typeface="Arial" panose="020B0604020202020204" pitchFamily="34" charset="0"/>
                        </a:rPr>
                        <a:t>74</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5"/>
                        </a:spcBef>
                      </a:pPr>
                      <a:r>
                        <a:rPr sz="1200" spc="-25" dirty="0">
                          <a:latin typeface="Arial" panose="020B0604020202020204" pitchFamily="34" charset="0"/>
                          <a:cs typeface="Arial" panose="020B0604020202020204" pitchFamily="34" charset="0"/>
                        </a:rPr>
                        <a:t>76</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5"/>
                        </a:spcBef>
                      </a:pPr>
                      <a:r>
                        <a:rPr sz="1200" spc="-25" dirty="0">
                          <a:latin typeface="Arial" panose="020B0604020202020204" pitchFamily="34" charset="0"/>
                          <a:cs typeface="Arial" panose="020B0604020202020204" pitchFamily="34" charset="0"/>
                        </a:rPr>
                        <a:t>82</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55"/>
                        </a:spcBef>
                      </a:pPr>
                      <a:r>
                        <a:rPr sz="1200" spc="-25" dirty="0">
                          <a:latin typeface="Arial" panose="020B0604020202020204" pitchFamily="34" charset="0"/>
                          <a:cs typeface="Arial" panose="020B0604020202020204" pitchFamily="34" charset="0"/>
                        </a:rPr>
                        <a:t>89</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25" dirty="0">
                          <a:latin typeface="Arial" panose="020B0604020202020204" pitchFamily="34" charset="0"/>
                          <a:cs typeface="Arial" panose="020B0604020202020204" pitchFamily="34" charset="0"/>
                        </a:rPr>
                        <a:t>95</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6210">
                        <a:lnSpc>
                          <a:spcPct val="100000"/>
                        </a:lnSpc>
                        <a:spcBef>
                          <a:spcPts val="155"/>
                        </a:spcBef>
                      </a:pPr>
                      <a:r>
                        <a:rPr sz="1200" spc="-25" dirty="0">
                          <a:latin typeface="Arial" panose="020B0604020202020204" pitchFamily="34" charset="0"/>
                          <a:cs typeface="Arial" panose="020B0604020202020204" pitchFamily="34" charset="0"/>
                        </a:rPr>
                        <a:t>104</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5"/>
                        </a:spcBef>
                      </a:pPr>
                      <a:r>
                        <a:rPr sz="1200" spc="-10" dirty="0">
                          <a:latin typeface="Arial" panose="020B0604020202020204" pitchFamily="34" charset="0"/>
                          <a:cs typeface="Arial" panose="020B0604020202020204" pitchFamily="34" charset="0"/>
                        </a:rPr>
                        <a:t>--</a:t>
                      </a:r>
                      <a:r>
                        <a:rPr sz="1200" spc="-5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55"/>
                        </a:spcBef>
                      </a:pPr>
                      <a:r>
                        <a:rPr sz="1200" spc="-10" dirty="0">
                          <a:latin typeface="Arial" panose="020B0604020202020204" pitchFamily="34" charset="0"/>
                          <a:cs typeface="Arial" panose="020B0604020202020204" pitchFamily="34" charset="0"/>
                        </a:rPr>
                        <a:t>--</a:t>
                      </a:r>
                      <a:r>
                        <a:rPr sz="1200" spc="-50" dirty="0">
                          <a:latin typeface="Arial" panose="020B0604020202020204" pitchFamily="34" charset="0"/>
                          <a:cs typeface="Arial" panose="020B0604020202020204" pitchFamily="34" charset="0"/>
                        </a:rPr>
                        <a:t>-</a:t>
                      </a:r>
                      <a:endParaRPr sz="1200" dirty="0">
                        <a:latin typeface="Arial" panose="020B0604020202020204" pitchFamily="34" charset="0"/>
                        <a:cs typeface="Arial" panose="020B0604020202020204" pitchFamily="34" charset="0"/>
                      </a:endParaRPr>
                    </a:p>
                  </a:txBody>
                  <a:tcPr marL="0" marR="0" marT="1362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93231649"/>
                  </a:ext>
                </a:extLst>
              </a:tr>
              <a:tr h="202224">
                <a:tc rowSpan="10">
                  <a:txBody>
                    <a:bodyPr/>
                    <a:lstStyle/>
                    <a:p>
                      <a:pPr>
                        <a:lnSpc>
                          <a:spcPct val="100000"/>
                        </a:lnSpc>
                      </a:pPr>
                      <a:endParaRPr sz="1200">
                        <a:latin typeface="Arial" panose="020B0604020202020204" pitchFamily="34" charset="0"/>
                        <a:cs typeface="Arial" panose="020B0604020202020204" pitchFamily="34" charset="0"/>
                      </a:endParaRPr>
                    </a:p>
                    <a:p>
                      <a:pPr>
                        <a:lnSpc>
                          <a:spcPct val="100000"/>
                        </a:lnSpc>
                      </a:pPr>
                      <a:endParaRPr sz="1200">
                        <a:latin typeface="Arial" panose="020B0604020202020204" pitchFamily="34" charset="0"/>
                        <a:cs typeface="Arial" panose="020B0604020202020204" pitchFamily="34" charset="0"/>
                      </a:endParaRPr>
                    </a:p>
                    <a:p>
                      <a:pPr>
                        <a:lnSpc>
                          <a:spcPct val="100000"/>
                        </a:lnSpc>
                      </a:pPr>
                      <a:endParaRPr sz="1200">
                        <a:latin typeface="Arial" panose="020B0604020202020204" pitchFamily="34" charset="0"/>
                        <a:cs typeface="Arial" panose="020B0604020202020204" pitchFamily="34" charset="0"/>
                      </a:endParaRPr>
                    </a:p>
                    <a:p>
                      <a:pPr>
                        <a:lnSpc>
                          <a:spcPct val="100000"/>
                        </a:lnSpc>
                      </a:pPr>
                      <a:endParaRPr sz="1200">
                        <a:latin typeface="Arial" panose="020B0604020202020204" pitchFamily="34" charset="0"/>
                        <a:cs typeface="Arial" panose="020B0604020202020204" pitchFamily="34" charset="0"/>
                      </a:endParaRPr>
                    </a:p>
                    <a:p>
                      <a:pPr>
                        <a:lnSpc>
                          <a:spcPct val="100000"/>
                        </a:lnSpc>
                        <a:spcBef>
                          <a:spcPts val="30"/>
                        </a:spcBef>
                      </a:pPr>
                      <a:endParaRPr sz="1200">
                        <a:latin typeface="Arial" panose="020B0604020202020204" pitchFamily="34" charset="0"/>
                        <a:cs typeface="Arial" panose="020B0604020202020204" pitchFamily="34" charset="0"/>
                      </a:endParaRPr>
                    </a:p>
                    <a:p>
                      <a:pPr algn="ctr">
                        <a:lnSpc>
                          <a:spcPct val="100000"/>
                        </a:lnSpc>
                      </a:pPr>
                      <a:r>
                        <a:rPr sz="1200" b="1" spc="-25" dirty="0">
                          <a:latin typeface="Arial" panose="020B0604020202020204" pitchFamily="34" charset="0"/>
                          <a:cs typeface="Arial" panose="020B0604020202020204" pitchFamily="34" charset="0"/>
                        </a:rPr>
                        <a:t>36</a:t>
                      </a:r>
                      <a:endParaRPr sz="1200">
                        <a:latin typeface="Arial" panose="020B0604020202020204" pitchFamily="34" charset="0"/>
                        <a:cs typeface="Arial" panose="020B0604020202020204" pitchFamily="34" charset="0"/>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0"/>
                        </a:spcBef>
                      </a:pPr>
                      <a:r>
                        <a:rPr sz="1200" spc="-20" dirty="0">
                          <a:latin typeface="Arial" panose="020B0604020202020204" pitchFamily="34" charset="0"/>
                          <a:cs typeface="Arial" panose="020B0604020202020204" pitchFamily="34" charset="0"/>
                        </a:rPr>
                        <a:t>1455</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635" algn="ctr">
                        <a:lnSpc>
                          <a:spcPct val="100000"/>
                        </a:lnSpc>
                        <a:spcBef>
                          <a:spcPts val="140"/>
                        </a:spcBef>
                      </a:pPr>
                      <a:r>
                        <a:rPr sz="1200" spc="-20" dirty="0">
                          <a:latin typeface="Arial" panose="020B0604020202020204" pitchFamily="34" charset="0"/>
                          <a:cs typeface="Arial" panose="020B0604020202020204" pitchFamily="34" charset="0"/>
                        </a:rPr>
                        <a:t>1409</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18110" algn="r">
                        <a:lnSpc>
                          <a:spcPct val="100000"/>
                        </a:lnSpc>
                        <a:spcBef>
                          <a:spcPts val="140"/>
                        </a:spcBef>
                      </a:pPr>
                      <a:r>
                        <a:rPr sz="1200" spc="-20" dirty="0">
                          <a:latin typeface="Arial" panose="020B0604020202020204" pitchFamily="34" charset="0"/>
                          <a:cs typeface="Arial" panose="020B0604020202020204" pitchFamily="34" charset="0"/>
                        </a:rPr>
                        <a:t>1374</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355</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320</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26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229</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0"/>
                        </a:spcBef>
                      </a:pPr>
                      <a:r>
                        <a:rPr sz="1200" spc="-20" dirty="0">
                          <a:latin typeface="Arial" panose="020B0604020202020204" pitchFamily="34" charset="0"/>
                          <a:cs typeface="Arial" panose="020B0604020202020204" pitchFamily="34" charset="0"/>
                        </a:rPr>
                        <a:t>1173</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40"/>
                        </a:spcBef>
                      </a:pPr>
                      <a:r>
                        <a:rPr sz="1200" spc="-20" dirty="0">
                          <a:latin typeface="Arial" panose="020B0604020202020204" pitchFamily="34" charset="0"/>
                          <a:cs typeface="Arial" panose="020B0604020202020204" pitchFamily="34" charset="0"/>
                        </a:rPr>
                        <a:t>112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956</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995399485"/>
                  </a:ext>
                </a:extLst>
              </a:tr>
              <a:tr h="202224">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0"/>
                        </a:spcBef>
                      </a:pPr>
                      <a:r>
                        <a:rPr sz="1200" spc="-25" dirty="0">
                          <a:latin typeface="Arial" panose="020B0604020202020204" pitchFamily="34" charset="0"/>
                          <a:cs typeface="Arial" panose="020B0604020202020204" pitchFamily="34" charset="0"/>
                        </a:rPr>
                        <a:t>293</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300</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40"/>
                        </a:spcBef>
                      </a:pPr>
                      <a:r>
                        <a:rPr sz="1200" spc="-25" dirty="0">
                          <a:latin typeface="Arial" panose="020B0604020202020204" pitchFamily="34" charset="0"/>
                          <a:cs typeface="Arial" panose="020B0604020202020204" pitchFamily="34" charset="0"/>
                        </a:rPr>
                        <a:t>306</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309</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31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32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331</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0"/>
                        </a:spcBef>
                      </a:pPr>
                      <a:r>
                        <a:rPr sz="1200" spc="-25" dirty="0">
                          <a:latin typeface="Arial" panose="020B0604020202020204" pitchFamily="34" charset="0"/>
                          <a:cs typeface="Arial" panose="020B0604020202020204" pitchFamily="34" charset="0"/>
                        </a:rPr>
                        <a:t>338</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34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370</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973593082"/>
                  </a:ext>
                </a:extLst>
              </a:tr>
              <a:tr h="202224">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4)</a:t>
                      </a:r>
                      <a:endParaRPr sz="1200">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0"/>
                        </a:spcBef>
                      </a:pPr>
                      <a:r>
                        <a:rPr sz="1200" spc="-20" dirty="0">
                          <a:latin typeface="Arial" panose="020B0604020202020204" pitchFamily="34" charset="0"/>
                          <a:cs typeface="Arial" panose="020B0604020202020204" pitchFamily="34" charset="0"/>
                        </a:rPr>
                        <a:t>1350</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0"/>
                        </a:spcBef>
                      </a:pPr>
                      <a:r>
                        <a:rPr sz="1200" spc="-20" dirty="0">
                          <a:latin typeface="Arial" panose="020B0604020202020204" pitchFamily="34" charset="0"/>
                          <a:cs typeface="Arial" panose="020B0604020202020204" pitchFamily="34" charset="0"/>
                        </a:rPr>
                        <a:t>1302</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0"/>
                        </a:spcBef>
                      </a:pPr>
                      <a:r>
                        <a:rPr sz="1200" spc="-20" dirty="0">
                          <a:latin typeface="Arial" panose="020B0604020202020204" pitchFamily="34" charset="0"/>
                          <a:cs typeface="Arial" panose="020B0604020202020204" pitchFamily="34" charset="0"/>
                        </a:rPr>
                        <a:t>1264</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242</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20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145</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104</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0"/>
                        </a:spcBef>
                      </a:pPr>
                      <a:r>
                        <a:rPr sz="1200" spc="-20" dirty="0">
                          <a:latin typeface="Arial" panose="020B0604020202020204" pitchFamily="34" charset="0"/>
                          <a:cs typeface="Arial" panose="020B0604020202020204" pitchFamily="34" charset="0"/>
                        </a:rPr>
                        <a:t>1038</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897</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824</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3967768653"/>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238</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43</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254</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57</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60</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71</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77</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spc="-25" dirty="0">
                          <a:latin typeface="Arial" panose="020B0604020202020204" pitchFamily="34" charset="0"/>
                          <a:cs typeface="Arial" panose="020B0604020202020204" pitchFamily="34" charset="0"/>
                        </a:rPr>
                        <a:t>286</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303</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308</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550120883"/>
                  </a:ext>
                </a:extLst>
              </a:tr>
              <a:tr h="202224">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92710">
                        <a:lnSpc>
                          <a:spcPct val="100000"/>
                        </a:lnSpc>
                        <a:spcBef>
                          <a:spcPts val="254"/>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0" dirty="0">
                          <a:latin typeface="Arial" panose="020B0604020202020204" pitchFamily="34" charset="0"/>
                          <a:cs typeface="Arial" panose="020B0604020202020204" pitchFamily="34" charset="0"/>
                        </a:rPr>
                        <a:t>(3)-</a:t>
                      </a:r>
                      <a:endParaRPr sz="1200">
                        <a:latin typeface="Arial" panose="020B0604020202020204" pitchFamily="34" charset="0"/>
                        <a:cs typeface="Arial" panose="020B0604020202020204" pitchFamily="34" charset="0"/>
                      </a:endParaRPr>
                    </a:p>
                    <a:p>
                      <a:pPr marL="107950">
                        <a:lnSpc>
                          <a:spcPct val="100000"/>
                        </a:lnSpc>
                      </a:pPr>
                      <a:r>
                        <a:rPr sz="1200" b="1" spc="-10" dirty="0">
                          <a:latin typeface="Arial" panose="020B0604020202020204" pitchFamily="34" charset="0"/>
                          <a:cs typeface="Arial" panose="020B0604020202020204" pitchFamily="34" charset="0"/>
                        </a:rPr>
                        <a:t>factory</a:t>
                      </a:r>
                      <a:endParaRPr sz="1200">
                        <a:latin typeface="Arial" panose="020B0604020202020204" pitchFamily="34" charset="0"/>
                        <a:cs typeface="Arial" panose="020B0604020202020204" pitchFamily="34" charset="0"/>
                      </a:endParaRPr>
                    </a:p>
                  </a:txBody>
                  <a:tcPr marL="0" marR="0" marT="22421"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14"/>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0"/>
                        </a:spcBef>
                      </a:pPr>
                      <a:r>
                        <a:rPr sz="1200" spc="-20" dirty="0">
                          <a:latin typeface="Arial" panose="020B0604020202020204" pitchFamily="34" charset="0"/>
                          <a:cs typeface="Arial" panose="020B0604020202020204" pitchFamily="34" charset="0"/>
                        </a:rPr>
                        <a:t>1328</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0"/>
                        </a:spcBef>
                      </a:pPr>
                      <a:r>
                        <a:rPr sz="1200" spc="-20" dirty="0">
                          <a:latin typeface="Arial" panose="020B0604020202020204" pitchFamily="34" charset="0"/>
                          <a:cs typeface="Arial" panose="020B0604020202020204" pitchFamily="34" charset="0"/>
                        </a:rPr>
                        <a:t>1281</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0"/>
                        </a:spcBef>
                      </a:pPr>
                      <a:r>
                        <a:rPr sz="1200" spc="-20" dirty="0">
                          <a:latin typeface="Arial" panose="020B0604020202020204" pitchFamily="34" charset="0"/>
                          <a:cs typeface="Arial" panose="020B0604020202020204" pitchFamily="34" charset="0"/>
                        </a:rPr>
                        <a:t>1234</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215</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179</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118</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073</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0"/>
                        </a:spcBef>
                      </a:pPr>
                      <a:r>
                        <a:rPr sz="1200" spc="-20" dirty="0">
                          <a:latin typeface="Arial" panose="020B0604020202020204" pitchFamily="34" charset="0"/>
                          <a:cs typeface="Arial" panose="020B0604020202020204" pitchFamily="34" charset="0"/>
                        </a:rPr>
                        <a:t>1007</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862</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798</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3430268590"/>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3238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226</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32</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239</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42</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50</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59</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64</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spc="-25" dirty="0">
                          <a:latin typeface="Arial" panose="020B0604020202020204" pitchFamily="34" charset="0"/>
                          <a:cs typeface="Arial" panose="020B0604020202020204" pitchFamily="34" charset="0"/>
                        </a:rPr>
                        <a:t>278</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292</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298</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3816018267"/>
                  </a:ext>
                </a:extLst>
              </a:tr>
              <a:tr h="202224">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2)</a:t>
                      </a:r>
                      <a:endParaRPr sz="1200">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0"/>
                        </a:spcBef>
                      </a:pPr>
                      <a:r>
                        <a:rPr sz="1200" spc="-20" dirty="0">
                          <a:latin typeface="Arial" panose="020B0604020202020204" pitchFamily="34" charset="0"/>
                          <a:cs typeface="Arial" panose="020B0604020202020204" pitchFamily="34" charset="0"/>
                        </a:rPr>
                        <a:t>1235</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0"/>
                        </a:spcBef>
                      </a:pPr>
                      <a:r>
                        <a:rPr sz="1200" spc="-20" dirty="0">
                          <a:latin typeface="Arial" panose="020B0604020202020204" pitchFamily="34" charset="0"/>
                          <a:cs typeface="Arial" panose="020B0604020202020204" pitchFamily="34" charset="0"/>
                        </a:rPr>
                        <a:t>1171</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0"/>
                        </a:spcBef>
                      </a:pPr>
                      <a:r>
                        <a:rPr sz="1200" spc="-20" dirty="0">
                          <a:latin typeface="Arial" panose="020B0604020202020204" pitchFamily="34" charset="0"/>
                          <a:cs typeface="Arial" panose="020B0604020202020204" pitchFamily="34" charset="0"/>
                        </a:rPr>
                        <a:t>1130</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108</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062</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002</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955</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0"/>
                        </a:spcBef>
                      </a:pPr>
                      <a:r>
                        <a:rPr sz="1200" spc="-25" dirty="0">
                          <a:latin typeface="Arial" panose="020B0604020202020204" pitchFamily="34" charset="0"/>
                          <a:cs typeface="Arial" panose="020B0604020202020204" pitchFamily="34" charset="0"/>
                        </a:rPr>
                        <a:t>824</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752</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713</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2332386202"/>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185</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89</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196</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99</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05</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14</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221</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spc="-25" dirty="0">
                          <a:latin typeface="Arial" panose="020B0604020202020204" pitchFamily="34" charset="0"/>
                          <a:cs typeface="Arial" panose="020B0604020202020204" pitchFamily="34" charset="0"/>
                        </a:rPr>
                        <a:t>238</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245</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248</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3496350898"/>
                  </a:ext>
                </a:extLst>
              </a:tr>
              <a:tr h="202224">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1)</a:t>
                      </a:r>
                      <a:endParaRPr sz="1200">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0"/>
                        </a:spcBef>
                      </a:pPr>
                      <a:r>
                        <a:rPr sz="1200" spc="-20" dirty="0">
                          <a:latin typeface="Arial" panose="020B0604020202020204" pitchFamily="34" charset="0"/>
                          <a:cs typeface="Arial" panose="020B0604020202020204" pitchFamily="34" charset="0"/>
                        </a:rPr>
                        <a:t>1146</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0"/>
                        </a:spcBef>
                      </a:pPr>
                      <a:r>
                        <a:rPr sz="1200" spc="-20" dirty="0">
                          <a:latin typeface="Arial" panose="020B0604020202020204" pitchFamily="34" charset="0"/>
                          <a:cs typeface="Arial" panose="020B0604020202020204" pitchFamily="34" charset="0"/>
                        </a:rPr>
                        <a:t>1091</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0"/>
                        </a:spcBef>
                      </a:pPr>
                      <a:r>
                        <a:rPr sz="1200" spc="-20" dirty="0">
                          <a:latin typeface="Arial" panose="020B0604020202020204" pitchFamily="34" charset="0"/>
                          <a:cs typeface="Arial" panose="020B0604020202020204" pitchFamily="34" charset="0"/>
                        </a:rPr>
                        <a:t>1044</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0"/>
                        </a:spcBef>
                      </a:pPr>
                      <a:r>
                        <a:rPr sz="1200" spc="-20" dirty="0">
                          <a:latin typeface="Arial" panose="020B0604020202020204" pitchFamily="34" charset="0"/>
                          <a:cs typeface="Arial" panose="020B0604020202020204" pitchFamily="34" charset="0"/>
                        </a:rPr>
                        <a:t>1022</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982</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908</a:t>
                      </a:r>
                      <a:endParaRPr sz="120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0"/>
                        </a:spcBef>
                      </a:pPr>
                      <a:r>
                        <a:rPr sz="1200" spc="-25" dirty="0">
                          <a:latin typeface="Arial" panose="020B0604020202020204" pitchFamily="34" charset="0"/>
                          <a:cs typeface="Arial" panose="020B0604020202020204" pitchFamily="34" charset="0"/>
                        </a:rPr>
                        <a:t>823</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4940">
                        <a:lnSpc>
                          <a:spcPct val="100000"/>
                        </a:lnSpc>
                        <a:spcBef>
                          <a:spcPts val="140"/>
                        </a:spcBef>
                      </a:pPr>
                      <a:r>
                        <a:rPr sz="1200" spc="-25" dirty="0">
                          <a:latin typeface="Arial" panose="020B0604020202020204" pitchFamily="34" charset="0"/>
                          <a:cs typeface="Arial" panose="020B0604020202020204" pitchFamily="34" charset="0"/>
                        </a:rPr>
                        <a:t>748</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0"/>
                        </a:spcBef>
                      </a:pPr>
                      <a:r>
                        <a:rPr sz="1200" spc="-25" dirty="0">
                          <a:latin typeface="Arial" panose="020B0604020202020204" pitchFamily="34" charset="0"/>
                          <a:cs typeface="Arial" panose="020B0604020202020204" pitchFamily="34" charset="0"/>
                        </a:rPr>
                        <a:t>708</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40"/>
                        </a:spcBef>
                      </a:pPr>
                      <a:r>
                        <a:rPr sz="1200" spc="-10" dirty="0">
                          <a:latin typeface="Arial" panose="020B0604020202020204" pitchFamily="34" charset="0"/>
                          <a:cs typeface="Arial" panose="020B0604020202020204" pitchFamily="34" charset="0"/>
                        </a:rPr>
                        <a:t>--</a:t>
                      </a:r>
                      <a:r>
                        <a:rPr sz="1200" spc="-50" dirty="0">
                          <a:latin typeface="Arial" panose="020B0604020202020204" pitchFamily="34" charset="0"/>
                          <a:cs typeface="Arial" panose="020B0604020202020204" pitchFamily="34" charset="0"/>
                        </a:rPr>
                        <a:t>-</a:t>
                      </a:r>
                      <a:endParaRPr sz="1200" dirty="0">
                        <a:latin typeface="Arial" panose="020B0604020202020204" pitchFamily="34" charset="0"/>
                        <a:cs typeface="Arial" panose="020B0604020202020204" pitchFamily="34" charset="0"/>
                      </a:endParaRPr>
                    </a:p>
                  </a:txBody>
                  <a:tcPr marL="0" marR="0" marT="123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711983491"/>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150</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56</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spc="-25" dirty="0">
                          <a:latin typeface="Arial" panose="020B0604020202020204" pitchFamily="34" charset="0"/>
                          <a:cs typeface="Arial" panose="020B0604020202020204" pitchFamily="34" charset="0"/>
                        </a:rPr>
                        <a:t>163</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67</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74</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84</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spc="-25" dirty="0">
                          <a:latin typeface="Arial" panose="020B0604020202020204" pitchFamily="34" charset="0"/>
                          <a:cs typeface="Arial" panose="020B0604020202020204" pitchFamily="34" charset="0"/>
                        </a:rPr>
                        <a:t>196</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4940">
                        <a:lnSpc>
                          <a:spcPct val="100000"/>
                        </a:lnSpc>
                        <a:spcBef>
                          <a:spcPts val="145"/>
                        </a:spcBef>
                      </a:pPr>
                      <a:r>
                        <a:rPr sz="1200" spc="-25" dirty="0">
                          <a:latin typeface="Arial" panose="020B0604020202020204" pitchFamily="34" charset="0"/>
                          <a:cs typeface="Arial" panose="020B0604020202020204" pitchFamily="34" charset="0"/>
                        </a:rPr>
                        <a:t>202</a:t>
                      </a:r>
                      <a:endParaRPr sz="120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spc="-25" dirty="0">
                          <a:latin typeface="Arial" panose="020B0604020202020204" pitchFamily="34" charset="0"/>
                          <a:cs typeface="Arial" panose="020B0604020202020204" pitchFamily="34" charset="0"/>
                        </a:rPr>
                        <a:t>207</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45"/>
                        </a:spcBef>
                      </a:pPr>
                      <a:r>
                        <a:rPr sz="1200" spc="-10" dirty="0">
                          <a:latin typeface="Arial" panose="020B0604020202020204" pitchFamily="34" charset="0"/>
                          <a:cs typeface="Arial" panose="020B0604020202020204" pitchFamily="34" charset="0"/>
                        </a:rPr>
                        <a:t>--</a:t>
                      </a:r>
                      <a:r>
                        <a:rPr sz="1200" spc="-50" dirty="0">
                          <a:latin typeface="Arial" panose="020B0604020202020204" pitchFamily="34" charset="0"/>
                          <a:cs typeface="Arial" panose="020B0604020202020204" pitchFamily="34" charset="0"/>
                        </a:rPr>
                        <a:t>-</a:t>
                      </a:r>
                      <a:endParaRPr sz="1200"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58762932"/>
                  </a:ext>
                </a:extLst>
              </a:tr>
            </a:tbl>
          </a:graphicData>
        </a:graphic>
      </p:graphicFrame>
    </p:spTree>
    <p:extLst>
      <p:ext uri="{BB962C8B-B14F-4D97-AF65-F5344CB8AC3E}">
        <p14:creationId xmlns:p14="http://schemas.microsoft.com/office/powerpoint/2010/main" val="635087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003630" y="-52752"/>
            <a:ext cx="6681104" cy="944233"/>
          </a:xfrm>
          <a:prstGeom prst="rect">
            <a:avLst/>
          </a:prstGeom>
          <a:noFill/>
        </p:spPr>
        <p:txBody>
          <a:bodyPr wrap="square" rtlCol="0">
            <a:spAutoFit/>
          </a:bodyPr>
          <a:lstStyle/>
          <a:p>
            <a:r>
              <a:rPr lang="en-US" sz="5536" b="1" dirty="0">
                <a:latin typeface="Calibri" panose="020F0502020204030204" pitchFamily="34" charset="0"/>
                <a:cs typeface="Calibri" panose="020F0502020204030204" pitchFamily="34" charset="0"/>
              </a:rPr>
              <a:t>Air Flow 4 ton, 5 ton</a:t>
            </a:r>
          </a:p>
        </p:txBody>
      </p:sp>
      <p:graphicFrame>
        <p:nvGraphicFramePr>
          <p:cNvPr id="2" name="Table 1">
            <a:extLst>
              <a:ext uri="{FF2B5EF4-FFF2-40B4-BE49-F238E27FC236}">
                <a16:creationId xmlns:a16="http://schemas.microsoft.com/office/drawing/2014/main" id="{3E4E212B-62D4-8800-BAE2-52714A0F5797}"/>
              </a:ext>
            </a:extLst>
          </p:cNvPr>
          <p:cNvGraphicFramePr>
            <a:graphicFrameLocks noGrp="1"/>
          </p:cNvGraphicFramePr>
          <p:nvPr/>
        </p:nvGraphicFramePr>
        <p:xfrm>
          <a:off x="653564" y="1002327"/>
          <a:ext cx="8598873" cy="5241122"/>
        </p:xfrm>
        <a:graphic>
          <a:graphicData uri="http://schemas.openxmlformats.org/drawingml/2006/table">
            <a:tbl>
              <a:tblPr firstRow="1" bandRow="1">
                <a:tableStyleId>{2D5ABB26-0587-4C30-8999-92F81FD0307C}</a:tableStyleId>
              </a:tblPr>
              <a:tblGrid>
                <a:gridCol w="744150">
                  <a:extLst>
                    <a:ext uri="{9D8B030D-6E8A-4147-A177-3AD203B41FA5}">
                      <a16:colId xmlns:a16="http://schemas.microsoft.com/office/drawing/2014/main" val="2055589535"/>
                    </a:ext>
                  </a:extLst>
                </a:gridCol>
                <a:gridCol w="744150">
                  <a:extLst>
                    <a:ext uri="{9D8B030D-6E8A-4147-A177-3AD203B41FA5}">
                      <a16:colId xmlns:a16="http://schemas.microsoft.com/office/drawing/2014/main" val="1399339943"/>
                    </a:ext>
                  </a:extLst>
                </a:gridCol>
                <a:gridCol w="646416">
                  <a:extLst>
                    <a:ext uri="{9D8B030D-6E8A-4147-A177-3AD203B41FA5}">
                      <a16:colId xmlns:a16="http://schemas.microsoft.com/office/drawing/2014/main" val="3500940897"/>
                    </a:ext>
                  </a:extLst>
                </a:gridCol>
                <a:gridCol w="646416">
                  <a:extLst>
                    <a:ext uri="{9D8B030D-6E8A-4147-A177-3AD203B41FA5}">
                      <a16:colId xmlns:a16="http://schemas.microsoft.com/office/drawing/2014/main" val="1657369386"/>
                    </a:ext>
                  </a:extLst>
                </a:gridCol>
                <a:gridCol w="646416">
                  <a:extLst>
                    <a:ext uri="{9D8B030D-6E8A-4147-A177-3AD203B41FA5}">
                      <a16:colId xmlns:a16="http://schemas.microsoft.com/office/drawing/2014/main" val="1177142515"/>
                    </a:ext>
                  </a:extLst>
                </a:gridCol>
                <a:gridCol w="646416">
                  <a:extLst>
                    <a:ext uri="{9D8B030D-6E8A-4147-A177-3AD203B41FA5}">
                      <a16:colId xmlns:a16="http://schemas.microsoft.com/office/drawing/2014/main" val="1725751151"/>
                    </a:ext>
                  </a:extLst>
                </a:gridCol>
                <a:gridCol w="646416">
                  <a:extLst>
                    <a:ext uri="{9D8B030D-6E8A-4147-A177-3AD203B41FA5}">
                      <a16:colId xmlns:a16="http://schemas.microsoft.com/office/drawing/2014/main" val="239919981"/>
                    </a:ext>
                  </a:extLst>
                </a:gridCol>
                <a:gridCol w="646416">
                  <a:extLst>
                    <a:ext uri="{9D8B030D-6E8A-4147-A177-3AD203B41FA5}">
                      <a16:colId xmlns:a16="http://schemas.microsoft.com/office/drawing/2014/main" val="1409982189"/>
                    </a:ext>
                  </a:extLst>
                </a:gridCol>
                <a:gridCol w="646416">
                  <a:extLst>
                    <a:ext uri="{9D8B030D-6E8A-4147-A177-3AD203B41FA5}">
                      <a16:colId xmlns:a16="http://schemas.microsoft.com/office/drawing/2014/main" val="2416966550"/>
                    </a:ext>
                  </a:extLst>
                </a:gridCol>
                <a:gridCol w="646416">
                  <a:extLst>
                    <a:ext uri="{9D8B030D-6E8A-4147-A177-3AD203B41FA5}">
                      <a16:colId xmlns:a16="http://schemas.microsoft.com/office/drawing/2014/main" val="287192733"/>
                    </a:ext>
                  </a:extLst>
                </a:gridCol>
                <a:gridCol w="836827">
                  <a:extLst>
                    <a:ext uri="{9D8B030D-6E8A-4147-A177-3AD203B41FA5}">
                      <a16:colId xmlns:a16="http://schemas.microsoft.com/office/drawing/2014/main" val="574665136"/>
                    </a:ext>
                  </a:extLst>
                </a:gridCol>
                <a:gridCol w="456002">
                  <a:extLst>
                    <a:ext uri="{9D8B030D-6E8A-4147-A177-3AD203B41FA5}">
                      <a16:colId xmlns:a16="http://schemas.microsoft.com/office/drawing/2014/main" val="1242862498"/>
                    </a:ext>
                  </a:extLst>
                </a:gridCol>
                <a:gridCol w="646416">
                  <a:extLst>
                    <a:ext uri="{9D8B030D-6E8A-4147-A177-3AD203B41FA5}">
                      <a16:colId xmlns:a16="http://schemas.microsoft.com/office/drawing/2014/main" val="899200298"/>
                    </a:ext>
                  </a:extLst>
                </a:gridCol>
              </a:tblGrid>
              <a:tr h="375307">
                <a:tc rowSpan="3">
                  <a:txBody>
                    <a:bodyPr/>
                    <a:lstStyle/>
                    <a:p>
                      <a:pPr>
                        <a:lnSpc>
                          <a:spcPct val="100000"/>
                        </a:lnSpc>
                        <a:spcBef>
                          <a:spcPts val="15"/>
                        </a:spcBef>
                      </a:pPr>
                      <a:endParaRPr sz="1200" b="1" dirty="0">
                        <a:latin typeface="Arial" panose="020B0604020202020204" pitchFamily="34" charset="0"/>
                        <a:cs typeface="Arial" panose="020B0604020202020204" pitchFamily="34" charset="0"/>
                      </a:endParaRPr>
                    </a:p>
                    <a:p>
                      <a:pPr marL="81915" marR="75565" indent="43815">
                        <a:lnSpc>
                          <a:spcPct val="100000"/>
                        </a:lnSpc>
                      </a:pPr>
                      <a:r>
                        <a:rPr sz="1200" b="1" spc="-20" dirty="0">
                          <a:latin typeface="Arial" panose="020B0604020202020204" pitchFamily="34" charset="0"/>
                          <a:cs typeface="Arial" panose="020B0604020202020204" pitchFamily="34" charset="0"/>
                        </a:rPr>
                        <a:t>Model </a:t>
                      </a:r>
                      <a:r>
                        <a:rPr sz="1200" b="1" spc="-10" dirty="0">
                          <a:latin typeface="Arial" panose="020B0604020202020204" pitchFamily="34" charset="0"/>
                          <a:cs typeface="Arial" panose="020B0604020202020204" pitchFamily="34" charset="0"/>
                        </a:rPr>
                        <a:t>Number</a:t>
                      </a:r>
                      <a:endParaRPr sz="1200" b="1" dirty="0">
                        <a:latin typeface="Arial" panose="020B0604020202020204" pitchFamily="34" charset="0"/>
                        <a:cs typeface="Arial" panose="020B0604020202020204" pitchFamily="34" charset="0"/>
                      </a:endParaRPr>
                    </a:p>
                  </a:txBody>
                  <a:tcPr marL="0" marR="0" marT="131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3" gridSpan="2">
                  <a:txBody>
                    <a:bodyPr/>
                    <a:lstStyle/>
                    <a:p>
                      <a:pPr>
                        <a:lnSpc>
                          <a:spcPct val="100000"/>
                        </a:lnSpc>
                        <a:spcBef>
                          <a:spcPts val="15"/>
                        </a:spcBef>
                      </a:pPr>
                      <a:endParaRPr sz="1200" b="1" dirty="0">
                        <a:latin typeface="Arial" panose="020B0604020202020204" pitchFamily="34" charset="0"/>
                        <a:cs typeface="Arial" panose="020B0604020202020204" pitchFamily="34" charset="0"/>
                      </a:endParaRPr>
                    </a:p>
                    <a:p>
                      <a:pPr marL="361950" marR="353695" algn="ctr">
                        <a:lnSpc>
                          <a:spcPct val="100000"/>
                        </a:lnSpc>
                      </a:pPr>
                      <a:r>
                        <a:rPr sz="1200" b="1" spc="-10" dirty="0">
                          <a:latin typeface="Arial" panose="020B0604020202020204" pitchFamily="34" charset="0"/>
                          <a:cs typeface="Arial" panose="020B0604020202020204" pitchFamily="34" charset="0"/>
                        </a:rPr>
                        <a:t>Motor Speed</a:t>
                      </a:r>
                      <a:endParaRPr sz="1200" b="1" dirty="0">
                        <a:latin typeface="Arial" panose="020B0604020202020204" pitchFamily="34" charset="0"/>
                        <a:cs typeface="Arial" panose="020B0604020202020204" pitchFamily="34" charset="0"/>
                      </a:endParaRPr>
                    </a:p>
                  </a:txBody>
                  <a:tcPr marL="0" marR="0" marT="131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3" hMerge="1">
                  <a:txBody>
                    <a:bodyPr/>
                    <a:lstStyle/>
                    <a:p>
                      <a:endParaRPr/>
                    </a:p>
                  </a:txBody>
                  <a:tcPr marL="0" marR="0" marT="0" marB="0"/>
                </a:tc>
                <a:tc gridSpan="10">
                  <a:txBody>
                    <a:bodyPr/>
                    <a:lstStyle/>
                    <a:p>
                      <a:endParaRPr lang="en-US" sz="1200" b="1">
                        <a:latin typeface="Arial" panose="020B0604020202020204" pitchFamily="34" charset="0"/>
                        <a:cs typeface="Arial" panose="020B0604020202020204" pitchFamily="34" charset="0"/>
                      </a:endParaRPr>
                    </a:p>
                  </a:txBody>
                  <a:tcPr marL="0" marR="0" marT="25057"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3159299565"/>
                  </a:ext>
                </a:extLst>
              </a:tr>
              <a:tr h="200024">
                <a:tc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gridSpan="2"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vMerge="1">
                  <a:txBody>
                    <a:bodyPr/>
                    <a:lstStyle/>
                    <a:p>
                      <a:endParaRPr/>
                    </a:p>
                  </a:txBody>
                  <a:tcPr marL="0" marR="0" marT="0" marB="0"/>
                </a:tc>
                <a:tc gridSpan="10">
                  <a:txBody>
                    <a:bodyPr/>
                    <a:lstStyle/>
                    <a:p>
                      <a:pPr algn="ctr">
                        <a:lnSpc>
                          <a:spcPct val="100000"/>
                        </a:lnSpc>
                        <a:spcBef>
                          <a:spcPts val="114"/>
                        </a:spcBef>
                      </a:pPr>
                      <a:r>
                        <a:rPr sz="1200" b="1" dirty="0">
                          <a:latin typeface="Arial" panose="020B0604020202020204" pitchFamily="34" charset="0"/>
                          <a:cs typeface="Arial" panose="020B0604020202020204" pitchFamily="34" charset="0"/>
                        </a:rPr>
                        <a:t>External</a:t>
                      </a:r>
                      <a:r>
                        <a:rPr sz="1200" b="1" spc="5" dirty="0">
                          <a:latin typeface="Arial" panose="020B0604020202020204" pitchFamily="34" charset="0"/>
                          <a:cs typeface="Arial" panose="020B0604020202020204" pitchFamily="34" charset="0"/>
                        </a:rPr>
                        <a:t> </a:t>
                      </a:r>
                      <a:r>
                        <a:rPr sz="1200" b="1" dirty="0">
                          <a:latin typeface="Arial" panose="020B0604020202020204" pitchFamily="34" charset="0"/>
                          <a:cs typeface="Arial" panose="020B0604020202020204" pitchFamily="34" charset="0"/>
                        </a:rPr>
                        <a:t>Static</a:t>
                      </a:r>
                      <a:r>
                        <a:rPr sz="1200" b="1" spc="5" dirty="0">
                          <a:latin typeface="Arial" panose="020B0604020202020204" pitchFamily="34" charset="0"/>
                          <a:cs typeface="Arial" panose="020B0604020202020204" pitchFamily="34" charset="0"/>
                        </a:rPr>
                        <a:t> </a:t>
                      </a:r>
                      <a:r>
                        <a:rPr sz="1200" b="1" spc="-10" dirty="0">
                          <a:latin typeface="Arial" panose="020B0604020202020204" pitchFamily="34" charset="0"/>
                          <a:cs typeface="Arial" panose="020B0604020202020204" pitchFamily="34" charset="0"/>
                        </a:rPr>
                        <a:t>Pressure-</a:t>
                      </a:r>
                      <a:r>
                        <a:rPr sz="1200" b="1" dirty="0">
                          <a:latin typeface="Arial" panose="020B0604020202020204" pitchFamily="34" charset="0"/>
                          <a:cs typeface="Arial" panose="020B0604020202020204" pitchFamily="34" charset="0"/>
                        </a:rPr>
                        <a:t>Inches</a:t>
                      </a:r>
                      <a:r>
                        <a:rPr sz="1200" b="1" spc="35" dirty="0">
                          <a:latin typeface="Arial" panose="020B0604020202020204" pitchFamily="34" charset="0"/>
                          <a:cs typeface="Arial" panose="020B0604020202020204" pitchFamily="34" charset="0"/>
                        </a:rPr>
                        <a:t> </a:t>
                      </a:r>
                      <a:r>
                        <a:rPr sz="1200" b="1" spc="-10" dirty="0">
                          <a:latin typeface="Arial" panose="020B0604020202020204" pitchFamily="34" charset="0"/>
                          <a:cs typeface="Arial" panose="020B0604020202020204" pitchFamily="34" charset="0"/>
                        </a:rPr>
                        <a:t>W.C.[KPa]</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2408579993"/>
                  </a:ext>
                </a:extLst>
              </a:tr>
              <a:tr h="389938">
                <a:tc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gridSpan="2" vMerge="1">
                  <a:txBody>
                    <a:bodyPr/>
                    <a:lstStyle/>
                    <a:p>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vMerge="1">
                  <a:txBody>
                    <a:bodyPr/>
                    <a:lstStyle/>
                    <a:p>
                      <a:endParaRPr/>
                    </a:p>
                  </a:txBody>
                  <a:tcPr marL="0" marR="0" marT="0" marB="0"/>
                </a:tc>
                <a:tc>
                  <a:txBody>
                    <a:bodyPr/>
                    <a:lstStyle/>
                    <a:p>
                      <a:pPr marL="635" algn="ctr">
                        <a:lnSpc>
                          <a:spcPct val="100000"/>
                        </a:lnSpc>
                        <a:spcBef>
                          <a:spcPts val="114"/>
                        </a:spcBef>
                      </a:pPr>
                      <a:r>
                        <a:rPr sz="1200" b="1" dirty="0">
                          <a:latin typeface="Arial" panose="020B0604020202020204" pitchFamily="34" charset="0"/>
                          <a:cs typeface="Arial" panose="020B0604020202020204" pitchFamily="34" charset="0"/>
                        </a:rPr>
                        <a:t>0</a:t>
                      </a:r>
                      <a:endParaRPr sz="1200" b="1">
                        <a:latin typeface="Arial" panose="020B0604020202020204" pitchFamily="34" charset="0"/>
                        <a:cs typeface="Arial" panose="020B0604020202020204" pitchFamily="34" charset="0"/>
                      </a:endParaRPr>
                    </a:p>
                    <a:p>
                      <a:pPr algn="ctr">
                        <a:lnSpc>
                          <a:spcPct val="100000"/>
                        </a:lnSpc>
                      </a:pPr>
                      <a:r>
                        <a:rPr sz="1200" b="1" spc="-25" dirty="0">
                          <a:latin typeface="Arial" panose="020B0604020202020204" pitchFamily="34" charset="0"/>
                          <a:cs typeface="Arial" panose="020B0604020202020204" pitchFamily="34" charset="0"/>
                        </a:rPr>
                        <a:t>[0]</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14"/>
                        </a:spcBef>
                      </a:pPr>
                      <a:r>
                        <a:rPr sz="1200" b="1" spc="-25" dirty="0">
                          <a:latin typeface="Arial" panose="020B0604020202020204" pitchFamily="34" charset="0"/>
                          <a:cs typeface="Arial" panose="020B0604020202020204" pitchFamily="34" charset="0"/>
                        </a:rPr>
                        <a:t>0.1</a:t>
                      </a:r>
                      <a:endParaRPr sz="1200" b="1">
                        <a:latin typeface="Arial" panose="020B0604020202020204" pitchFamily="34" charset="0"/>
                        <a:cs typeface="Arial" panose="020B0604020202020204" pitchFamily="34" charset="0"/>
                      </a:endParaRPr>
                    </a:p>
                    <a:p>
                      <a:pPr marL="1270" algn="ctr">
                        <a:lnSpc>
                          <a:spcPct val="100000"/>
                        </a:lnSpc>
                      </a:pPr>
                      <a:r>
                        <a:rPr sz="1200" b="1" spc="-10" dirty="0">
                          <a:latin typeface="Arial" panose="020B0604020202020204" pitchFamily="34" charset="0"/>
                          <a:cs typeface="Arial" panose="020B0604020202020204" pitchFamily="34" charset="0"/>
                        </a:rPr>
                        <a:t>[.02]</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305">
                        <a:lnSpc>
                          <a:spcPct val="100000"/>
                        </a:lnSpc>
                        <a:spcBef>
                          <a:spcPts val="114"/>
                        </a:spcBef>
                      </a:pPr>
                      <a:r>
                        <a:rPr sz="1200" b="1" spc="-20" dirty="0">
                          <a:latin typeface="Arial" panose="020B0604020202020204" pitchFamily="34" charset="0"/>
                          <a:cs typeface="Arial" panose="020B0604020202020204" pitchFamily="34" charset="0"/>
                        </a:rPr>
                        <a:t>0.16</a:t>
                      </a:r>
                      <a:endParaRPr sz="1200" b="1">
                        <a:latin typeface="Arial" panose="020B0604020202020204" pitchFamily="34" charset="0"/>
                        <a:cs typeface="Arial" panose="020B0604020202020204" pitchFamily="34" charset="0"/>
                      </a:endParaRPr>
                    </a:p>
                    <a:p>
                      <a:pPr marL="149860">
                        <a:lnSpc>
                          <a:spcPct val="100000"/>
                        </a:lnSpc>
                      </a:pPr>
                      <a:r>
                        <a:rPr sz="1200" b="1" spc="-10" dirty="0">
                          <a:latin typeface="Arial" panose="020B0604020202020204" pitchFamily="34" charset="0"/>
                          <a:cs typeface="Arial" panose="020B0604020202020204" pitchFamily="34" charset="0"/>
                        </a:rPr>
                        <a:t>[.04]</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14"/>
                        </a:spcBef>
                      </a:pPr>
                      <a:r>
                        <a:rPr sz="1200" b="1" spc="-25" dirty="0">
                          <a:latin typeface="Arial" panose="020B0604020202020204" pitchFamily="34" charset="0"/>
                          <a:cs typeface="Arial" panose="020B0604020202020204" pitchFamily="34" charset="0"/>
                        </a:rPr>
                        <a:t>0.2</a:t>
                      </a:r>
                      <a:endParaRPr sz="1200" b="1">
                        <a:latin typeface="Arial" panose="020B0604020202020204" pitchFamily="34" charset="0"/>
                        <a:cs typeface="Arial" panose="020B0604020202020204" pitchFamily="34" charset="0"/>
                      </a:endParaRPr>
                    </a:p>
                    <a:p>
                      <a:pPr marL="1270" algn="ctr">
                        <a:lnSpc>
                          <a:spcPct val="100000"/>
                        </a:lnSpc>
                      </a:pPr>
                      <a:r>
                        <a:rPr sz="1200" b="1" spc="-10" dirty="0">
                          <a:latin typeface="Arial" panose="020B0604020202020204" pitchFamily="34" charset="0"/>
                          <a:cs typeface="Arial" panose="020B0604020202020204" pitchFamily="34" charset="0"/>
                        </a:rPr>
                        <a:t>[.05]</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14"/>
                        </a:spcBef>
                      </a:pPr>
                      <a:r>
                        <a:rPr sz="1200" b="1" spc="-25" dirty="0">
                          <a:latin typeface="Arial" panose="020B0604020202020204" pitchFamily="34" charset="0"/>
                          <a:cs typeface="Arial" panose="020B0604020202020204" pitchFamily="34" charset="0"/>
                        </a:rPr>
                        <a:t>0.3</a:t>
                      </a:r>
                      <a:endParaRPr sz="1200" b="1">
                        <a:latin typeface="Arial" panose="020B0604020202020204" pitchFamily="34" charset="0"/>
                        <a:cs typeface="Arial" panose="020B0604020202020204" pitchFamily="34" charset="0"/>
                      </a:endParaRPr>
                    </a:p>
                    <a:p>
                      <a:pPr marL="1270" algn="ctr">
                        <a:lnSpc>
                          <a:spcPct val="100000"/>
                        </a:lnSpc>
                      </a:pPr>
                      <a:r>
                        <a:rPr sz="1200" b="1" spc="-10" dirty="0">
                          <a:latin typeface="Arial" panose="020B0604020202020204" pitchFamily="34" charset="0"/>
                          <a:cs typeface="Arial" panose="020B0604020202020204" pitchFamily="34" charset="0"/>
                        </a:rPr>
                        <a:t>[.07]</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14"/>
                        </a:spcBef>
                      </a:pPr>
                      <a:r>
                        <a:rPr sz="1200" b="1" spc="-25" dirty="0">
                          <a:latin typeface="Arial" panose="020B0604020202020204" pitchFamily="34" charset="0"/>
                          <a:cs typeface="Arial" panose="020B0604020202020204" pitchFamily="34" charset="0"/>
                        </a:rPr>
                        <a:t>0.4</a:t>
                      </a:r>
                      <a:endParaRPr sz="1200" b="1">
                        <a:latin typeface="Arial" panose="020B0604020202020204" pitchFamily="34" charset="0"/>
                        <a:cs typeface="Arial" panose="020B0604020202020204" pitchFamily="34" charset="0"/>
                      </a:endParaRPr>
                    </a:p>
                    <a:p>
                      <a:pPr marL="1905" algn="ctr">
                        <a:lnSpc>
                          <a:spcPct val="100000"/>
                        </a:lnSpc>
                      </a:pPr>
                      <a:r>
                        <a:rPr sz="1200" b="1" spc="-10" dirty="0">
                          <a:latin typeface="Arial" panose="020B0604020202020204" pitchFamily="34" charset="0"/>
                          <a:cs typeface="Arial" panose="020B0604020202020204" pitchFamily="34" charset="0"/>
                        </a:rPr>
                        <a:t>[.10]</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14"/>
                        </a:spcBef>
                      </a:pPr>
                      <a:r>
                        <a:rPr sz="1200" b="1" spc="-25" dirty="0">
                          <a:latin typeface="Arial" panose="020B0604020202020204" pitchFamily="34" charset="0"/>
                          <a:cs typeface="Arial" panose="020B0604020202020204" pitchFamily="34" charset="0"/>
                        </a:rPr>
                        <a:t>0.5</a:t>
                      </a:r>
                      <a:endParaRPr sz="1200" b="1">
                        <a:latin typeface="Arial" panose="020B0604020202020204" pitchFamily="34" charset="0"/>
                        <a:cs typeface="Arial" panose="020B0604020202020204" pitchFamily="34" charset="0"/>
                      </a:endParaRPr>
                    </a:p>
                    <a:p>
                      <a:pPr marL="1905" algn="ctr">
                        <a:lnSpc>
                          <a:spcPct val="100000"/>
                        </a:lnSpc>
                      </a:pPr>
                      <a:r>
                        <a:rPr sz="1200" b="1" spc="-10" dirty="0">
                          <a:latin typeface="Arial" panose="020B0604020202020204" pitchFamily="34" charset="0"/>
                          <a:cs typeface="Arial" panose="020B0604020202020204" pitchFamily="34" charset="0"/>
                        </a:rPr>
                        <a:t>[.12]</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14"/>
                        </a:spcBef>
                      </a:pPr>
                      <a:r>
                        <a:rPr sz="1200" b="1" spc="-25" dirty="0">
                          <a:latin typeface="Arial" panose="020B0604020202020204" pitchFamily="34" charset="0"/>
                          <a:cs typeface="Arial" panose="020B0604020202020204" pitchFamily="34" charset="0"/>
                        </a:rPr>
                        <a:t>0.6</a:t>
                      </a:r>
                      <a:endParaRPr sz="1200" b="1" dirty="0">
                        <a:latin typeface="Arial" panose="020B0604020202020204" pitchFamily="34" charset="0"/>
                        <a:cs typeface="Arial" panose="020B0604020202020204" pitchFamily="34" charset="0"/>
                      </a:endParaRPr>
                    </a:p>
                    <a:p>
                      <a:pPr marL="2540" algn="ctr">
                        <a:lnSpc>
                          <a:spcPct val="100000"/>
                        </a:lnSpc>
                      </a:pPr>
                      <a:r>
                        <a:rPr sz="1200" b="1" spc="-10" dirty="0">
                          <a:latin typeface="Arial" panose="020B0604020202020204" pitchFamily="34" charset="0"/>
                          <a:cs typeface="Arial" panose="020B0604020202020204" pitchFamily="34" charset="0"/>
                        </a:rPr>
                        <a:t>[.15]</a:t>
                      </a:r>
                      <a:endParaRPr sz="1200" b="1" dirty="0">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14"/>
                        </a:spcBef>
                      </a:pPr>
                      <a:r>
                        <a:rPr sz="1200" b="1" spc="-25" dirty="0">
                          <a:latin typeface="Arial" panose="020B0604020202020204" pitchFamily="34" charset="0"/>
                          <a:cs typeface="Arial" panose="020B0604020202020204" pitchFamily="34" charset="0"/>
                        </a:rPr>
                        <a:t>0.7</a:t>
                      </a:r>
                      <a:endParaRPr sz="1200" b="1">
                        <a:latin typeface="Arial" panose="020B0604020202020204" pitchFamily="34" charset="0"/>
                        <a:cs typeface="Arial" panose="020B0604020202020204" pitchFamily="34" charset="0"/>
                      </a:endParaRPr>
                    </a:p>
                    <a:p>
                      <a:pPr marL="3175" algn="ctr">
                        <a:lnSpc>
                          <a:spcPct val="100000"/>
                        </a:lnSpc>
                      </a:pPr>
                      <a:r>
                        <a:rPr sz="1200" b="1" spc="-10" dirty="0">
                          <a:latin typeface="Arial" panose="020B0604020202020204" pitchFamily="34" charset="0"/>
                          <a:cs typeface="Arial" panose="020B0604020202020204" pitchFamily="34" charset="0"/>
                        </a:rPr>
                        <a:t>[.17]</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175" algn="ctr">
                        <a:lnSpc>
                          <a:spcPct val="100000"/>
                        </a:lnSpc>
                        <a:spcBef>
                          <a:spcPts val="114"/>
                        </a:spcBef>
                      </a:pPr>
                      <a:r>
                        <a:rPr sz="1200" b="1" spc="-25" dirty="0">
                          <a:latin typeface="Arial" panose="020B0604020202020204" pitchFamily="34" charset="0"/>
                          <a:cs typeface="Arial" panose="020B0604020202020204" pitchFamily="34" charset="0"/>
                        </a:rPr>
                        <a:t>0.8</a:t>
                      </a:r>
                      <a:endParaRPr sz="1200" b="1">
                        <a:latin typeface="Arial" panose="020B0604020202020204" pitchFamily="34" charset="0"/>
                        <a:cs typeface="Arial" panose="020B0604020202020204" pitchFamily="34" charset="0"/>
                      </a:endParaRPr>
                    </a:p>
                    <a:p>
                      <a:pPr marL="3175" algn="ctr">
                        <a:lnSpc>
                          <a:spcPct val="100000"/>
                        </a:lnSpc>
                      </a:pPr>
                      <a:r>
                        <a:rPr sz="1200" b="1" spc="-10" dirty="0">
                          <a:latin typeface="Arial" panose="020B0604020202020204" pitchFamily="34" charset="0"/>
                          <a:cs typeface="Arial" panose="020B0604020202020204" pitchFamily="34" charset="0"/>
                        </a:rPr>
                        <a:t>[.20]</a:t>
                      </a:r>
                      <a:endParaRPr sz="1200" b="1">
                        <a:latin typeface="Arial" panose="020B0604020202020204" pitchFamily="34" charset="0"/>
                        <a:cs typeface="Arial" panose="020B0604020202020204" pitchFamily="34" charset="0"/>
                      </a:endParaRPr>
                    </a:p>
                  </a:txBody>
                  <a:tcPr marL="0" marR="0" marT="1011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3587824423"/>
                  </a:ext>
                </a:extLst>
              </a:tr>
              <a:tr h="242532">
                <a:tc rowSpan="10">
                  <a:txBody>
                    <a:bodyPr/>
                    <a:lstStyle/>
                    <a:p>
                      <a:pPr>
                        <a:lnSpc>
                          <a:spcPct val="100000"/>
                        </a:lnSpc>
                      </a:pPr>
                      <a:endParaRPr sz="1200" b="1" dirty="0">
                        <a:latin typeface="Arial" panose="020B0604020202020204" pitchFamily="34" charset="0"/>
                        <a:cs typeface="Arial" panose="020B0604020202020204" pitchFamily="34" charset="0"/>
                      </a:endParaRPr>
                    </a:p>
                    <a:p>
                      <a:pPr>
                        <a:lnSpc>
                          <a:spcPct val="100000"/>
                        </a:lnSpc>
                      </a:pPr>
                      <a:endParaRPr sz="1200" b="1" dirty="0">
                        <a:latin typeface="Arial" panose="020B0604020202020204" pitchFamily="34" charset="0"/>
                        <a:cs typeface="Arial" panose="020B0604020202020204" pitchFamily="34" charset="0"/>
                      </a:endParaRPr>
                    </a:p>
                    <a:p>
                      <a:pPr>
                        <a:lnSpc>
                          <a:spcPct val="100000"/>
                        </a:lnSpc>
                      </a:pPr>
                      <a:endParaRPr sz="1200" b="1" dirty="0">
                        <a:latin typeface="Arial" panose="020B0604020202020204" pitchFamily="34" charset="0"/>
                        <a:cs typeface="Arial" panose="020B0604020202020204" pitchFamily="34" charset="0"/>
                      </a:endParaRPr>
                    </a:p>
                    <a:p>
                      <a:pPr>
                        <a:lnSpc>
                          <a:spcPct val="100000"/>
                        </a:lnSpc>
                      </a:pPr>
                      <a:endParaRPr sz="1200" b="1" dirty="0">
                        <a:latin typeface="Arial" panose="020B0604020202020204" pitchFamily="34" charset="0"/>
                        <a:cs typeface="Arial" panose="020B0604020202020204" pitchFamily="34" charset="0"/>
                      </a:endParaRPr>
                    </a:p>
                    <a:p>
                      <a:pPr>
                        <a:lnSpc>
                          <a:spcPct val="100000"/>
                        </a:lnSpc>
                        <a:spcBef>
                          <a:spcPts val="30"/>
                        </a:spcBef>
                      </a:pPr>
                      <a:endParaRPr sz="1200" b="1" dirty="0">
                        <a:latin typeface="Arial" panose="020B0604020202020204" pitchFamily="34" charset="0"/>
                        <a:cs typeface="Arial" panose="020B0604020202020204" pitchFamily="34" charset="0"/>
                      </a:endParaRPr>
                    </a:p>
                    <a:p>
                      <a:pPr algn="ctr">
                        <a:lnSpc>
                          <a:spcPct val="100000"/>
                        </a:lnSpc>
                      </a:pPr>
                      <a:r>
                        <a:rPr sz="1200" b="1" spc="-25" dirty="0">
                          <a:latin typeface="Arial" panose="020B0604020202020204" pitchFamily="34" charset="0"/>
                          <a:cs typeface="Arial" panose="020B0604020202020204" pitchFamily="34" charset="0"/>
                        </a:rPr>
                        <a:t>48</a:t>
                      </a:r>
                      <a:endParaRPr sz="1200" b="1" dirty="0">
                        <a:latin typeface="Arial" panose="020B0604020202020204" pitchFamily="34" charset="0"/>
                        <a:cs typeface="Arial" panose="020B0604020202020204" pitchFamily="34" charset="0"/>
                      </a:endParaRPr>
                    </a:p>
                  </a:txBody>
                  <a:tcPr marL="0" marR="0" marT="0" marB="0">
                    <a:lnL w="9525">
                      <a:solidFill>
                        <a:srgbClr val="000000"/>
                      </a:solidFill>
                      <a:prstDash val="soli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5)</a:t>
                      </a:r>
                      <a:endParaRPr sz="1200" b="1" dirty="0">
                        <a:latin typeface="Arial" panose="020B0604020202020204" pitchFamily="34" charset="0"/>
                        <a:cs typeface="Arial" panose="020B0604020202020204" pitchFamily="34" charset="0"/>
                      </a:endParaRPr>
                    </a:p>
                  </a:txBody>
                  <a:tcPr marL="0" marR="0" marT="64623"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2144</a:t>
                      </a:r>
                      <a:endParaRPr sz="1200" b="1" dirty="0">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2106</a:t>
                      </a:r>
                      <a:endParaRPr sz="1200" b="1" dirty="0">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2072</a:t>
                      </a:r>
                      <a:endParaRPr sz="1200" b="1">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2052</a:t>
                      </a:r>
                      <a:endParaRPr sz="1200" b="1">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2015</a:t>
                      </a:r>
                      <a:endParaRPr sz="1200" b="1">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962</a:t>
                      </a:r>
                      <a:endParaRPr sz="1200" b="1">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924</a:t>
                      </a:r>
                      <a:endParaRPr sz="1200" b="1" dirty="0">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864</a:t>
                      </a:r>
                      <a:endParaRPr sz="1200" b="1">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823</a:t>
                      </a:r>
                      <a:endParaRPr sz="1200" b="1">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a:solidFill>
                        <a:srgbClr val="000000"/>
                      </a:solidFill>
                      <a:prstDash val="solid"/>
                    </a:lnB>
                    <a:solidFill>
                      <a:srgbClr val="FFFF00"/>
                    </a:solidFill>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768</a:t>
                      </a:r>
                      <a:endParaRPr sz="1200" b="1" dirty="0">
                        <a:latin typeface="Arial" panose="020B0604020202020204" pitchFamily="34" charset="0"/>
                        <a:cs typeface="Arial" panose="020B0604020202020204" pitchFamily="34" charset="0"/>
                      </a:endParaRPr>
                    </a:p>
                  </a:txBody>
                  <a:tcPr marL="0" marR="0" marT="12749" marB="0">
                    <a:lnL w="9525" cap="flat" cmpd="sng" algn="ctr">
                      <a:solidFill>
                        <a:srgbClr val="000000"/>
                      </a:solidFill>
                      <a:prstDash val="solid"/>
                      <a:round/>
                      <a:headEnd type="none" w="med" len="med"/>
                      <a:tailEnd type="none" w="med" len="me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extLst>
                  <a:ext uri="{0D108BD9-81ED-4DB2-BD59-A6C34878D82A}">
                    <a16:rowId xmlns:a16="http://schemas.microsoft.com/office/drawing/2014/main" val="4013600307"/>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627</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32</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63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43</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4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6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7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681</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68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696</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3927448038"/>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4)</a:t>
                      </a:r>
                      <a:endParaRPr sz="1200" b="1">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99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96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93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915</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875</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81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77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71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67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58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3574229591"/>
                  </a:ext>
                </a:extLst>
              </a:tr>
              <a:tr h="213911">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51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2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52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3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4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51</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5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567</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57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58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287375585"/>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92710">
                        <a:lnSpc>
                          <a:spcPct val="100000"/>
                        </a:lnSpc>
                        <a:spcBef>
                          <a:spcPts val="254"/>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0" dirty="0">
                          <a:latin typeface="Arial" panose="020B0604020202020204" pitchFamily="34" charset="0"/>
                          <a:cs typeface="Arial" panose="020B0604020202020204" pitchFamily="34" charset="0"/>
                        </a:rPr>
                        <a:t>(3)-</a:t>
                      </a:r>
                      <a:endParaRPr sz="1200" b="1" dirty="0">
                        <a:latin typeface="Arial" panose="020B0604020202020204" pitchFamily="34" charset="0"/>
                        <a:cs typeface="Arial" panose="020B0604020202020204" pitchFamily="34" charset="0"/>
                      </a:endParaRPr>
                    </a:p>
                    <a:p>
                      <a:pPr marL="107950">
                        <a:lnSpc>
                          <a:spcPct val="100000"/>
                        </a:lnSpc>
                      </a:pPr>
                      <a:r>
                        <a:rPr sz="1200" b="1" spc="-10" dirty="0">
                          <a:latin typeface="Arial" panose="020B0604020202020204" pitchFamily="34" charset="0"/>
                          <a:cs typeface="Arial" panose="020B0604020202020204" pitchFamily="34" charset="0"/>
                        </a:rPr>
                        <a:t>factory</a:t>
                      </a:r>
                      <a:endParaRPr sz="1200" b="1" dirty="0">
                        <a:latin typeface="Arial" panose="020B0604020202020204" pitchFamily="34" charset="0"/>
                        <a:cs typeface="Arial" panose="020B0604020202020204" pitchFamily="34" charset="0"/>
                      </a:endParaRPr>
                    </a:p>
                  </a:txBody>
                  <a:tcPr marL="0" marR="0" marT="22421"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78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746</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71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69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66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60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56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49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45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35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2329629123"/>
                  </a:ext>
                </a:extLst>
              </a:tr>
              <a:tr h="267320">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3238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367</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7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38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9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40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42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42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44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44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45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3982455529"/>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4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2)</a:t>
                      </a:r>
                      <a:endParaRPr sz="1200" b="1" dirty="0">
                        <a:latin typeface="Arial" panose="020B0604020202020204" pitchFamily="34" charset="0"/>
                        <a:cs typeface="Arial" panose="020B0604020202020204" pitchFamily="34" charset="0"/>
                      </a:endParaRPr>
                    </a:p>
                  </a:txBody>
                  <a:tcPr marL="0" marR="0" marT="6506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63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59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56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55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51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467</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42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34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29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23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565235553"/>
                  </a:ext>
                </a:extLst>
              </a:tr>
              <a:tr h="214309">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98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29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0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31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1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2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43</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5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376</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38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39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974974325"/>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1)</a:t>
                      </a:r>
                      <a:endParaRPr sz="1200" b="1">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50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46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42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40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36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29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24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182</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16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081</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2951385827"/>
                  </a:ext>
                </a:extLst>
              </a:tr>
              <a:tr h="213911">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22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4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25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5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6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7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9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30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31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327</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247745626"/>
                  </a:ext>
                </a:extLst>
              </a:tr>
              <a:tr h="202663">
                <a:tc rowSpan="10">
                  <a:txBody>
                    <a:bodyPr/>
                    <a:lstStyle/>
                    <a:p>
                      <a:pPr>
                        <a:lnSpc>
                          <a:spcPct val="100000"/>
                        </a:lnSpc>
                      </a:pPr>
                      <a:endParaRPr sz="1200" b="1">
                        <a:latin typeface="Arial" panose="020B0604020202020204" pitchFamily="34" charset="0"/>
                        <a:cs typeface="Arial" panose="020B0604020202020204" pitchFamily="34" charset="0"/>
                      </a:endParaRPr>
                    </a:p>
                    <a:p>
                      <a:pPr>
                        <a:lnSpc>
                          <a:spcPct val="100000"/>
                        </a:lnSpc>
                      </a:pPr>
                      <a:endParaRPr sz="1200" b="1">
                        <a:latin typeface="Arial" panose="020B0604020202020204" pitchFamily="34" charset="0"/>
                        <a:cs typeface="Arial" panose="020B0604020202020204" pitchFamily="34" charset="0"/>
                      </a:endParaRPr>
                    </a:p>
                    <a:p>
                      <a:pPr>
                        <a:lnSpc>
                          <a:spcPct val="100000"/>
                        </a:lnSpc>
                      </a:pPr>
                      <a:endParaRPr sz="1200" b="1">
                        <a:latin typeface="Arial" panose="020B0604020202020204" pitchFamily="34" charset="0"/>
                        <a:cs typeface="Arial" panose="020B0604020202020204" pitchFamily="34" charset="0"/>
                      </a:endParaRPr>
                    </a:p>
                    <a:p>
                      <a:pPr>
                        <a:lnSpc>
                          <a:spcPct val="100000"/>
                        </a:lnSpc>
                      </a:pPr>
                      <a:endParaRPr sz="1200" b="1">
                        <a:latin typeface="Arial" panose="020B0604020202020204" pitchFamily="34" charset="0"/>
                        <a:cs typeface="Arial" panose="020B0604020202020204" pitchFamily="34" charset="0"/>
                      </a:endParaRPr>
                    </a:p>
                    <a:p>
                      <a:pPr>
                        <a:lnSpc>
                          <a:spcPct val="100000"/>
                        </a:lnSpc>
                        <a:spcBef>
                          <a:spcPts val="35"/>
                        </a:spcBef>
                      </a:pPr>
                      <a:endParaRPr sz="1200" b="1">
                        <a:latin typeface="Arial" panose="020B0604020202020204" pitchFamily="34" charset="0"/>
                        <a:cs typeface="Arial" panose="020B0604020202020204" pitchFamily="34" charset="0"/>
                      </a:endParaRPr>
                    </a:p>
                    <a:p>
                      <a:pPr algn="ctr">
                        <a:lnSpc>
                          <a:spcPct val="100000"/>
                        </a:lnSpc>
                      </a:pPr>
                      <a:r>
                        <a:rPr sz="1200" b="1" spc="-25" dirty="0">
                          <a:latin typeface="Arial" panose="020B0604020202020204" pitchFamily="34" charset="0"/>
                          <a:cs typeface="Arial" panose="020B0604020202020204" pitchFamily="34" charset="0"/>
                        </a:rPr>
                        <a:t>60</a:t>
                      </a:r>
                      <a:endParaRPr sz="1200" b="1">
                        <a:latin typeface="Arial" panose="020B0604020202020204" pitchFamily="34" charset="0"/>
                        <a:cs typeface="Arial" panose="020B0604020202020204" pitchFamily="34" charset="0"/>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5)</a:t>
                      </a:r>
                      <a:endParaRPr sz="1200" b="1">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214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210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207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205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201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96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92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86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82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76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2045144158"/>
                  </a:ext>
                </a:extLst>
              </a:tr>
              <a:tr h="213911">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627</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3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63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4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4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6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67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68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68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696</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472557610"/>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35"/>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4)</a:t>
                      </a:r>
                      <a:endParaRPr sz="1200" b="1">
                        <a:latin typeface="Arial" panose="020B0604020202020204" pitchFamily="34" charset="0"/>
                        <a:cs typeface="Arial" panose="020B0604020202020204" pitchFamily="34" charset="0"/>
                      </a:endParaRPr>
                    </a:p>
                  </a:txBody>
                  <a:tcPr marL="0" marR="0" marT="64623"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5"/>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98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99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96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93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91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87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81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77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71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67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582</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2242643833"/>
                  </a:ext>
                </a:extLst>
              </a:tr>
              <a:tr h="213911">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34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51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2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52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3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40</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5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55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567</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571</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58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25817904"/>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92710">
                        <a:lnSpc>
                          <a:spcPct val="100000"/>
                        </a:lnSpc>
                        <a:spcBef>
                          <a:spcPts val="26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0" dirty="0">
                          <a:latin typeface="Arial" panose="020B0604020202020204" pitchFamily="34" charset="0"/>
                          <a:cs typeface="Arial" panose="020B0604020202020204" pitchFamily="34" charset="0"/>
                        </a:rPr>
                        <a:t>(3)-</a:t>
                      </a:r>
                      <a:endParaRPr sz="1200" b="1">
                        <a:latin typeface="Arial" panose="020B0604020202020204" pitchFamily="34" charset="0"/>
                        <a:cs typeface="Arial" panose="020B0604020202020204" pitchFamily="34" charset="0"/>
                      </a:endParaRPr>
                    </a:p>
                    <a:p>
                      <a:pPr marL="107950">
                        <a:lnSpc>
                          <a:spcPct val="100000"/>
                        </a:lnSpc>
                      </a:pPr>
                      <a:r>
                        <a:rPr sz="1200" b="1" spc="-10" dirty="0">
                          <a:latin typeface="Arial" panose="020B0604020202020204" pitchFamily="34" charset="0"/>
                          <a:cs typeface="Arial" panose="020B0604020202020204" pitchFamily="34" charset="0"/>
                        </a:rPr>
                        <a:t>factory</a:t>
                      </a:r>
                      <a:endParaRPr sz="1200" b="1">
                        <a:latin typeface="Arial" panose="020B0604020202020204" pitchFamily="34" charset="0"/>
                        <a:cs typeface="Arial" panose="020B0604020202020204" pitchFamily="34" charset="0"/>
                      </a:endParaRPr>
                    </a:p>
                  </a:txBody>
                  <a:tcPr marL="0" marR="0" marT="2286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78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74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71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69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66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60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565</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49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45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355</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3853069260"/>
                  </a:ext>
                </a:extLst>
              </a:tr>
              <a:tr h="240800">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3302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367</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7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38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39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40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42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42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44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449</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45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983458585"/>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4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2)</a:t>
                      </a:r>
                      <a:endParaRPr sz="1200" b="1">
                        <a:latin typeface="Arial" panose="020B0604020202020204" pitchFamily="34" charset="0"/>
                        <a:cs typeface="Arial" panose="020B0604020202020204" pitchFamily="34" charset="0"/>
                      </a:endParaRPr>
                    </a:p>
                  </a:txBody>
                  <a:tcPr marL="0" marR="0" marT="6506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5"/>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98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633</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596</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56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55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51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467</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42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342</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29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231</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27181716"/>
                  </a:ext>
                </a:extLst>
              </a:tr>
              <a:tr h="214309">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98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5"/>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98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50"/>
                        </a:spcBef>
                      </a:pPr>
                      <a:r>
                        <a:rPr sz="1200" b="1" spc="-25" dirty="0">
                          <a:latin typeface="Arial" panose="020B0604020202020204" pitchFamily="34" charset="0"/>
                          <a:cs typeface="Arial" panose="020B0604020202020204" pitchFamily="34" charset="0"/>
                        </a:rPr>
                        <a:t>292</a:t>
                      </a:r>
                      <a:endParaRPr sz="1200" b="1">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0"/>
                        </a:spcBef>
                      </a:pPr>
                      <a:r>
                        <a:rPr sz="1200" b="1" spc="-25" dirty="0">
                          <a:latin typeface="Arial" panose="020B0604020202020204" pitchFamily="34" charset="0"/>
                          <a:cs typeface="Arial" panose="020B0604020202020204" pitchFamily="34" charset="0"/>
                        </a:rPr>
                        <a:t>300</a:t>
                      </a:r>
                      <a:endParaRPr sz="1200" b="1">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50"/>
                        </a:spcBef>
                      </a:pPr>
                      <a:r>
                        <a:rPr sz="1200" b="1" spc="-25" dirty="0">
                          <a:latin typeface="Arial" panose="020B0604020202020204" pitchFamily="34" charset="0"/>
                          <a:cs typeface="Arial" panose="020B0604020202020204" pitchFamily="34" charset="0"/>
                        </a:rPr>
                        <a:t>311</a:t>
                      </a:r>
                      <a:endParaRPr sz="1200" b="1">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0"/>
                        </a:spcBef>
                      </a:pPr>
                      <a:r>
                        <a:rPr sz="1200" b="1" spc="-25" dirty="0">
                          <a:latin typeface="Arial" panose="020B0604020202020204" pitchFamily="34" charset="0"/>
                          <a:cs typeface="Arial" panose="020B0604020202020204" pitchFamily="34" charset="0"/>
                        </a:rPr>
                        <a:t>318</a:t>
                      </a:r>
                      <a:endParaRPr sz="1200" b="1">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0"/>
                        </a:spcBef>
                      </a:pPr>
                      <a:r>
                        <a:rPr sz="1200" b="1" spc="-25" dirty="0">
                          <a:latin typeface="Arial" panose="020B0604020202020204" pitchFamily="34" charset="0"/>
                          <a:cs typeface="Arial" panose="020B0604020202020204" pitchFamily="34" charset="0"/>
                        </a:rPr>
                        <a:t>329</a:t>
                      </a:r>
                      <a:endParaRPr sz="1200" b="1">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50"/>
                        </a:spcBef>
                      </a:pPr>
                      <a:r>
                        <a:rPr sz="1200" b="1" spc="-25" dirty="0">
                          <a:latin typeface="Arial" panose="020B0604020202020204" pitchFamily="34" charset="0"/>
                          <a:cs typeface="Arial" panose="020B0604020202020204" pitchFamily="34" charset="0"/>
                        </a:rPr>
                        <a:t>343</a:t>
                      </a:r>
                      <a:endParaRPr sz="1200" b="1" dirty="0">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50"/>
                        </a:spcBef>
                      </a:pPr>
                      <a:r>
                        <a:rPr sz="1200" b="1" spc="-25" dirty="0">
                          <a:latin typeface="Arial" panose="020B0604020202020204" pitchFamily="34" charset="0"/>
                          <a:cs typeface="Arial" panose="020B0604020202020204" pitchFamily="34" charset="0"/>
                        </a:rPr>
                        <a:t>354</a:t>
                      </a:r>
                      <a:endParaRPr sz="1200" b="1" dirty="0">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4940">
                        <a:lnSpc>
                          <a:spcPct val="100000"/>
                        </a:lnSpc>
                        <a:spcBef>
                          <a:spcPts val="150"/>
                        </a:spcBef>
                      </a:pPr>
                      <a:r>
                        <a:rPr sz="1200" b="1" spc="-25" dirty="0">
                          <a:latin typeface="Arial" panose="020B0604020202020204" pitchFamily="34" charset="0"/>
                          <a:cs typeface="Arial" panose="020B0604020202020204" pitchFamily="34" charset="0"/>
                        </a:rPr>
                        <a:t>376</a:t>
                      </a:r>
                      <a:endParaRPr sz="1200" b="1">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0"/>
                        </a:spcBef>
                      </a:pPr>
                      <a:r>
                        <a:rPr sz="1200" b="1" spc="-25" dirty="0">
                          <a:latin typeface="Arial" panose="020B0604020202020204" pitchFamily="34" charset="0"/>
                          <a:cs typeface="Arial" panose="020B0604020202020204" pitchFamily="34" charset="0"/>
                        </a:rPr>
                        <a:t>382</a:t>
                      </a:r>
                      <a:endParaRPr sz="1200" b="1" dirty="0">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50"/>
                        </a:spcBef>
                      </a:pPr>
                      <a:r>
                        <a:rPr sz="1200" b="1" spc="-25" dirty="0">
                          <a:latin typeface="Arial" panose="020B0604020202020204" pitchFamily="34" charset="0"/>
                          <a:cs typeface="Arial" panose="020B0604020202020204" pitchFamily="34" charset="0"/>
                        </a:rPr>
                        <a:t>391</a:t>
                      </a:r>
                      <a:endParaRPr sz="1200" b="1" dirty="0">
                        <a:latin typeface="Arial" panose="020B0604020202020204" pitchFamily="34" charset="0"/>
                        <a:cs typeface="Arial" panose="020B0604020202020204" pitchFamily="34" charset="0"/>
                      </a:endParaRPr>
                    </a:p>
                  </a:txBody>
                  <a:tcPr marL="0" marR="0" marT="13188"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1309046578"/>
                  </a:ext>
                </a:extLst>
              </a:tr>
              <a:tr h="202663">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rowSpan="2">
                  <a:txBody>
                    <a:bodyPr/>
                    <a:lstStyle/>
                    <a:p>
                      <a:pPr marL="109220">
                        <a:lnSpc>
                          <a:spcPct val="100000"/>
                        </a:lnSpc>
                        <a:spcBef>
                          <a:spcPts val="740"/>
                        </a:spcBef>
                      </a:pPr>
                      <a:r>
                        <a:rPr sz="1200" b="1" dirty="0">
                          <a:latin typeface="Arial" panose="020B0604020202020204" pitchFamily="34" charset="0"/>
                          <a:cs typeface="Arial" panose="020B0604020202020204" pitchFamily="34" charset="0"/>
                        </a:rPr>
                        <a:t>Tap</a:t>
                      </a:r>
                      <a:r>
                        <a:rPr sz="1200" b="1" spc="-15" dirty="0">
                          <a:latin typeface="Arial" panose="020B0604020202020204" pitchFamily="34" charset="0"/>
                          <a:cs typeface="Arial" panose="020B0604020202020204" pitchFamily="34" charset="0"/>
                        </a:rPr>
                        <a:t> </a:t>
                      </a:r>
                      <a:r>
                        <a:rPr sz="1200" b="1" spc="-25" dirty="0">
                          <a:latin typeface="Arial" panose="020B0604020202020204" pitchFamily="34" charset="0"/>
                          <a:cs typeface="Arial" panose="020B0604020202020204" pitchFamily="34" charset="0"/>
                        </a:rPr>
                        <a:t>(1)</a:t>
                      </a:r>
                      <a:endParaRPr sz="1200" b="1">
                        <a:latin typeface="Arial" panose="020B0604020202020204" pitchFamily="34" charset="0"/>
                        <a:cs typeface="Arial" panose="020B0604020202020204" pitchFamily="34" charset="0"/>
                      </a:endParaRPr>
                    </a:p>
                  </a:txBody>
                  <a:tcPr marL="0" marR="0" marT="65064"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0"/>
                        </a:spcBef>
                      </a:pPr>
                      <a:r>
                        <a:rPr sz="1200" b="1" spc="-20" dirty="0">
                          <a:latin typeface="Arial" panose="020B0604020202020204" pitchFamily="34" charset="0"/>
                          <a:cs typeface="Arial" panose="020B0604020202020204" pitchFamily="34" charset="0"/>
                        </a:rPr>
                        <a:t>SCFM</a:t>
                      </a:r>
                      <a:endParaRPr sz="1200" b="1">
                        <a:latin typeface="Arial" panose="020B0604020202020204" pitchFamily="34" charset="0"/>
                        <a:cs typeface="Arial" panose="020B0604020202020204" pitchFamily="34" charset="0"/>
                      </a:endParaRPr>
                    </a:p>
                  </a:txBody>
                  <a:tcPr marL="0" marR="0" marT="10552"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18745" algn="r">
                        <a:lnSpc>
                          <a:spcPct val="100000"/>
                        </a:lnSpc>
                        <a:spcBef>
                          <a:spcPts val="145"/>
                        </a:spcBef>
                      </a:pPr>
                      <a:r>
                        <a:rPr sz="1200" b="1" spc="-20" dirty="0">
                          <a:latin typeface="Arial" panose="020B0604020202020204" pitchFamily="34" charset="0"/>
                          <a:cs typeface="Arial" panose="020B0604020202020204" pitchFamily="34" charset="0"/>
                        </a:rPr>
                        <a:t>1504</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635" algn="ctr">
                        <a:lnSpc>
                          <a:spcPct val="100000"/>
                        </a:lnSpc>
                        <a:spcBef>
                          <a:spcPts val="145"/>
                        </a:spcBef>
                      </a:pPr>
                      <a:r>
                        <a:rPr sz="1200" b="1" spc="-20" dirty="0">
                          <a:latin typeface="Arial" panose="020B0604020202020204" pitchFamily="34" charset="0"/>
                          <a:cs typeface="Arial" panose="020B0604020202020204" pitchFamily="34" charset="0"/>
                        </a:rPr>
                        <a:t>146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18110" algn="r">
                        <a:lnSpc>
                          <a:spcPct val="100000"/>
                        </a:lnSpc>
                        <a:spcBef>
                          <a:spcPts val="145"/>
                        </a:spcBef>
                      </a:pPr>
                      <a:r>
                        <a:rPr sz="1200" b="1" spc="-20" dirty="0">
                          <a:latin typeface="Arial" panose="020B0604020202020204" pitchFamily="34" charset="0"/>
                          <a:cs typeface="Arial" panose="020B0604020202020204" pitchFamily="34" charset="0"/>
                        </a:rPr>
                        <a:t>142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40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36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29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0" dirty="0">
                          <a:latin typeface="Arial" panose="020B0604020202020204" pitchFamily="34" charset="0"/>
                          <a:cs typeface="Arial" panose="020B0604020202020204" pitchFamily="34" charset="0"/>
                        </a:rPr>
                        <a:t>124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635">
                        <a:lnSpc>
                          <a:spcPct val="100000"/>
                        </a:lnSpc>
                        <a:spcBef>
                          <a:spcPts val="145"/>
                        </a:spcBef>
                      </a:pPr>
                      <a:r>
                        <a:rPr sz="1200" b="1" spc="-20" dirty="0">
                          <a:latin typeface="Arial" panose="020B0604020202020204" pitchFamily="34" charset="0"/>
                          <a:cs typeface="Arial" panose="020B0604020202020204" pitchFamily="34" charset="0"/>
                        </a:rPr>
                        <a:t>1182</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905" algn="ctr">
                        <a:lnSpc>
                          <a:spcPct val="100000"/>
                        </a:lnSpc>
                        <a:spcBef>
                          <a:spcPts val="145"/>
                        </a:spcBef>
                      </a:pPr>
                      <a:r>
                        <a:rPr sz="1200" b="1" spc="-20" dirty="0">
                          <a:latin typeface="Arial" panose="020B0604020202020204" pitchFamily="34" charset="0"/>
                          <a:cs typeface="Arial" panose="020B0604020202020204" pitchFamily="34" charset="0"/>
                        </a:rPr>
                        <a:t>116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2540" algn="ctr">
                        <a:lnSpc>
                          <a:spcPct val="100000"/>
                        </a:lnSpc>
                        <a:spcBef>
                          <a:spcPts val="145"/>
                        </a:spcBef>
                      </a:pPr>
                      <a:r>
                        <a:rPr sz="1200" b="1" spc="-20" dirty="0">
                          <a:latin typeface="Arial" panose="020B0604020202020204" pitchFamily="34" charset="0"/>
                          <a:cs typeface="Arial" panose="020B0604020202020204" pitchFamily="34" charset="0"/>
                        </a:rPr>
                        <a:t>1081</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2816552461"/>
                  </a:ext>
                </a:extLst>
              </a:tr>
              <a:tr h="214309">
                <a:tc vMerge="1">
                  <a:txBody>
                    <a:bodyPr/>
                    <a:lstStyle/>
                    <a:p>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vMerge="1">
                  <a:txBody>
                    <a:bodyPr/>
                    <a:lstStyle/>
                    <a:p>
                      <a:endParaRPr/>
                    </a:p>
                  </a:txBody>
                  <a:tcPr marL="0" marR="0" marT="9398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25"/>
                        </a:spcBef>
                      </a:pPr>
                      <a:r>
                        <a:rPr sz="1200" b="1" spc="-10" dirty="0">
                          <a:latin typeface="Arial" panose="020B0604020202020204" pitchFamily="34" charset="0"/>
                          <a:cs typeface="Arial" panose="020B0604020202020204" pitchFamily="34" charset="0"/>
                        </a:rPr>
                        <a:t>Watts</a:t>
                      </a:r>
                      <a:endParaRPr sz="1200" b="1">
                        <a:latin typeface="Arial" panose="020B0604020202020204" pitchFamily="34" charset="0"/>
                        <a:cs typeface="Arial" panose="020B0604020202020204" pitchFamily="34" charset="0"/>
                      </a:endParaRPr>
                    </a:p>
                  </a:txBody>
                  <a:tcPr marL="0" marR="0" marT="1098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228</a:t>
                      </a:r>
                      <a:endParaRPr sz="1200" b="1">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42</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R="147320" algn="r">
                        <a:lnSpc>
                          <a:spcPct val="100000"/>
                        </a:lnSpc>
                        <a:spcBef>
                          <a:spcPts val="145"/>
                        </a:spcBef>
                      </a:pPr>
                      <a:r>
                        <a:rPr sz="1200" b="1" spc="-25" dirty="0">
                          <a:latin typeface="Arial" panose="020B0604020202020204" pitchFamily="34" charset="0"/>
                          <a:cs typeface="Arial" panose="020B0604020202020204" pitchFamily="34" charset="0"/>
                        </a:rPr>
                        <a:t>250</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55</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64</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7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algn="ctr">
                        <a:lnSpc>
                          <a:spcPct val="100000"/>
                        </a:lnSpc>
                        <a:spcBef>
                          <a:spcPts val="145"/>
                        </a:spcBef>
                      </a:pPr>
                      <a:r>
                        <a:rPr sz="1200" b="1" spc="-25" dirty="0">
                          <a:latin typeface="Arial" panose="020B0604020202020204" pitchFamily="34" charset="0"/>
                          <a:cs typeface="Arial" panose="020B0604020202020204" pitchFamily="34" charset="0"/>
                        </a:rPr>
                        <a:t>291</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54940">
                        <a:lnSpc>
                          <a:spcPct val="100000"/>
                        </a:lnSpc>
                        <a:spcBef>
                          <a:spcPts val="145"/>
                        </a:spcBef>
                      </a:pPr>
                      <a:r>
                        <a:rPr sz="1200" b="1" spc="-25" dirty="0">
                          <a:latin typeface="Arial" panose="020B0604020202020204" pitchFamily="34" charset="0"/>
                          <a:cs typeface="Arial" panose="020B0604020202020204" pitchFamily="34" charset="0"/>
                        </a:rPr>
                        <a:t>309</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318</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tc>
                  <a:txBody>
                    <a:bodyPr/>
                    <a:lstStyle/>
                    <a:p>
                      <a:pPr marL="1270" algn="ctr">
                        <a:lnSpc>
                          <a:spcPct val="100000"/>
                        </a:lnSpc>
                        <a:spcBef>
                          <a:spcPts val="145"/>
                        </a:spcBef>
                      </a:pPr>
                      <a:r>
                        <a:rPr sz="1200" b="1" spc="-25" dirty="0">
                          <a:latin typeface="Arial" panose="020B0604020202020204" pitchFamily="34" charset="0"/>
                          <a:cs typeface="Arial" panose="020B0604020202020204" pitchFamily="34" charset="0"/>
                        </a:rPr>
                        <a:t>327</a:t>
                      </a:r>
                      <a:endParaRPr sz="1200" b="1" dirty="0">
                        <a:latin typeface="Arial" panose="020B0604020202020204" pitchFamily="34" charset="0"/>
                        <a:cs typeface="Arial" panose="020B0604020202020204" pitchFamily="34" charset="0"/>
                      </a:endParaRPr>
                    </a:p>
                  </a:txBody>
                  <a:tcPr marL="0" marR="0" marT="12749"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FF00"/>
                    </a:solidFill>
                  </a:tcPr>
                </a:tc>
                <a:extLst>
                  <a:ext uri="{0D108BD9-81ED-4DB2-BD59-A6C34878D82A}">
                    <a16:rowId xmlns:a16="http://schemas.microsoft.com/office/drawing/2014/main" val="3908594928"/>
                  </a:ext>
                </a:extLst>
              </a:tr>
            </a:tbl>
          </a:graphicData>
        </a:graphic>
      </p:graphicFrame>
    </p:spTree>
    <p:extLst>
      <p:ext uri="{BB962C8B-B14F-4D97-AF65-F5344CB8AC3E}">
        <p14:creationId xmlns:p14="http://schemas.microsoft.com/office/powerpoint/2010/main" val="16245734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658791" y="-71941"/>
            <a:ext cx="5306168"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Wiring Diagram</a:t>
            </a:r>
          </a:p>
        </p:txBody>
      </p:sp>
      <p:pic>
        <p:nvPicPr>
          <p:cNvPr id="8" name="object 7">
            <a:extLst>
              <a:ext uri="{FF2B5EF4-FFF2-40B4-BE49-F238E27FC236}">
                <a16:creationId xmlns:a16="http://schemas.microsoft.com/office/drawing/2014/main" id="{87B776BA-F3CC-4AD5-B8AA-F727C1643ABF}"/>
              </a:ext>
            </a:extLst>
          </p:cNvPr>
          <p:cNvPicPr/>
          <p:nvPr/>
        </p:nvPicPr>
        <p:blipFill>
          <a:blip r:embed="rId3" cstate="print"/>
          <a:stretch>
            <a:fillRect/>
          </a:stretch>
        </p:blipFill>
        <p:spPr>
          <a:xfrm>
            <a:off x="1057848" y="1189351"/>
            <a:ext cx="8129112" cy="4848479"/>
          </a:xfrm>
          <a:prstGeom prst="rect">
            <a:avLst/>
          </a:prstGeom>
        </p:spPr>
      </p:pic>
    </p:spTree>
    <p:extLst>
      <p:ext uri="{BB962C8B-B14F-4D97-AF65-F5344CB8AC3E}">
        <p14:creationId xmlns:p14="http://schemas.microsoft.com/office/powerpoint/2010/main" val="25022217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044309" y="422656"/>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Heaters</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B7799088-2A5E-10F6-40B5-490E7073F334}"/>
              </a:ext>
            </a:extLst>
          </p:cNvPr>
          <p:cNvSpPr txBox="1"/>
          <p:nvPr/>
        </p:nvSpPr>
        <p:spPr>
          <a:xfrm>
            <a:off x="992575" y="2826967"/>
            <a:ext cx="1756979"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HK05</a:t>
            </a:r>
          </a:p>
        </p:txBody>
      </p:sp>
      <p:sp>
        <p:nvSpPr>
          <p:cNvPr id="22" name="TextBox 21">
            <a:extLst>
              <a:ext uri="{FF2B5EF4-FFF2-40B4-BE49-F238E27FC236}">
                <a16:creationId xmlns:a16="http://schemas.microsoft.com/office/drawing/2014/main" id="{C8145547-76A6-A0A2-2E00-8C394FC712A9}"/>
              </a:ext>
            </a:extLst>
          </p:cNvPr>
          <p:cNvSpPr txBox="1"/>
          <p:nvPr/>
        </p:nvSpPr>
        <p:spPr>
          <a:xfrm>
            <a:off x="4515468" y="2766500"/>
            <a:ext cx="1892137"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HK08</a:t>
            </a:r>
          </a:p>
        </p:txBody>
      </p:sp>
      <p:sp>
        <p:nvSpPr>
          <p:cNvPr id="26" name="TextBox 25">
            <a:extLst>
              <a:ext uri="{FF2B5EF4-FFF2-40B4-BE49-F238E27FC236}">
                <a16:creationId xmlns:a16="http://schemas.microsoft.com/office/drawing/2014/main" id="{20B71203-CD36-527C-67E8-A6EFF42D1CCE}"/>
              </a:ext>
            </a:extLst>
          </p:cNvPr>
          <p:cNvSpPr txBox="1"/>
          <p:nvPr/>
        </p:nvSpPr>
        <p:spPr>
          <a:xfrm>
            <a:off x="7617768" y="2561136"/>
            <a:ext cx="1818034"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HK10</a:t>
            </a:r>
          </a:p>
        </p:txBody>
      </p:sp>
      <p:pic>
        <p:nvPicPr>
          <p:cNvPr id="3" name="Picture 2" descr="Unitary">
            <a:extLst>
              <a:ext uri="{FF2B5EF4-FFF2-40B4-BE49-F238E27FC236}">
                <a16:creationId xmlns:a16="http://schemas.microsoft.com/office/drawing/2014/main" id="{0BFEE9BE-CE70-9579-86B7-4DC6E0B3CD8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956" y="1341152"/>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Unitary">
            <a:extLst>
              <a:ext uri="{FF2B5EF4-FFF2-40B4-BE49-F238E27FC236}">
                <a16:creationId xmlns:a16="http://schemas.microsoft.com/office/drawing/2014/main" id="{701CE3E7-D7D2-7A49-A0EC-1F22C6D8F6C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2197" y="1247893"/>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Unitary">
            <a:extLst>
              <a:ext uri="{FF2B5EF4-FFF2-40B4-BE49-F238E27FC236}">
                <a16:creationId xmlns:a16="http://schemas.microsoft.com/office/drawing/2014/main" id="{D2C516D9-8FCA-41F7-F77F-09CB067E9A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6490" y="3795915"/>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Unitary">
            <a:extLst>
              <a:ext uri="{FF2B5EF4-FFF2-40B4-BE49-F238E27FC236}">
                <a16:creationId xmlns:a16="http://schemas.microsoft.com/office/drawing/2014/main" id="{2C221311-B7ED-F515-BF74-D0B89EDB07B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9074" y="3891449"/>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968E899B-FDA1-CA75-8797-58D157F2FA3B}"/>
              </a:ext>
            </a:extLst>
          </p:cNvPr>
          <p:cNvPicPr>
            <a:picLocks noChangeAspect="1"/>
          </p:cNvPicPr>
          <p:nvPr/>
        </p:nvPicPr>
        <p:blipFill>
          <a:blip r:embed="rId8"/>
          <a:stretch>
            <a:fillRect/>
          </a:stretch>
        </p:blipFill>
        <p:spPr>
          <a:xfrm>
            <a:off x="7569894" y="1171619"/>
            <a:ext cx="1481455" cy="1164437"/>
          </a:xfrm>
          <a:prstGeom prst="rect">
            <a:avLst/>
          </a:prstGeom>
        </p:spPr>
      </p:pic>
      <p:sp>
        <p:nvSpPr>
          <p:cNvPr id="11" name="TextBox 10">
            <a:extLst>
              <a:ext uri="{FF2B5EF4-FFF2-40B4-BE49-F238E27FC236}">
                <a16:creationId xmlns:a16="http://schemas.microsoft.com/office/drawing/2014/main" id="{169B9B81-5E74-275E-063F-0CD9181622C8}"/>
              </a:ext>
            </a:extLst>
          </p:cNvPr>
          <p:cNvSpPr txBox="1"/>
          <p:nvPr/>
        </p:nvSpPr>
        <p:spPr>
          <a:xfrm>
            <a:off x="6139073" y="5201881"/>
            <a:ext cx="181515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HK20</a:t>
            </a:r>
          </a:p>
        </p:txBody>
      </p:sp>
      <p:sp>
        <p:nvSpPr>
          <p:cNvPr id="13" name="TextBox 12">
            <a:extLst>
              <a:ext uri="{FF2B5EF4-FFF2-40B4-BE49-F238E27FC236}">
                <a16:creationId xmlns:a16="http://schemas.microsoft.com/office/drawing/2014/main" id="{38A1B61A-90FF-2414-9392-1B7DF64266D9}"/>
              </a:ext>
            </a:extLst>
          </p:cNvPr>
          <p:cNvSpPr txBox="1"/>
          <p:nvPr/>
        </p:nvSpPr>
        <p:spPr>
          <a:xfrm>
            <a:off x="2361063" y="5077570"/>
            <a:ext cx="181515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HK15</a:t>
            </a:r>
          </a:p>
        </p:txBody>
      </p:sp>
    </p:spTree>
    <p:extLst>
      <p:ext uri="{BB962C8B-B14F-4D97-AF65-F5344CB8AC3E}">
        <p14:creationId xmlns:p14="http://schemas.microsoft.com/office/powerpoint/2010/main" val="376415230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244221" y="-74236"/>
            <a:ext cx="8661779"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Wiring Diagram B Version</a:t>
            </a:r>
          </a:p>
        </p:txBody>
      </p:sp>
      <p:pic>
        <p:nvPicPr>
          <p:cNvPr id="3" name="Picture 2">
            <a:extLst>
              <a:ext uri="{FF2B5EF4-FFF2-40B4-BE49-F238E27FC236}">
                <a16:creationId xmlns:a16="http://schemas.microsoft.com/office/drawing/2014/main" id="{A57F9F8D-AED3-51A7-08E0-052E19321435}"/>
              </a:ext>
            </a:extLst>
          </p:cNvPr>
          <p:cNvPicPr>
            <a:picLocks noChangeAspect="1"/>
          </p:cNvPicPr>
          <p:nvPr/>
        </p:nvPicPr>
        <p:blipFill>
          <a:blip r:embed="rId3"/>
          <a:stretch>
            <a:fillRect/>
          </a:stretch>
        </p:blipFill>
        <p:spPr>
          <a:xfrm>
            <a:off x="664849" y="1028131"/>
            <a:ext cx="7814959" cy="5204862"/>
          </a:xfrm>
          <a:prstGeom prst="rect">
            <a:avLst/>
          </a:prstGeom>
        </p:spPr>
      </p:pic>
    </p:spTree>
    <p:extLst>
      <p:ext uri="{BB962C8B-B14F-4D97-AF65-F5344CB8AC3E}">
        <p14:creationId xmlns:p14="http://schemas.microsoft.com/office/powerpoint/2010/main" val="25596340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058840" y="0"/>
            <a:ext cx="8544634"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Wiring Diagram A Version</a:t>
            </a:r>
          </a:p>
        </p:txBody>
      </p:sp>
      <p:graphicFrame>
        <p:nvGraphicFramePr>
          <p:cNvPr id="3" name="object 10">
            <a:extLst>
              <a:ext uri="{FF2B5EF4-FFF2-40B4-BE49-F238E27FC236}">
                <a16:creationId xmlns:a16="http://schemas.microsoft.com/office/drawing/2014/main" id="{1AE48CA4-FBEB-727F-A944-8B4A2E5C05FD}"/>
              </a:ext>
            </a:extLst>
          </p:cNvPr>
          <p:cNvGraphicFramePr>
            <a:graphicFrameLocks noGrp="1"/>
          </p:cNvGraphicFramePr>
          <p:nvPr/>
        </p:nvGraphicFramePr>
        <p:xfrm>
          <a:off x="381002" y="1801281"/>
          <a:ext cx="9144002" cy="2987464"/>
        </p:xfrm>
        <a:graphic>
          <a:graphicData uri="http://schemas.openxmlformats.org/drawingml/2006/table">
            <a:tbl>
              <a:tblPr firstRow="1" bandRow="1"/>
              <a:tblGrid>
                <a:gridCol w="1062324">
                  <a:extLst>
                    <a:ext uri="{9D8B030D-6E8A-4147-A177-3AD203B41FA5}">
                      <a16:colId xmlns:a16="http://schemas.microsoft.com/office/drawing/2014/main" val="20000"/>
                    </a:ext>
                  </a:extLst>
                </a:gridCol>
                <a:gridCol w="1961704">
                  <a:extLst>
                    <a:ext uri="{9D8B030D-6E8A-4147-A177-3AD203B41FA5}">
                      <a16:colId xmlns:a16="http://schemas.microsoft.com/office/drawing/2014/main" val="20001"/>
                    </a:ext>
                  </a:extLst>
                </a:gridCol>
                <a:gridCol w="1652200">
                  <a:extLst>
                    <a:ext uri="{9D8B030D-6E8A-4147-A177-3AD203B41FA5}">
                      <a16:colId xmlns:a16="http://schemas.microsoft.com/office/drawing/2014/main" val="20002"/>
                    </a:ext>
                  </a:extLst>
                </a:gridCol>
                <a:gridCol w="1033195">
                  <a:extLst>
                    <a:ext uri="{9D8B030D-6E8A-4147-A177-3AD203B41FA5}">
                      <a16:colId xmlns:a16="http://schemas.microsoft.com/office/drawing/2014/main" val="20003"/>
                    </a:ext>
                  </a:extLst>
                </a:gridCol>
                <a:gridCol w="1033195">
                  <a:extLst>
                    <a:ext uri="{9D8B030D-6E8A-4147-A177-3AD203B41FA5}">
                      <a16:colId xmlns:a16="http://schemas.microsoft.com/office/drawing/2014/main" val="20004"/>
                    </a:ext>
                  </a:extLst>
                </a:gridCol>
                <a:gridCol w="1549339">
                  <a:extLst>
                    <a:ext uri="{9D8B030D-6E8A-4147-A177-3AD203B41FA5}">
                      <a16:colId xmlns:a16="http://schemas.microsoft.com/office/drawing/2014/main" val="20005"/>
                    </a:ext>
                  </a:extLst>
                </a:gridCol>
                <a:gridCol w="852045">
                  <a:extLst>
                    <a:ext uri="{9D8B030D-6E8A-4147-A177-3AD203B41FA5}">
                      <a16:colId xmlns:a16="http://schemas.microsoft.com/office/drawing/2014/main" val="20006"/>
                    </a:ext>
                  </a:extLst>
                </a:gridCol>
              </a:tblGrid>
              <a:tr h="1557614">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43510" marR="137160" indent="54610">
                        <a:lnSpc>
                          <a:spcPct val="150000"/>
                        </a:lnSpc>
                        <a:spcBef>
                          <a:spcPts val="245"/>
                        </a:spcBef>
                      </a:pPr>
                      <a:r>
                        <a:rPr sz="1700" spc="-10" dirty="0">
                          <a:latin typeface="Arial" panose="020B0604020202020204" pitchFamily="34" charset="0"/>
                          <a:cs typeface="Arial" panose="020B0604020202020204" pitchFamily="34" charset="0"/>
                        </a:rPr>
                        <a:t>Model Number</a:t>
                      </a:r>
                      <a:endParaRPr sz="1700" dirty="0">
                        <a:latin typeface="Arial" panose="020B0604020202020204" pitchFamily="34" charset="0"/>
                        <a:cs typeface="Arial" panose="020B0604020202020204" pitchFamily="34" charset="0"/>
                      </a:endParaRPr>
                    </a:p>
                  </a:txBody>
                  <a:tcPr marL="0" marR="0" marT="2154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72085">
                        <a:lnSpc>
                          <a:spcPct val="150000"/>
                        </a:lnSpc>
                        <a:spcBef>
                          <a:spcPts val="844"/>
                        </a:spcBef>
                      </a:pPr>
                      <a:r>
                        <a:rPr sz="1700" spc="-10" dirty="0">
                          <a:latin typeface="Arial" panose="020B0604020202020204" pitchFamily="34" charset="0"/>
                          <a:cs typeface="Arial" panose="020B0604020202020204" pitchFamily="34" charset="0"/>
                        </a:rPr>
                        <a:t>Voltage-Phase-</a:t>
                      </a:r>
                      <a:r>
                        <a:rPr sz="1700" spc="-25" dirty="0">
                          <a:latin typeface="Arial" panose="020B0604020202020204" pitchFamily="34" charset="0"/>
                          <a:cs typeface="Arial" panose="020B0604020202020204" pitchFamily="34" charset="0"/>
                        </a:rPr>
                        <a:t>Hz</a:t>
                      </a:r>
                      <a:endParaRPr sz="1700" dirty="0">
                        <a:latin typeface="Arial" panose="020B0604020202020204" pitchFamily="34" charset="0"/>
                        <a:cs typeface="Arial" panose="020B0604020202020204" pitchFamily="34" charset="0"/>
                      </a:endParaRPr>
                    </a:p>
                  </a:txBody>
                  <a:tcPr marL="0" marR="0" marT="7429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89865" marR="176530">
                        <a:lnSpc>
                          <a:spcPct val="150000"/>
                        </a:lnSpc>
                        <a:spcBef>
                          <a:spcPts val="245"/>
                        </a:spcBef>
                      </a:pPr>
                      <a:r>
                        <a:rPr sz="1700" dirty="0">
                          <a:latin typeface="Arial" panose="020B0604020202020204" pitchFamily="34" charset="0"/>
                          <a:cs typeface="Arial" panose="020B0604020202020204" pitchFamily="34" charset="0"/>
                        </a:rPr>
                        <a:t>Power</a:t>
                      </a:r>
                      <a:r>
                        <a:rPr sz="1700" spc="-50" dirty="0">
                          <a:latin typeface="Arial" panose="020B0604020202020204" pitchFamily="34" charset="0"/>
                          <a:cs typeface="Arial" panose="020B0604020202020204" pitchFamily="34" charset="0"/>
                        </a:rPr>
                        <a:t> </a:t>
                      </a:r>
                      <a:r>
                        <a:rPr sz="1700" spc="-10" dirty="0">
                          <a:latin typeface="Arial" panose="020B0604020202020204" pitchFamily="34" charset="0"/>
                          <a:cs typeface="Arial" panose="020B0604020202020204" pitchFamily="34" charset="0"/>
                        </a:rPr>
                        <a:t>Supply </a:t>
                      </a:r>
                      <a:r>
                        <a:rPr sz="1700" dirty="0">
                          <a:latin typeface="Arial" panose="020B0604020202020204" pitchFamily="34" charset="0"/>
                          <a:cs typeface="Arial" panose="020B0604020202020204" pitchFamily="34" charset="0"/>
                        </a:rPr>
                        <a:t>Wiring</a:t>
                      </a:r>
                      <a:r>
                        <a:rPr sz="1700" spc="-45" dirty="0">
                          <a:latin typeface="Arial" panose="020B0604020202020204" pitchFamily="34" charset="0"/>
                          <a:cs typeface="Arial" panose="020B0604020202020204" pitchFamily="34" charset="0"/>
                        </a:rPr>
                        <a:t> </a:t>
                      </a:r>
                      <a:r>
                        <a:rPr sz="1700" spc="-10" dirty="0">
                          <a:latin typeface="Arial" panose="020B0604020202020204" pitchFamily="34" charset="0"/>
                          <a:cs typeface="Arial" panose="020B0604020202020204" pitchFamily="34" charset="0"/>
                        </a:rPr>
                        <a:t>Gauge</a:t>
                      </a:r>
                      <a:endParaRPr sz="1700" dirty="0">
                        <a:latin typeface="Arial" panose="020B0604020202020204" pitchFamily="34" charset="0"/>
                        <a:cs typeface="Arial" panose="020B0604020202020204" pitchFamily="34" charset="0"/>
                      </a:endParaRPr>
                    </a:p>
                  </a:txBody>
                  <a:tcPr marL="0" marR="0" marT="2154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844"/>
                        </a:spcBef>
                      </a:pPr>
                      <a:r>
                        <a:rPr sz="1700" dirty="0">
                          <a:latin typeface="Arial" panose="020B0604020202020204" pitchFamily="34" charset="0"/>
                          <a:cs typeface="Arial" panose="020B0604020202020204" pitchFamily="34" charset="0"/>
                        </a:rPr>
                        <a:t>Motor</a:t>
                      </a:r>
                      <a:r>
                        <a:rPr sz="1700" spc="-35" dirty="0">
                          <a:latin typeface="Arial" panose="020B0604020202020204" pitchFamily="34" charset="0"/>
                          <a:cs typeface="Arial" panose="020B0604020202020204" pitchFamily="34" charset="0"/>
                        </a:rPr>
                        <a:t> </a:t>
                      </a:r>
                      <a:r>
                        <a:rPr sz="1700" spc="-25" dirty="0">
                          <a:latin typeface="Arial" panose="020B0604020202020204" pitchFamily="34" charset="0"/>
                          <a:cs typeface="Arial" panose="020B0604020202020204" pitchFamily="34" charset="0"/>
                        </a:rPr>
                        <a:t>HP</a:t>
                      </a:r>
                      <a:endParaRPr sz="1700">
                        <a:latin typeface="Arial" panose="020B0604020202020204" pitchFamily="34" charset="0"/>
                        <a:cs typeface="Arial" panose="020B0604020202020204" pitchFamily="34" charset="0"/>
                      </a:endParaRPr>
                    </a:p>
                  </a:txBody>
                  <a:tcPr marL="0" marR="0" marT="7429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98755" marR="189865">
                        <a:lnSpc>
                          <a:spcPct val="150000"/>
                        </a:lnSpc>
                        <a:spcBef>
                          <a:spcPts val="245"/>
                        </a:spcBef>
                      </a:pPr>
                      <a:r>
                        <a:rPr sz="1700" spc="-10" dirty="0">
                          <a:latin typeface="Arial" panose="020B0604020202020204" pitchFamily="34" charset="0"/>
                          <a:cs typeface="Arial" panose="020B0604020202020204" pitchFamily="34" charset="0"/>
                        </a:rPr>
                        <a:t>Motor Steps</a:t>
                      </a:r>
                      <a:endParaRPr sz="1700">
                        <a:latin typeface="Arial" panose="020B0604020202020204" pitchFamily="34" charset="0"/>
                        <a:cs typeface="Arial" panose="020B0604020202020204" pitchFamily="34" charset="0"/>
                      </a:endParaRPr>
                    </a:p>
                  </a:txBody>
                  <a:tcPr marL="0" marR="0" marT="2154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45440" marR="78105" indent="-259079">
                        <a:lnSpc>
                          <a:spcPct val="150000"/>
                        </a:lnSpc>
                        <a:spcBef>
                          <a:spcPts val="245"/>
                        </a:spcBef>
                      </a:pPr>
                      <a:r>
                        <a:rPr sz="1700" dirty="0">
                          <a:latin typeface="Arial" panose="020B0604020202020204" pitchFamily="34" charset="0"/>
                          <a:cs typeface="Arial" panose="020B0604020202020204" pitchFamily="34" charset="0"/>
                        </a:rPr>
                        <a:t>Minimum</a:t>
                      </a:r>
                      <a:r>
                        <a:rPr sz="1700" spc="-50" dirty="0">
                          <a:latin typeface="Arial" panose="020B0604020202020204" pitchFamily="34" charset="0"/>
                          <a:cs typeface="Arial" panose="020B0604020202020204" pitchFamily="34" charset="0"/>
                        </a:rPr>
                        <a:t> </a:t>
                      </a:r>
                      <a:r>
                        <a:rPr sz="1700" spc="-10" dirty="0">
                          <a:latin typeface="Arial" panose="020B0604020202020204" pitchFamily="34" charset="0"/>
                          <a:cs typeface="Arial" panose="020B0604020202020204" pitchFamily="34" charset="0"/>
                        </a:rPr>
                        <a:t>Circuit AMPS.</a:t>
                      </a:r>
                      <a:endParaRPr sz="1700">
                        <a:latin typeface="Arial" panose="020B0604020202020204" pitchFamily="34" charset="0"/>
                        <a:cs typeface="Arial" panose="020B0604020202020204" pitchFamily="34" charset="0"/>
                      </a:endParaRPr>
                    </a:p>
                  </a:txBody>
                  <a:tcPr marL="0" marR="0" marT="2154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54610">
                        <a:lnSpc>
                          <a:spcPct val="150000"/>
                        </a:lnSpc>
                        <a:spcBef>
                          <a:spcPts val="844"/>
                        </a:spcBef>
                      </a:pPr>
                      <a:r>
                        <a:rPr sz="1700" dirty="0">
                          <a:latin typeface="Arial" panose="020B0604020202020204" pitchFamily="34" charset="0"/>
                          <a:cs typeface="Arial" panose="020B0604020202020204" pitchFamily="34" charset="0"/>
                        </a:rPr>
                        <a:t>Fuse</a:t>
                      </a:r>
                      <a:r>
                        <a:rPr sz="1700" spc="-50" dirty="0">
                          <a:latin typeface="Arial" panose="020B0604020202020204" pitchFamily="34" charset="0"/>
                          <a:cs typeface="Arial" panose="020B0604020202020204" pitchFamily="34" charset="0"/>
                        </a:rPr>
                        <a:t> </a:t>
                      </a:r>
                      <a:r>
                        <a:rPr sz="1700" spc="-25" dirty="0">
                          <a:latin typeface="Arial" panose="020B0604020202020204" pitchFamily="34" charset="0"/>
                          <a:cs typeface="Arial" panose="020B0604020202020204" pitchFamily="34" charset="0"/>
                        </a:rPr>
                        <a:t>(A)</a:t>
                      </a:r>
                      <a:endParaRPr sz="1700" dirty="0">
                        <a:latin typeface="Arial" panose="020B0604020202020204" pitchFamily="34" charset="0"/>
                        <a:cs typeface="Arial" panose="020B0604020202020204" pitchFamily="34" charset="0"/>
                      </a:endParaRPr>
                    </a:p>
                  </a:txBody>
                  <a:tcPr marL="0" marR="0" marT="7429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extLst>
                  <a:ext uri="{0D108BD9-81ED-4DB2-BD59-A6C34878D82A}">
                    <a16:rowId xmlns:a16="http://schemas.microsoft.com/office/drawing/2014/main" val="10000"/>
                  </a:ext>
                </a:extLst>
              </a:tr>
              <a:tr h="357462">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4"/>
                        </a:spcBef>
                      </a:pPr>
                      <a:r>
                        <a:rPr sz="1700" spc="-25" dirty="0">
                          <a:latin typeface="Arial" panose="020B0604020202020204" pitchFamily="34" charset="0"/>
                          <a:cs typeface="Arial" panose="020B0604020202020204" pitchFamily="34" charset="0"/>
                        </a:rPr>
                        <a:t>24</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4">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pPr>
                      <a:endParaRPr sz="1700" dirty="0">
                        <a:latin typeface="Arial" panose="020B0604020202020204" pitchFamily="34" charset="0"/>
                        <a:cs typeface="Arial" panose="020B0604020202020204" pitchFamily="34" charset="0"/>
                      </a:endParaRPr>
                    </a:p>
                    <a:p>
                      <a:pPr marL="154305">
                        <a:lnSpc>
                          <a:spcPct val="150000"/>
                        </a:lnSpc>
                        <a:spcBef>
                          <a:spcPts val="960"/>
                        </a:spcBef>
                      </a:pPr>
                      <a:r>
                        <a:rPr sz="1700" spc="-10" dirty="0">
                          <a:latin typeface="Arial" panose="020B0604020202020204" pitchFamily="34" charset="0"/>
                          <a:cs typeface="Arial" panose="020B0604020202020204" pitchFamily="34" charset="0"/>
                        </a:rPr>
                        <a:t>208/230-1Ph-</a:t>
                      </a:r>
                      <a:r>
                        <a:rPr sz="1700" spc="-20" dirty="0">
                          <a:latin typeface="Arial" panose="020B0604020202020204" pitchFamily="34" charset="0"/>
                          <a:cs typeface="Arial" panose="020B0604020202020204" pitchFamily="34" charset="0"/>
                        </a:rPr>
                        <a:t>60Hz</a:t>
                      </a:r>
                      <a:endParaRPr sz="1700" dirty="0">
                        <a:latin typeface="Arial" panose="020B0604020202020204" pitchFamily="34" charset="0"/>
                        <a:cs typeface="Arial" panose="020B060402020202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4">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pPr>
                      <a:endParaRPr sz="1700" dirty="0">
                        <a:latin typeface="Arial" panose="020B0604020202020204" pitchFamily="34" charset="0"/>
                        <a:cs typeface="Arial" panose="020B0604020202020204" pitchFamily="34" charset="0"/>
                      </a:endParaRPr>
                    </a:p>
                    <a:p>
                      <a:pPr marL="1270" algn="ctr">
                        <a:lnSpc>
                          <a:spcPct val="150000"/>
                        </a:lnSpc>
                        <a:spcBef>
                          <a:spcPts val="960"/>
                        </a:spcBef>
                      </a:pPr>
                      <a:r>
                        <a:rPr sz="1700" spc="-25" dirty="0">
                          <a:latin typeface="Arial" panose="020B0604020202020204" pitchFamily="34" charset="0"/>
                          <a:cs typeface="Arial" panose="020B0604020202020204" pitchFamily="34" charset="0"/>
                        </a:rPr>
                        <a:t>14</a:t>
                      </a:r>
                      <a:endParaRPr sz="1700" dirty="0">
                        <a:latin typeface="Arial" panose="020B0604020202020204" pitchFamily="34" charset="0"/>
                        <a:cs typeface="Arial" panose="020B060402020202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4"/>
                        </a:spcBef>
                      </a:pPr>
                      <a:r>
                        <a:rPr sz="1700" spc="-25" dirty="0">
                          <a:latin typeface="Arial" panose="020B0604020202020204" pitchFamily="34" charset="0"/>
                          <a:cs typeface="Arial" panose="020B0604020202020204" pitchFamily="34" charset="0"/>
                        </a:rPr>
                        <a:t>1/3</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4">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pPr>
                      <a:endParaRPr sz="1700">
                        <a:latin typeface="Arial" panose="020B0604020202020204" pitchFamily="34" charset="0"/>
                        <a:cs typeface="Arial" panose="020B0604020202020204" pitchFamily="34" charset="0"/>
                      </a:endParaRPr>
                    </a:p>
                    <a:p>
                      <a:pPr marL="1905" algn="ctr">
                        <a:lnSpc>
                          <a:spcPct val="150000"/>
                        </a:lnSpc>
                        <a:spcBef>
                          <a:spcPts val="960"/>
                        </a:spcBef>
                      </a:pPr>
                      <a:r>
                        <a:rPr sz="1700" dirty="0">
                          <a:latin typeface="Arial" panose="020B0604020202020204" pitchFamily="34" charset="0"/>
                          <a:cs typeface="Arial" panose="020B0604020202020204" pitchFamily="34" charset="0"/>
                        </a:rPr>
                        <a:t>5</a:t>
                      </a:r>
                      <a:endParaRPr sz="1700">
                        <a:latin typeface="Arial" panose="020B0604020202020204" pitchFamily="34" charset="0"/>
                        <a:cs typeface="Arial" panose="020B060402020202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114"/>
                        </a:spcBef>
                      </a:pPr>
                      <a:r>
                        <a:rPr sz="1700" spc="-25" dirty="0">
                          <a:latin typeface="Arial" panose="020B0604020202020204" pitchFamily="34" charset="0"/>
                          <a:cs typeface="Arial" panose="020B0604020202020204" pitchFamily="34" charset="0"/>
                        </a:rPr>
                        <a:t>3.0</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4">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pPr>
                      <a:endParaRPr sz="1700" dirty="0">
                        <a:latin typeface="Arial" panose="020B0604020202020204" pitchFamily="34" charset="0"/>
                        <a:cs typeface="Arial" panose="020B0604020202020204" pitchFamily="34" charset="0"/>
                      </a:endParaRPr>
                    </a:p>
                    <a:p>
                      <a:pPr marL="635" algn="ctr">
                        <a:lnSpc>
                          <a:spcPct val="150000"/>
                        </a:lnSpc>
                        <a:spcBef>
                          <a:spcPts val="960"/>
                        </a:spcBef>
                      </a:pPr>
                      <a:r>
                        <a:rPr sz="1700" spc="-25" dirty="0">
                          <a:latin typeface="Arial" panose="020B0604020202020204" pitchFamily="34" charset="0"/>
                          <a:cs typeface="Arial" panose="020B0604020202020204" pitchFamily="34" charset="0"/>
                        </a:rPr>
                        <a:t>15</a:t>
                      </a:r>
                      <a:endParaRPr sz="1700" dirty="0">
                        <a:latin typeface="Arial" panose="020B0604020202020204" pitchFamily="34" charset="0"/>
                        <a:cs typeface="Arial" panose="020B060402020202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7462">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4"/>
                        </a:spcBef>
                      </a:pPr>
                      <a:r>
                        <a:rPr sz="1700" spc="-25" dirty="0">
                          <a:latin typeface="Arial" panose="020B0604020202020204" pitchFamily="34" charset="0"/>
                          <a:cs typeface="Arial" panose="020B0604020202020204" pitchFamily="34" charset="0"/>
                        </a:rPr>
                        <a:t>36</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4"/>
                        </a:spcBef>
                      </a:pPr>
                      <a:r>
                        <a:rPr sz="1700" spc="-25" dirty="0">
                          <a:latin typeface="Arial" panose="020B0604020202020204" pitchFamily="34" charset="0"/>
                          <a:cs typeface="Arial" panose="020B0604020202020204" pitchFamily="34" charset="0"/>
                        </a:rPr>
                        <a:t>1/2</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114"/>
                        </a:spcBef>
                      </a:pPr>
                      <a:r>
                        <a:rPr sz="1700" spc="-25" dirty="0">
                          <a:latin typeface="Arial" panose="020B0604020202020204" pitchFamily="34" charset="0"/>
                          <a:cs typeface="Arial" panose="020B0604020202020204" pitchFamily="34" charset="0"/>
                        </a:rPr>
                        <a:t>5.2</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r h="357462">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4"/>
                        </a:spcBef>
                      </a:pPr>
                      <a:r>
                        <a:rPr sz="1700" spc="-25" dirty="0">
                          <a:latin typeface="Arial" panose="020B0604020202020204" pitchFamily="34" charset="0"/>
                          <a:cs typeface="Arial" panose="020B0604020202020204" pitchFamily="34" charset="0"/>
                        </a:rPr>
                        <a:t>48</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4"/>
                        </a:spcBef>
                      </a:pPr>
                      <a:r>
                        <a:rPr sz="1700" spc="-25" dirty="0">
                          <a:latin typeface="Arial" panose="020B0604020202020204" pitchFamily="34" charset="0"/>
                          <a:cs typeface="Arial" panose="020B0604020202020204" pitchFamily="34" charset="0"/>
                        </a:rPr>
                        <a:t>3/4</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114"/>
                        </a:spcBef>
                      </a:pPr>
                      <a:r>
                        <a:rPr sz="1700" spc="-25" dirty="0">
                          <a:latin typeface="Arial" panose="020B0604020202020204" pitchFamily="34" charset="0"/>
                          <a:cs typeface="Arial" panose="020B0604020202020204" pitchFamily="34" charset="0"/>
                        </a:rPr>
                        <a:t>7.5</a:t>
                      </a:r>
                      <a:endParaRPr sz="1700" dirty="0">
                        <a:latin typeface="Arial" panose="020B0604020202020204" pitchFamily="34" charset="0"/>
                        <a:cs typeface="Arial" panose="020B0604020202020204" pitchFamily="34" charset="0"/>
                      </a:endParaRPr>
                    </a:p>
                  </a:txBody>
                  <a:tcPr marL="0" marR="0" marT="101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3"/>
                  </a:ext>
                </a:extLst>
              </a:tr>
              <a:tr h="357464">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5"/>
                        </a:spcBef>
                      </a:pPr>
                      <a:r>
                        <a:rPr sz="1700" spc="-25" dirty="0">
                          <a:latin typeface="Arial" panose="020B0604020202020204" pitchFamily="34" charset="0"/>
                          <a:cs typeface="Arial" panose="020B0604020202020204" pitchFamily="34" charset="0"/>
                        </a:rPr>
                        <a:t>60</a:t>
                      </a:r>
                      <a:endParaRPr sz="1700">
                        <a:latin typeface="Arial" panose="020B0604020202020204" pitchFamily="34" charset="0"/>
                        <a:cs typeface="Arial" panose="020B0604020202020204" pitchFamily="34" charset="0"/>
                      </a:endParaRPr>
                    </a:p>
                  </a:txBody>
                  <a:tcPr marL="0" marR="0" marT="1011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115"/>
                        </a:spcBef>
                      </a:pPr>
                      <a:r>
                        <a:rPr sz="1700" spc="-25" dirty="0">
                          <a:latin typeface="Arial" panose="020B0604020202020204" pitchFamily="34" charset="0"/>
                          <a:cs typeface="Arial" panose="020B0604020202020204" pitchFamily="34" charset="0"/>
                        </a:rPr>
                        <a:t>3/4</a:t>
                      </a:r>
                      <a:endParaRPr sz="1700">
                        <a:latin typeface="Arial" panose="020B0604020202020204" pitchFamily="34" charset="0"/>
                        <a:cs typeface="Arial" panose="020B0604020202020204" pitchFamily="34" charset="0"/>
                      </a:endParaRPr>
                    </a:p>
                  </a:txBody>
                  <a:tcPr marL="0" marR="0" marT="1011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115"/>
                        </a:spcBef>
                      </a:pPr>
                      <a:r>
                        <a:rPr sz="1700" spc="-25" dirty="0">
                          <a:latin typeface="Arial" panose="020B0604020202020204" pitchFamily="34" charset="0"/>
                          <a:cs typeface="Arial" panose="020B0604020202020204" pitchFamily="34" charset="0"/>
                        </a:rPr>
                        <a:t>7.5</a:t>
                      </a:r>
                      <a:endParaRPr sz="1700" dirty="0">
                        <a:latin typeface="Arial" panose="020B0604020202020204" pitchFamily="34" charset="0"/>
                        <a:cs typeface="Arial" panose="020B0604020202020204" pitchFamily="34" charset="0"/>
                      </a:endParaRPr>
                    </a:p>
                  </a:txBody>
                  <a:tcPr marL="0" marR="0" marT="1011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bl>
          </a:graphicData>
        </a:graphic>
      </p:graphicFrame>
      <p:sp>
        <p:nvSpPr>
          <p:cNvPr id="6" name="TextBox 5">
            <a:extLst>
              <a:ext uri="{FF2B5EF4-FFF2-40B4-BE49-F238E27FC236}">
                <a16:creationId xmlns:a16="http://schemas.microsoft.com/office/drawing/2014/main" id="{2F78C35B-5B5D-5B18-9B47-24275C29C358}"/>
              </a:ext>
            </a:extLst>
          </p:cNvPr>
          <p:cNvSpPr txBox="1"/>
          <p:nvPr/>
        </p:nvSpPr>
        <p:spPr>
          <a:xfrm>
            <a:off x="3856199" y="1252862"/>
            <a:ext cx="2151878" cy="305468"/>
          </a:xfrm>
          <a:prstGeom prst="rect">
            <a:avLst/>
          </a:prstGeom>
          <a:noFill/>
        </p:spPr>
        <p:txBody>
          <a:bodyPr wrap="square">
            <a:spAutoFit/>
          </a:bodyPr>
          <a:lstStyle/>
          <a:p>
            <a:pPr defTabSz="843996"/>
            <a:r>
              <a:rPr lang="en-US" sz="1385" b="1" dirty="0">
                <a:solidFill>
                  <a:srgbClr val="000000"/>
                </a:solidFill>
                <a:latin typeface="Arial" panose="020B0604020202020204" pitchFamily="34" charset="0"/>
                <a:cs typeface="Arial" panose="020B0604020202020204" pitchFamily="34" charset="0"/>
              </a:rPr>
              <a:t>Without electric Heat </a:t>
            </a:r>
          </a:p>
        </p:txBody>
      </p:sp>
    </p:spTree>
    <p:extLst>
      <p:ext uri="{BB962C8B-B14F-4D97-AF65-F5344CB8AC3E}">
        <p14:creationId xmlns:p14="http://schemas.microsoft.com/office/powerpoint/2010/main" val="2273656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658791" y="-71941"/>
            <a:ext cx="5306168" cy="944233"/>
          </a:xfrm>
          <a:prstGeom prst="rect">
            <a:avLst/>
          </a:prstGeom>
          <a:noFill/>
        </p:spPr>
        <p:txBody>
          <a:bodyPr wrap="square" rtlCol="0">
            <a:spAutoFit/>
          </a:bodyPr>
          <a:lstStyle/>
          <a:p>
            <a:pPr defTabSz="843996"/>
            <a:r>
              <a:rPr lang="en-US" sz="5536" b="1" dirty="0" err="1">
                <a:solidFill>
                  <a:srgbClr val="000000"/>
                </a:solidFill>
                <a:latin typeface="Calibri" panose="020F0502020204030204" pitchFamily="34" charset="0"/>
                <a:cs typeface="Calibri" panose="020F0502020204030204" pitchFamily="34" charset="0"/>
              </a:rPr>
              <a:t>Auxillary</a:t>
            </a:r>
            <a:r>
              <a:rPr lang="en-US" sz="5536" b="1" dirty="0">
                <a:solidFill>
                  <a:srgbClr val="000000"/>
                </a:solidFill>
                <a:latin typeface="Calibri" panose="020F0502020204030204" pitchFamily="34" charset="0"/>
                <a:cs typeface="Calibri" panose="020F0502020204030204" pitchFamily="34" charset="0"/>
              </a:rPr>
              <a:t> Heat</a:t>
            </a:r>
          </a:p>
        </p:txBody>
      </p:sp>
      <p:sp>
        <p:nvSpPr>
          <p:cNvPr id="6" name="TextBox 5">
            <a:extLst>
              <a:ext uri="{FF2B5EF4-FFF2-40B4-BE49-F238E27FC236}">
                <a16:creationId xmlns:a16="http://schemas.microsoft.com/office/drawing/2014/main" id="{2F78C35B-5B5D-5B18-9B47-24275C29C358}"/>
              </a:ext>
            </a:extLst>
          </p:cNvPr>
          <p:cNvSpPr txBox="1"/>
          <p:nvPr/>
        </p:nvSpPr>
        <p:spPr>
          <a:xfrm>
            <a:off x="3856199" y="1252862"/>
            <a:ext cx="2151878" cy="305468"/>
          </a:xfrm>
          <a:prstGeom prst="rect">
            <a:avLst/>
          </a:prstGeom>
          <a:noFill/>
        </p:spPr>
        <p:txBody>
          <a:bodyPr wrap="square">
            <a:spAutoFit/>
          </a:bodyPr>
          <a:lstStyle/>
          <a:p>
            <a:pPr defTabSz="843996"/>
            <a:r>
              <a:rPr lang="en-US" sz="1385" b="1" dirty="0">
                <a:solidFill>
                  <a:srgbClr val="000000"/>
                </a:solidFill>
                <a:latin typeface="Arial" panose="020B0604020202020204" pitchFamily="34" charset="0"/>
                <a:cs typeface="Arial" panose="020B0604020202020204" pitchFamily="34" charset="0"/>
              </a:rPr>
              <a:t>With Electric Heat </a:t>
            </a:r>
          </a:p>
        </p:txBody>
      </p:sp>
      <p:graphicFrame>
        <p:nvGraphicFramePr>
          <p:cNvPr id="2" name="object 12">
            <a:extLst>
              <a:ext uri="{FF2B5EF4-FFF2-40B4-BE49-F238E27FC236}">
                <a16:creationId xmlns:a16="http://schemas.microsoft.com/office/drawing/2014/main" id="{9A1A83D6-1C7C-07E9-534E-41BD76245B83}"/>
              </a:ext>
            </a:extLst>
          </p:cNvPr>
          <p:cNvGraphicFramePr>
            <a:graphicFrameLocks noGrp="1"/>
          </p:cNvGraphicFramePr>
          <p:nvPr/>
        </p:nvGraphicFramePr>
        <p:xfrm>
          <a:off x="732694" y="1635371"/>
          <a:ext cx="8229600" cy="4695094"/>
        </p:xfrm>
        <a:graphic>
          <a:graphicData uri="http://schemas.openxmlformats.org/drawingml/2006/table">
            <a:tbl>
              <a:tblPr firstRow="1" bandRow="1"/>
              <a:tblGrid>
                <a:gridCol w="979930">
                  <a:extLst>
                    <a:ext uri="{9D8B030D-6E8A-4147-A177-3AD203B41FA5}">
                      <a16:colId xmlns:a16="http://schemas.microsoft.com/office/drawing/2014/main" val="20000"/>
                    </a:ext>
                  </a:extLst>
                </a:gridCol>
                <a:gridCol w="728582">
                  <a:extLst>
                    <a:ext uri="{9D8B030D-6E8A-4147-A177-3AD203B41FA5}">
                      <a16:colId xmlns:a16="http://schemas.microsoft.com/office/drawing/2014/main" val="20001"/>
                    </a:ext>
                  </a:extLst>
                </a:gridCol>
                <a:gridCol w="1011963">
                  <a:extLst>
                    <a:ext uri="{9D8B030D-6E8A-4147-A177-3AD203B41FA5}">
                      <a16:colId xmlns:a16="http://schemas.microsoft.com/office/drawing/2014/main" val="20002"/>
                    </a:ext>
                  </a:extLst>
                </a:gridCol>
                <a:gridCol w="746654">
                  <a:extLst>
                    <a:ext uri="{9D8B030D-6E8A-4147-A177-3AD203B41FA5}">
                      <a16:colId xmlns:a16="http://schemas.microsoft.com/office/drawing/2014/main" val="20003"/>
                    </a:ext>
                  </a:extLst>
                </a:gridCol>
                <a:gridCol w="746652">
                  <a:extLst>
                    <a:ext uri="{9D8B030D-6E8A-4147-A177-3AD203B41FA5}">
                      <a16:colId xmlns:a16="http://schemas.microsoft.com/office/drawing/2014/main" val="20004"/>
                    </a:ext>
                  </a:extLst>
                </a:gridCol>
                <a:gridCol w="933932">
                  <a:extLst>
                    <a:ext uri="{9D8B030D-6E8A-4147-A177-3AD203B41FA5}">
                      <a16:colId xmlns:a16="http://schemas.microsoft.com/office/drawing/2014/main" val="20005"/>
                    </a:ext>
                  </a:extLst>
                </a:gridCol>
                <a:gridCol w="933932">
                  <a:extLst>
                    <a:ext uri="{9D8B030D-6E8A-4147-A177-3AD203B41FA5}">
                      <a16:colId xmlns:a16="http://schemas.microsoft.com/office/drawing/2014/main" val="20006"/>
                    </a:ext>
                  </a:extLst>
                </a:gridCol>
                <a:gridCol w="429591">
                  <a:extLst>
                    <a:ext uri="{9D8B030D-6E8A-4147-A177-3AD203B41FA5}">
                      <a16:colId xmlns:a16="http://schemas.microsoft.com/office/drawing/2014/main" val="20007"/>
                    </a:ext>
                  </a:extLst>
                </a:gridCol>
                <a:gridCol w="429591">
                  <a:extLst>
                    <a:ext uri="{9D8B030D-6E8A-4147-A177-3AD203B41FA5}">
                      <a16:colId xmlns:a16="http://schemas.microsoft.com/office/drawing/2014/main" val="20008"/>
                    </a:ext>
                  </a:extLst>
                </a:gridCol>
                <a:gridCol w="429591">
                  <a:extLst>
                    <a:ext uri="{9D8B030D-6E8A-4147-A177-3AD203B41FA5}">
                      <a16:colId xmlns:a16="http://schemas.microsoft.com/office/drawing/2014/main" val="20009"/>
                    </a:ext>
                  </a:extLst>
                </a:gridCol>
                <a:gridCol w="429591">
                  <a:extLst>
                    <a:ext uri="{9D8B030D-6E8A-4147-A177-3AD203B41FA5}">
                      <a16:colId xmlns:a16="http://schemas.microsoft.com/office/drawing/2014/main" val="20010"/>
                    </a:ext>
                  </a:extLst>
                </a:gridCol>
                <a:gridCol w="429591">
                  <a:extLst>
                    <a:ext uri="{9D8B030D-6E8A-4147-A177-3AD203B41FA5}">
                      <a16:colId xmlns:a16="http://schemas.microsoft.com/office/drawing/2014/main" val="20011"/>
                    </a:ext>
                  </a:extLst>
                </a:gridCol>
              </a:tblGrid>
              <a:tr h="585923">
                <a:tc rowSpan="2">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spcBef>
                          <a:spcPts val="35"/>
                        </a:spcBef>
                      </a:pPr>
                      <a:endParaRPr sz="1200" dirty="0">
                        <a:latin typeface="Arial" panose="020B0604020202020204" pitchFamily="34" charset="0"/>
                        <a:cs typeface="Arial" panose="020B0604020202020204" pitchFamily="34" charset="0"/>
                      </a:endParaRPr>
                    </a:p>
                    <a:p>
                      <a:pPr marL="115570">
                        <a:lnSpc>
                          <a:spcPct val="150000"/>
                        </a:lnSpc>
                      </a:pPr>
                      <a:r>
                        <a:rPr sz="1200" dirty="0">
                          <a:latin typeface="Arial" panose="020B0604020202020204" pitchFamily="34" charset="0"/>
                          <a:cs typeface="Arial" panose="020B0604020202020204" pitchFamily="34" charset="0"/>
                        </a:rPr>
                        <a:t>Kit</a:t>
                      </a:r>
                      <a:r>
                        <a:rPr sz="1200" spc="-25" dirty="0">
                          <a:latin typeface="Arial" panose="020B0604020202020204" pitchFamily="34" charset="0"/>
                          <a:cs typeface="Arial" panose="020B0604020202020204" pitchFamily="34" charset="0"/>
                        </a:rPr>
                        <a:t> </a:t>
                      </a:r>
                      <a:r>
                        <a:rPr sz="1200" spc="-10" dirty="0">
                          <a:latin typeface="Arial" panose="020B0604020202020204" pitchFamily="34" charset="0"/>
                          <a:cs typeface="Arial" panose="020B0604020202020204" pitchFamily="34" charset="0"/>
                        </a:rPr>
                        <a:t>Model</a:t>
                      </a:r>
                      <a:endParaRPr sz="1200" dirty="0">
                        <a:latin typeface="Arial" panose="020B0604020202020204" pitchFamily="34" charset="0"/>
                        <a:cs typeface="Arial" panose="020B0604020202020204" pitchFamily="34" charset="0"/>
                      </a:endParaRPr>
                    </a:p>
                  </a:txBody>
                  <a:tcPr marL="0" marR="0" marT="3077"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rowSpan="2">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55244" marR="47625" indent="54610">
                        <a:lnSpc>
                          <a:spcPct val="150000"/>
                        </a:lnSpc>
                        <a:spcBef>
                          <a:spcPts val="760"/>
                        </a:spcBef>
                      </a:pPr>
                      <a:r>
                        <a:rPr sz="1200" spc="-10" dirty="0">
                          <a:latin typeface="Arial" panose="020B0604020202020204" pitchFamily="34" charset="0"/>
                          <a:cs typeface="Arial" panose="020B0604020202020204" pitchFamily="34" charset="0"/>
                        </a:rPr>
                        <a:t>Model Number</a:t>
                      </a:r>
                      <a:endParaRPr sz="1200" dirty="0">
                        <a:latin typeface="Arial" panose="020B0604020202020204" pitchFamily="34" charset="0"/>
                        <a:cs typeface="Arial" panose="020B0604020202020204" pitchFamily="34" charset="0"/>
                      </a:endParaRPr>
                    </a:p>
                  </a:txBody>
                  <a:tcPr marL="0" marR="0" marT="6682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rowSpan="2">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02870" marR="96520" indent="80645">
                        <a:lnSpc>
                          <a:spcPct val="150000"/>
                        </a:lnSpc>
                        <a:spcBef>
                          <a:spcPts val="760"/>
                        </a:spcBef>
                      </a:pPr>
                      <a:r>
                        <a:rPr sz="1200" spc="-10" dirty="0">
                          <a:latin typeface="Arial" panose="020B0604020202020204" pitchFamily="34" charset="0"/>
                          <a:cs typeface="Arial" panose="020B0604020202020204" pitchFamily="34" charset="0"/>
                        </a:rPr>
                        <a:t>Electric </a:t>
                      </a:r>
                      <a:r>
                        <a:rPr sz="1200" dirty="0">
                          <a:latin typeface="Arial" panose="020B0604020202020204" pitchFamily="34" charset="0"/>
                          <a:cs typeface="Arial" panose="020B0604020202020204" pitchFamily="34" charset="0"/>
                        </a:rPr>
                        <a:t>Heat</a:t>
                      </a:r>
                      <a:r>
                        <a:rPr sz="1200" spc="-30" dirty="0">
                          <a:latin typeface="Arial" panose="020B0604020202020204" pitchFamily="34" charset="0"/>
                          <a:cs typeface="Arial" panose="020B0604020202020204" pitchFamily="34" charset="0"/>
                        </a:rPr>
                        <a:t> </a:t>
                      </a:r>
                      <a:r>
                        <a:rPr sz="1200" spc="-20" dirty="0">
                          <a:latin typeface="Arial" panose="020B0604020202020204" pitchFamily="34" charset="0"/>
                          <a:cs typeface="Arial" panose="020B0604020202020204" pitchFamily="34" charset="0"/>
                        </a:rPr>
                        <a:t>(kW)</a:t>
                      </a:r>
                      <a:endParaRPr sz="1200">
                        <a:latin typeface="Arial" panose="020B0604020202020204" pitchFamily="34" charset="0"/>
                        <a:cs typeface="Arial" panose="020B0604020202020204" pitchFamily="34" charset="0"/>
                      </a:endParaRPr>
                    </a:p>
                  </a:txBody>
                  <a:tcPr marL="0" marR="0" marT="6682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gridSpan="2">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8135" marR="239395" indent="-71755">
                        <a:lnSpc>
                          <a:spcPct val="150000"/>
                        </a:lnSpc>
                        <a:spcBef>
                          <a:spcPts val="105"/>
                        </a:spcBef>
                      </a:pPr>
                      <a:r>
                        <a:rPr sz="1200" dirty="0">
                          <a:latin typeface="Arial" panose="020B0604020202020204" pitchFamily="34" charset="0"/>
                          <a:cs typeface="Arial" panose="020B0604020202020204" pitchFamily="34" charset="0"/>
                        </a:rPr>
                        <a:t>MIN.</a:t>
                      </a:r>
                      <a:r>
                        <a:rPr sz="1200" spc="-20" dirty="0">
                          <a:latin typeface="Arial" panose="020B0604020202020204" pitchFamily="34" charset="0"/>
                          <a:cs typeface="Arial" panose="020B0604020202020204" pitchFamily="34" charset="0"/>
                        </a:rPr>
                        <a:t> </a:t>
                      </a:r>
                      <a:r>
                        <a:rPr sz="1200" spc="-10" dirty="0">
                          <a:latin typeface="Arial" panose="020B0604020202020204" pitchFamily="34" charset="0"/>
                          <a:cs typeface="Arial" panose="020B0604020202020204" pitchFamily="34" charset="0"/>
                        </a:rPr>
                        <a:t>Circuit Ampacity</a:t>
                      </a:r>
                      <a:endParaRPr sz="1200">
                        <a:latin typeface="Arial" panose="020B0604020202020204" pitchFamily="34" charset="0"/>
                        <a:cs typeface="Arial" panose="020B0604020202020204" pitchFamily="34" charset="0"/>
                      </a:endParaRPr>
                    </a:p>
                  </a:txBody>
                  <a:tcPr marL="0" marR="0" marT="923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hMerge="1">
                  <a:txBody>
                    <a:bodyPr/>
                    <a:lstStyle/>
                    <a:p>
                      <a:endParaRPr/>
                    </a:p>
                  </a:txBody>
                  <a:tcPr marL="0" marR="0" marT="0" marB="0"/>
                </a:tc>
                <a:tc gridSpan="2">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22250" marR="88265" indent="-127000">
                        <a:lnSpc>
                          <a:spcPct val="150000"/>
                        </a:lnSpc>
                        <a:spcBef>
                          <a:spcPts val="105"/>
                        </a:spcBef>
                      </a:pPr>
                      <a:r>
                        <a:rPr sz="1200" dirty="0">
                          <a:latin typeface="Arial" panose="020B0604020202020204" pitchFamily="34" charset="0"/>
                          <a:cs typeface="Arial" panose="020B0604020202020204" pitchFamily="34" charset="0"/>
                        </a:rPr>
                        <a:t>MAX.</a:t>
                      </a:r>
                      <a:r>
                        <a:rPr sz="1200" spc="-30" dirty="0">
                          <a:latin typeface="Arial" panose="020B0604020202020204" pitchFamily="34" charset="0"/>
                          <a:cs typeface="Arial" panose="020B0604020202020204" pitchFamily="34" charset="0"/>
                        </a:rPr>
                        <a:t> </a:t>
                      </a:r>
                      <a:r>
                        <a:rPr sz="1200" dirty="0">
                          <a:latin typeface="Arial" panose="020B0604020202020204" pitchFamily="34" charset="0"/>
                          <a:cs typeface="Arial" panose="020B0604020202020204" pitchFamily="34" charset="0"/>
                        </a:rPr>
                        <a:t>Fuse</a:t>
                      </a:r>
                      <a:r>
                        <a:rPr sz="1200" spc="-35" dirty="0">
                          <a:latin typeface="Arial" panose="020B0604020202020204" pitchFamily="34" charset="0"/>
                          <a:cs typeface="Arial" panose="020B0604020202020204" pitchFamily="34" charset="0"/>
                        </a:rPr>
                        <a:t> </a:t>
                      </a:r>
                      <a:r>
                        <a:rPr sz="1200" dirty="0">
                          <a:latin typeface="Arial" panose="020B0604020202020204" pitchFamily="34" charset="0"/>
                          <a:cs typeface="Arial" panose="020B0604020202020204" pitchFamily="34" charset="0"/>
                        </a:rPr>
                        <a:t>or</a:t>
                      </a:r>
                      <a:r>
                        <a:rPr sz="1200" spc="-30" dirty="0">
                          <a:latin typeface="Arial" panose="020B0604020202020204" pitchFamily="34" charset="0"/>
                          <a:cs typeface="Arial" panose="020B0604020202020204" pitchFamily="34" charset="0"/>
                        </a:rPr>
                        <a:t> </a:t>
                      </a:r>
                      <a:r>
                        <a:rPr sz="1200" spc="-10" dirty="0">
                          <a:latin typeface="Arial" panose="020B0604020202020204" pitchFamily="34" charset="0"/>
                          <a:cs typeface="Arial" panose="020B0604020202020204" pitchFamily="34" charset="0"/>
                        </a:rPr>
                        <a:t>Breaker </a:t>
                      </a:r>
                      <a:r>
                        <a:rPr sz="1200" dirty="0">
                          <a:latin typeface="Arial" panose="020B0604020202020204" pitchFamily="34" charset="0"/>
                          <a:cs typeface="Arial" panose="020B0604020202020204" pitchFamily="34" charset="0"/>
                        </a:rPr>
                        <a:t>(HACR)</a:t>
                      </a:r>
                      <a:r>
                        <a:rPr sz="1200" spc="-15" dirty="0">
                          <a:latin typeface="Arial" panose="020B0604020202020204" pitchFamily="34" charset="0"/>
                          <a:cs typeface="Arial" panose="020B0604020202020204" pitchFamily="34" charset="0"/>
                        </a:rPr>
                        <a:t> </a:t>
                      </a:r>
                      <a:r>
                        <a:rPr sz="1200" spc="-10" dirty="0">
                          <a:latin typeface="Arial" panose="020B0604020202020204" pitchFamily="34" charset="0"/>
                          <a:cs typeface="Arial" panose="020B0604020202020204" pitchFamily="34" charset="0"/>
                        </a:rPr>
                        <a:t>Ampacity</a:t>
                      </a:r>
                      <a:endParaRPr sz="1200" dirty="0">
                        <a:latin typeface="Arial" panose="020B0604020202020204" pitchFamily="34" charset="0"/>
                        <a:cs typeface="Arial" panose="020B0604020202020204" pitchFamily="34" charset="0"/>
                      </a:endParaRPr>
                    </a:p>
                  </a:txBody>
                  <a:tcPr marL="0" marR="0" marT="923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hMerge="1">
                  <a:txBody>
                    <a:bodyPr/>
                    <a:lstStyle/>
                    <a:p>
                      <a:endParaRPr/>
                    </a:p>
                  </a:txBody>
                  <a:tcPr marL="0" marR="0" marT="0" marB="0"/>
                </a:tc>
                <a:tc gridSpan="5">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533400">
                        <a:lnSpc>
                          <a:spcPct val="150000"/>
                        </a:lnSpc>
                        <a:spcBef>
                          <a:spcPts val="705"/>
                        </a:spcBef>
                      </a:pPr>
                      <a:r>
                        <a:rPr sz="1200" dirty="0">
                          <a:latin typeface="Arial" panose="020B0604020202020204" pitchFamily="34" charset="0"/>
                          <a:cs typeface="Arial" panose="020B0604020202020204" pitchFamily="34" charset="0"/>
                        </a:rPr>
                        <a:t>Fan</a:t>
                      </a:r>
                      <a:r>
                        <a:rPr sz="1200" spc="-35" dirty="0">
                          <a:latin typeface="Arial" panose="020B0604020202020204" pitchFamily="34" charset="0"/>
                          <a:cs typeface="Arial" panose="020B0604020202020204" pitchFamily="34" charset="0"/>
                        </a:rPr>
                        <a:t> </a:t>
                      </a:r>
                      <a:r>
                        <a:rPr sz="1200" spc="-10" dirty="0">
                          <a:latin typeface="Arial" panose="020B0604020202020204" pitchFamily="34" charset="0"/>
                          <a:cs typeface="Arial" panose="020B0604020202020204" pitchFamily="34" charset="0"/>
                        </a:rPr>
                        <a:t>speed</a:t>
                      </a:r>
                      <a:endParaRPr sz="1200">
                        <a:latin typeface="Arial" panose="020B0604020202020204" pitchFamily="34" charset="0"/>
                        <a:cs typeface="Arial" panose="020B0604020202020204" pitchFamily="34" charset="0"/>
                      </a:endParaRPr>
                    </a:p>
                  </a:txBody>
                  <a:tcPr marL="0" marR="0" marT="6198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286352">
                <a:tc vMerge="1">
                  <a:txBody>
                    <a:bodyPr/>
                    <a:lstStyle/>
                    <a:p>
                      <a:endParaRPr/>
                    </a:p>
                  </a:txBody>
                  <a:tcPr marL="0" marR="0" marT="444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BEBEBE"/>
                    </a:solidFill>
                  </a:tcPr>
                </a:tc>
                <a:tc vMerge="1">
                  <a:txBody>
                    <a:bodyPr/>
                    <a:lstStyle/>
                    <a:p>
                      <a:endParaRPr/>
                    </a:p>
                  </a:txBody>
                  <a:tcPr marL="0" marR="0" marT="9652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BEBEBE"/>
                    </a:solidFill>
                  </a:tcPr>
                </a:tc>
                <a:tc vMerge="1">
                  <a:txBody>
                    <a:bodyPr/>
                    <a:lstStyle/>
                    <a:p>
                      <a:endParaRPr/>
                    </a:p>
                  </a:txBody>
                  <a:tcPr marL="0" marR="0" marT="9652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30"/>
                        </a:spcBef>
                      </a:pPr>
                      <a:r>
                        <a:rPr sz="1200" spc="-25" dirty="0">
                          <a:latin typeface="Arial" panose="020B0604020202020204" pitchFamily="34" charset="0"/>
                          <a:cs typeface="Arial" panose="020B0604020202020204" pitchFamily="34" charset="0"/>
                        </a:rPr>
                        <a:t>240</a:t>
                      </a:r>
                      <a:endParaRPr sz="1200" dirty="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30"/>
                        </a:spcBef>
                      </a:pPr>
                      <a:r>
                        <a:rPr sz="1200" spc="-25" dirty="0">
                          <a:latin typeface="Arial" panose="020B0604020202020204" pitchFamily="34" charset="0"/>
                          <a:cs typeface="Arial" panose="020B0604020202020204" pitchFamily="34" charset="0"/>
                        </a:rPr>
                        <a:t>208</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30"/>
                        </a:spcBef>
                      </a:pPr>
                      <a:r>
                        <a:rPr sz="1200" spc="-25" dirty="0">
                          <a:latin typeface="Arial" panose="020B0604020202020204" pitchFamily="34" charset="0"/>
                          <a:cs typeface="Arial" panose="020B0604020202020204" pitchFamily="34" charset="0"/>
                        </a:rPr>
                        <a:t>240</a:t>
                      </a:r>
                      <a:endParaRPr sz="1200" dirty="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30"/>
                        </a:spcBef>
                      </a:pPr>
                      <a:r>
                        <a:rPr sz="1200" spc="-25" dirty="0">
                          <a:latin typeface="Arial" panose="020B0604020202020204" pitchFamily="34" charset="0"/>
                          <a:cs typeface="Arial" panose="020B0604020202020204" pitchFamily="34" charset="0"/>
                        </a:rPr>
                        <a:t>208</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30"/>
                        </a:spcBef>
                      </a:pPr>
                      <a:r>
                        <a:rPr sz="1200" dirty="0">
                          <a:latin typeface="Arial" panose="020B0604020202020204" pitchFamily="34" charset="0"/>
                          <a:cs typeface="Arial" panose="020B0604020202020204" pitchFamily="34" charset="0"/>
                        </a:rPr>
                        <a:t>1</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30"/>
                        </a:spcBef>
                      </a:pPr>
                      <a:r>
                        <a:rPr sz="1200" dirty="0">
                          <a:latin typeface="Arial" panose="020B0604020202020204" pitchFamily="34" charset="0"/>
                          <a:cs typeface="Arial" panose="020B0604020202020204" pitchFamily="34" charset="0"/>
                        </a:rPr>
                        <a:t>2</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30"/>
                        </a:spcBef>
                      </a:pPr>
                      <a:r>
                        <a:rPr sz="1200" dirty="0">
                          <a:latin typeface="Arial" panose="020B0604020202020204" pitchFamily="34" charset="0"/>
                          <a:cs typeface="Arial" panose="020B0604020202020204" pitchFamily="34" charset="0"/>
                        </a:rPr>
                        <a:t>3</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30"/>
                        </a:spcBef>
                      </a:pPr>
                      <a:r>
                        <a:rPr sz="1200" dirty="0">
                          <a:latin typeface="Arial" panose="020B0604020202020204" pitchFamily="34" charset="0"/>
                          <a:cs typeface="Arial" panose="020B0604020202020204" pitchFamily="34" charset="0"/>
                        </a:rPr>
                        <a:t>4</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30"/>
                        </a:spcBef>
                      </a:pPr>
                      <a:r>
                        <a:rPr sz="1200"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26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solidFill>
                      <a:srgbClr val="BEBEBE"/>
                    </a:solidFill>
                  </a:tcPr>
                </a:tc>
                <a:extLst>
                  <a:ext uri="{0D108BD9-81ED-4DB2-BD59-A6C34878D82A}">
                    <a16:rowId xmlns:a16="http://schemas.microsoft.com/office/drawing/2014/main" val="10001"/>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0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2">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715"/>
                        </a:spcBef>
                      </a:pPr>
                      <a:r>
                        <a:rPr sz="1200" spc="-25" dirty="0">
                          <a:latin typeface="Arial" panose="020B0604020202020204" pitchFamily="34" charset="0"/>
                          <a:cs typeface="Arial" panose="020B0604020202020204" pitchFamily="34" charset="0"/>
                        </a:rPr>
                        <a:t>24</a:t>
                      </a:r>
                      <a:endParaRPr sz="1200">
                        <a:latin typeface="Arial" panose="020B0604020202020204" pitchFamily="34" charset="0"/>
                        <a:cs typeface="Arial" panose="020B0604020202020204" pitchFamily="34" charset="0"/>
                      </a:endParaRPr>
                    </a:p>
                  </a:txBody>
                  <a:tcPr marL="0" marR="0" marT="6286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2</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30</a:t>
                      </a:r>
                      <a:endParaRPr sz="1200" dirty="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908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9</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3</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60</a:t>
                      </a:r>
                      <a:endParaRPr sz="1200" dirty="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50</a:t>
                      </a:r>
                      <a:endParaRPr sz="1200" dirty="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0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3">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spcBef>
                          <a:spcPts val="5"/>
                        </a:spcBef>
                      </a:pPr>
                      <a:endParaRPr sz="1200">
                        <a:latin typeface="Arial" panose="020B0604020202020204" pitchFamily="34" charset="0"/>
                        <a:cs typeface="Arial" panose="020B0604020202020204" pitchFamily="34" charset="0"/>
                      </a:endParaRPr>
                    </a:p>
                    <a:p>
                      <a:pPr algn="ctr">
                        <a:lnSpc>
                          <a:spcPct val="150000"/>
                        </a:lnSpc>
                      </a:pPr>
                      <a:r>
                        <a:rPr sz="1200" spc="-25" dirty="0">
                          <a:latin typeface="Arial" panose="020B0604020202020204" pitchFamily="34" charset="0"/>
                          <a:cs typeface="Arial" panose="020B0604020202020204" pitchFamily="34" charset="0"/>
                        </a:rPr>
                        <a:t>36</a:t>
                      </a:r>
                      <a:endParaRPr sz="1200">
                        <a:latin typeface="Arial" panose="020B0604020202020204" pitchFamily="34" charset="0"/>
                        <a:cs typeface="Arial" panose="020B0604020202020204" pitchFamily="34" charset="0"/>
                      </a:endParaRPr>
                    </a:p>
                  </a:txBody>
                  <a:tcPr marL="0" marR="0" marT="441"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2</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3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63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9</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3</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6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5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1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63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0" dirty="0">
                          <a:latin typeface="Arial" panose="020B0604020202020204" pitchFamily="34" charset="0"/>
                          <a:cs typeface="Arial" panose="020B0604020202020204" pitchFamily="34" charset="0"/>
                        </a:rPr>
                        <a:t>5+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45"/>
                        </a:spcBef>
                      </a:pPr>
                      <a:r>
                        <a:rPr sz="1200" spc="-20" dirty="0">
                          <a:latin typeface="Arial" panose="020B0604020202020204" pitchFamily="34" charset="0"/>
                          <a:cs typeface="Arial" panose="020B0604020202020204" pitchFamily="34" charset="0"/>
                        </a:rPr>
                        <a:t>25+49</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45"/>
                        </a:spcBef>
                      </a:pPr>
                      <a:r>
                        <a:rPr sz="1200" spc="-20" dirty="0">
                          <a:latin typeface="Arial" panose="020B0604020202020204" pitchFamily="34" charset="0"/>
                          <a:cs typeface="Arial" panose="020B0604020202020204" pitchFamily="34" charset="0"/>
                        </a:rPr>
                        <a:t>22+43</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0" dirty="0">
                          <a:latin typeface="Arial" panose="020B0604020202020204" pitchFamily="34" charset="0"/>
                          <a:cs typeface="Arial" panose="020B0604020202020204" pitchFamily="34" charset="0"/>
                        </a:rPr>
                        <a:t>30+6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0" dirty="0">
                          <a:latin typeface="Arial" panose="020B0604020202020204" pitchFamily="34" charset="0"/>
                          <a:cs typeface="Arial" panose="020B0604020202020204" pitchFamily="34" charset="0"/>
                        </a:rPr>
                        <a:t>25+5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a:t>
                      </a:r>
                      <a:r>
                        <a:rPr sz="1200" b="1" spc="-20" dirty="0">
                          <a:latin typeface="Arial" panose="020B0604020202020204" pitchFamily="34" charset="0"/>
                          <a:cs typeface="Arial" panose="020B0604020202020204" pitchFamily="34" charset="0"/>
                        </a:rPr>
                        <a:t>EHK0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4">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pPr>
                      <a:endParaRPr sz="1200">
                        <a:latin typeface="Arial" panose="020B0604020202020204" pitchFamily="34" charset="0"/>
                        <a:cs typeface="Arial" panose="020B0604020202020204" pitchFamily="34" charset="0"/>
                      </a:endParaRPr>
                    </a:p>
                    <a:p>
                      <a:pPr algn="ctr">
                        <a:lnSpc>
                          <a:spcPct val="150000"/>
                        </a:lnSpc>
                        <a:spcBef>
                          <a:spcPts val="790"/>
                        </a:spcBef>
                      </a:pPr>
                      <a:r>
                        <a:rPr sz="1200" spc="-25" dirty="0">
                          <a:latin typeface="Arial" panose="020B0604020202020204" pitchFamily="34" charset="0"/>
                          <a:cs typeface="Arial" panose="020B0604020202020204" pitchFamily="34" charset="0"/>
                        </a:rPr>
                        <a:t>48</a:t>
                      </a:r>
                      <a:endParaRPr sz="1200">
                        <a:latin typeface="Arial" panose="020B0604020202020204" pitchFamily="34" charset="0"/>
                        <a:cs typeface="Arial" panose="020B060402020202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45"/>
                        </a:spcBef>
                      </a:pPr>
                      <a:r>
                        <a:rPr sz="1200" spc="-25" dirty="0">
                          <a:latin typeface="Arial" panose="020B0604020202020204" pitchFamily="34" charset="0"/>
                          <a:cs typeface="Arial" panose="020B0604020202020204" pitchFamily="34" charset="0"/>
                        </a:rPr>
                        <a:t>22</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3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9</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3</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6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5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1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0" dirty="0">
                          <a:latin typeface="Arial" panose="020B0604020202020204" pitchFamily="34" charset="0"/>
                          <a:cs typeface="Arial" panose="020B0604020202020204" pitchFamily="34" charset="0"/>
                        </a:rPr>
                        <a:t>5+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45"/>
                        </a:spcBef>
                      </a:pPr>
                      <a:r>
                        <a:rPr sz="1200" spc="-20" dirty="0">
                          <a:latin typeface="Arial" panose="020B0604020202020204" pitchFamily="34" charset="0"/>
                          <a:cs typeface="Arial" panose="020B0604020202020204" pitchFamily="34" charset="0"/>
                        </a:rPr>
                        <a:t>25+49</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45"/>
                        </a:spcBef>
                      </a:pPr>
                      <a:r>
                        <a:rPr sz="1200" spc="-20" dirty="0">
                          <a:latin typeface="Arial" panose="020B0604020202020204" pitchFamily="34" charset="0"/>
                          <a:cs typeface="Arial" panose="020B0604020202020204" pitchFamily="34" charset="0"/>
                        </a:rPr>
                        <a:t>22+43</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0" dirty="0">
                          <a:latin typeface="Arial" panose="020B0604020202020204" pitchFamily="34" charset="0"/>
                          <a:cs typeface="Arial" panose="020B0604020202020204" pitchFamily="34" charset="0"/>
                        </a:rPr>
                        <a:t>30+6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0" dirty="0">
                          <a:latin typeface="Arial" panose="020B0604020202020204" pitchFamily="34" charset="0"/>
                          <a:cs typeface="Arial" panose="020B0604020202020204" pitchFamily="34" charset="0"/>
                        </a:rPr>
                        <a:t>25+5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0"/>
                        </a:spcBef>
                      </a:pPr>
                      <a:r>
                        <a:rPr sz="1200" dirty="0">
                          <a:latin typeface="Arial" panose="020B0604020202020204" pitchFamily="34" charset="0"/>
                          <a:cs typeface="Arial" panose="020B0604020202020204" pitchFamily="34" charset="0"/>
                        </a:rPr>
                        <a:t>●</a:t>
                      </a: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0"/>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175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50"/>
                        </a:spcBef>
                      </a:pPr>
                      <a:r>
                        <a:rPr sz="1200" b="1" spc="-10" dirty="0">
                          <a:latin typeface="Arial" panose="020B0604020202020204" pitchFamily="34" charset="0"/>
                          <a:cs typeface="Arial" panose="020B0604020202020204" pitchFamily="34" charset="0"/>
                        </a:rPr>
                        <a:t>E-EHK2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50"/>
                        </a:spcBef>
                      </a:pPr>
                      <a:r>
                        <a:rPr sz="1200" spc="-20" dirty="0">
                          <a:latin typeface="Arial" panose="020B0604020202020204" pitchFamily="34" charset="0"/>
                          <a:cs typeface="Arial" panose="020B0604020202020204" pitchFamily="34" charset="0"/>
                        </a:rPr>
                        <a:t>10+1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50"/>
                        </a:spcBef>
                      </a:pPr>
                      <a:r>
                        <a:rPr sz="1200" spc="-20" dirty="0">
                          <a:latin typeface="Arial" panose="020B0604020202020204" pitchFamily="34" charset="0"/>
                          <a:cs typeface="Arial" panose="020B0604020202020204" pitchFamily="34" charset="0"/>
                        </a:rPr>
                        <a:t>49+49</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50"/>
                        </a:spcBef>
                      </a:pPr>
                      <a:r>
                        <a:rPr sz="1200" spc="-20" dirty="0">
                          <a:latin typeface="Arial" panose="020B0604020202020204" pitchFamily="34" charset="0"/>
                          <a:cs typeface="Arial" panose="020B0604020202020204" pitchFamily="34" charset="0"/>
                        </a:rPr>
                        <a:t>43+43</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60+6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50+5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0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rowSpan="4">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nSpc>
                          <a:spcPct val="150000"/>
                        </a:lnSpc>
                      </a:pPr>
                      <a:endParaRPr sz="1200">
                        <a:latin typeface="Arial" panose="020B0604020202020204" pitchFamily="34" charset="0"/>
                        <a:cs typeface="Arial" panose="020B0604020202020204" pitchFamily="34" charset="0"/>
                      </a:endParaRPr>
                    </a:p>
                    <a:p>
                      <a:pPr algn="ctr">
                        <a:lnSpc>
                          <a:spcPct val="150000"/>
                        </a:lnSpc>
                        <a:spcBef>
                          <a:spcPts val="790"/>
                        </a:spcBef>
                      </a:pPr>
                      <a:r>
                        <a:rPr sz="1200" spc="-25" dirty="0">
                          <a:latin typeface="Arial" panose="020B0604020202020204" pitchFamily="34" charset="0"/>
                          <a:cs typeface="Arial" panose="020B0604020202020204" pitchFamily="34" charset="0"/>
                        </a:rPr>
                        <a:t>60</a:t>
                      </a:r>
                      <a:endParaRPr sz="1200">
                        <a:latin typeface="Arial" panose="020B0604020202020204" pitchFamily="34" charset="0"/>
                        <a:cs typeface="Arial" panose="020B060402020202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dirty="0">
                          <a:latin typeface="Arial" panose="020B0604020202020204" pitchFamily="34" charset="0"/>
                          <a:cs typeface="Arial" panose="020B0604020202020204" pitchFamily="34" charset="0"/>
                        </a:rPr>
                        <a:t>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2</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3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25</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b="1" spc="-10" dirty="0">
                          <a:latin typeface="Arial" panose="020B0604020202020204" pitchFamily="34" charset="0"/>
                          <a:cs typeface="Arial" panose="020B0604020202020204" pitchFamily="34" charset="0"/>
                        </a:rPr>
                        <a:t>E-EHK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1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9</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43</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45"/>
                        </a:spcBef>
                      </a:pPr>
                      <a:r>
                        <a:rPr sz="1200" spc="-25" dirty="0">
                          <a:latin typeface="Arial" panose="020B0604020202020204" pitchFamily="34" charset="0"/>
                          <a:cs typeface="Arial" panose="020B0604020202020204" pitchFamily="34" charset="0"/>
                        </a:rPr>
                        <a:t>6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45"/>
                        </a:spcBef>
                      </a:pPr>
                      <a:r>
                        <a:rPr sz="1200" spc="-25" dirty="0">
                          <a:latin typeface="Arial" panose="020B0604020202020204" pitchFamily="34" charset="0"/>
                          <a:cs typeface="Arial" panose="020B0604020202020204" pitchFamily="34" charset="0"/>
                        </a:rPr>
                        <a:t>50</a:t>
                      </a:r>
                      <a:endParaRPr sz="1200">
                        <a:latin typeface="Arial" panose="020B0604020202020204" pitchFamily="34" charset="0"/>
                        <a:cs typeface="Arial" panose="020B0604020202020204" pitchFamily="34" charset="0"/>
                      </a:endParaRPr>
                    </a:p>
                  </a:txBody>
                  <a:tcPr marL="0" marR="0" marT="39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50"/>
                        </a:spcBef>
                      </a:pPr>
                      <a:r>
                        <a:rPr sz="1200" b="1" spc="-10" dirty="0">
                          <a:latin typeface="Arial" panose="020B0604020202020204" pitchFamily="34" charset="0"/>
                          <a:cs typeface="Arial" panose="020B0604020202020204" pitchFamily="34" charset="0"/>
                        </a:rPr>
                        <a:t>E-EHK15</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5+1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50"/>
                        </a:spcBef>
                      </a:pPr>
                      <a:r>
                        <a:rPr sz="1200" spc="-20" dirty="0">
                          <a:latin typeface="Arial" panose="020B0604020202020204" pitchFamily="34" charset="0"/>
                          <a:cs typeface="Arial" panose="020B0604020202020204" pitchFamily="34" charset="0"/>
                        </a:rPr>
                        <a:t>25+49</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50"/>
                        </a:spcBef>
                      </a:pPr>
                      <a:r>
                        <a:rPr sz="1200" spc="-20" dirty="0">
                          <a:latin typeface="Arial" panose="020B0604020202020204" pitchFamily="34" charset="0"/>
                          <a:cs typeface="Arial" panose="020B0604020202020204" pitchFamily="34" charset="0"/>
                        </a:rPr>
                        <a:t>22+43</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30+6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25+5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94063">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50"/>
                        </a:spcBef>
                      </a:pPr>
                      <a:r>
                        <a:rPr sz="1200" b="1" spc="-10" dirty="0">
                          <a:latin typeface="Arial" panose="020B0604020202020204" pitchFamily="34" charset="0"/>
                          <a:cs typeface="Arial" panose="020B0604020202020204" pitchFamily="34" charset="0"/>
                        </a:rPr>
                        <a:t>E-EHK2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algn="ctr">
                        <a:lnSpc>
                          <a:spcPct val="150000"/>
                        </a:lnSpc>
                        <a:spcBef>
                          <a:spcPts val="50"/>
                        </a:spcBef>
                      </a:pPr>
                      <a:r>
                        <a:rPr sz="1200" spc="-20" dirty="0">
                          <a:latin typeface="Arial" panose="020B0604020202020204" pitchFamily="34" charset="0"/>
                          <a:cs typeface="Arial" panose="020B0604020202020204" pitchFamily="34" charset="0"/>
                        </a:rPr>
                        <a:t>10+1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50"/>
                        </a:spcBef>
                      </a:pPr>
                      <a:r>
                        <a:rPr sz="1200" spc="-20" dirty="0">
                          <a:latin typeface="Arial" panose="020B0604020202020204" pitchFamily="34" charset="0"/>
                          <a:cs typeface="Arial" panose="020B0604020202020204" pitchFamily="34" charset="0"/>
                        </a:rPr>
                        <a:t>49+49</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1270" algn="ctr">
                        <a:lnSpc>
                          <a:spcPct val="150000"/>
                        </a:lnSpc>
                        <a:spcBef>
                          <a:spcPts val="50"/>
                        </a:spcBef>
                      </a:pPr>
                      <a:r>
                        <a:rPr sz="1200" spc="-20" dirty="0">
                          <a:latin typeface="Arial" panose="020B0604020202020204" pitchFamily="34" charset="0"/>
                          <a:cs typeface="Arial" panose="020B0604020202020204" pitchFamily="34" charset="0"/>
                        </a:rPr>
                        <a:t>43+43</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60+6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635" algn="ctr">
                        <a:lnSpc>
                          <a:spcPct val="150000"/>
                        </a:lnSpc>
                        <a:spcBef>
                          <a:spcPts val="50"/>
                        </a:spcBef>
                      </a:pPr>
                      <a:r>
                        <a:rPr sz="1200" spc="-20" dirty="0">
                          <a:latin typeface="Arial" panose="020B0604020202020204" pitchFamily="34" charset="0"/>
                          <a:cs typeface="Arial" panose="020B0604020202020204" pitchFamily="34" charset="0"/>
                        </a:rPr>
                        <a:t>50+50</a:t>
                      </a:r>
                      <a:endParaRPr sz="1200">
                        <a:latin typeface="Arial" panose="020B0604020202020204" pitchFamily="34" charset="0"/>
                        <a:cs typeface="Arial" panose="020B0604020202020204" pitchFamily="34" charset="0"/>
                      </a:endParaRPr>
                    </a:p>
                  </a:txBody>
                  <a:tcPr marL="0" marR="0" marT="439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81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2540" algn="ctr">
                        <a:lnSpc>
                          <a:spcPct val="150000"/>
                        </a:lnSpc>
                        <a:spcBef>
                          <a:spcPts val="25"/>
                        </a:spcBef>
                      </a:pPr>
                      <a:r>
                        <a:rPr sz="1200" dirty="0">
                          <a:latin typeface="Arial" panose="020B0604020202020204" pitchFamily="34" charset="0"/>
                          <a:cs typeface="Arial" panose="020B0604020202020204" pitchFamily="34" charset="0"/>
                        </a:rPr>
                        <a:t>●</a:t>
                      </a:r>
                      <a:endParaRPr sz="1200">
                        <a:latin typeface="Arial" panose="020B0604020202020204" pitchFamily="34" charset="0"/>
                        <a:cs typeface="Arial" panose="020B0604020202020204" pitchFamily="34" charset="0"/>
                      </a:endParaRP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tc>
                  <a:txBody>
                    <a:bodyPr/>
                    <a:lstStyle>
                      <a:lvl1pPr marL="0" algn="l" defTabSz="1218966" rtl="0" eaLnBrk="1" latinLnBrk="0" hangingPunct="1">
                        <a:defRPr sz="2400" kern="1200">
                          <a:solidFill>
                            <a:schemeClr val="tx1"/>
                          </a:solidFill>
                          <a:latin typeface="Calibri"/>
                        </a:defRPr>
                      </a:lvl1pPr>
                      <a:lvl2pPr marL="609481" algn="l" defTabSz="1218966" rtl="0" eaLnBrk="1" latinLnBrk="0" hangingPunct="1">
                        <a:defRPr sz="2400" kern="1200">
                          <a:solidFill>
                            <a:schemeClr val="tx1"/>
                          </a:solidFill>
                          <a:latin typeface="Calibri"/>
                        </a:defRPr>
                      </a:lvl2pPr>
                      <a:lvl3pPr marL="1218966" algn="l" defTabSz="1218966" rtl="0" eaLnBrk="1" latinLnBrk="0" hangingPunct="1">
                        <a:defRPr sz="2400" kern="1200">
                          <a:solidFill>
                            <a:schemeClr val="tx1"/>
                          </a:solidFill>
                          <a:latin typeface="Calibri"/>
                        </a:defRPr>
                      </a:lvl3pPr>
                      <a:lvl4pPr marL="1828448" algn="l" defTabSz="1218966" rtl="0" eaLnBrk="1" latinLnBrk="0" hangingPunct="1">
                        <a:defRPr sz="2400" kern="1200">
                          <a:solidFill>
                            <a:schemeClr val="tx1"/>
                          </a:solidFill>
                          <a:latin typeface="Calibri"/>
                        </a:defRPr>
                      </a:lvl4pPr>
                      <a:lvl5pPr marL="2437930" algn="l" defTabSz="1218966" rtl="0" eaLnBrk="1" latinLnBrk="0" hangingPunct="1">
                        <a:defRPr sz="2400" kern="1200">
                          <a:solidFill>
                            <a:schemeClr val="tx1"/>
                          </a:solidFill>
                          <a:latin typeface="Calibri"/>
                        </a:defRPr>
                      </a:lvl5pPr>
                      <a:lvl6pPr marL="3047412" algn="l" defTabSz="1218966" rtl="0" eaLnBrk="1" latinLnBrk="0" hangingPunct="1">
                        <a:defRPr sz="2400" kern="1200">
                          <a:solidFill>
                            <a:schemeClr val="tx1"/>
                          </a:solidFill>
                          <a:latin typeface="Calibri"/>
                        </a:defRPr>
                      </a:lvl6pPr>
                      <a:lvl7pPr marL="3656897" algn="l" defTabSz="1218966" rtl="0" eaLnBrk="1" latinLnBrk="0" hangingPunct="1">
                        <a:defRPr sz="2400" kern="1200">
                          <a:solidFill>
                            <a:schemeClr val="tx1"/>
                          </a:solidFill>
                          <a:latin typeface="Calibri"/>
                        </a:defRPr>
                      </a:lvl7pPr>
                      <a:lvl8pPr marL="4266377" algn="l" defTabSz="1218966" rtl="0" eaLnBrk="1" latinLnBrk="0" hangingPunct="1">
                        <a:defRPr sz="2400" kern="1200">
                          <a:solidFill>
                            <a:schemeClr val="tx1"/>
                          </a:solidFill>
                          <a:latin typeface="Calibri"/>
                        </a:defRPr>
                      </a:lvl8pPr>
                      <a:lvl9pPr marL="4875862" algn="l" defTabSz="1218966" rtl="0" eaLnBrk="1" latinLnBrk="0" hangingPunct="1">
                        <a:defRPr sz="2400" kern="1200">
                          <a:solidFill>
                            <a:schemeClr val="tx1"/>
                          </a:solidFill>
                          <a:latin typeface="Calibri"/>
                        </a:defRPr>
                      </a:lvl9pPr>
                    </a:lstStyle>
                    <a:p>
                      <a:pPr marL="3175" algn="ctr">
                        <a:lnSpc>
                          <a:spcPct val="150000"/>
                        </a:lnSpc>
                        <a:spcBef>
                          <a:spcPts val="25"/>
                        </a:spcBef>
                      </a:pPr>
                      <a:r>
                        <a:rPr sz="1200" dirty="0">
                          <a:latin typeface="Arial" panose="020B0604020202020204" pitchFamily="34" charset="0"/>
                          <a:cs typeface="Arial" panose="020B0604020202020204" pitchFamily="34" charset="0"/>
                        </a:rPr>
                        <a:t>●</a:t>
                      </a:r>
                    </a:p>
                  </a:txBody>
                  <a:tcPr marL="0" marR="0" marT="219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265560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375311" y="141427"/>
            <a:ext cx="6589647"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Electric Heat Wiring </a:t>
            </a:r>
          </a:p>
        </p:txBody>
      </p:sp>
      <p:pic>
        <p:nvPicPr>
          <p:cNvPr id="3" name="Picture 2">
            <a:extLst>
              <a:ext uri="{FF2B5EF4-FFF2-40B4-BE49-F238E27FC236}">
                <a16:creationId xmlns:a16="http://schemas.microsoft.com/office/drawing/2014/main" id="{8C80034D-1512-4387-AEF7-399047A05D89}"/>
              </a:ext>
            </a:extLst>
          </p:cNvPr>
          <p:cNvPicPr>
            <a:picLocks noChangeAspect="1"/>
          </p:cNvPicPr>
          <p:nvPr/>
        </p:nvPicPr>
        <p:blipFill>
          <a:blip r:embed="rId3"/>
          <a:stretch>
            <a:fillRect/>
          </a:stretch>
        </p:blipFill>
        <p:spPr>
          <a:xfrm>
            <a:off x="3644595" y="1121705"/>
            <a:ext cx="2616818" cy="4614603"/>
          </a:xfrm>
          <a:prstGeom prst="rect">
            <a:avLst/>
          </a:prstGeom>
        </p:spPr>
      </p:pic>
      <p:sp>
        <p:nvSpPr>
          <p:cNvPr id="2" name="TextBox 1">
            <a:extLst>
              <a:ext uri="{FF2B5EF4-FFF2-40B4-BE49-F238E27FC236}">
                <a16:creationId xmlns:a16="http://schemas.microsoft.com/office/drawing/2014/main" id="{2A6BA091-B96E-FB73-DCEF-9CECEC590C92}"/>
              </a:ext>
            </a:extLst>
          </p:cNvPr>
          <p:cNvSpPr txBox="1"/>
          <p:nvPr/>
        </p:nvSpPr>
        <p:spPr>
          <a:xfrm>
            <a:off x="4794740" y="2426678"/>
            <a:ext cx="3851030" cy="518604"/>
          </a:xfrm>
          <a:prstGeom prst="rect">
            <a:avLst/>
          </a:prstGeom>
          <a:solidFill>
            <a:schemeClr val="bg1"/>
          </a:solidFill>
        </p:spPr>
        <p:txBody>
          <a:bodyPr wrap="square" rtlCol="0">
            <a:spAutoFit/>
          </a:bodyPr>
          <a:lstStyle/>
          <a:p>
            <a:r>
              <a:rPr lang="en-US" sz="1385" dirty="0">
                <a:latin typeface="Arial" panose="020B0604020202020204" pitchFamily="34" charset="0"/>
                <a:cs typeface="Arial" panose="020B0604020202020204" pitchFamily="34" charset="0"/>
              </a:rPr>
              <a:t>Knock out left template for 5, 8, 10KW Heat. Knock out both for 15, 20 KW</a:t>
            </a:r>
          </a:p>
        </p:txBody>
      </p:sp>
    </p:spTree>
    <p:extLst>
      <p:ext uri="{BB962C8B-B14F-4D97-AF65-F5344CB8AC3E}">
        <p14:creationId xmlns:p14="http://schemas.microsoft.com/office/powerpoint/2010/main" val="373893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375311" y="141427"/>
            <a:ext cx="6589647"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Electric Heat Wiring </a:t>
            </a:r>
          </a:p>
        </p:txBody>
      </p:sp>
      <p:pic>
        <p:nvPicPr>
          <p:cNvPr id="2" name="Picture 1">
            <a:extLst>
              <a:ext uri="{FF2B5EF4-FFF2-40B4-BE49-F238E27FC236}">
                <a16:creationId xmlns:a16="http://schemas.microsoft.com/office/drawing/2014/main" id="{6DBE7882-1A90-40A1-8106-287CC554545D}"/>
              </a:ext>
            </a:extLst>
          </p:cNvPr>
          <p:cNvPicPr>
            <a:picLocks noChangeAspect="1"/>
          </p:cNvPicPr>
          <p:nvPr/>
        </p:nvPicPr>
        <p:blipFill>
          <a:blip r:embed="rId3"/>
          <a:stretch>
            <a:fillRect/>
          </a:stretch>
        </p:blipFill>
        <p:spPr>
          <a:xfrm>
            <a:off x="3170871" y="1371603"/>
            <a:ext cx="3259239" cy="3679095"/>
          </a:xfrm>
          <a:prstGeom prst="rect">
            <a:avLst/>
          </a:prstGeom>
        </p:spPr>
      </p:pic>
      <p:sp>
        <p:nvSpPr>
          <p:cNvPr id="3" name="TextBox 2">
            <a:extLst>
              <a:ext uri="{FF2B5EF4-FFF2-40B4-BE49-F238E27FC236}">
                <a16:creationId xmlns:a16="http://schemas.microsoft.com/office/drawing/2014/main" id="{0816C560-B9A1-C221-25F2-DD7E28E10983}"/>
              </a:ext>
            </a:extLst>
          </p:cNvPr>
          <p:cNvSpPr txBox="1"/>
          <p:nvPr/>
        </p:nvSpPr>
        <p:spPr>
          <a:xfrm>
            <a:off x="6430110" y="1740880"/>
            <a:ext cx="2743199" cy="731739"/>
          </a:xfrm>
          <a:prstGeom prst="rect">
            <a:avLst/>
          </a:prstGeom>
          <a:noFill/>
        </p:spPr>
        <p:txBody>
          <a:bodyPr wrap="square" rtlCol="0">
            <a:spAutoFit/>
          </a:bodyPr>
          <a:lstStyle/>
          <a:p>
            <a:r>
              <a:rPr lang="en-US" sz="1385" b="1" dirty="0">
                <a:latin typeface="Arial" panose="020B0604020202020204" pitchFamily="34" charset="0"/>
                <a:cs typeface="Arial" panose="020B0604020202020204" pitchFamily="34" charset="0"/>
              </a:rPr>
              <a:t>Remove top cover plate for 5,8,or 10KW heater. Remove both for 15, 20KW</a:t>
            </a:r>
          </a:p>
        </p:txBody>
      </p:sp>
      <p:cxnSp>
        <p:nvCxnSpPr>
          <p:cNvPr id="6" name="Straight Arrow Connector 5">
            <a:extLst>
              <a:ext uri="{FF2B5EF4-FFF2-40B4-BE49-F238E27FC236}">
                <a16:creationId xmlns:a16="http://schemas.microsoft.com/office/drawing/2014/main" id="{C4F1EB05-1A9A-AD7E-604E-FAB28A30487B}"/>
              </a:ext>
            </a:extLst>
          </p:cNvPr>
          <p:cNvCxnSpPr>
            <a:stCxn id="3" idx="1"/>
          </p:cNvCxnSpPr>
          <p:nvPr/>
        </p:nvCxnSpPr>
        <p:spPr bwMode="auto">
          <a:xfrm flipH="1">
            <a:off x="4800491" y="2106750"/>
            <a:ext cx="1629619" cy="900221"/>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F736F40F-697E-0072-8EB3-108EAB25BB14}"/>
              </a:ext>
            </a:extLst>
          </p:cNvPr>
          <p:cNvCxnSpPr/>
          <p:nvPr/>
        </p:nvCxnSpPr>
        <p:spPr bwMode="auto">
          <a:xfrm flipH="1">
            <a:off x="4953001" y="2444028"/>
            <a:ext cx="1582616" cy="1127546"/>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283907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375311" y="1"/>
            <a:ext cx="6589647"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Electric Heat Wiring </a:t>
            </a:r>
          </a:p>
        </p:txBody>
      </p:sp>
      <p:pic>
        <p:nvPicPr>
          <p:cNvPr id="3" name="Picture 2">
            <a:extLst>
              <a:ext uri="{FF2B5EF4-FFF2-40B4-BE49-F238E27FC236}">
                <a16:creationId xmlns:a16="http://schemas.microsoft.com/office/drawing/2014/main" id="{5515F72E-54AD-4AC2-B537-3C5B5D059F55}"/>
              </a:ext>
            </a:extLst>
          </p:cNvPr>
          <p:cNvPicPr>
            <a:picLocks noChangeAspect="1"/>
          </p:cNvPicPr>
          <p:nvPr/>
        </p:nvPicPr>
        <p:blipFill>
          <a:blip r:embed="rId3"/>
          <a:stretch>
            <a:fillRect/>
          </a:stretch>
        </p:blipFill>
        <p:spPr>
          <a:xfrm>
            <a:off x="3815636" y="1767737"/>
            <a:ext cx="2509896" cy="4321968"/>
          </a:xfrm>
          <a:prstGeom prst="rect">
            <a:avLst/>
          </a:prstGeom>
        </p:spPr>
      </p:pic>
      <p:sp>
        <p:nvSpPr>
          <p:cNvPr id="6" name="object 7">
            <a:extLst>
              <a:ext uri="{FF2B5EF4-FFF2-40B4-BE49-F238E27FC236}">
                <a16:creationId xmlns:a16="http://schemas.microsoft.com/office/drawing/2014/main" id="{F9272456-BFCB-49B0-ACA6-1E6D62423053}"/>
              </a:ext>
            </a:extLst>
          </p:cNvPr>
          <p:cNvSpPr txBox="1"/>
          <p:nvPr/>
        </p:nvSpPr>
        <p:spPr>
          <a:xfrm>
            <a:off x="3737082" y="1249551"/>
            <a:ext cx="2667001" cy="338530"/>
          </a:xfrm>
          <a:prstGeom prst="rect">
            <a:avLst/>
          </a:prstGeom>
        </p:spPr>
        <p:txBody>
          <a:bodyPr vert="horz" wrap="square" lIns="0" tIns="11723" rIns="0" bIns="0" rtlCol="0">
            <a:spAutoFit/>
          </a:bodyPr>
          <a:lstStyle/>
          <a:p>
            <a:pPr marL="11721" marR="4689" defTabSz="843996">
              <a:spcBef>
                <a:spcPts val="92"/>
              </a:spcBef>
            </a:pPr>
            <a:r>
              <a:rPr sz="1108" b="1" spc="-3" dirty="0">
                <a:solidFill>
                  <a:srgbClr val="000000"/>
                </a:solidFill>
                <a:latin typeface="Cambria"/>
                <a:cs typeface="Cambria"/>
              </a:rPr>
              <a:t>STEP</a:t>
            </a:r>
            <a:r>
              <a:rPr sz="1108" b="1" spc="-56" dirty="0">
                <a:solidFill>
                  <a:srgbClr val="000000"/>
                </a:solidFill>
                <a:latin typeface="Cambria"/>
                <a:cs typeface="Cambria"/>
              </a:rPr>
              <a:t> </a:t>
            </a:r>
            <a:r>
              <a:rPr sz="1108" b="1" spc="-3" dirty="0">
                <a:solidFill>
                  <a:srgbClr val="000000"/>
                </a:solidFill>
                <a:latin typeface="Cambria"/>
                <a:cs typeface="Cambria"/>
              </a:rPr>
              <a:t>3.</a:t>
            </a:r>
            <a:r>
              <a:rPr sz="1108" b="1" spc="-38" dirty="0">
                <a:solidFill>
                  <a:srgbClr val="000000"/>
                </a:solidFill>
                <a:latin typeface="Cambria"/>
                <a:cs typeface="Cambria"/>
              </a:rPr>
              <a:t> </a:t>
            </a:r>
            <a:r>
              <a:rPr sz="1015" dirty="0">
                <a:solidFill>
                  <a:srgbClr val="000000"/>
                </a:solidFill>
                <a:latin typeface="Cambria"/>
                <a:cs typeface="Cambria"/>
              </a:rPr>
              <a:t>Slide</a:t>
            </a:r>
            <a:r>
              <a:rPr sz="1015" spc="-38" dirty="0">
                <a:solidFill>
                  <a:srgbClr val="000000"/>
                </a:solidFill>
                <a:latin typeface="Cambria"/>
                <a:cs typeface="Cambria"/>
              </a:rPr>
              <a:t> </a:t>
            </a:r>
            <a:r>
              <a:rPr sz="1015" spc="-3" dirty="0">
                <a:solidFill>
                  <a:srgbClr val="000000"/>
                </a:solidFill>
                <a:latin typeface="Cambria"/>
                <a:cs typeface="Cambria"/>
              </a:rPr>
              <a:t>the</a:t>
            </a:r>
            <a:r>
              <a:rPr sz="1015" spc="-38" dirty="0">
                <a:solidFill>
                  <a:srgbClr val="000000"/>
                </a:solidFill>
                <a:latin typeface="Cambria"/>
                <a:cs typeface="Cambria"/>
              </a:rPr>
              <a:t> </a:t>
            </a:r>
            <a:r>
              <a:rPr sz="1015" dirty="0">
                <a:solidFill>
                  <a:srgbClr val="000000"/>
                </a:solidFill>
                <a:latin typeface="Cambria"/>
                <a:cs typeface="Cambria"/>
              </a:rPr>
              <a:t>kit</a:t>
            </a:r>
            <a:r>
              <a:rPr sz="1015" spc="-51" dirty="0">
                <a:solidFill>
                  <a:srgbClr val="000000"/>
                </a:solidFill>
                <a:latin typeface="Cambria"/>
                <a:cs typeface="Cambria"/>
              </a:rPr>
              <a:t> </a:t>
            </a:r>
            <a:r>
              <a:rPr sz="1015" dirty="0">
                <a:solidFill>
                  <a:srgbClr val="000000"/>
                </a:solidFill>
                <a:latin typeface="Cambria"/>
                <a:cs typeface="Cambria"/>
              </a:rPr>
              <a:t>into</a:t>
            </a:r>
            <a:r>
              <a:rPr sz="1015" spc="-51" dirty="0">
                <a:solidFill>
                  <a:srgbClr val="000000"/>
                </a:solidFill>
                <a:latin typeface="Cambria"/>
                <a:cs typeface="Cambria"/>
              </a:rPr>
              <a:t> </a:t>
            </a:r>
            <a:r>
              <a:rPr sz="1015" dirty="0">
                <a:solidFill>
                  <a:srgbClr val="000000"/>
                </a:solidFill>
                <a:latin typeface="Cambria"/>
                <a:cs typeface="Cambria"/>
              </a:rPr>
              <a:t>the</a:t>
            </a:r>
            <a:r>
              <a:rPr sz="1015" spc="-38" dirty="0">
                <a:solidFill>
                  <a:srgbClr val="000000"/>
                </a:solidFill>
                <a:latin typeface="Cambria"/>
                <a:cs typeface="Cambria"/>
              </a:rPr>
              <a:t> </a:t>
            </a:r>
            <a:r>
              <a:rPr sz="1015" spc="-3" dirty="0">
                <a:solidFill>
                  <a:srgbClr val="000000"/>
                </a:solidFill>
                <a:latin typeface="Cambria"/>
                <a:cs typeface="Cambria"/>
              </a:rPr>
              <a:t>duct</a:t>
            </a:r>
            <a:r>
              <a:rPr sz="1015" spc="-38" dirty="0">
                <a:solidFill>
                  <a:srgbClr val="000000"/>
                </a:solidFill>
                <a:latin typeface="Cambria"/>
                <a:cs typeface="Cambria"/>
              </a:rPr>
              <a:t> </a:t>
            </a:r>
            <a:r>
              <a:rPr sz="1015" dirty="0">
                <a:solidFill>
                  <a:srgbClr val="000000"/>
                </a:solidFill>
                <a:latin typeface="Cambria"/>
                <a:cs typeface="Cambria"/>
              </a:rPr>
              <a:t>and</a:t>
            </a:r>
            <a:r>
              <a:rPr sz="1015" spc="-51" dirty="0">
                <a:solidFill>
                  <a:srgbClr val="000000"/>
                </a:solidFill>
                <a:latin typeface="Cambria"/>
                <a:cs typeface="Cambria"/>
              </a:rPr>
              <a:t> </a:t>
            </a:r>
            <a:r>
              <a:rPr sz="1015" spc="-3" dirty="0">
                <a:solidFill>
                  <a:srgbClr val="000000"/>
                </a:solidFill>
                <a:latin typeface="Cambria"/>
                <a:cs typeface="Cambria"/>
              </a:rPr>
              <a:t>fasten</a:t>
            </a:r>
            <a:r>
              <a:rPr sz="1015" spc="-42" dirty="0">
                <a:solidFill>
                  <a:srgbClr val="000000"/>
                </a:solidFill>
                <a:latin typeface="Cambria"/>
                <a:cs typeface="Cambria"/>
              </a:rPr>
              <a:t> </a:t>
            </a:r>
            <a:r>
              <a:rPr sz="1015" spc="-3" dirty="0">
                <a:solidFill>
                  <a:srgbClr val="000000"/>
                </a:solidFill>
                <a:latin typeface="Cambria"/>
                <a:cs typeface="Cambria"/>
              </a:rPr>
              <a:t>the </a:t>
            </a:r>
            <a:r>
              <a:rPr sz="1015" spc="-212" dirty="0">
                <a:solidFill>
                  <a:srgbClr val="000000"/>
                </a:solidFill>
                <a:latin typeface="Cambria"/>
                <a:cs typeface="Cambria"/>
              </a:rPr>
              <a:t> </a:t>
            </a:r>
            <a:r>
              <a:rPr sz="1015" spc="-3" dirty="0">
                <a:solidFill>
                  <a:srgbClr val="000000"/>
                </a:solidFill>
                <a:latin typeface="Cambria"/>
                <a:cs typeface="Cambria"/>
              </a:rPr>
              <a:t>element (e.g. attachment</a:t>
            </a:r>
            <a:r>
              <a:rPr sz="1015" spc="-19" dirty="0">
                <a:solidFill>
                  <a:srgbClr val="000000"/>
                </a:solidFill>
                <a:latin typeface="Cambria"/>
                <a:cs typeface="Cambria"/>
              </a:rPr>
              <a:t> </a:t>
            </a:r>
            <a:r>
              <a:rPr sz="1015" dirty="0">
                <a:solidFill>
                  <a:srgbClr val="000000"/>
                </a:solidFill>
                <a:latin typeface="Cambria"/>
                <a:cs typeface="Cambria"/>
              </a:rPr>
              <a:t>and</a:t>
            </a:r>
            <a:r>
              <a:rPr sz="1015" spc="-3" dirty="0">
                <a:solidFill>
                  <a:srgbClr val="000000"/>
                </a:solidFill>
                <a:latin typeface="Cambria"/>
                <a:cs typeface="Cambria"/>
              </a:rPr>
              <a:t> wires).</a:t>
            </a:r>
            <a:endParaRPr sz="1015" dirty="0">
              <a:solidFill>
                <a:srgbClr val="000000"/>
              </a:solidFill>
              <a:latin typeface="Cambria"/>
              <a:cs typeface="Cambria"/>
            </a:endParaRPr>
          </a:p>
        </p:txBody>
      </p:sp>
    </p:spTree>
    <p:extLst>
      <p:ext uri="{BB962C8B-B14F-4D97-AF65-F5344CB8AC3E}">
        <p14:creationId xmlns:p14="http://schemas.microsoft.com/office/powerpoint/2010/main" val="18604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375311" y="1"/>
            <a:ext cx="6589647"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 Electric Heat Wiring </a:t>
            </a:r>
          </a:p>
        </p:txBody>
      </p:sp>
      <p:pic>
        <p:nvPicPr>
          <p:cNvPr id="2" name="Picture 1">
            <a:hlinkClick r:id="rId3" action="ppaction://hlinkpres?slideindex=1&amp;slidetitle=PowerPoint Presentation"/>
            <a:extLst>
              <a:ext uri="{FF2B5EF4-FFF2-40B4-BE49-F238E27FC236}">
                <a16:creationId xmlns:a16="http://schemas.microsoft.com/office/drawing/2014/main" id="{849C7A4A-3D98-4564-9DDC-90AB65B513E3}"/>
              </a:ext>
            </a:extLst>
          </p:cNvPr>
          <p:cNvPicPr>
            <a:picLocks noChangeAspect="1"/>
          </p:cNvPicPr>
          <p:nvPr/>
        </p:nvPicPr>
        <p:blipFill>
          <a:blip r:embed="rId4"/>
          <a:stretch>
            <a:fillRect/>
          </a:stretch>
        </p:blipFill>
        <p:spPr>
          <a:xfrm>
            <a:off x="3675547" y="2691792"/>
            <a:ext cx="3698826" cy="2134564"/>
          </a:xfrm>
          <a:prstGeom prst="rect">
            <a:avLst/>
          </a:prstGeom>
        </p:spPr>
      </p:pic>
      <p:pic>
        <p:nvPicPr>
          <p:cNvPr id="4" name="Picture 3">
            <a:extLst>
              <a:ext uri="{FF2B5EF4-FFF2-40B4-BE49-F238E27FC236}">
                <a16:creationId xmlns:a16="http://schemas.microsoft.com/office/drawing/2014/main" id="{54DCFC81-BDE3-453E-A6D3-C347DBC91DE7}"/>
              </a:ext>
            </a:extLst>
          </p:cNvPr>
          <p:cNvPicPr>
            <a:picLocks noChangeAspect="1"/>
          </p:cNvPicPr>
          <p:nvPr/>
        </p:nvPicPr>
        <p:blipFill>
          <a:blip r:embed="rId5"/>
          <a:stretch>
            <a:fillRect/>
          </a:stretch>
        </p:blipFill>
        <p:spPr>
          <a:xfrm>
            <a:off x="3270213" y="1285433"/>
            <a:ext cx="4104156" cy="1086396"/>
          </a:xfrm>
          <a:prstGeom prst="rect">
            <a:avLst/>
          </a:prstGeom>
        </p:spPr>
      </p:pic>
    </p:spTree>
    <p:extLst>
      <p:ext uri="{BB962C8B-B14F-4D97-AF65-F5344CB8AC3E}">
        <p14:creationId xmlns:p14="http://schemas.microsoft.com/office/powerpoint/2010/main" val="3061421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375311" y="1"/>
            <a:ext cx="6589647"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 Electric Heat Wiring </a:t>
            </a:r>
          </a:p>
        </p:txBody>
      </p:sp>
      <p:grpSp>
        <p:nvGrpSpPr>
          <p:cNvPr id="3" name="object 2">
            <a:extLst>
              <a:ext uri="{FF2B5EF4-FFF2-40B4-BE49-F238E27FC236}">
                <a16:creationId xmlns:a16="http://schemas.microsoft.com/office/drawing/2014/main" id="{436476DE-83BE-269A-A005-A16D7C481776}"/>
              </a:ext>
            </a:extLst>
          </p:cNvPr>
          <p:cNvGrpSpPr/>
          <p:nvPr/>
        </p:nvGrpSpPr>
        <p:grpSpPr>
          <a:xfrm>
            <a:off x="1917604" y="1107831"/>
            <a:ext cx="5490796" cy="5087668"/>
            <a:chOff x="954024" y="348996"/>
            <a:chExt cx="7931150" cy="7348855"/>
          </a:xfrm>
        </p:grpSpPr>
        <p:sp>
          <p:nvSpPr>
            <p:cNvPr id="6" name="object 3">
              <a:extLst>
                <a:ext uri="{FF2B5EF4-FFF2-40B4-BE49-F238E27FC236}">
                  <a16:creationId xmlns:a16="http://schemas.microsoft.com/office/drawing/2014/main" id="{3E195F8E-04A8-73DC-B461-079BA7A08165}"/>
                </a:ext>
              </a:extLst>
            </p:cNvPr>
            <p:cNvSpPr/>
            <p:nvPr/>
          </p:nvSpPr>
          <p:spPr>
            <a:xfrm>
              <a:off x="969264" y="364236"/>
              <a:ext cx="7900670" cy="7320280"/>
            </a:xfrm>
            <a:custGeom>
              <a:avLst/>
              <a:gdLst/>
              <a:ahLst/>
              <a:cxnLst/>
              <a:rect l="l" t="t" r="r" b="b"/>
              <a:pathLst>
                <a:path w="7900670" h="7320280">
                  <a:moveTo>
                    <a:pt x="7900415" y="7319771"/>
                  </a:moveTo>
                  <a:lnTo>
                    <a:pt x="7900415" y="0"/>
                  </a:lnTo>
                  <a:lnTo>
                    <a:pt x="0" y="0"/>
                  </a:lnTo>
                  <a:lnTo>
                    <a:pt x="0" y="7319771"/>
                  </a:lnTo>
                  <a:lnTo>
                    <a:pt x="7900415" y="7319771"/>
                  </a:lnTo>
                  <a:close/>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7" name="object 4">
              <a:extLst>
                <a:ext uri="{FF2B5EF4-FFF2-40B4-BE49-F238E27FC236}">
                  <a16:creationId xmlns:a16="http://schemas.microsoft.com/office/drawing/2014/main" id="{7BA928D8-29AD-9FAE-9016-E5A888A551A0}"/>
                </a:ext>
              </a:extLst>
            </p:cNvPr>
            <p:cNvSpPr/>
            <p:nvPr/>
          </p:nvSpPr>
          <p:spPr>
            <a:xfrm>
              <a:off x="954024" y="7321296"/>
              <a:ext cx="7931150" cy="29209"/>
            </a:xfrm>
            <a:custGeom>
              <a:avLst/>
              <a:gdLst/>
              <a:ahLst/>
              <a:cxnLst/>
              <a:rect l="l" t="t" r="r" b="b"/>
              <a:pathLst>
                <a:path w="7931150" h="29209">
                  <a:moveTo>
                    <a:pt x="7930896" y="28956"/>
                  </a:moveTo>
                  <a:lnTo>
                    <a:pt x="7901940" y="0"/>
                  </a:lnTo>
                  <a:lnTo>
                    <a:pt x="28956" y="0"/>
                  </a:lnTo>
                  <a:lnTo>
                    <a:pt x="0" y="28956"/>
                  </a:lnTo>
                  <a:lnTo>
                    <a:pt x="7930896" y="28956"/>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8" name="object 5">
              <a:extLst>
                <a:ext uri="{FF2B5EF4-FFF2-40B4-BE49-F238E27FC236}">
                  <a16:creationId xmlns:a16="http://schemas.microsoft.com/office/drawing/2014/main" id="{D371D5AA-7719-D4A6-C94B-3D6B7DB2BE40}"/>
                </a:ext>
              </a:extLst>
            </p:cNvPr>
            <p:cNvSpPr/>
            <p:nvPr/>
          </p:nvSpPr>
          <p:spPr>
            <a:xfrm>
              <a:off x="3525012" y="7321296"/>
              <a:ext cx="0" cy="363220"/>
            </a:xfrm>
            <a:custGeom>
              <a:avLst/>
              <a:gdLst/>
              <a:ahLst/>
              <a:cxnLst/>
              <a:rect l="l" t="t" r="r" b="b"/>
              <a:pathLst>
                <a:path h="363220">
                  <a:moveTo>
                    <a:pt x="0" y="362711"/>
                  </a:moveTo>
                  <a:lnTo>
                    <a:pt x="0"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9" name="object 6">
              <a:extLst>
                <a:ext uri="{FF2B5EF4-FFF2-40B4-BE49-F238E27FC236}">
                  <a16:creationId xmlns:a16="http://schemas.microsoft.com/office/drawing/2014/main" id="{A2A2F346-6A2A-90A5-8F53-3E92F1813374}"/>
                </a:ext>
              </a:extLst>
            </p:cNvPr>
            <p:cNvSpPr/>
            <p:nvPr/>
          </p:nvSpPr>
          <p:spPr>
            <a:xfrm>
              <a:off x="3511296" y="7335011"/>
              <a:ext cx="29209" cy="349250"/>
            </a:xfrm>
            <a:custGeom>
              <a:avLst/>
              <a:gdLst/>
              <a:ahLst/>
              <a:cxnLst/>
              <a:rect l="l" t="t" r="r" b="b"/>
              <a:pathLst>
                <a:path w="29210" h="349250">
                  <a:moveTo>
                    <a:pt x="28956" y="0"/>
                  </a:moveTo>
                  <a:lnTo>
                    <a:pt x="0" y="0"/>
                  </a:lnTo>
                  <a:lnTo>
                    <a:pt x="0" y="348996"/>
                  </a:lnTo>
                  <a:lnTo>
                    <a:pt x="28956" y="348996"/>
                  </a:lnTo>
                  <a:lnTo>
                    <a:pt x="2895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0" name="object 7">
              <a:extLst>
                <a:ext uri="{FF2B5EF4-FFF2-40B4-BE49-F238E27FC236}">
                  <a16:creationId xmlns:a16="http://schemas.microsoft.com/office/drawing/2014/main" id="{27E01C48-61A9-9DA2-B95E-F17773FF6705}"/>
                </a:ext>
              </a:extLst>
            </p:cNvPr>
            <p:cNvSpPr/>
            <p:nvPr/>
          </p:nvSpPr>
          <p:spPr>
            <a:xfrm>
              <a:off x="969264" y="7508748"/>
              <a:ext cx="2555875" cy="0"/>
            </a:xfrm>
            <a:custGeom>
              <a:avLst/>
              <a:gdLst/>
              <a:ahLst/>
              <a:cxnLst/>
              <a:rect l="l" t="t" r="r" b="b"/>
              <a:pathLst>
                <a:path w="2555875">
                  <a:moveTo>
                    <a:pt x="0" y="0"/>
                  </a:moveTo>
                  <a:lnTo>
                    <a:pt x="2555747"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1" name="object 8">
              <a:extLst>
                <a:ext uri="{FF2B5EF4-FFF2-40B4-BE49-F238E27FC236}">
                  <a16:creationId xmlns:a16="http://schemas.microsoft.com/office/drawing/2014/main" id="{99AFC361-9C2B-3297-B9FC-88E49F8CC3ED}"/>
                </a:ext>
              </a:extLst>
            </p:cNvPr>
            <p:cNvPicPr/>
            <p:nvPr/>
          </p:nvPicPr>
          <p:blipFill>
            <a:blip r:embed="rId3" cstate="print"/>
            <a:stretch>
              <a:fillRect/>
            </a:stretch>
          </p:blipFill>
          <p:spPr>
            <a:xfrm>
              <a:off x="1022604" y="7206996"/>
              <a:ext cx="225551" cy="74675"/>
            </a:xfrm>
            <a:prstGeom prst="rect">
              <a:avLst/>
            </a:prstGeom>
          </p:spPr>
        </p:pic>
        <p:pic>
          <p:nvPicPr>
            <p:cNvPr id="12" name="object 9">
              <a:extLst>
                <a:ext uri="{FF2B5EF4-FFF2-40B4-BE49-F238E27FC236}">
                  <a16:creationId xmlns:a16="http://schemas.microsoft.com/office/drawing/2014/main" id="{50FDA0AC-D240-3C10-E44E-9BB8BEE9037C}"/>
                </a:ext>
              </a:extLst>
            </p:cNvPr>
            <p:cNvPicPr/>
            <p:nvPr/>
          </p:nvPicPr>
          <p:blipFill>
            <a:blip r:embed="rId4" cstate="print"/>
            <a:stretch>
              <a:fillRect/>
            </a:stretch>
          </p:blipFill>
          <p:spPr>
            <a:xfrm>
              <a:off x="1274064" y="7206996"/>
              <a:ext cx="303275" cy="74675"/>
            </a:xfrm>
            <a:prstGeom prst="rect">
              <a:avLst/>
            </a:prstGeom>
          </p:spPr>
        </p:pic>
        <p:pic>
          <p:nvPicPr>
            <p:cNvPr id="13" name="object 10">
              <a:extLst>
                <a:ext uri="{FF2B5EF4-FFF2-40B4-BE49-F238E27FC236}">
                  <a16:creationId xmlns:a16="http://schemas.microsoft.com/office/drawing/2014/main" id="{FABD0D62-2A1D-A094-EFC5-3EFFAE00677D}"/>
                </a:ext>
              </a:extLst>
            </p:cNvPr>
            <p:cNvPicPr/>
            <p:nvPr/>
          </p:nvPicPr>
          <p:blipFill>
            <a:blip r:embed="rId5" cstate="print"/>
            <a:stretch>
              <a:fillRect/>
            </a:stretch>
          </p:blipFill>
          <p:spPr>
            <a:xfrm>
              <a:off x="1022604" y="7542275"/>
              <a:ext cx="192023" cy="102107"/>
            </a:xfrm>
            <a:prstGeom prst="rect">
              <a:avLst/>
            </a:prstGeom>
          </p:spPr>
        </p:pic>
        <p:sp>
          <p:nvSpPr>
            <p:cNvPr id="14" name="object 11">
              <a:extLst>
                <a:ext uri="{FF2B5EF4-FFF2-40B4-BE49-F238E27FC236}">
                  <a16:creationId xmlns:a16="http://schemas.microsoft.com/office/drawing/2014/main" id="{9111A4CD-CEE8-5F82-2D42-BC255F002AD5}"/>
                </a:ext>
              </a:extLst>
            </p:cNvPr>
            <p:cNvSpPr/>
            <p:nvPr/>
          </p:nvSpPr>
          <p:spPr>
            <a:xfrm>
              <a:off x="1303020" y="7546848"/>
              <a:ext cx="353695" cy="93345"/>
            </a:xfrm>
            <a:custGeom>
              <a:avLst/>
              <a:gdLst/>
              <a:ahLst/>
              <a:cxnLst/>
              <a:rect l="l" t="t" r="r" b="b"/>
              <a:pathLst>
                <a:path w="353694" h="93345">
                  <a:moveTo>
                    <a:pt x="156971" y="32003"/>
                  </a:moveTo>
                  <a:lnTo>
                    <a:pt x="156971" y="92963"/>
                  </a:lnTo>
                </a:path>
                <a:path w="353694" h="93345">
                  <a:moveTo>
                    <a:pt x="156971" y="44195"/>
                  </a:moveTo>
                  <a:lnTo>
                    <a:pt x="131063" y="35051"/>
                  </a:lnTo>
                  <a:lnTo>
                    <a:pt x="105155" y="32003"/>
                  </a:lnTo>
                  <a:lnTo>
                    <a:pt x="65531" y="32003"/>
                  </a:lnTo>
                  <a:lnTo>
                    <a:pt x="39623" y="35051"/>
                  </a:lnTo>
                  <a:lnTo>
                    <a:pt x="12191" y="44195"/>
                  </a:lnTo>
                  <a:lnTo>
                    <a:pt x="0" y="57911"/>
                  </a:lnTo>
                  <a:lnTo>
                    <a:pt x="0" y="67055"/>
                  </a:lnTo>
                  <a:lnTo>
                    <a:pt x="12191" y="80771"/>
                  </a:lnTo>
                  <a:lnTo>
                    <a:pt x="39623" y="88391"/>
                  </a:lnTo>
                  <a:lnTo>
                    <a:pt x="65531" y="92963"/>
                  </a:lnTo>
                  <a:lnTo>
                    <a:pt x="105155" y="92963"/>
                  </a:lnTo>
                  <a:lnTo>
                    <a:pt x="131063" y="88391"/>
                  </a:lnTo>
                  <a:lnTo>
                    <a:pt x="156971" y="80771"/>
                  </a:lnTo>
                </a:path>
                <a:path w="353694" h="93345">
                  <a:moveTo>
                    <a:pt x="288035" y="0"/>
                  </a:moveTo>
                  <a:lnTo>
                    <a:pt x="288035" y="76199"/>
                  </a:lnTo>
                  <a:lnTo>
                    <a:pt x="301751" y="88391"/>
                  </a:lnTo>
                  <a:lnTo>
                    <a:pt x="327659" y="92963"/>
                  </a:lnTo>
                  <a:lnTo>
                    <a:pt x="353567" y="92963"/>
                  </a:lnTo>
                </a:path>
                <a:path w="353694" h="93345">
                  <a:moveTo>
                    <a:pt x="248411" y="32003"/>
                  </a:moveTo>
                  <a:lnTo>
                    <a:pt x="341375" y="3200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5" name="object 12">
              <a:extLst>
                <a:ext uri="{FF2B5EF4-FFF2-40B4-BE49-F238E27FC236}">
                  <a16:creationId xmlns:a16="http://schemas.microsoft.com/office/drawing/2014/main" id="{301147F9-14AE-577D-C1ED-5E1BCA4C2BC8}"/>
                </a:ext>
              </a:extLst>
            </p:cNvPr>
            <p:cNvPicPr/>
            <p:nvPr/>
          </p:nvPicPr>
          <p:blipFill>
            <a:blip r:embed="rId6" cstate="print"/>
            <a:stretch>
              <a:fillRect/>
            </a:stretch>
          </p:blipFill>
          <p:spPr>
            <a:xfrm>
              <a:off x="1731264" y="7574279"/>
              <a:ext cx="166115" cy="70103"/>
            </a:xfrm>
            <a:prstGeom prst="rect">
              <a:avLst/>
            </a:prstGeom>
          </p:spPr>
        </p:pic>
        <p:sp>
          <p:nvSpPr>
            <p:cNvPr id="17" name="object 13">
              <a:extLst>
                <a:ext uri="{FF2B5EF4-FFF2-40B4-BE49-F238E27FC236}">
                  <a16:creationId xmlns:a16="http://schemas.microsoft.com/office/drawing/2014/main" id="{835E595A-B1E0-E78E-921D-03210E24BF0C}"/>
                </a:ext>
              </a:extLst>
            </p:cNvPr>
            <p:cNvSpPr/>
            <p:nvPr/>
          </p:nvSpPr>
          <p:spPr>
            <a:xfrm>
              <a:off x="2220468" y="7578851"/>
              <a:ext cx="26034" cy="60960"/>
            </a:xfrm>
            <a:custGeom>
              <a:avLst/>
              <a:gdLst/>
              <a:ahLst/>
              <a:cxnLst/>
              <a:rect l="l" t="t" r="r" b="b"/>
              <a:pathLst>
                <a:path w="26035" h="60959">
                  <a:moveTo>
                    <a:pt x="13715" y="0"/>
                  </a:moveTo>
                  <a:lnTo>
                    <a:pt x="0" y="3047"/>
                  </a:lnTo>
                  <a:lnTo>
                    <a:pt x="13715" y="7619"/>
                  </a:lnTo>
                  <a:lnTo>
                    <a:pt x="25907" y="3047"/>
                  </a:lnTo>
                  <a:lnTo>
                    <a:pt x="13715" y="0"/>
                  </a:lnTo>
                  <a:close/>
                </a:path>
                <a:path w="26035" h="60959">
                  <a:moveTo>
                    <a:pt x="13715" y="51815"/>
                  </a:moveTo>
                  <a:lnTo>
                    <a:pt x="0" y="56387"/>
                  </a:lnTo>
                  <a:lnTo>
                    <a:pt x="13715" y="60959"/>
                  </a:lnTo>
                  <a:lnTo>
                    <a:pt x="25907" y="56387"/>
                  </a:lnTo>
                  <a:lnTo>
                    <a:pt x="13715" y="51815"/>
                  </a:lnTo>
                  <a:close/>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8" name="object 14">
              <a:extLst>
                <a:ext uri="{FF2B5EF4-FFF2-40B4-BE49-F238E27FC236}">
                  <a16:creationId xmlns:a16="http://schemas.microsoft.com/office/drawing/2014/main" id="{271280AB-A44E-B6D5-7AB3-EBDB6ADCB8C0}"/>
                </a:ext>
              </a:extLst>
            </p:cNvPr>
            <p:cNvPicPr/>
            <p:nvPr/>
          </p:nvPicPr>
          <p:blipFill>
            <a:blip r:embed="rId7" cstate="print"/>
            <a:stretch>
              <a:fillRect/>
            </a:stretch>
          </p:blipFill>
          <p:spPr>
            <a:xfrm>
              <a:off x="1022604" y="7368539"/>
              <a:ext cx="131063" cy="102107"/>
            </a:xfrm>
            <a:prstGeom prst="rect">
              <a:avLst/>
            </a:prstGeom>
          </p:spPr>
        </p:pic>
        <p:pic>
          <p:nvPicPr>
            <p:cNvPr id="19" name="object 15">
              <a:extLst>
                <a:ext uri="{FF2B5EF4-FFF2-40B4-BE49-F238E27FC236}">
                  <a16:creationId xmlns:a16="http://schemas.microsoft.com/office/drawing/2014/main" id="{8836C469-4416-415D-C097-88EEA2C47A1D}"/>
                </a:ext>
              </a:extLst>
            </p:cNvPr>
            <p:cNvPicPr/>
            <p:nvPr/>
          </p:nvPicPr>
          <p:blipFill>
            <a:blip r:embed="rId8" cstate="print"/>
            <a:stretch>
              <a:fillRect/>
            </a:stretch>
          </p:blipFill>
          <p:spPr>
            <a:xfrm>
              <a:off x="1205484" y="7399020"/>
              <a:ext cx="114299" cy="71627"/>
            </a:xfrm>
            <a:prstGeom prst="rect">
              <a:avLst/>
            </a:prstGeom>
          </p:spPr>
        </p:pic>
        <p:sp>
          <p:nvSpPr>
            <p:cNvPr id="20" name="object 16">
              <a:extLst>
                <a:ext uri="{FF2B5EF4-FFF2-40B4-BE49-F238E27FC236}">
                  <a16:creationId xmlns:a16="http://schemas.microsoft.com/office/drawing/2014/main" id="{2E55637C-DA56-98D1-9BE8-628834BA3F61}"/>
                </a:ext>
              </a:extLst>
            </p:cNvPr>
            <p:cNvSpPr/>
            <p:nvPr/>
          </p:nvSpPr>
          <p:spPr>
            <a:xfrm>
              <a:off x="1367028" y="7373112"/>
              <a:ext cx="1161415" cy="123825"/>
            </a:xfrm>
            <a:custGeom>
              <a:avLst/>
              <a:gdLst/>
              <a:ahLst/>
              <a:cxnLst/>
              <a:rect l="l" t="t" r="r" b="b"/>
              <a:pathLst>
                <a:path w="1161414" h="123825">
                  <a:moveTo>
                    <a:pt x="0" y="30479"/>
                  </a:moveTo>
                  <a:lnTo>
                    <a:pt x="51815" y="92963"/>
                  </a:lnTo>
                  <a:lnTo>
                    <a:pt x="105155" y="30479"/>
                  </a:lnTo>
                </a:path>
                <a:path w="1161414" h="123825">
                  <a:moveTo>
                    <a:pt x="147827" y="83819"/>
                  </a:moveTo>
                  <a:lnTo>
                    <a:pt x="138683" y="88391"/>
                  </a:lnTo>
                  <a:lnTo>
                    <a:pt x="147827" y="92963"/>
                  </a:lnTo>
                  <a:lnTo>
                    <a:pt x="156971" y="88391"/>
                  </a:lnTo>
                </a:path>
                <a:path w="1161414" h="123825">
                  <a:moveTo>
                    <a:pt x="391667" y="92963"/>
                  </a:moveTo>
                  <a:lnTo>
                    <a:pt x="391667" y="0"/>
                  </a:lnTo>
                </a:path>
                <a:path w="1161414" h="123825">
                  <a:moveTo>
                    <a:pt x="391667" y="44195"/>
                  </a:moveTo>
                  <a:lnTo>
                    <a:pt x="409955" y="35051"/>
                  </a:lnTo>
                  <a:lnTo>
                    <a:pt x="426719" y="30479"/>
                  </a:lnTo>
                  <a:lnTo>
                    <a:pt x="452627" y="30479"/>
                  </a:lnTo>
                  <a:lnTo>
                    <a:pt x="470915" y="35051"/>
                  </a:lnTo>
                  <a:lnTo>
                    <a:pt x="487679" y="44195"/>
                  </a:lnTo>
                  <a:lnTo>
                    <a:pt x="496823" y="57911"/>
                  </a:lnTo>
                  <a:lnTo>
                    <a:pt x="496823" y="65531"/>
                  </a:lnTo>
                  <a:lnTo>
                    <a:pt x="487679" y="79247"/>
                  </a:lnTo>
                  <a:lnTo>
                    <a:pt x="470915" y="88391"/>
                  </a:lnTo>
                  <a:lnTo>
                    <a:pt x="452627" y="92963"/>
                  </a:lnTo>
                  <a:lnTo>
                    <a:pt x="426719" y="92963"/>
                  </a:lnTo>
                  <a:lnTo>
                    <a:pt x="409955" y="88391"/>
                  </a:lnTo>
                  <a:lnTo>
                    <a:pt x="391667" y="79247"/>
                  </a:lnTo>
                </a:path>
                <a:path w="1161414" h="123825">
                  <a:moveTo>
                    <a:pt x="566927" y="30479"/>
                  </a:moveTo>
                  <a:lnTo>
                    <a:pt x="618743" y="92963"/>
                  </a:lnTo>
                  <a:lnTo>
                    <a:pt x="670559" y="30479"/>
                  </a:lnTo>
                </a:path>
                <a:path w="1161414" h="123825">
                  <a:moveTo>
                    <a:pt x="618743" y="92963"/>
                  </a:moveTo>
                  <a:lnTo>
                    <a:pt x="592835" y="118871"/>
                  </a:lnTo>
                  <a:lnTo>
                    <a:pt x="583691" y="123443"/>
                  </a:lnTo>
                  <a:lnTo>
                    <a:pt x="557783" y="123443"/>
                  </a:lnTo>
                </a:path>
                <a:path w="1161414" h="123825">
                  <a:moveTo>
                    <a:pt x="871727" y="30479"/>
                  </a:moveTo>
                  <a:lnTo>
                    <a:pt x="862583" y="35051"/>
                  </a:lnTo>
                  <a:lnTo>
                    <a:pt x="871727" y="39623"/>
                  </a:lnTo>
                  <a:lnTo>
                    <a:pt x="879347" y="35051"/>
                  </a:lnTo>
                  <a:lnTo>
                    <a:pt x="871727" y="30479"/>
                  </a:lnTo>
                  <a:close/>
                </a:path>
                <a:path w="1161414" h="123825">
                  <a:moveTo>
                    <a:pt x="871727" y="83819"/>
                  </a:moveTo>
                  <a:lnTo>
                    <a:pt x="862583" y="88391"/>
                  </a:lnTo>
                  <a:lnTo>
                    <a:pt x="871727" y="92963"/>
                  </a:lnTo>
                  <a:lnTo>
                    <a:pt x="879347" y="88391"/>
                  </a:lnTo>
                  <a:lnTo>
                    <a:pt x="871727" y="83819"/>
                  </a:lnTo>
                  <a:close/>
                </a:path>
                <a:path w="1161414" h="123825">
                  <a:moveTo>
                    <a:pt x="996695" y="92963"/>
                  </a:moveTo>
                  <a:lnTo>
                    <a:pt x="996695" y="0"/>
                  </a:lnTo>
                  <a:lnTo>
                    <a:pt x="1046987" y="92963"/>
                  </a:lnTo>
                  <a:lnTo>
                    <a:pt x="1097279" y="0"/>
                  </a:lnTo>
                  <a:lnTo>
                    <a:pt x="1097279" y="92963"/>
                  </a:lnTo>
                </a:path>
                <a:path w="1161414" h="123825">
                  <a:moveTo>
                    <a:pt x="1155191" y="83819"/>
                  </a:moveTo>
                  <a:lnTo>
                    <a:pt x="1149095" y="88391"/>
                  </a:lnTo>
                  <a:lnTo>
                    <a:pt x="1155191" y="92963"/>
                  </a:lnTo>
                  <a:lnTo>
                    <a:pt x="1161287" y="8839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21" name="object 17">
              <a:extLst>
                <a:ext uri="{FF2B5EF4-FFF2-40B4-BE49-F238E27FC236}">
                  <a16:creationId xmlns:a16="http://schemas.microsoft.com/office/drawing/2014/main" id="{C3E41F84-A321-613D-8CD6-5CD807C9E9E3}"/>
                </a:ext>
              </a:extLst>
            </p:cNvPr>
            <p:cNvPicPr/>
            <p:nvPr/>
          </p:nvPicPr>
          <p:blipFill>
            <a:blip r:embed="rId9" cstate="print"/>
            <a:stretch>
              <a:fillRect/>
            </a:stretch>
          </p:blipFill>
          <p:spPr>
            <a:xfrm>
              <a:off x="2694432" y="7368539"/>
              <a:ext cx="97535" cy="102107"/>
            </a:xfrm>
            <a:prstGeom prst="rect">
              <a:avLst/>
            </a:prstGeom>
          </p:spPr>
        </p:pic>
        <p:sp>
          <p:nvSpPr>
            <p:cNvPr id="22" name="object 18">
              <a:extLst>
                <a:ext uri="{FF2B5EF4-FFF2-40B4-BE49-F238E27FC236}">
                  <a16:creationId xmlns:a16="http://schemas.microsoft.com/office/drawing/2014/main" id="{771E20A7-0C14-01F8-1233-0B4A0FB8D465}"/>
                </a:ext>
              </a:extLst>
            </p:cNvPr>
            <p:cNvSpPr/>
            <p:nvPr/>
          </p:nvSpPr>
          <p:spPr>
            <a:xfrm>
              <a:off x="2831592" y="7373112"/>
              <a:ext cx="204470" cy="93345"/>
            </a:xfrm>
            <a:custGeom>
              <a:avLst/>
              <a:gdLst/>
              <a:ahLst/>
              <a:cxnLst/>
              <a:rect l="l" t="t" r="r" b="b"/>
              <a:pathLst>
                <a:path w="204469" h="93345">
                  <a:moveTo>
                    <a:pt x="0" y="92963"/>
                  </a:moveTo>
                  <a:lnTo>
                    <a:pt x="0" y="0"/>
                  </a:lnTo>
                  <a:lnTo>
                    <a:pt x="83819" y="0"/>
                  </a:lnTo>
                </a:path>
                <a:path w="204469" h="93345">
                  <a:moveTo>
                    <a:pt x="0" y="44195"/>
                  </a:moveTo>
                  <a:lnTo>
                    <a:pt x="51815" y="44195"/>
                  </a:lnTo>
                </a:path>
                <a:path w="204469" h="93345">
                  <a:moveTo>
                    <a:pt x="0" y="92963"/>
                  </a:moveTo>
                  <a:lnTo>
                    <a:pt x="83819" y="92963"/>
                  </a:lnTo>
                </a:path>
                <a:path w="204469" h="93345">
                  <a:moveTo>
                    <a:pt x="121919" y="92963"/>
                  </a:moveTo>
                  <a:lnTo>
                    <a:pt x="121919" y="0"/>
                  </a:lnTo>
                  <a:lnTo>
                    <a:pt x="204215" y="0"/>
                  </a:lnTo>
                </a:path>
                <a:path w="204469" h="93345">
                  <a:moveTo>
                    <a:pt x="121919" y="44195"/>
                  </a:moveTo>
                  <a:lnTo>
                    <a:pt x="172211" y="44195"/>
                  </a:lnTo>
                </a:path>
                <a:path w="204469" h="93345">
                  <a:moveTo>
                    <a:pt x="121919" y="92963"/>
                  </a:moveTo>
                  <a:lnTo>
                    <a:pt x="204215" y="9296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23" name="object 19">
              <a:extLst>
                <a:ext uri="{FF2B5EF4-FFF2-40B4-BE49-F238E27FC236}">
                  <a16:creationId xmlns:a16="http://schemas.microsoft.com/office/drawing/2014/main" id="{FE191FAD-D48C-6C99-5D40-26502A63ED5A}"/>
                </a:ext>
              </a:extLst>
            </p:cNvPr>
            <p:cNvPicPr/>
            <p:nvPr/>
          </p:nvPicPr>
          <p:blipFill>
            <a:blip r:embed="rId10" cstate="print"/>
            <a:stretch>
              <a:fillRect/>
            </a:stretch>
          </p:blipFill>
          <p:spPr>
            <a:xfrm>
              <a:off x="3069336" y="7368539"/>
              <a:ext cx="217931" cy="102107"/>
            </a:xfrm>
            <a:prstGeom prst="rect">
              <a:avLst/>
            </a:prstGeom>
          </p:spPr>
        </p:pic>
        <p:pic>
          <p:nvPicPr>
            <p:cNvPr id="24" name="object 20">
              <a:extLst>
                <a:ext uri="{FF2B5EF4-FFF2-40B4-BE49-F238E27FC236}">
                  <a16:creationId xmlns:a16="http://schemas.microsoft.com/office/drawing/2014/main" id="{CF16F4CC-6C28-9169-EBE8-6CDECED3900F}"/>
                </a:ext>
              </a:extLst>
            </p:cNvPr>
            <p:cNvPicPr/>
            <p:nvPr/>
          </p:nvPicPr>
          <p:blipFill>
            <a:blip r:embed="rId11" cstate="print"/>
            <a:stretch>
              <a:fillRect/>
            </a:stretch>
          </p:blipFill>
          <p:spPr>
            <a:xfrm>
              <a:off x="3316224" y="7368539"/>
              <a:ext cx="97535" cy="102107"/>
            </a:xfrm>
            <a:prstGeom prst="rect">
              <a:avLst/>
            </a:prstGeom>
          </p:spPr>
        </p:pic>
        <p:pic>
          <p:nvPicPr>
            <p:cNvPr id="25" name="object 21">
              <a:extLst>
                <a:ext uri="{FF2B5EF4-FFF2-40B4-BE49-F238E27FC236}">
                  <a16:creationId xmlns:a16="http://schemas.microsoft.com/office/drawing/2014/main" id="{8AB7CD24-2B25-68AC-560E-5C20B3A958ED}"/>
                </a:ext>
              </a:extLst>
            </p:cNvPr>
            <p:cNvPicPr/>
            <p:nvPr/>
          </p:nvPicPr>
          <p:blipFill>
            <a:blip r:embed="rId12" cstate="print"/>
            <a:stretch>
              <a:fillRect/>
            </a:stretch>
          </p:blipFill>
          <p:spPr>
            <a:xfrm>
              <a:off x="2359152" y="7542275"/>
              <a:ext cx="103631" cy="102107"/>
            </a:xfrm>
            <a:prstGeom prst="rect">
              <a:avLst/>
            </a:prstGeom>
          </p:spPr>
        </p:pic>
        <p:pic>
          <p:nvPicPr>
            <p:cNvPr id="26" name="object 22">
              <a:extLst>
                <a:ext uri="{FF2B5EF4-FFF2-40B4-BE49-F238E27FC236}">
                  <a16:creationId xmlns:a16="http://schemas.microsoft.com/office/drawing/2014/main" id="{726890F4-81AD-C431-E7C0-B2E6C485AE55}"/>
                </a:ext>
              </a:extLst>
            </p:cNvPr>
            <p:cNvPicPr/>
            <p:nvPr/>
          </p:nvPicPr>
          <p:blipFill>
            <a:blip r:embed="rId13" cstate="print"/>
            <a:stretch>
              <a:fillRect/>
            </a:stretch>
          </p:blipFill>
          <p:spPr>
            <a:xfrm>
              <a:off x="2494788" y="7542275"/>
              <a:ext cx="103631" cy="102107"/>
            </a:xfrm>
            <a:prstGeom prst="rect">
              <a:avLst/>
            </a:prstGeom>
          </p:spPr>
        </p:pic>
        <p:sp>
          <p:nvSpPr>
            <p:cNvPr id="27" name="object 23">
              <a:extLst>
                <a:ext uri="{FF2B5EF4-FFF2-40B4-BE49-F238E27FC236}">
                  <a16:creationId xmlns:a16="http://schemas.microsoft.com/office/drawing/2014/main" id="{53AAD040-C016-CCD2-8DF4-BD44A979EED7}"/>
                </a:ext>
              </a:extLst>
            </p:cNvPr>
            <p:cNvSpPr/>
            <p:nvPr/>
          </p:nvSpPr>
          <p:spPr>
            <a:xfrm>
              <a:off x="2634996" y="7530084"/>
              <a:ext cx="182880" cy="142240"/>
            </a:xfrm>
            <a:custGeom>
              <a:avLst/>
              <a:gdLst/>
              <a:ahLst/>
              <a:cxnLst/>
              <a:rect l="l" t="t" r="r" b="b"/>
              <a:pathLst>
                <a:path w="182880" h="142240">
                  <a:moveTo>
                    <a:pt x="121919" y="0"/>
                  </a:moveTo>
                  <a:lnTo>
                    <a:pt x="0" y="141731"/>
                  </a:lnTo>
                </a:path>
                <a:path w="182880" h="142240">
                  <a:moveTo>
                    <a:pt x="149351" y="35051"/>
                  </a:moveTo>
                  <a:lnTo>
                    <a:pt x="163067" y="30479"/>
                  </a:lnTo>
                  <a:lnTo>
                    <a:pt x="182879" y="16763"/>
                  </a:lnTo>
                  <a:lnTo>
                    <a:pt x="182879" y="10972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28" name="object 24">
              <a:extLst>
                <a:ext uri="{FF2B5EF4-FFF2-40B4-BE49-F238E27FC236}">
                  <a16:creationId xmlns:a16="http://schemas.microsoft.com/office/drawing/2014/main" id="{61057993-FDB8-EF37-6142-ADBB9DEE1A0E}"/>
                </a:ext>
              </a:extLst>
            </p:cNvPr>
            <p:cNvPicPr/>
            <p:nvPr/>
          </p:nvPicPr>
          <p:blipFill>
            <a:blip r:embed="rId14" cstate="print"/>
            <a:stretch>
              <a:fillRect/>
            </a:stretch>
          </p:blipFill>
          <p:spPr>
            <a:xfrm>
              <a:off x="2887980" y="7542275"/>
              <a:ext cx="97535" cy="102107"/>
            </a:xfrm>
            <a:prstGeom prst="rect">
              <a:avLst/>
            </a:prstGeom>
          </p:spPr>
        </p:pic>
        <p:pic>
          <p:nvPicPr>
            <p:cNvPr id="29" name="object 25">
              <a:extLst>
                <a:ext uri="{FF2B5EF4-FFF2-40B4-BE49-F238E27FC236}">
                  <a16:creationId xmlns:a16="http://schemas.microsoft.com/office/drawing/2014/main" id="{BA5243D4-CE2C-3FFA-80EA-75213859D1ED}"/>
                </a:ext>
              </a:extLst>
            </p:cNvPr>
            <p:cNvPicPr/>
            <p:nvPr/>
          </p:nvPicPr>
          <p:blipFill>
            <a:blip r:embed="rId15" cstate="print"/>
            <a:stretch>
              <a:fillRect/>
            </a:stretch>
          </p:blipFill>
          <p:spPr>
            <a:xfrm>
              <a:off x="3023616" y="7525512"/>
              <a:ext cx="254507" cy="150875"/>
            </a:xfrm>
            <a:prstGeom prst="rect">
              <a:avLst/>
            </a:prstGeom>
          </p:spPr>
        </p:pic>
        <p:pic>
          <p:nvPicPr>
            <p:cNvPr id="30" name="object 26">
              <a:extLst>
                <a:ext uri="{FF2B5EF4-FFF2-40B4-BE49-F238E27FC236}">
                  <a16:creationId xmlns:a16="http://schemas.microsoft.com/office/drawing/2014/main" id="{8D9C46FC-27D0-1FF4-F39A-B44AF959E909}"/>
                </a:ext>
              </a:extLst>
            </p:cNvPr>
            <p:cNvPicPr/>
            <p:nvPr/>
          </p:nvPicPr>
          <p:blipFill>
            <a:blip r:embed="rId16" cstate="print"/>
            <a:stretch>
              <a:fillRect/>
            </a:stretch>
          </p:blipFill>
          <p:spPr>
            <a:xfrm>
              <a:off x="3310128" y="7542275"/>
              <a:ext cx="103631" cy="102107"/>
            </a:xfrm>
            <a:prstGeom prst="rect">
              <a:avLst/>
            </a:prstGeom>
          </p:spPr>
        </p:pic>
        <p:sp>
          <p:nvSpPr>
            <p:cNvPr id="31" name="object 27">
              <a:extLst>
                <a:ext uri="{FF2B5EF4-FFF2-40B4-BE49-F238E27FC236}">
                  <a16:creationId xmlns:a16="http://schemas.microsoft.com/office/drawing/2014/main" id="{333DD5C7-C969-C8EA-D176-5E371B7E1EEC}"/>
                </a:ext>
              </a:extLst>
            </p:cNvPr>
            <p:cNvSpPr/>
            <p:nvPr/>
          </p:nvSpPr>
          <p:spPr>
            <a:xfrm>
              <a:off x="954024" y="348995"/>
              <a:ext cx="7931150" cy="7348855"/>
            </a:xfrm>
            <a:custGeom>
              <a:avLst/>
              <a:gdLst/>
              <a:ahLst/>
              <a:cxnLst/>
              <a:rect l="l" t="t" r="r" b="b"/>
              <a:pathLst>
                <a:path w="7931150" h="7348855">
                  <a:moveTo>
                    <a:pt x="7930896" y="0"/>
                  </a:moveTo>
                  <a:lnTo>
                    <a:pt x="7915656" y="0"/>
                  </a:lnTo>
                  <a:lnTo>
                    <a:pt x="7901940" y="0"/>
                  </a:lnTo>
                  <a:lnTo>
                    <a:pt x="7901940" y="28956"/>
                  </a:lnTo>
                  <a:lnTo>
                    <a:pt x="7901940" y="7319772"/>
                  </a:lnTo>
                  <a:lnTo>
                    <a:pt x="28956" y="7319772"/>
                  </a:lnTo>
                  <a:lnTo>
                    <a:pt x="28956" y="28956"/>
                  </a:lnTo>
                  <a:lnTo>
                    <a:pt x="7684008" y="28956"/>
                  </a:lnTo>
                  <a:lnTo>
                    <a:pt x="7901940" y="28956"/>
                  </a:lnTo>
                  <a:lnTo>
                    <a:pt x="7901940" y="0"/>
                  </a:lnTo>
                  <a:lnTo>
                    <a:pt x="7684008" y="0"/>
                  </a:lnTo>
                  <a:lnTo>
                    <a:pt x="0" y="0"/>
                  </a:lnTo>
                  <a:lnTo>
                    <a:pt x="0" y="7348728"/>
                  </a:lnTo>
                  <a:lnTo>
                    <a:pt x="7930896" y="7348728"/>
                  </a:lnTo>
                  <a:lnTo>
                    <a:pt x="793089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32" name="object 28">
              <a:extLst>
                <a:ext uri="{FF2B5EF4-FFF2-40B4-BE49-F238E27FC236}">
                  <a16:creationId xmlns:a16="http://schemas.microsoft.com/office/drawing/2014/main" id="{86AB6D1A-097B-E32B-D71F-43DA52738108}"/>
                </a:ext>
              </a:extLst>
            </p:cNvPr>
            <p:cNvPicPr/>
            <p:nvPr/>
          </p:nvPicPr>
          <p:blipFill>
            <a:blip r:embed="rId17" cstate="print"/>
            <a:stretch>
              <a:fillRect/>
            </a:stretch>
          </p:blipFill>
          <p:spPr>
            <a:xfrm>
              <a:off x="3651504" y="7395972"/>
              <a:ext cx="303275" cy="242315"/>
            </a:xfrm>
            <a:prstGeom prst="rect">
              <a:avLst/>
            </a:prstGeom>
          </p:spPr>
        </p:pic>
        <p:pic>
          <p:nvPicPr>
            <p:cNvPr id="33" name="object 29">
              <a:extLst>
                <a:ext uri="{FF2B5EF4-FFF2-40B4-BE49-F238E27FC236}">
                  <a16:creationId xmlns:a16="http://schemas.microsoft.com/office/drawing/2014/main" id="{01AC7A84-AA7A-5AD7-757F-5518B7A74692}"/>
                </a:ext>
              </a:extLst>
            </p:cNvPr>
            <p:cNvPicPr/>
            <p:nvPr/>
          </p:nvPicPr>
          <p:blipFill>
            <a:blip r:embed="rId18" cstate="print"/>
            <a:stretch>
              <a:fillRect/>
            </a:stretch>
          </p:blipFill>
          <p:spPr>
            <a:xfrm>
              <a:off x="3982212" y="7395972"/>
              <a:ext cx="246887" cy="242315"/>
            </a:xfrm>
            <a:prstGeom prst="rect">
              <a:avLst/>
            </a:prstGeom>
          </p:spPr>
        </p:pic>
        <p:pic>
          <p:nvPicPr>
            <p:cNvPr id="34" name="object 30">
              <a:extLst>
                <a:ext uri="{FF2B5EF4-FFF2-40B4-BE49-F238E27FC236}">
                  <a16:creationId xmlns:a16="http://schemas.microsoft.com/office/drawing/2014/main" id="{F4AE6071-F46B-F7D6-3437-854E5415F8B8}"/>
                </a:ext>
              </a:extLst>
            </p:cNvPr>
            <p:cNvPicPr/>
            <p:nvPr/>
          </p:nvPicPr>
          <p:blipFill>
            <a:blip r:embed="rId19" cstate="print"/>
            <a:stretch>
              <a:fillRect/>
            </a:stretch>
          </p:blipFill>
          <p:spPr>
            <a:xfrm>
              <a:off x="4267200" y="7395972"/>
              <a:ext cx="256031" cy="242315"/>
            </a:xfrm>
            <a:prstGeom prst="rect">
              <a:avLst/>
            </a:prstGeom>
          </p:spPr>
        </p:pic>
        <p:pic>
          <p:nvPicPr>
            <p:cNvPr id="35" name="object 31">
              <a:extLst>
                <a:ext uri="{FF2B5EF4-FFF2-40B4-BE49-F238E27FC236}">
                  <a16:creationId xmlns:a16="http://schemas.microsoft.com/office/drawing/2014/main" id="{DFA43525-DB94-523C-F97A-BE2412B23A45}"/>
                </a:ext>
              </a:extLst>
            </p:cNvPr>
            <p:cNvPicPr/>
            <p:nvPr/>
          </p:nvPicPr>
          <p:blipFill>
            <a:blip r:embed="rId20" cstate="print"/>
            <a:stretch>
              <a:fillRect/>
            </a:stretch>
          </p:blipFill>
          <p:spPr>
            <a:xfrm>
              <a:off x="4570475" y="7395972"/>
              <a:ext cx="256031" cy="242315"/>
            </a:xfrm>
            <a:prstGeom prst="rect">
              <a:avLst/>
            </a:prstGeom>
          </p:spPr>
        </p:pic>
        <p:pic>
          <p:nvPicPr>
            <p:cNvPr id="36" name="object 32">
              <a:extLst>
                <a:ext uri="{FF2B5EF4-FFF2-40B4-BE49-F238E27FC236}">
                  <a16:creationId xmlns:a16="http://schemas.microsoft.com/office/drawing/2014/main" id="{12ADC282-3FDB-0EF4-4F71-D4B4A096832F}"/>
                </a:ext>
              </a:extLst>
            </p:cNvPr>
            <p:cNvPicPr/>
            <p:nvPr/>
          </p:nvPicPr>
          <p:blipFill>
            <a:blip r:embed="rId21" cstate="print"/>
            <a:stretch>
              <a:fillRect/>
            </a:stretch>
          </p:blipFill>
          <p:spPr>
            <a:xfrm>
              <a:off x="4873752" y="7395972"/>
              <a:ext cx="228599" cy="242315"/>
            </a:xfrm>
            <a:prstGeom prst="rect">
              <a:avLst/>
            </a:prstGeom>
          </p:spPr>
        </p:pic>
        <p:pic>
          <p:nvPicPr>
            <p:cNvPr id="37" name="object 33">
              <a:extLst>
                <a:ext uri="{FF2B5EF4-FFF2-40B4-BE49-F238E27FC236}">
                  <a16:creationId xmlns:a16="http://schemas.microsoft.com/office/drawing/2014/main" id="{A0296B52-BE60-2593-5ACF-B16907F8C614}"/>
                </a:ext>
              </a:extLst>
            </p:cNvPr>
            <p:cNvPicPr/>
            <p:nvPr/>
          </p:nvPicPr>
          <p:blipFill>
            <a:blip r:embed="rId22" cstate="print"/>
            <a:stretch>
              <a:fillRect/>
            </a:stretch>
          </p:blipFill>
          <p:spPr>
            <a:xfrm>
              <a:off x="5167884" y="7395972"/>
              <a:ext cx="274319" cy="242315"/>
            </a:xfrm>
            <a:prstGeom prst="rect">
              <a:avLst/>
            </a:prstGeom>
          </p:spPr>
        </p:pic>
        <p:pic>
          <p:nvPicPr>
            <p:cNvPr id="38" name="object 34">
              <a:extLst>
                <a:ext uri="{FF2B5EF4-FFF2-40B4-BE49-F238E27FC236}">
                  <a16:creationId xmlns:a16="http://schemas.microsoft.com/office/drawing/2014/main" id="{4EEE31E5-6432-3568-3567-2252D03606E3}"/>
                </a:ext>
              </a:extLst>
            </p:cNvPr>
            <p:cNvPicPr/>
            <p:nvPr/>
          </p:nvPicPr>
          <p:blipFill>
            <a:blip r:embed="rId23" cstate="print"/>
            <a:stretch>
              <a:fillRect/>
            </a:stretch>
          </p:blipFill>
          <p:spPr>
            <a:xfrm>
              <a:off x="5783580" y="7395972"/>
              <a:ext cx="228599" cy="242315"/>
            </a:xfrm>
            <a:prstGeom prst="rect">
              <a:avLst/>
            </a:prstGeom>
          </p:spPr>
        </p:pic>
        <p:pic>
          <p:nvPicPr>
            <p:cNvPr id="39" name="object 35">
              <a:extLst>
                <a:ext uri="{FF2B5EF4-FFF2-40B4-BE49-F238E27FC236}">
                  <a16:creationId xmlns:a16="http://schemas.microsoft.com/office/drawing/2014/main" id="{3DA86994-52C8-23CA-F722-634622AECD0A}"/>
                </a:ext>
              </a:extLst>
            </p:cNvPr>
            <p:cNvPicPr/>
            <p:nvPr/>
          </p:nvPicPr>
          <p:blipFill>
            <a:blip r:embed="rId24" cstate="print"/>
            <a:stretch>
              <a:fillRect/>
            </a:stretch>
          </p:blipFill>
          <p:spPr>
            <a:xfrm>
              <a:off x="6057900" y="7395972"/>
              <a:ext cx="230123" cy="242315"/>
            </a:xfrm>
            <a:prstGeom prst="rect">
              <a:avLst/>
            </a:prstGeom>
          </p:spPr>
        </p:pic>
        <p:pic>
          <p:nvPicPr>
            <p:cNvPr id="40" name="object 36">
              <a:extLst>
                <a:ext uri="{FF2B5EF4-FFF2-40B4-BE49-F238E27FC236}">
                  <a16:creationId xmlns:a16="http://schemas.microsoft.com/office/drawing/2014/main" id="{62E75640-C564-DDD1-00E8-978DEAC74A3B}"/>
                </a:ext>
              </a:extLst>
            </p:cNvPr>
            <p:cNvPicPr/>
            <p:nvPr/>
          </p:nvPicPr>
          <p:blipFill>
            <a:blip r:embed="rId25" cstate="print"/>
            <a:stretch>
              <a:fillRect/>
            </a:stretch>
          </p:blipFill>
          <p:spPr>
            <a:xfrm>
              <a:off x="6361175" y="7395972"/>
              <a:ext cx="216407" cy="242315"/>
            </a:xfrm>
            <a:prstGeom prst="rect">
              <a:avLst/>
            </a:prstGeom>
          </p:spPr>
        </p:pic>
        <p:pic>
          <p:nvPicPr>
            <p:cNvPr id="41" name="object 37">
              <a:extLst>
                <a:ext uri="{FF2B5EF4-FFF2-40B4-BE49-F238E27FC236}">
                  <a16:creationId xmlns:a16="http://schemas.microsoft.com/office/drawing/2014/main" id="{C185CD91-12CF-22E0-FC34-5EFE7C4F27F3}"/>
                </a:ext>
              </a:extLst>
            </p:cNvPr>
            <p:cNvPicPr/>
            <p:nvPr/>
          </p:nvPicPr>
          <p:blipFill>
            <a:blip r:embed="rId26" cstate="print"/>
            <a:stretch>
              <a:fillRect/>
            </a:stretch>
          </p:blipFill>
          <p:spPr>
            <a:xfrm>
              <a:off x="6641592" y="7395972"/>
              <a:ext cx="275843" cy="242315"/>
            </a:xfrm>
            <a:prstGeom prst="rect">
              <a:avLst/>
            </a:prstGeom>
          </p:spPr>
        </p:pic>
        <p:pic>
          <p:nvPicPr>
            <p:cNvPr id="42" name="object 38">
              <a:extLst>
                <a:ext uri="{FF2B5EF4-FFF2-40B4-BE49-F238E27FC236}">
                  <a16:creationId xmlns:a16="http://schemas.microsoft.com/office/drawing/2014/main" id="{53490BB9-E1F3-95BB-9B36-E3AC208786D8}"/>
                </a:ext>
              </a:extLst>
            </p:cNvPr>
            <p:cNvPicPr/>
            <p:nvPr/>
          </p:nvPicPr>
          <p:blipFill>
            <a:blip r:embed="rId27" cstate="print"/>
            <a:stretch>
              <a:fillRect/>
            </a:stretch>
          </p:blipFill>
          <p:spPr>
            <a:xfrm>
              <a:off x="6972299" y="7395972"/>
              <a:ext cx="275843" cy="242315"/>
            </a:xfrm>
            <a:prstGeom prst="rect">
              <a:avLst/>
            </a:prstGeom>
          </p:spPr>
        </p:pic>
        <p:pic>
          <p:nvPicPr>
            <p:cNvPr id="43" name="object 39">
              <a:extLst>
                <a:ext uri="{FF2B5EF4-FFF2-40B4-BE49-F238E27FC236}">
                  <a16:creationId xmlns:a16="http://schemas.microsoft.com/office/drawing/2014/main" id="{2B4E72F4-D71B-F169-DEB2-0BFA02AF065F}"/>
                </a:ext>
              </a:extLst>
            </p:cNvPr>
            <p:cNvPicPr/>
            <p:nvPr/>
          </p:nvPicPr>
          <p:blipFill>
            <a:blip r:embed="rId28" cstate="print"/>
            <a:stretch>
              <a:fillRect/>
            </a:stretch>
          </p:blipFill>
          <p:spPr>
            <a:xfrm>
              <a:off x="7313675" y="7395972"/>
              <a:ext cx="228599" cy="242315"/>
            </a:xfrm>
            <a:prstGeom prst="rect">
              <a:avLst/>
            </a:prstGeom>
          </p:spPr>
        </p:pic>
        <p:pic>
          <p:nvPicPr>
            <p:cNvPr id="44" name="object 40">
              <a:extLst>
                <a:ext uri="{FF2B5EF4-FFF2-40B4-BE49-F238E27FC236}">
                  <a16:creationId xmlns:a16="http://schemas.microsoft.com/office/drawing/2014/main" id="{2C1542A6-7455-2B04-A8B4-F28B84C247C3}"/>
                </a:ext>
              </a:extLst>
            </p:cNvPr>
            <p:cNvPicPr/>
            <p:nvPr/>
          </p:nvPicPr>
          <p:blipFill>
            <a:blip r:embed="rId29" cstate="print"/>
            <a:stretch>
              <a:fillRect/>
            </a:stretch>
          </p:blipFill>
          <p:spPr>
            <a:xfrm>
              <a:off x="7603236" y="7395972"/>
              <a:ext cx="214883" cy="242315"/>
            </a:xfrm>
            <a:prstGeom prst="rect">
              <a:avLst/>
            </a:prstGeom>
          </p:spPr>
        </p:pic>
        <p:pic>
          <p:nvPicPr>
            <p:cNvPr id="45" name="object 41">
              <a:extLst>
                <a:ext uri="{FF2B5EF4-FFF2-40B4-BE49-F238E27FC236}">
                  <a16:creationId xmlns:a16="http://schemas.microsoft.com/office/drawing/2014/main" id="{422819DD-DE52-6752-202D-D6294EA7E80E}"/>
                </a:ext>
              </a:extLst>
            </p:cNvPr>
            <p:cNvPicPr/>
            <p:nvPr/>
          </p:nvPicPr>
          <p:blipFill>
            <a:blip r:embed="rId30" cstate="print"/>
            <a:stretch>
              <a:fillRect/>
            </a:stretch>
          </p:blipFill>
          <p:spPr>
            <a:xfrm>
              <a:off x="7863840" y="7395972"/>
              <a:ext cx="230123" cy="242315"/>
            </a:xfrm>
            <a:prstGeom prst="rect">
              <a:avLst/>
            </a:prstGeom>
          </p:spPr>
        </p:pic>
        <p:pic>
          <p:nvPicPr>
            <p:cNvPr id="46" name="object 42">
              <a:extLst>
                <a:ext uri="{FF2B5EF4-FFF2-40B4-BE49-F238E27FC236}">
                  <a16:creationId xmlns:a16="http://schemas.microsoft.com/office/drawing/2014/main" id="{40EBAAA9-4562-777D-BCBD-DFB6582E884C}"/>
                </a:ext>
              </a:extLst>
            </p:cNvPr>
            <p:cNvPicPr/>
            <p:nvPr/>
          </p:nvPicPr>
          <p:blipFill>
            <a:blip r:embed="rId31" cstate="print"/>
            <a:stretch>
              <a:fillRect/>
            </a:stretch>
          </p:blipFill>
          <p:spPr>
            <a:xfrm>
              <a:off x="8167115" y="7395972"/>
              <a:ext cx="252983" cy="242315"/>
            </a:xfrm>
            <a:prstGeom prst="rect">
              <a:avLst/>
            </a:prstGeom>
          </p:spPr>
        </p:pic>
        <p:pic>
          <p:nvPicPr>
            <p:cNvPr id="47" name="object 43">
              <a:extLst>
                <a:ext uri="{FF2B5EF4-FFF2-40B4-BE49-F238E27FC236}">
                  <a16:creationId xmlns:a16="http://schemas.microsoft.com/office/drawing/2014/main" id="{701C2BDF-928F-CC03-9DF0-01AD5F31B29D}"/>
                </a:ext>
              </a:extLst>
            </p:cNvPr>
            <p:cNvPicPr/>
            <p:nvPr/>
          </p:nvPicPr>
          <p:blipFill>
            <a:blip r:embed="rId32" cstate="print"/>
            <a:stretch>
              <a:fillRect/>
            </a:stretch>
          </p:blipFill>
          <p:spPr>
            <a:xfrm>
              <a:off x="8461248" y="7395972"/>
              <a:ext cx="275843" cy="242315"/>
            </a:xfrm>
            <a:prstGeom prst="rect">
              <a:avLst/>
            </a:prstGeom>
          </p:spPr>
        </p:pic>
        <p:sp>
          <p:nvSpPr>
            <p:cNvPr id="48" name="object 44">
              <a:extLst>
                <a:ext uri="{FF2B5EF4-FFF2-40B4-BE49-F238E27FC236}">
                  <a16:creationId xmlns:a16="http://schemas.microsoft.com/office/drawing/2014/main" id="{846CE650-07CF-90E3-9888-F8C0BF4E5AAC}"/>
                </a:ext>
              </a:extLst>
            </p:cNvPr>
            <p:cNvSpPr/>
            <p:nvPr/>
          </p:nvSpPr>
          <p:spPr>
            <a:xfrm>
              <a:off x="1920240" y="577596"/>
              <a:ext cx="509270" cy="186055"/>
            </a:xfrm>
            <a:custGeom>
              <a:avLst/>
              <a:gdLst/>
              <a:ahLst/>
              <a:cxnLst/>
              <a:rect l="l" t="t" r="r" b="b"/>
              <a:pathLst>
                <a:path w="509269" h="186054">
                  <a:moveTo>
                    <a:pt x="70103" y="0"/>
                  </a:moveTo>
                  <a:lnTo>
                    <a:pt x="161543" y="185927"/>
                  </a:lnTo>
                </a:path>
                <a:path w="509269" h="186054">
                  <a:moveTo>
                    <a:pt x="92963" y="0"/>
                  </a:moveTo>
                  <a:lnTo>
                    <a:pt x="161543" y="141731"/>
                  </a:lnTo>
                  <a:lnTo>
                    <a:pt x="161543" y="185927"/>
                  </a:lnTo>
                </a:path>
                <a:path w="509269" h="186054">
                  <a:moveTo>
                    <a:pt x="115823" y="0"/>
                  </a:moveTo>
                  <a:lnTo>
                    <a:pt x="185927" y="141731"/>
                  </a:lnTo>
                  <a:lnTo>
                    <a:pt x="254507" y="0"/>
                  </a:lnTo>
                </a:path>
                <a:path w="509269" h="186054">
                  <a:moveTo>
                    <a:pt x="185927" y="141731"/>
                  </a:moveTo>
                  <a:lnTo>
                    <a:pt x="161543" y="185927"/>
                  </a:lnTo>
                </a:path>
                <a:path w="509269" h="186054">
                  <a:moveTo>
                    <a:pt x="254507" y="0"/>
                  </a:moveTo>
                  <a:lnTo>
                    <a:pt x="347471" y="185927"/>
                  </a:lnTo>
                </a:path>
                <a:path w="509269" h="186054">
                  <a:moveTo>
                    <a:pt x="277367" y="0"/>
                  </a:moveTo>
                  <a:lnTo>
                    <a:pt x="347471" y="141731"/>
                  </a:lnTo>
                  <a:lnTo>
                    <a:pt x="347471" y="185927"/>
                  </a:lnTo>
                </a:path>
                <a:path w="509269" h="186054">
                  <a:moveTo>
                    <a:pt x="300227" y="0"/>
                  </a:moveTo>
                  <a:lnTo>
                    <a:pt x="370331" y="141731"/>
                  </a:lnTo>
                  <a:lnTo>
                    <a:pt x="440435" y="9143"/>
                  </a:lnTo>
                </a:path>
                <a:path w="509269" h="186054">
                  <a:moveTo>
                    <a:pt x="370331" y="141731"/>
                  </a:moveTo>
                  <a:lnTo>
                    <a:pt x="347471" y="185927"/>
                  </a:lnTo>
                </a:path>
                <a:path w="509269" h="186054">
                  <a:moveTo>
                    <a:pt x="0" y="0"/>
                  </a:moveTo>
                  <a:lnTo>
                    <a:pt x="185927" y="0"/>
                  </a:lnTo>
                </a:path>
                <a:path w="509269" h="186054">
                  <a:moveTo>
                    <a:pt x="254507" y="0"/>
                  </a:moveTo>
                  <a:lnTo>
                    <a:pt x="300227" y="0"/>
                  </a:lnTo>
                </a:path>
                <a:path w="509269" h="186054">
                  <a:moveTo>
                    <a:pt x="370331" y="0"/>
                  </a:moveTo>
                  <a:lnTo>
                    <a:pt x="509015" y="0"/>
                  </a:lnTo>
                </a:path>
                <a:path w="509269" h="186054">
                  <a:moveTo>
                    <a:pt x="22859" y="0"/>
                  </a:moveTo>
                  <a:lnTo>
                    <a:pt x="92963" y="9143"/>
                  </a:lnTo>
                </a:path>
                <a:path w="509269" h="186054">
                  <a:moveTo>
                    <a:pt x="45719" y="0"/>
                  </a:moveTo>
                  <a:lnTo>
                    <a:pt x="92963" y="18287"/>
                  </a:lnTo>
                </a:path>
                <a:path w="509269" h="186054">
                  <a:moveTo>
                    <a:pt x="138683" y="0"/>
                  </a:moveTo>
                  <a:lnTo>
                    <a:pt x="115823" y="18287"/>
                  </a:lnTo>
                </a:path>
                <a:path w="509269" h="186054">
                  <a:moveTo>
                    <a:pt x="161543" y="0"/>
                  </a:moveTo>
                  <a:lnTo>
                    <a:pt x="115823" y="9143"/>
                  </a:lnTo>
                </a:path>
                <a:path w="509269" h="186054">
                  <a:moveTo>
                    <a:pt x="393191" y="0"/>
                  </a:moveTo>
                  <a:lnTo>
                    <a:pt x="440435" y="9143"/>
                  </a:lnTo>
                  <a:lnTo>
                    <a:pt x="486155"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49" name="object 45">
              <a:extLst>
                <a:ext uri="{FF2B5EF4-FFF2-40B4-BE49-F238E27FC236}">
                  <a16:creationId xmlns:a16="http://schemas.microsoft.com/office/drawing/2014/main" id="{AE6356BA-9ABF-AB5D-18EA-10DE59FB42CF}"/>
                </a:ext>
              </a:extLst>
            </p:cNvPr>
            <p:cNvPicPr/>
            <p:nvPr/>
          </p:nvPicPr>
          <p:blipFill>
            <a:blip r:embed="rId33" cstate="print"/>
            <a:stretch>
              <a:fillRect/>
            </a:stretch>
          </p:blipFill>
          <p:spPr>
            <a:xfrm>
              <a:off x="2499360" y="573024"/>
              <a:ext cx="463295" cy="195071"/>
            </a:xfrm>
            <a:prstGeom prst="rect">
              <a:avLst/>
            </a:prstGeom>
          </p:spPr>
        </p:pic>
        <p:sp>
          <p:nvSpPr>
            <p:cNvPr id="50" name="object 46">
              <a:extLst>
                <a:ext uri="{FF2B5EF4-FFF2-40B4-BE49-F238E27FC236}">
                  <a16:creationId xmlns:a16="http://schemas.microsoft.com/office/drawing/2014/main" id="{E8F9D7E7-DD5F-1996-B00D-0014A884013C}"/>
                </a:ext>
              </a:extLst>
            </p:cNvPr>
            <p:cNvSpPr/>
            <p:nvPr/>
          </p:nvSpPr>
          <p:spPr>
            <a:xfrm>
              <a:off x="3054096" y="577596"/>
              <a:ext cx="1412875" cy="186055"/>
            </a:xfrm>
            <a:custGeom>
              <a:avLst/>
              <a:gdLst/>
              <a:ahLst/>
              <a:cxnLst/>
              <a:rect l="l" t="t" r="r" b="b"/>
              <a:pathLst>
                <a:path w="1412875" h="186054">
                  <a:moveTo>
                    <a:pt x="70103" y="0"/>
                  </a:moveTo>
                  <a:lnTo>
                    <a:pt x="70103" y="185927"/>
                  </a:lnTo>
                </a:path>
                <a:path w="1412875" h="186054">
                  <a:moveTo>
                    <a:pt x="92963" y="9143"/>
                  </a:moveTo>
                  <a:lnTo>
                    <a:pt x="92963" y="176783"/>
                  </a:lnTo>
                </a:path>
                <a:path w="1412875" h="186054">
                  <a:moveTo>
                    <a:pt x="115823" y="0"/>
                  </a:moveTo>
                  <a:lnTo>
                    <a:pt x="115823" y="185927"/>
                  </a:lnTo>
                </a:path>
                <a:path w="1412875" h="186054">
                  <a:moveTo>
                    <a:pt x="0" y="0"/>
                  </a:moveTo>
                  <a:lnTo>
                    <a:pt x="370331" y="0"/>
                  </a:lnTo>
                  <a:lnTo>
                    <a:pt x="370331" y="53339"/>
                  </a:lnTo>
                </a:path>
                <a:path w="1412875" h="186054">
                  <a:moveTo>
                    <a:pt x="115823" y="88391"/>
                  </a:moveTo>
                  <a:lnTo>
                    <a:pt x="254507" y="88391"/>
                  </a:lnTo>
                </a:path>
                <a:path w="1412875" h="186054">
                  <a:moveTo>
                    <a:pt x="254507" y="53339"/>
                  </a:moveTo>
                  <a:lnTo>
                    <a:pt x="254507" y="123443"/>
                  </a:lnTo>
                </a:path>
                <a:path w="1412875" h="186054">
                  <a:moveTo>
                    <a:pt x="0" y="185927"/>
                  </a:moveTo>
                  <a:lnTo>
                    <a:pt x="370331" y="185927"/>
                  </a:lnTo>
                  <a:lnTo>
                    <a:pt x="370331" y="132587"/>
                  </a:lnTo>
                </a:path>
                <a:path w="1412875" h="186054">
                  <a:moveTo>
                    <a:pt x="24383" y="0"/>
                  </a:moveTo>
                  <a:lnTo>
                    <a:pt x="70103" y="9143"/>
                  </a:lnTo>
                </a:path>
                <a:path w="1412875" h="186054">
                  <a:moveTo>
                    <a:pt x="47243" y="0"/>
                  </a:moveTo>
                  <a:lnTo>
                    <a:pt x="70103" y="18287"/>
                  </a:lnTo>
                </a:path>
                <a:path w="1412875" h="186054">
                  <a:moveTo>
                    <a:pt x="138683" y="0"/>
                  </a:moveTo>
                  <a:lnTo>
                    <a:pt x="115823" y="18287"/>
                  </a:lnTo>
                </a:path>
                <a:path w="1412875" h="186054">
                  <a:moveTo>
                    <a:pt x="163067" y="0"/>
                  </a:moveTo>
                  <a:lnTo>
                    <a:pt x="115823" y="9143"/>
                  </a:lnTo>
                </a:path>
                <a:path w="1412875" h="186054">
                  <a:moveTo>
                    <a:pt x="254507" y="0"/>
                  </a:moveTo>
                  <a:lnTo>
                    <a:pt x="370331" y="9143"/>
                  </a:lnTo>
                </a:path>
                <a:path w="1412875" h="186054">
                  <a:moveTo>
                    <a:pt x="301751" y="0"/>
                  </a:moveTo>
                  <a:lnTo>
                    <a:pt x="370331" y="18287"/>
                  </a:lnTo>
                </a:path>
                <a:path w="1412875" h="186054">
                  <a:moveTo>
                    <a:pt x="324611" y="0"/>
                  </a:moveTo>
                  <a:lnTo>
                    <a:pt x="370331" y="27431"/>
                  </a:lnTo>
                </a:path>
                <a:path w="1412875" h="186054">
                  <a:moveTo>
                    <a:pt x="347471" y="0"/>
                  </a:moveTo>
                  <a:lnTo>
                    <a:pt x="370331" y="53339"/>
                  </a:lnTo>
                </a:path>
                <a:path w="1412875" h="186054">
                  <a:moveTo>
                    <a:pt x="254507" y="53339"/>
                  </a:moveTo>
                  <a:lnTo>
                    <a:pt x="231647" y="88391"/>
                  </a:lnTo>
                  <a:lnTo>
                    <a:pt x="254507" y="123443"/>
                  </a:lnTo>
                </a:path>
                <a:path w="1412875" h="186054">
                  <a:moveTo>
                    <a:pt x="254507" y="71627"/>
                  </a:moveTo>
                  <a:lnTo>
                    <a:pt x="208787" y="88391"/>
                  </a:lnTo>
                  <a:lnTo>
                    <a:pt x="254507" y="106679"/>
                  </a:lnTo>
                </a:path>
                <a:path w="1412875" h="186054">
                  <a:moveTo>
                    <a:pt x="254507" y="79247"/>
                  </a:moveTo>
                  <a:lnTo>
                    <a:pt x="163067" y="88391"/>
                  </a:lnTo>
                  <a:lnTo>
                    <a:pt x="254507" y="97535"/>
                  </a:lnTo>
                </a:path>
                <a:path w="1412875" h="186054">
                  <a:moveTo>
                    <a:pt x="70103" y="176783"/>
                  </a:moveTo>
                  <a:lnTo>
                    <a:pt x="24383" y="185927"/>
                  </a:lnTo>
                </a:path>
                <a:path w="1412875" h="186054">
                  <a:moveTo>
                    <a:pt x="70103" y="169163"/>
                  </a:moveTo>
                  <a:lnTo>
                    <a:pt x="47243" y="185927"/>
                  </a:lnTo>
                </a:path>
                <a:path w="1412875" h="186054">
                  <a:moveTo>
                    <a:pt x="115823" y="169163"/>
                  </a:moveTo>
                  <a:lnTo>
                    <a:pt x="138683" y="185927"/>
                  </a:lnTo>
                </a:path>
                <a:path w="1412875" h="186054">
                  <a:moveTo>
                    <a:pt x="115823" y="176783"/>
                  </a:moveTo>
                  <a:lnTo>
                    <a:pt x="163067" y="185927"/>
                  </a:lnTo>
                </a:path>
                <a:path w="1412875" h="186054">
                  <a:moveTo>
                    <a:pt x="254507" y="185927"/>
                  </a:moveTo>
                  <a:lnTo>
                    <a:pt x="370331" y="176783"/>
                  </a:lnTo>
                </a:path>
                <a:path w="1412875" h="186054">
                  <a:moveTo>
                    <a:pt x="301751" y="185927"/>
                  </a:moveTo>
                  <a:lnTo>
                    <a:pt x="370331" y="169163"/>
                  </a:lnTo>
                </a:path>
                <a:path w="1412875" h="186054">
                  <a:moveTo>
                    <a:pt x="324611" y="185927"/>
                  </a:moveTo>
                  <a:lnTo>
                    <a:pt x="370331" y="160019"/>
                  </a:lnTo>
                </a:path>
                <a:path w="1412875" h="186054">
                  <a:moveTo>
                    <a:pt x="347471" y="185927"/>
                  </a:moveTo>
                  <a:lnTo>
                    <a:pt x="370331" y="132587"/>
                  </a:lnTo>
                </a:path>
                <a:path w="1412875" h="186054">
                  <a:moveTo>
                    <a:pt x="1019555" y="97535"/>
                  </a:moveTo>
                  <a:lnTo>
                    <a:pt x="1412747" y="97535"/>
                  </a:lnTo>
                  <a:lnTo>
                    <a:pt x="1412747" y="106679"/>
                  </a:lnTo>
                </a:path>
                <a:path w="1412875" h="186054">
                  <a:moveTo>
                    <a:pt x="1019555" y="97535"/>
                  </a:moveTo>
                  <a:lnTo>
                    <a:pt x="1019555" y="106679"/>
                  </a:lnTo>
                  <a:lnTo>
                    <a:pt x="1412747" y="106679"/>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51" name="object 47">
              <a:extLst>
                <a:ext uri="{FF2B5EF4-FFF2-40B4-BE49-F238E27FC236}">
                  <a16:creationId xmlns:a16="http://schemas.microsoft.com/office/drawing/2014/main" id="{293C6CB6-73B3-3410-3F5C-D23D42F35D9B}"/>
                </a:ext>
              </a:extLst>
            </p:cNvPr>
            <p:cNvPicPr/>
            <p:nvPr/>
          </p:nvPicPr>
          <p:blipFill>
            <a:blip r:embed="rId34" cstate="print"/>
            <a:stretch>
              <a:fillRect/>
            </a:stretch>
          </p:blipFill>
          <p:spPr>
            <a:xfrm>
              <a:off x="5161788" y="573024"/>
              <a:ext cx="230123" cy="195071"/>
            </a:xfrm>
            <a:prstGeom prst="rect">
              <a:avLst/>
            </a:prstGeom>
          </p:spPr>
        </p:pic>
        <p:sp>
          <p:nvSpPr>
            <p:cNvPr id="52" name="object 48">
              <a:extLst>
                <a:ext uri="{FF2B5EF4-FFF2-40B4-BE49-F238E27FC236}">
                  <a16:creationId xmlns:a16="http://schemas.microsoft.com/office/drawing/2014/main" id="{AE0A60ED-D6B8-2D3E-C709-BA3F8D5774F3}"/>
                </a:ext>
              </a:extLst>
            </p:cNvPr>
            <p:cNvSpPr/>
            <p:nvPr/>
          </p:nvSpPr>
          <p:spPr>
            <a:xfrm>
              <a:off x="5577840" y="577596"/>
              <a:ext cx="1249680" cy="186055"/>
            </a:xfrm>
            <a:custGeom>
              <a:avLst/>
              <a:gdLst/>
              <a:ahLst/>
              <a:cxnLst/>
              <a:rect l="l" t="t" r="r" b="b"/>
              <a:pathLst>
                <a:path w="1249679" h="186054">
                  <a:moveTo>
                    <a:pt x="138683" y="0"/>
                  </a:moveTo>
                  <a:lnTo>
                    <a:pt x="70103" y="9143"/>
                  </a:lnTo>
                  <a:lnTo>
                    <a:pt x="22859" y="35051"/>
                  </a:lnTo>
                  <a:lnTo>
                    <a:pt x="0" y="79247"/>
                  </a:lnTo>
                  <a:lnTo>
                    <a:pt x="0" y="106679"/>
                  </a:lnTo>
                  <a:lnTo>
                    <a:pt x="22859" y="150875"/>
                  </a:lnTo>
                  <a:lnTo>
                    <a:pt x="70103" y="176783"/>
                  </a:lnTo>
                  <a:lnTo>
                    <a:pt x="138683" y="185927"/>
                  </a:lnTo>
                  <a:lnTo>
                    <a:pt x="185927" y="185927"/>
                  </a:lnTo>
                  <a:lnTo>
                    <a:pt x="254507" y="176783"/>
                  </a:lnTo>
                  <a:lnTo>
                    <a:pt x="300227" y="150875"/>
                  </a:lnTo>
                  <a:lnTo>
                    <a:pt x="324611" y="106679"/>
                  </a:lnTo>
                  <a:lnTo>
                    <a:pt x="324611" y="79247"/>
                  </a:lnTo>
                  <a:lnTo>
                    <a:pt x="300227" y="35051"/>
                  </a:lnTo>
                  <a:lnTo>
                    <a:pt x="254507" y="9143"/>
                  </a:lnTo>
                  <a:lnTo>
                    <a:pt x="185927" y="0"/>
                  </a:lnTo>
                  <a:lnTo>
                    <a:pt x="138683" y="0"/>
                  </a:lnTo>
                  <a:close/>
                </a:path>
                <a:path w="1249679" h="186054">
                  <a:moveTo>
                    <a:pt x="70103" y="18287"/>
                  </a:moveTo>
                  <a:lnTo>
                    <a:pt x="45719" y="35051"/>
                  </a:lnTo>
                  <a:lnTo>
                    <a:pt x="22859" y="71627"/>
                  </a:lnTo>
                  <a:lnTo>
                    <a:pt x="22859" y="115823"/>
                  </a:lnTo>
                  <a:lnTo>
                    <a:pt x="45719" y="150875"/>
                  </a:lnTo>
                  <a:lnTo>
                    <a:pt x="70103" y="169163"/>
                  </a:lnTo>
                </a:path>
                <a:path w="1249679" h="186054">
                  <a:moveTo>
                    <a:pt x="254507" y="169163"/>
                  </a:moveTo>
                  <a:lnTo>
                    <a:pt x="277367" y="150875"/>
                  </a:lnTo>
                  <a:lnTo>
                    <a:pt x="300227" y="115823"/>
                  </a:lnTo>
                  <a:lnTo>
                    <a:pt x="300227" y="71627"/>
                  </a:lnTo>
                  <a:lnTo>
                    <a:pt x="277367" y="35051"/>
                  </a:lnTo>
                  <a:lnTo>
                    <a:pt x="254507" y="18287"/>
                  </a:lnTo>
                </a:path>
                <a:path w="1249679" h="186054">
                  <a:moveTo>
                    <a:pt x="138683" y="0"/>
                  </a:moveTo>
                  <a:lnTo>
                    <a:pt x="92963" y="9143"/>
                  </a:lnTo>
                  <a:lnTo>
                    <a:pt x="70103" y="27431"/>
                  </a:lnTo>
                  <a:lnTo>
                    <a:pt x="45719" y="71627"/>
                  </a:lnTo>
                  <a:lnTo>
                    <a:pt x="45719" y="115823"/>
                  </a:lnTo>
                  <a:lnTo>
                    <a:pt x="70103" y="160019"/>
                  </a:lnTo>
                  <a:lnTo>
                    <a:pt x="92963" y="176783"/>
                  </a:lnTo>
                  <a:lnTo>
                    <a:pt x="138683" y="185927"/>
                  </a:lnTo>
                </a:path>
                <a:path w="1249679" h="186054">
                  <a:moveTo>
                    <a:pt x="185927" y="185927"/>
                  </a:moveTo>
                  <a:lnTo>
                    <a:pt x="231647" y="176783"/>
                  </a:lnTo>
                  <a:lnTo>
                    <a:pt x="254507" y="160019"/>
                  </a:lnTo>
                  <a:lnTo>
                    <a:pt x="277367" y="115823"/>
                  </a:lnTo>
                  <a:lnTo>
                    <a:pt x="277367" y="71627"/>
                  </a:lnTo>
                  <a:lnTo>
                    <a:pt x="254507" y="27431"/>
                  </a:lnTo>
                  <a:lnTo>
                    <a:pt x="231647" y="9143"/>
                  </a:lnTo>
                  <a:lnTo>
                    <a:pt x="185927" y="0"/>
                  </a:lnTo>
                </a:path>
                <a:path w="1249679" h="186054">
                  <a:moveTo>
                    <a:pt x="601979" y="0"/>
                  </a:moveTo>
                  <a:lnTo>
                    <a:pt x="531875" y="9143"/>
                  </a:lnTo>
                  <a:lnTo>
                    <a:pt x="486155" y="35051"/>
                  </a:lnTo>
                  <a:lnTo>
                    <a:pt x="463295" y="79247"/>
                  </a:lnTo>
                  <a:lnTo>
                    <a:pt x="463295" y="106679"/>
                  </a:lnTo>
                  <a:lnTo>
                    <a:pt x="486155" y="150875"/>
                  </a:lnTo>
                  <a:lnTo>
                    <a:pt x="531875" y="176783"/>
                  </a:lnTo>
                  <a:lnTo>
                    <a:pt x="601979" y="185927"/>
                  </a:lnTo>
                  <a:lnTo>
                    <a:pt x="647699" y="185927"/>
                  </a:lnTo>
                  <a:lnTo>
                    <a:pt x="717803" y="176783"/>
                  </a:lnTo>
                  <a:lnTo>
                    <a:pt x="763523" y="150875"/>
                  </a:lnTo>
                  <a:lnTo>
                    <a:pt x="786383" y="106679"/>
                  </a:lnTo>
                  <a:lnTo>
                    <a:pt x="786383" y="79247"/>
                  </a:lnTo>
                  <a:lnTo>
                    <a:pt x="763523" y="35051"/>
                  </a:lnTo>
                  <a:lnTo>
                    <a:pt x="717803" y="9143"/>
                  </a:lnTo>
                  <a:lnTo>
                    <a:pt x="647699" y="0"/>
                  </a:lnTo>
                  <a:lnTo>
                    <a:pt x="601979" y="0"/>
                  </a:lnTo>
                  <a:close/>
                </a:path>
                <a:path w="1249679" h="186054">
                  <a:moveTo>
                    <a:pt x="531875" y="18287"/>
                  </a:moveTo>
                  <a:lnTo>
                    <a:pt x="509015" y="35051"/>
                  </a:lnTo>
                  <a:lnTo>
                    <a:pt x="486155" y="71627"/>
                  </a:lnTo>
                  <a:lnTo>
                    <a:pt x="486155" y="115823"/>
                  </a:lnTo>
                  <a:lnTo>
                    <a:pt x="509015" y="150875"/>
                  </a:lnTo>
                  <a:lnTo>
                    <a:pt x="531875" y="169163"/>
                  </a:lnTo>
                </a:path>
                <a:path w="1249679" h="186054">
                  <a:moveTo>
                    <a:pt x="717803" y="169163"/>
                  </a:moveTo>
                  <a:lnTo>
                    <a:pt x="740663" y="150875"/>
                  </a:lnTo>
                  <a:lnTo>
                    <a:pt x="763523" y="115823"/>
                  </a:lnTo>
                  <a:lnTo>
                    <a:pt x="763523" y="71627"/>
                  </a:lnTo>
                  <a:lnTo>
                    <a:pt x="740663" y="35051"/>
                  </a:lnTo>
                  <a:lnTo>
                    <a:pt x="717803" y="18287"/>
                  </a:lnTo>
                </a:path>
                <a:path w="1249679" h="186054">
                  <a:moveTo>
                    <a:pt x="601979" y="0"/>
                  </a:moveTo>
                  <a:lnTo>
                    <a:pt x="556259" y="9143"/>
                  </a:lnTo>
                  <a:lnTo>
                    <a:pt x="531875" y="27431"/>
                  </a:lnTo>
                  <a:lnTo>
                    <a:pt x="509015" y="71627"/>
                  </a:lnTo>
                  <a:lnTo>
                    <a:pt x="509015" y="115823"/>
                  </a:lnTo>
                  <a:lnTo>
                    <a:pt x="531875" y="160019"/>
                  </a:lnTo>
                  <a:lnTo>
                    <a:pt x="556259" y="176783"/>
                  </a:lnTo>
                  <a:lnTo>
                    <a:pt x="601979" y="185927"/>
                  </a:lnTo>
                </a:path>
                <a:path w="1249679" h="186054">
                  <a:moveTo>
                    <a:pt x="647699" y="185927"/>
                  </a:moveTo>
                  <a:lnTo>
                    <a:pt x="694943" y="176783"/>
                  </a:lnTo>
                  <a:lnTo>
                    <a:pt x="717803" y="160019"/>
                  </a:lnTo>
                  <a:lnTo>
                    <a:pt x="740663" y="115823"/>
                  </a:lnTo>
                  <a:lnTo>
                    <a:pt x="740663" y="71627"/>
                  </a:lnTo>
                  <a:lnTo>
                    <a:pt x="717803" y="27431"/>
                  </a:lnTo>
                  <a:lnTo>
                    <a:pt x="694943" y="9143"/>
                  </a:lnTo>
                  <a:lnTo>
                    <a:pt x="647699" y="0"/>
                  </a:lnTo>
                </a:path>
                <a:path w="1249679" h="186054">
                  <a:moveTo>
                    <a:pt x="972311" y="44195"/>
                  </a:moveTo>
                  <a:lnTo>
                    <a:pt x="972311" y="35051"/>
                  </a:lnTo>
                  <a:lnTo>
                    <a:pt x="949451" y="35051"/>
                  </a:lnTo>
                  <a:lnTo>
                    <a:pt x="949451" y="44195"/>
                  </a:lnTo>
                  <a:lnTo>
                    <a:pt x="972311" y="44195"/>
                  </a:lnTo>
                  <a:close/>
                </a:path>
                <a:path w="1249679" h="186054">
                  <a:moveTo>
                    <a:pt x="949451" y="27431"/>
                  </a:moveTo>
                  <a:lnTo>
                    <a:pt x="995171" y="35051"/>
                  </a:lnTo>
                  <a:lnTo>
                    <a:pt x="949451" y="53339"/>
                  </a:lnTo>
                  <a:lnTo>
                    <a:pt x="926591" y="44195"/>
                  </a:lnTo>
                  <a:lnTo>
                    <a:pt x="926591" y="35051"/>
                  </a:lnTo>
                  <a:lnTo>
                    <a:pt x="949451" y="18287"/>
                  </a:lnTo>
                  <a:lnTo>
                    <a:pt x="972311" y="9143"/>
                  </a:lnTo>
                  <a:lnTo>
                    <a:pt x="1042415" y="0"/>
                  </a:lnTo>
                  <a:lnTo>
                    <a:pt x="1133855" y="0"/>
                  </a:lnTo>
                  <a:lnTo>
                    <a:pt x="1203959" y="9143"/>
                  </a:lnTo>
                  <a:lnTo>
                    <a:pt x="1226819" y="18287"/>
                  </a:lnTo>
                  <a:lnTo>
                    <a:pt x="1249679" y="35051"/>
                  </a:lnTo>
                  <a:lnTo>
                    <a:pt x="1249679" y="53339"/>
                  </a:lnTo>
                  <a:lnTo>
                    <a:pt x="1226819" y="71627"/>
                  </a:lnTo>
                  <a:lnTo>
                    <a:pt x="1156715" y="88391"/>
                  </a:lnTo>
                  <a:lnTo>
                    <a:pt x="1042415" y="106679"/>
                  </a:lnTo>
                  <a:lnTo>
                    <a:pt x="995171" y="115823"/>
                  </a:lnTo>
                  <a:lnTo>
                    <a:pt x="949451" y="132587"/>
                  </a:lnTo>
                  <a:lnTo>
                    <a:pt x="926591" y="160019"/>
                  </a:lnTo>
                  <a:lnTo>
                    <a:pt x="926591" y="18592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53" name="object 49">
              <a:extLst>
                <a:ext uri="{FF2B5EF4-FFF2-40B4-BE49-F238E27FC236}">
                  <a16:creationId xmlns:a16="http://schemas.microsoft.com/office/drawing/2014/main" id="{49713CBC-1603-164D-6E5F-49ED0C8E5D8D}"/>
                </a:ext>
              </a:extLst>
            </p:cNvPr>
            <p:cNvPicPr/>
            <p:nvPr/>
          </p:nvPicPr>
          <p:blipFill>
            <a:blip r:embed="rId35" cstate="print"/>
            <a:stretch>
              <a:fillRect/>
            </a:stretch>
          </p:blipFill>
          <p:spPr>
            <a:xfrm>
              <a:off x="6615684" y="573024"/>
              <a:ext cx="193547" cy="115823"/>
            </a:xfrm>
            <a:prstGeom prst="rect">
              <a:avLst/>
            </a:prstGeom>
          </p:spPr>
        </p:pic>
        <p:sp>
          <p:nvSpPr>
            <p:cNvPr id="54" name="object 50">
              <a:extLst>
                <a:ext uri="{FF2B5EF4-FFF2-40B4-BE49-F238E27FC236}">
                  <a16:creationId xmlns:a16="http://schemas.microsoft.com/office/drawing/2014/main" id="{56B3613A-DC28-D764-5948-8DA88AEDF5E2}"/>
                </a:ext>
              </a:extLst>
            </p:cNvPr>
            <p:cNvSpPr/>
            <p:nvPr/>
          </p:nvSpPr>
          <p:spPr>
            <a:xfrm>
              <a:off x="6504431" y="577596"/>
              <a:ext cx="832485" cy="186055"/>
            </a:xfrm>
            <a:custGeom>
              <a:avLst/>
              <a:gdLst/>
              <a:ahLst/>
              <a:cxnLst/>
              <a:rect l="l" t="t" r="r" b="b"/>
              <a:pathLst>
                <a:path w="832484" h="186054">
                  <a:moveTo>
                    <a:pt x="0" y="169163"/>
                  </a:moveTo>
                  <a:lnTo>
                    <a:pt x="22859" y="160019"/>
                  </a:lnTo>
                  <a:lnTo>
                    <a:pt x="68579" y="160019"/>
                  </a:lnTo>
                  <a:lnTo>
                    <a:pt x="184403" y="169163"/>
                  </a:lnTo>
                  <a:lnTo>
                    <a:pt x="277367" y="169163"/>
                  </a:lnTo>
                  <a:lnTo>
                    <a:pt x="323087" y="160019"/>
                  </a:lnTo>
                </a:path>
                <a:path w="832484" h="186054">
                  <a:moveTo>
                    <a:pt x="68579" y="160019"/>
                  </a:moveTo>
                  <a:lnTo>
                    <a:pt x="184403" y="176783"/>
                  </a:lnTo>
                  <a:lnTo>
                    <a:pt x="277367" y="176783"/>
                  </a:lnTo>
                  <a:lnTo>
                    <a:pt x="300227" y="169163"/>
                  </a:lnTo>
                </a:path>
                <a:path w="832484" h="186054">
                  <a:moveTo>
                    <a:pt x="68579" y="160019"/>
                  </a:moveTo>
                  <a:lnTo>
                    <a:pt x="184403" y="185927"/>
                  </a:lnTo>
                  <a:lnTo>
                    <a:pt x="277367" y="185927"/>
                  </a:lnTo>
                  <a:lnTo>
                    <a:pt x="300227" y="176783"/>
                  </a:lnTo>
                  <a:lnTo>
                    <a:pt x="323087" y="160019"/>
                  </a:lnTo>
                  <a:lnTo>
                    <a:pt x="323087" y="141731"/>
                  </a:lnTo>
                </a:path>
                <a:path w="832484" h="186054">
                  <a:moveTo>
                    <a:pt x="509015" y="0"/>
                  </a:moveTo>
                  <a:lnTo>
                    <a:pt x="509015" y="185927"/>
                  </a:lnTo>
                </a:path>
                <a:path w="832484" h="186054">
                  <a:moveTo>
                    <a:pt x="531875" y="9143"/>
                  </a:moveTo>
                  <a:lnTo>
                    <a:pt x="531875" y="176783"/>
                  </a:lnTo>
                </a:path>
                <a:path w="832484" h="186054">
                  <a:moveTo>
                    <a:pt x="554735" y="0"/>
                  </a:moveTo>
                  <a:lnTo>
                    <a:pt x="554735" y="185927"/>
                  </a:lnTo>
                </a:path>
                <a:path w="832484" h="186054">
                  <a:moveTo>
                    <a:pt x="438911" y="0"/>
                  </a:moveTo>
                  <a:lnTo>
                    <a:pt x="716279" y="0"/>
                  </a:lnTo>
                  <a:lnTo>
                    <a:pt x="786383" y="9143"/>
                  </a:lnTo>
                  <a:lnTo>
                    <a:pt x="809243" y="18287"/>
                  </a:lnTo>
                  <a:lnTo>
                    <a:pt x="832103" y="35051"/>
                  </a:lnTo>
                  <a:lnTo>
                    <a:pt x="832103" y="53339"/>
                  </a:lnTo>
                  <a:lnTo>
                    <a:pt x="809243" y="71627"/>
                  </a:lnTo>
                  <a:lnTo>
                    <a:pt x="786383" y="79247"/>
                  </a:lnTo>
                  <a:lnTo>
                    <a:pt x="716279" y="8839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55" name="object 51">
              <a:extLst>
                <a:ext uri="{FF2B5EF4-FFF2-40B4-BE49-F238E27FC236}">
                  <a16:creationId xmlns:a16="http://schemas.microsoft.com/office/drawing/2014/main" id="{407D54E1-6C74-A8F2-3BC0-DF40472FD643}"/>
                </a:ext>
              </a:extLst>
            </p:cNvPr>
            <p:cNvPicPr/>
            <p:nvPr/>
          </p:nvPicPr>
          <p:blipFill>
            <a:blip r:embed="rId36" cstate="print"/>
            <a:stretch>
              <a:fillRect/>
            </a:stretch>
          </p:blipFill>
          <p:spPr>
            <a:xfrm>
              <a:off x="7054596" y="573024"/>
              <a:ext cx="263651" cy="97535"/>
            </a:xfrm>
            <a:prstGeom prst="rect">
              <a:avLst/>
            </a:prstGeom>
          </p:spPr>
        </p:pic>
        <p:sp>
          <p:nvSpPr>
            <p:cNvPr id="56" name="object 52">
              <a:extLst>
                <a:ext uri="{FF2B5EF4-FFF2-40B4-BE49-F238E27FC236}">
                  <a16:creationId xmlns:a16="http://schemas.microsoft.com/office/drawing/2014/main" id="{C15DF9FA-07F2-650D-49FA-D60BB90DD7C2}"/>
                </a:ext>
              </a:extLst>
            </p:cNvPr>
            <p:cNvSpPr/>
            <p:nvPr/>
          </p:nvSpPr>
          <p:spPr>
            <a:xfrm>
              <a:off x="6943343" y="665988"/>
              <a:ext cx="393700" cy="97790"/>
            </a:xfrm>
            <a:custGeom>
              <a:avLst/>
              <a:gdLst/>
              <a:ahLst/>
              <a:cxnLst/>
              <a:rect l="l" t="t" r="r" b="b"/>
              <a:pathLst>
                <a:path w="393700" h="97790">
                  <a:moveTo>
                    <a:pt x="277367" y="0"/>
                  </a:moveTo>
                  <a:lnTo>
                    <a:pt x="347471" y="9143"/>
                  </a:lnTo>
                  <a:lnTo>
                    <a:pt x="370331" y="18287"/>
                  </a:lnTo>
                  <a:lnTo>
                    <a:pt x="393191" y="35051"/>
                  </a:lnTo>
                  <a:lnTo>
                    <a:pt x="393191" y="62483"/>
                  </a:lnTo>
                  <a:lnTo>
                    <a:pt x="370331" y="80771"/>
                  </a:lnTo>
                  <a:lnTo>
                    <a:pt x="347471" y="88391"/>
                  </a:lnTo>
                  <a:lnTo>
                    <a:pt x="277367" y="97535"/>
                  </a:lnTo>
                  <a:lnTo>
                    <a:pt x="0" y="97535"/>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57" name="object 53">
              <a:extLst>
                <a:ext uri="{FF2B5EF4-FFF2-40B4-BE49-F238E27FC236}">
                  <a16:creationId xmlns:a16="http://schemas.microsoft.com/office/drawing/2014/main" id="{4C542FF4-F27E-2CA8-D32C-016F2246AB0B}"/>
                </a:ext>
              </a:extLst>
            </p:cNvPr>
            <p:cNvPicPr/>
            <p:nvPr/>
          </p:nvPicPr>
          <p:blipFill>
            <a:blip r:embed="rId37" cstate="print"/>
            <a:stretch>
              <a:fillRect/>
            </a:stretch>
          </p:blipFill>
          <p:spPr>
            <a:xfrm>
              <a:off x="7216140" y="661416"/>
              <a:ext cx="102107" cy="106679"/>
            </a:xfrm>
            <a:prstGeom prst="rect">
              <a:avLst/>
            </a:prstGeom>
          </p:spPr>
        </p:pic>
        <p:sp>
          <p:nvSpPr>
            <p:cNvPr id="58" name="object 54">
              <a:extLst>
                <a:ext uri="{FF2B5EF4-FFF2-40B4-BE49-F238E27FC236}">
                  <a16:creationId xmlns:a16="http://schemas.microsoft.com/office/drawing/2014/main" id="{638FB032-3D81-00D4-BE2E-2DCB7594D8BE}"/>
                </a:ext>
              </a:extLst>
            </p:cNvPr>
            <p:cNvSpPr/>
            <p:nvPr/>
          </p:nvSpPr>
          <p:spPr>
            <a:xfrm>
              <a:off x="1562100" y="577596"/>
              <a:ext cx="6285230" cy="5742940"/>
            </a:xfrm>
            <a:custGeom>
              <a:avLst/>
              <a:gdLst/>
              <a:ahLst/>
              <a:cxnLst/>
              <a:rect l="l" t="t" r="r" b="b"/>
              <a:pathLst>
                <a:path w="6285230" h="5742940">
                  <a:moveTo>
                    <a:pt x="5404103" y="0"/>
                  </a:moveTo>
                  <a:lnTo>
                    <a:pt x="5451347" y="9143"/>
                  </a:lnTo>
                </a:path>
                <a:path w="6285230" h="5742940">
                  <a:moveTo>
                    <a:pt x="5428487" y="0"/>
                  </a:moveTo>
                  <a:lnTo>
                    <a:pt x="5451347" y="18287"/>
                  </a:lnTo>
                </a:path>
                <a:path w="6285230" h="5742940">
                  <a:moveTo>
                    <a:pt x="5519927" y="0"/>
                  </a:moveTo>
                  <a:lnTo>
                    <a:pt x="5497067" y="18287"/>
                  </a:lnTo>
                </a:path>
                <a:path w="6285230" h="5742940">
                  <a:moveTo>
                    <a:pt x="5544311" y="0"/>
                  </a:moveTo>
                  <a:lnTo>
                    <a:pt x="5497067" y="9143"/>
                  </a:lnTo>
                </a:path>
                <a:path w="6285230" h="5742940">
                  <a:moveTo>
                    <a:pt x="5451347" y="176783"/>
                  </a:moveTo>
                  <a:lnTo>
                    <a:pt x="5404103" y="185927"/>
                  </a:lnTo>
                </a:path>
                <a:path w="6285230" h="5742940">
                  <a:moveTo>
                    <a:pt x="5451347" y="169163"/>
                  </a:moveTo>
                  <a:lnTo>
                    <a:pt x="5428487" y="185927"/>
                  </a:lnTo>
                </a:path>
                <a:path w="6285230" h="5742940">
                  <a:moveTo>
                    <a:pt x="5497067" y="169163"/>
                  </a:moveTo>
                  <a:lnTo>
                    <a:pt x="5519927" y="185927"/>
                  </a:lnTo>
                </a:path>
                <a:path w="6285230" h="5742940">
                  <a:moveTo>
                    <a:pt x="5497067" y="176783"/>
                  </a:moveTo>
                  <a:lnTo>
                    <a:pt x="5544311" y="185927"/>
                  </a:lnTo>
                </a:path>
                <a:path w="6285230" h="5742940">
                  <a:moveTo>
                    <a:pt x="5914643" y="0"/>
                  </a:moveTo>
                  <a:lnTo>
                    <a:pt x="6192011" y="185927"/>
                  </a:lnTo>
                </a:path>
                <a:path w="6285230" h="5742940">
                  <a:moveTo>
                    <a:pt x="5937503" y="0"/>
                  </a:moveTo>
                  <a:lnTo>
                    <a:pt x="6214871" y="185927"/>
                  </a:lnTo>
                </a:path>
                <a:path w="6285230" h="5742940">
                  <a:moveTo>
                    <a:pt x="5960363" y="0"/>
                  </a:moveTo>
                  <a:lnTo>
                    <a:pt x="6237731" y="185927"/>
                  </a:lnTo>
                </a:path>
                <a:path w="6285230" h="5742940">
                  <a:moveTo>
                    <a:pt x="6214871" y="9143"/>
                  </a:moveTo>
                  <a:lnTo>
                    <a:pt x="5937503" y="176783"/>
                  </a:lnTo>
                </a:path>
                <a:path w="6285230" h="5742940">
                  <a:moveTo>
                    <a:pt x="5867399" y="0"/>
                  </a:moveTo>
                  <a:lnTo>
                    <a:pt x="6028943" y="0"/>
                  </a:lnTo>
                </a:path>
                <a:path w="6285230" h="5742940">
                  <a:moveTo>
                    <a:pt x="6144767" y="0"/>
                  </a:moveTo>
                  <a:lnTo>
                    <a:pt x="6284975" y="0"/>
                  </a:lnTo>
                </a:path>
                <a:path w="6285230" h="5742940">
                  <a:moveTo>
                    <a:pt x="5867399" y="185927"/>
                  </a:moveTo>
                  <a:lnTo>
                    <a:pt x="6006083" y="185927"/>
                  </a:lnTo>
                </a:path>
                <a:path w="6285230" h="5742940">
                  <a:moveTo>
                    <a:pt x="6121907" y="185927"/>
                  </a:moveTo>
                  <a:lnTo>
                    <a:pt x="6284975" y="185927"/>
                  </a:lnTo>
                </a:path>
                <a:path w="6285230" h="5742940">
                  <a:moveTo>
                    <a:pt x="5890259" y="0"/>
                  </a:moveTo>
                  <a:lnTo>
                    <a:pt x="5960363" y="18287"/>
                  </a:lnTo>
                  <a:lnTo>
                    <a:pt x="5983223" y="0"/>
                  </a:lnTo>
                </a:path>
                <a:path w="6285230" h="5742940">
                  <a:moveTo>
                    <a:pt x="6006083" y="0"/>
                  </a:moveTo>
                  <a:lnTo>
                    <a:pt x="5960363" y="9143"/>
                  </a:lnTo>
                </a:path>
                <a:path w="6285230" h="5742940">
                  <a:moveTo>
                    <a:pt x="6169151" y="0"/>
                  </a:moveTo>
                  <a:lnTo>
                    <a:pt x="6214871" y="9143"/>
                  </a:lnTo>
                  <a:lnTo>
                    <a:pt x="6260591" y="0"/>
                  </a:lnTo>
                </a:path>
                <a:path w="6285230" h="5742940">
                  <a:moveTo>
                    <a:pt x="5890259" y="185927"/>
                  </a:moveTo>
                  <a:lnTo>
                    <a:pt x="5937503" y="176783"/>
                  </a:lnTo>
                  <a:lnTo>
                    <a:pt x="5983223" y="185927"/>
                  </a:lnTo>
                </a:path>
                <a:path w="6285230" h="5742940">
                  <a:moveTo>
                    <a:pt x="6192011" y="176783"/>
                  </a:moveTo>
                  <a:lnTo>
                    <a:pt x="6144767" y="185927"/>
                  </a:lnTo>
                </a:path>
                <a:path w="6285230" h="5742940">
                  <a:moveTo>
                    <a:pt x="6169151" y="185927"/>
                  </a:moveTo>
                  <a:lnTo>
                    <a:pt x="6192011" y="169163"/>
                  </a:lnTo>
                  <a:lnTo>
                    <a:pt x="6260591" y="185927"/>
                  </a:lnTo>
                </a:path>
                <a:path w="6285230" h="5742940">
                  <a:moveTo>
                    <a:pt x="0" y="5169407"/>
                  </a:moveTo>
                  <a:lnTo>
                    <a:pt x="99059" y="5169407"/>
                  </a:lnTo>
                </a:path>
                <a:path w="6285230" h="5742940">
                  <a:moveTo>
                    <a:pt x="530351" y="5742431"/>
                  </a:moveTo>
                  <a:lnTo>
                    <a:pt x="530351" y="5626607"/>
                  </a:lnTo>
                </a:path>
                <a:path w="6285230" h="5742940">
                  <a:moveTo>
                    <a:pt x="591311" y="5626607"/>
                  </a:moveTo>
                  <a:lnTo>
                    <a:pt x="591311" y="5719571"/>
                  </a:lnTo>
                  <a:lnTo>
                    <a:pt x="597407" y="5736335"/>
                  </a:lnTo>
                  <a:lnTo>
                    <a:pt x="608075" y="5742431"/>
                  </a:lnTo>
                  <a:lnTo>
                    <a:pt x="618743" y="5742431"/>
                  </a:lnTo>
                </a:path>
                <a:path w="6285230" h="5742940">
                  <a:moveTo>
                    <a:pt x="574547" y="5664707"/>
                  </a:moveTo>
                  <a:lnTo>
                    <a:pt x="614171" y="566470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59" name="object 55">
              <a:extLst>
                <a:ext uri="{FF2B5EF4-FFF2-40B4-BE49-F238E27FC236}">
                  <a16:creationId xmlns:a16="http://schemas.microsoft.com/office/drawing/2014/main" id="{B8123033-8A91-468E-0C37-87CBAF856456}"/>
                </a:ext>
              </a:extLst>
            </p:cNvPr>
            <p:cNvPicPr/>
            <p:nvPr/>
          </p:nvPicPr>
          <p:blipFill>
            <a:blip r:embed="rId38" cstate="print"/>
            <a:stretch>
              <a:fillRect/>
            </a:stretch>
          </p:blipFill>
          <p:spPr>
            <a:xfrm>
              <a:off x="2209800" y="6237732"/>
              <a:ext cx="70103" cy="86867"/>
            </a:xfrm>
            <a:prstGeom prst="rect">
              <a:avLst/>
            </a:prstGeom>
          </p:spPr>
        </p:pic>
        <p:sp>
          <p:nvSpPr>
            <p:cNvPr id="60" name="object 56">
              <a:extLst>
                <a:ext uri="{FF2B5EF4-FFF2-40B4-BE49-F238E27FC236}">
                  <a16:creationId xmlns:a16="http://schemas.microsoft.com/office/drawing/2014/main" id="{B079DF27-7793-5262-C756-FB612C0609DF}"/>
                </a:ext>
              </a:extLst>
            </p:cNvPr>
            <p:cNvSpPr/>
            <p:nvPr/>
          </p:nvSpPr>
          <p:spPr>
            <a:xfrm>
              <a:off x="2087880" y="6028944"/>
              <a:ext cx="182880" cy="116205"/>
            </a:xfrm>
            <a:custGeom>
              <a:avLst/>
              <a:gdLst/>
              <a:ahLst/>
              <a:cxnLst/>
              <a:rect l="l" t="t" r="r" b="b"/>
              <a:pathLst>
                <a:path w="182880" h="116204">
                  <a:moveTo>
                    <a:pt x="0" y="115823"/>
                  </a:moveTo>
                  <a:lnTo>
                    <a:pt x="0" y="0"/>
                  </a:lnTo>
                </a:path>
                <a:path w="182880" h="116204">
                  <a:moveTo>
                    <a:pt x="77723" y="0"/>
                  </a:moveTo>
                  <a:lnTo>
                    <a:pt x="77723" y="115823"/>
                  </a:lnTo>
                </a:path>
                <a:path w="182880" h="116204">
                  <a:moveTo>
                    <a:pt x="0" y="54863"/>
                  </a:moveTo>
                  <a:lnTo>
                    <a:pt x="77723" y="54863"/>
                  </a:lnTo>
                </a:path>
                <a:path w="182880" h="116204">
                  <a:moveTo>
                    <a:pt x="121919" y="39623"/>
                  </a:moveTo>
                  <a:lnTo>
                    <a:pt x="182879" y="39623"/>
                  </a:lnTo>
                  <a:lnTo>
                    <a:pt x="121919" y="115823"/>
                  </a:lnTo>
                  <a:lnTo>
                    <a:pt x="182879" y="11582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61" name="object 57">
              <a:extLst>
                <a:ext uri="{FF2B5EF4-FFF2-40B4-BE49-F238E27FC236}">
                  <a16:creationId xmlns:a16="http://schemas.microsoft.com/office/drawing/2014/main" id="{4B14E568-F142-03E2-D5AB-4416FD9BF0CB}"/>
                </a:ext>
              </a:extLst>
            </p:cNvPr>
            <p:cNvPicPr/>
            <p:nvPr/>
          </p:nvPicPr>
          <p:blipFill>
            <a:blip r:embed="rId39" cstate="print"/>
            <a:stretch>
              <a:fillRect/>
            </a:stretch>
          </p:blipFill>
          <p:spPr>
            <a:xfrm>
              <a:off x="1141476" y="5327903"/>
              <a:ext cx="1304543" cy="1519427"/>
            </a:xfrm>
            <a:prstGeom prst="rect">
              <a:avLst/>
            </a:prstGeom>
          </p:spPr>
        </p:pic>
        <p:pic>
          <p:nvPicPr>
            <p:cNvPr id="62" name="object 58">
              <a:extLst>
                <a:ext uri="{FF2B5EF4-FFF2-40B4-BE49-F238E27FC236}">
                  <a16:creationId xmlns:a16="http://schemas.microsoft.com/office/drawing/2014/main" id="{E93C23DA-2042-5153-BDB5-28EFC5FA040A}"/>
                </a:ext>
              </a:extLst>
            </p:cNvPr>
            <p:cNvPicPr/>
            <p:nvPr/>
          </p:nvPicPr>
          <p:blipFill>
            <a:blip r:embed="rId40" cstate="print"/>
            <a:stretch>
              <a:fillRect/>
            </a:stretch>
          </p:blipFill>
          <p:spPr>
            <a:xfrm>
              <a:off x="2732532" y="6541008"/>
              <a:ext cx="195071" cy="102107"/>
            </a:xfrm>
            <a:prstGeom prst="rect">
              <a:avLst/>
            </a:prstGeom>
          </p:spPr>
        </p:pic>
        <p:pic>
          <p:nvPicPr>
            <p:cNvPr id="63" name="object 59">
              <a:extLst>
                <a:ext uri="{FF2B5EF4-FFF2-40B4-BE49-F238E27FC236}">
                  <a16:creationId xmlns:a16="http://schemas.microsoft.com/office/drawing/2014/main" id="{D6B4945D-CA46-B00D-95ED-D69F1D192BA0}"/>
                </a:ext>
              </a:extLst>
            </p:cNvPr>
            <p:cNvPicPr/>
            <p:nvPr/>
          </p:nvPicPr>
          <p:blipFill>
            <a:blip r:embed="rId41" cstate="print"/>
            <a:stretch>
              <a:fillRect/>
            </a:stretch>
          </p:blipFill>
          <p:spPr>
            <a:xfrm>
              <a:off x="2953512" y="6541008"/>
              <a:ext cx="71627" cy="102107"/>
            </a:xfrm>
            <a:prstGeom prst="rect">
              <a:avLst/>
            </a:prstGeom>
          </p:spPr>
        </p:pic>
        <p:sp>
          <p:nvSpPr>
            <p:cNvPr id="64" name="object 60">
              <a:extLst>
                <a:ext uri="{FF2B5EF4-FFF2-40B4-BE49-F238E27FC236}">
                  <a16:creationId xmlns:a16="http://schemas.microsoft.com/office/drawing/2014/main" id="{2EC0F791-EF67-4C3F-7486-900F328FFD70}"/>
                </a:ext>
              </a:extLst>
            </p:cNvPr>
            <p:cNvSpPr/>
            <p:nvPr/>
          </p:nvSpPr>
          <p:spPr>
            <a:xfrm>
              <a:off x="2737104" y="6371844"/>
              <a:ext cx="22860" cy="93345"/>
            </a:xfrm>
            <a:custGeom>
              <a:avLst/>
              <a:gdLst/>
              <a:ahLst/>
              <a:cxnLst/>
              <a:rect l="l" t="t" r="r" b="b"/>
              <a:pathLst>
                <a:path w="22860" h="93345">
                  <a:moveTo>
                    <a:pt x="0" y="18287"/>
                  </a:moveTo>
                  <a:lnTo>
                    <a:pt x="9143" y="13715"/>
                  </a:lnTo>
                  <a:lnTo>
                    <a:pt x="22859" y="0"/>
                  </a:lnTo>
                  <a:lnTo>
                    <a:pt x="22859" y="9296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65" name="object 61">
              <a:extLst>
                <a:ext uri="{FF2B5EF4-FFF2-40B4-BE49-F238E27FC236}">
                  <a16:creationId xmlns:a16="http://schemas.microsoft.com/office/drawing/2014/main" id="{CDFD5A25-33F0-919A-44DC-5B7D6D9F12FC}"/>
                </a:ext>
              </a:extLst>
            </p:cNvPr>
            <p:cNvPicPr/>
            <p:nvPr/>
          </p:nvPicPr>
          <p:blipFill>
            <a:blip r:embed="rId42" cstate="print"/>
            <a:stretch>
              <a:fillRect/>
            </a:stretch>
          </p:blipFill>
          <p:spPr>
            <a:xfrm>
              <a:off x="2732532" y="6193535"/>
              <a:ext cx="195071" cy="102107"/>
            </a:xfrm>
            <a:prstGeom prst="rect">
              <a:avLst/>
            </a:prstGeom>
          </p:spPr>
        </p:pic>
        <p:pic>
          <p:nvPicPr>
            <p:cNvPr id="66" name="object 62">
              <a:extLst>
                <a:ext uri="{FF2B5EF4-FFF2-40B4-BE49-F238E27FC236}">
                  <a16:creationId xmlns:a16="http://schemas.microsoft.com/office/drawing/2014/main" id="{BD50C8F3-A55B-E15A-0FDB-311EE6A5AA47}"/>
                </a:ext>
              </a:extLst>
            </p:cNvPr>
            <p:cNvPicPr/>
            <p:nvPr/>
          </p:nvPicPr>
          <p:blipFill>
            <a:blip r:embed="rId43" cstate="print"/>
            <a:stretch>
              <a:fillRect/>
            </a:stretch>
          </p:blipFill>
          <p:spPr>
            <a:xfrm>
              <a:off x="2953512" y="6193535"/>
              <a:ext cx="71627" cy="102107"/>
            </a:xfrm>
            <a:prstGeom prst="rect">
              <a:avLst/>
            </a:prstGeom>
          </p:spPr>
        </p:pic>
        <p:pic>
          <p:nvPicPr>
            <p:cNvPr id="67" name="object 63">
              <a:extLst>
                <a:ext uri="{FF2B5EF4-FFF2-40B4-BE49-F238E27FC236}">
                  <a16:creationId xmlns:a16="http://schemas.microsoft.com/office/drawing/2014/main" id="{BDB352E9-5851-32FF-1925-76DE668C9A00}"/>
                </a:ext>
              </a:extLst>
            </p:cNvPr>
            <p:cNvPicPr/>
            <p:nvPr/>
          </p:nvPicPr>
          <p:blipFill>
            <a:blip r:embed="rId44" cstate="print"/>
            <a:stretch>
              <a:fillRect/>
            </a:stretch>
          </p:blipFill>
          <p:spPr>
            <a:xfrm>
              <a:off x="2732532" y="6001511"/>
              <a:ext cx="394715" cy="150875"/>
            </a:xfrm>
            <a:prstGeom prst="rect">
              <a:avLst/>
            </a:prstGeom>
          </p:spPr>
        </p:pic>
        <p:pic>
          <p:nvPicPr>
            <p:cNvPr id="68" name="object 64">
              <a:extLst>
                <a:ext uri="{FF2B5EF4-FFF2-40B4-BE49-F238E27FC236}">
                  <a16:creationId xmlns:a16="http://schemas.microsoft.com/office/drawing/2014/main" id="{2CD82627-250A-B8B1-1AE5-D0EBEF2BEAC9}"/>
                </a:ext>
              </a:extLst>
            </p:cNvPr>
            <p:cNvPicPr/>
            <p:nvPr/>
          </p:nvPicPr>
          <p:blipFill>
            <a:blip r:embed="rId45" cstate="print"/>
            <a:stretch>
              <a:fillRect/>
            </a:stretch>
          </p:blipFill>
          <p:spPr>
            <a:xfrm>
              <a:off x="3166872" y="6001511"/>
              <a:ext cx="163067" cy="150875"/>
            </a:xfrm>
            <a:prstGeom prst="rect">
              <a:avLst/>
            </a:prstGeom>
          </p:spPr>
        </p:pic>
        <p:pic>
          <p:nvPicPr>
            <p:cNvPr id="69" name="object 65">
              <a:extLst>
                <a:ext uri="{FF2B5EF4-FFF2-40B4-BE49-F238E27FC236}">
                  <a16:creationId xmlns:a16="http://schemas.microsoft.com/office/drawing/2014/main" id="{A65D74A5-D70E-7A10-1123-701D454EB50F}"/>
                </a:ext>
              </a:extLst>
            </p:cNvPr>
            <p:cNvPicPr/>
            <p:nvPr/>
          </p:nvPicPr>
          <p:blipFill>
            <a:blip r:embed="rId46" cstate="print"/>
            <a:stretch>
              <a:fillRect/>
            </a:stretch>
          </p:blipFill>
          <p:spPr>
            <a:xfrm>
              <a:off x="3352800" y="6018276"/>
              <a:ext cx="70103" cy="102107"/>
            </a:xfrm>
            <a:prstGeom prst="rect">
              <a:avLst/>
            </a:prstGeom>
          </p:spPr>
        </p:pic>
        <p:sp>
          <p:nvSpPr>
            <p:cNvPr id="70" name="object 66">
              <a:extLst>
                <a:ext uri="{FF2B5EF4-FFF2-40B4-BE49-F238E27FC236}">
                  <a16:creationId xmlns:a16="http://schemas.microsoft.com/office/drawing/2014/main" id="{B99F96DB-6B5A-B9C9-2969-81F1AA19FC3B}"/>
                </a:ext>
              </a:extLst>
            </p:cNvPr>
            <p:cNvSpPr/>
            <p:nvPr/>
          </p:nvSpPr>
          <p:spPr>
            <a:xfrm>
              <a:off x="2737104" y="5849111"/>
              <a:ext cx="22860" cy="93345"/>
            </a:xfrm>
            <a:custGeom>
              <a:avLst/>
              <a:gdLst/>
              <a:ahLst/>
              <a:cxnLst/>
              <a:rect l="l" t="t" r="r" b="b"/>
              <a:pathLst>
                <a:path w="22860" h="93345">
                  <a:moveTo>
                    <a:pt x="0" y="18287"/>
                  </a:moveTo>
                  <a:lnTo>
                    <a:pt x="9143" y="13715"/>
                  </a:lnTo>
                  <a:lnTo>
                    <a:pt x="22859" y="0"/>
                  </a:lnTo>
                  <a:lnTo>
                    <a:pt x="22859" y="9296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71" name="object 67">
              <a:extLst>
                <a:ext uri="{FF2B5EF4-FFF2-40B4-BE49-F238E27FC236}">
                  <a16:creationId xmlns:a16="http://schemas.microsoft.com/office/drawing/2014/main" id="{0376138A-08BA-0EAA-20E8-FEDC63F6E979}"/>
                </a:ext>
              </a:extLst>
            </p:cNvPr>
            <p:cNvPicPr/>
            <p:nvPr/>
          </p:nvPicPr>
          <p:blipFill>
            <a:blip r:embed="rId47" cstate="print"/>
            <a:stretch>
              <a:fillRect/>
            </a:stretch>
          </p:blipFill>
          <p:spPr>
            <a:xfrm>
              <a:off x="2802636" y="5844540"/>
              <a:ext cx="106679" cy="102107"/>
            </a:xfrm>
            <a:prstGeom prst="rect">
              <a:avLst/>
            </a:prstGeom>
          </p:spPr>
        </p:pic>
        <p:pic>
          <p:nvPicPr>
            <p:cNvPr id="72" name="object 68">
              <a:extLst>
                <a:ext uri="{FF2B5EF4-FFF2-40B4-BE49-F238E27FC236}">
                  <a16:creationId xmlns:a16="http://schemas.microsoft.com/office/drawing/2014/main" id="{68703261-E911-F08A-EB3B-1CF170A6614C}"/>
                </a:ext>
              </a:extLst>
            </p:cNvPr>
            <p:cNvPicPr/>
            <p:nvPr/>
          </p:nvPicPr>
          <p:blipFill>
            <a:blip r:embed="rId48" cstate="print"/>
            <a:stretch>
              <a:fillRect/>
            </a:stretch>
          </p:blipFill>
          <p:spPr>
            <a:xfrm>
              <a:off x="2936748" y="5844540"/>
              <a:ext cx="70103" cy="102107"/>
            </a:xfrm>
            <a:prstGeom prst="rect">
              <a:avLst/>
            </a:prstGeom>
          </p:spPr>
        </p:pic>
        <p:sp>
          <p:nvSpPr>
            <p:cNvPr id="73" name="object 69">
              <a:extLst>
                <a:ext uri="{FF2B5EF4-FFF2-40B4-BE49-F238E27FC236}">
                  <a16:creationId xmlns:a16="http://schemas.microsoft.com/office/drawing/2014/main" id="{F0791A9D-078B-DB93-FD14-AE0308E0DC12}"/>
                </a:ext>
              </a:extLst>
            </p:cNvPr>
            <p:cNvSpPr/>
            <p:nvPr/>
          </p:nvSpPr>
          <p:spPr>
            <a:xfrm>
              <a:off x="2679192" y="5622035"/>
              <a:ext cx="1602105" cy="1045844"/>
            </a:xfrm>
            <a:custGeom>
              <a:avLst/>
              <a:gdLst/>
              <a:ahLst/>
              <a:cxnLst/>
              <a:rect l="l" t="t" r="r" b="b"/>
              <a:pathLst>
                <a:path w="1602104" h="1045845">
                  <a:moveTo>
                    <a:pt x="0" y="0"/>
                  </a:moveTo>
                  <a:lnTo>
                    <a:pt x="1601723" y="0"/>
                  </a:lnTo>
                </a:path>
                <a:path w="1602104" h="1045845">
                  <a:moveTo>
                    <a:pt x="0" y="1045463"/>
                  </a:moveTo>
                  <a:lnTo>
                    <a:pt x="1601723" y="1045463"/>
                  </a:lnTo>
                </a:path>
                <a:path w="1602104" h="1045845">
                  <a:moveTo>
                    <a:pt x="0" y="871727"/>
                  </a:moveTo>
                  <a:lnTo>
                    <a:pt x="1601723" y="871727"/>
                  </a:lnTo>
                </a:path>
                <a:path w="1602104" h="1045845">
                  <a:moveTo>
                    <a:pt x="0" y="697991"/>
                  </a:moveTo>
                  <a:lnTo>
                    <a:pt x="1601723" y="697991"/>
                  </a:lnTo>
                </a:path>
                <a:path w="1602104" h="1045845">
                  <a:moveTo>
                    <a:pt x="0" y="522731"/>
                  </a:moveTo>
                  <a:lnTo>
                    <a:pt x="1601723" y="522731"/>
                  </a:lnTo>
                </a:path>
                <a:path w="1602104" h="1045845">
                  <a:moveTo>
                    <a:pt x="0" y="348995"/>
                  </a:moveTo>
                  <a:lnTo>
                    <a:pt x="1601723" y="348995"/>
                  </a:lnTo>
                </a:path>
                <a:path w="1602104" h="1045845">
                  <a:moveTo>
                    <a:pt x="0" y="175259"/>
                  </a:moveTo>
                  <a:lnTo>
                    <a:pt x="1601723" y="175259"/>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74" name="object 70">
              <a:extLst>
                <a:ext uri="{FF2B5EF4-FFF2-40B4-BE49-F238E27FC236}">
                  <a16:creationId xmlns:a16="http://schemas.microsoft.com/office/drawing/2014/main" id="{17134B2F-74DC-F720-7474-44F36CE8E38E}"/>
                </a:ext>
              </a:extLst>
            </p:cNvPr>
            <p:cNvPicPr/>
            <p:nvPr/>
          </p:nvPicPr>
          <p:blipFill>
            <a:blip r:embed="rId49" cstate="print"/>
            <a:stretch>
              <a:fillRect/>
            </a:stretch>
          </p:blipFill>
          <p:spPr>
            <a:xfrm>
              <a:off x="2732532" y="5321808"/>
              <a:ext cx="176783" cy="102107"/>
            </a:xfrm>
            <a:prstGeom prst="rect">
              <a:avLst/>
            </a:prstGeom>
          </p:spPr>
        </p:pic>
        <p:sp>
          <p:nvSpPr>
            <p:cNvPr id="75" name="object 71">
              <a:extLst>
                <a:ext uri="{FF2B5EF4-FFF2-40B4-BE49-F238E27FC236}">
                  <a16:creationId xmlns:a16="http://schemas.microsoft.com/office/drawing/2014/main" id="{95655BD7-3CD4-5C49-180E-C5BAAF5A636C}"/>
                </a:ext>
              </a:extLst>
            </p:cNvPr>
            <p:cNvSpPr/>
            <p:nvPr/>
          </p:nvSpPr>
          <p:spPr>
            <a:xfrm>
              <a:off x="2941320" y="5326379"/>
              <a:ext cx="220979" cy="93345"/>
            </a:xfrm>
            <a:custGeom>
              <a:avLst/>
              <a:gdLst/>
              <a:ahLst/>
              <a:cxnLst/>
              <a:rect l="l" t="t" r="r" b="b"/>
              <a:pathLst>
                <a:path w="220980" h="93345">
                  <a:moveTo>
                    <a:pt x="0" y="92963"/>
                  </a:moveTo>
                  <a:lnTo>
                    <a:pt x="0" y="0"/>
                  </a:lnTo>
                  <a:lnTo>
                    <a:pt x="56387" y="0"/>
                  </a:lnTo>
                </a:path>
                <a:path w="220980" h="93345">
                  <a:moveTo>
                    <a:pt x="0" y="44195"/>
                  </a:moveTo>
                  <a:lnTo>
                    <a:pt x="35051" y="44195"/>
                  </a:lnTo>
                </a:path>
                <a:path w="220980" h="93345">
                  <a:moveTo>
                    <a:pt x="0" y="92963"/>
                  </a:moveTo>
                  <a:lnTo>
                    <a:pt x="56387" y="92963"/>
                  </a:lnTo>
                </a:path>
                <a:path w="220980" h="93345">
                  <a:moveTo>
                    <a:pt x="83819" y="53339"/>
                  </a:moveTo>
                  <a:lnTo>
                    <a:pt x="163067" y="53339"/>
                  </a:lnTo>
                </a:path>
                <a:path w="220980" h="93345">
                  <a:moveTo>
                    <a:pt x="198119" y="18287"/>
                  </a:moveTo>
                  <a:lnTo>
                    <a:pt x="207263" y="13715"/>
                  </a:lnTo>
                  <a:lnTo>
                    <a:pt x="220979" y="0"/>
                  </a:lnTo>
                  <a:lnTo>
                    <a:pt x="220979" y="9296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76" name="object 72">
              <a:extLst>
                <a:ext uri="{FF2B5EF4-FFF2-40B4-BE49-F238E27FC236}">
                  <a16:creationId xmlns:a16="http://schemas.microsoft.com/office/drawing/2014/main" id="{30F22BBD-1DAB-F122-6A7F-F69866A1FA64}"/>
                </a:ext>
              </a:extLst>
            </p:cNvPr>
            <p:cNvPicPr/>
            <p:nvPr/>
          </p:nvPicPr>
          <p:blipFill>
            <a:blip r:embed="rId50" cstate="print"/>
            <a:stretch>
              <a:fillRect/>
            </a:stretch>
          </p:blipFill>
          <p:spPr>
            <a:xfrm>
              <a:off x="3206496" y="5321808"/>
              <a:ext cx="336803" cy="102107"/>
            </a:xfrm>
            <a:prstGeom prst="rect">
              <a:avLst/>
            </a:prstGeom>
          </p:spPr>
        </p:pic>
        <p:sp>
          <p:nvSpPr>
            <p:cNvPr id="77" name="object 73">
              <a:extLst>
                <a:ext uri="{FF2B5EF4-FFF2-40B4-BE49-F238E27FC236}">
                  <a16:creationId xmlns:a16="http://schemas.microsoft.com/office/drawing/2014/main" id="{A6F8356C-1203-0243-0E69-0D8823ACAFD6}"/>
                </a:ext>
              </a:extLst>
            </p:cNvPr>
            <p:cNvSpPr/>
            <p:nvPr/>
          </p:nvSpPr>
          <p:spPr>
            <a:xfrm>
              <a:off x="2679192" y="5326379"/>
              <a:ext cx="1602105" cy="1516380"/>
            </a:xfrm>
            <a:custGeom>
              <a:avLst/>
              <a:gdLst/>
              <a:ahLst/>
              <a:cxnLst/>
              <a:rect l="l" t="t" r="r" b="b"/>
              <a:pathLst>
                <a:path w="1602104" h="1516379">
                  <a:moveTo>
                    <a:pt x="890015" y="92963"/>
                  </a:moveTo>
                  <a:lnTo>
                    <a:pt x="952499" y="0"/>
                  </a:lnTo>
                </a:path>
                <a:path w="1602104" h="1516379">
                  <a:moveTo>
                    <a:pt x="890015" y="0"/>
                  </a:moveTo>
                  <a:lnTo>
                    <a:pt x="952499" y="92963"/>
                  </a:lnTo>
                </a:path>
                <a:path w="1602104" h="1516379">
                  <a:moveTo>
                    <a:pt x="0" y="121919"/>
                  </a:moveTo>
                  <a:lnTo>
                    <a:pt x="1601723" y="121919"/>
                  </a:lnTo>
                </a:path>
                <a:path w="1602104" h="1516379">
                  <a:moveTo>
                    <a:pt x="0" y="1516379"/>
                  </a:moveTo>
                  <a:lnTo>
                    <a:pt x="1601723" y="1516379"/>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78" name="object 74">
              <a:extLst>
                <a:ext uri="{FF2B5EF4-FFF2-40B4-BE49-F238E27FC236}">
                  <a16:creationId xmlns:a16="http://schemas.microsoft.com/office/drawing/2014/main" id="{D25CF8EA-5054-16DF-4863-5FF0296521A7}"/>
                </a:ext>
              </a:extLst>
            </p:cNvPr>
            <p:cNvPicPr/>
            <p:nvPr/>
          </p:nvPicPr>
          <p:blipFill>
            <a:blip r:embed="rId51" cstate="print"/>
            <a:stretch>
              <a:fillRect/>
            </a:stretch>
          </p:blipFill>
          <p:spPr>
            <a:xfrm>
              <a:off x="2732532" y="6716267"/>
              <a:ext cx="67055" cy="102107"/>
            </a:xfrm>
            <a:prstGeom prst="rect">
              <a:avLst/>
            </a:prstGeom>
          </p:spPr>
        </p:pic>
        <p:pic>
          <p:nvPicPr>
            <p:cNvPr id="79" name="object 75">
              <a:extLst>
                <a:ext uri="{FF2B5EF4-FFF2-40B4-BE49-F238E27FC236}">
                  <a16:creationId xmlns:a16="http://schemas.microsoft.com/office/drawing/2014/main" id="{E712A613-1695-07E0-058B-805C4EC385C3}"/>
                </a:ext>
              </a:extLst>
            </p:cNvPr>
            <p:cNvPicPr/>
            <p:nvPr/>
          </p:nvPicPr>
          <p:blipFill>
            <a:blip r:embed="rId43" cstate="print"/>
            <a:stretch>
              <a:fillRect/>
            </a:stretch>
          </p:blipFill>
          <p:spPr>
            <a:xfrm>
              <a:off x="2820924" y="6716267"/>
              <a:ext cx="71627" cy="102107"/>
            </a:xfrm>
            <a:prstGeom prst="rect">
              <a:avLst/>
            </a:prstGeom>
          </p:spPr>
        </p:pic>
        <p:sp>
          <p:nvSpPr>
            <p:cNvPr id="80" name="object 76">
              <a:extLst>
                <a:ext uri="{FF2B5EF4-FFF2-40B4-BE49-F238E27FC236}">
                  <a16:creationId xmlns:a16="http://schemas.microsoft.com/office/drawing/2014/main" id="{1FE392A3-4BD8-2CC2-0777-427E1B560335}"/>
                </a:ext>
              </a:extLst>
            </p:cNvPr>
            <p:cNvSpPr/>
            <p:nvPr/>
          </p:nvSpPr>
          <p:spPr>
            <a:xfrm>
              <a:off x="2615184" y="1330452"/>
              <a:ext cx="5789930" cy="2557780"/>
            </a:xfrm>
            <a:custGeom>
              <a:avLst/>
              <a:gdLst/>
              <a:ahLst/>
              <a:cxnLst/>
              <a:rect l="l" t="t" r="r" b="b"/>
              <a:pathLst>
                <a:path w="5789930" h="2557779">
                  <a:moveTo>
                    <a:pt x="2769107" y="1685543"/>
                  </a:moveTo>
                  <a:lnTo>
                    <a:pt x="5789675" y="1685543"/>
                  </a:lnTo>
                </a:path>
                <a:path w="5789930" h="2557779">
                  <a:moveTo>
                    <a:pt x="2769107" y="2557271"/>
                  </a:moveTo>
                  <a:lnTo>
                    <a:pt x="5789675" y="2557271"/>
                  </a:lnTo>
                </a:path>
                <a:path w="5789930" h="2557779">
                  <a:moveTo>
                    <a:pt x="96011" y="0"/>
                  </a:moveTo>
                  <a:lnTo>
                    <a:pt x="96011" y="464819"/>
                  </a:lnTo>
                </a:path>
                <a:path w="5789930" h="2557779">
                  <a:moveTo>
                    <a:pt x="502919" y="464819"/>
                  </a:moveTo>
                  <a:lnTo>
                    <a:pt x="502919" y="0"/>
                  </a:lnTo>
                </a:path>
                <a:path w="5789930" h="2557779">
                  <a:moveTo>
                    <a:pt x="137159" y="330707"/>
                  </a:moveTo>
                  <a:lnTo>
                    <a:pt x="143255" y="327659"/>
                  </a:lnTo>
                  <a:lnTo>
                    <a:pt x="152399" y="318515"/>
                  </a:lnTo>
                  <a:lnTo>
                    <a:pt x="152399" y="384047"/>
                  </a:lnTo>
                </a:path>
                <a:path w="5789930" h="2557779">
                  <a:moveTo>
                    <a:pt x="45719" y="338327"/>
                  </a:moveTo>
                  <a:lnTo>
                    <a:pt x="42671" y="330707"/>
                  </a:lnTo>
                  <a:lnTo>
                    <a:pt x="36575" y="324611"/>
                  </a:lnTo>
                  <a:lnTo>
                    <a:pt x="30479" y="321563"/>
                  </a:lnTo>
                  <a:lnTo>
                    <a:pt x="18287" y="321563"/>
                  </a:lnTo>
                  <a:lnTo>
                    <a:pt x="12191" y="324611"/>
                  </a:lnTo>
                  <a:lnTo>
                    <a:pt x="6095" y="330707"/>
                  </a:lnTo>
                  <a:lnTo>
                    <a:pt x="3047" y="338327"/>
                  </a:lnTo>
                  <a:lnTo>
                    <a:pt x="0" y="347471"/>
                  </a:lnTo>
                  <a:lnTo>
                    <a:pt x="0" y="362711"/>
                  </a:lnTo>
                  <a:lnTo>
                    <a:pt x="3047" y="371855"/>
                  </a:lnTo>
                  <a:lnTo>
                    <a:pt x="6095" y="377951"/>
                  </a:lnTo>
                  <a:lnTo>
                    <a:pt x="12191" y="384047"/>
                  </a:lnTo>
                  <a:lnTo>
                    <a:pt x="18287" y="387095"/>
                  </a:lnTo>
                  <a:lnTo>
                    <a:pt x="30479" y="387095"/>
                  </a:lnTo>
                  <a:lnTo>
                    <a:pt x="36575" y="384047"/>
                  </a:lnTo>
                  <a:lnTo>
                    <a:pt x="42671" y="377951"/>
                  </a:lnTo>
                  <a:lnTo>
                    <a:pt x="45719" y="371855"/>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81" name="object 77">
              <a:extLst>
                <a:ext uri="{FF2B5EF4-FFF2-40B4-BE49-F238E27FC236}">
                  <a16:creationId xmlns:a16="http://schemas.microsoft.com/office/drawing/2014/main" id="{722C3AF2-86DD-FBA4-9DE1-749BE1CC14C7}"/>
                </a:ext>
              </a:extLst>
            </p:cNvPr>
            <p:cNvPicPr/>
            <p:nvPr/>
          </p:nvPicPr>
          <p:blipFill>
            <a:blip r:embed="rId52" cstate="print"/>
            <a:stretch>
              <a:fillRect/>
            </a:stretch>
          </p:blipFill>
          <p:spPr>
            <a:xfrm>
              <a:off x="2884932" y="1627632"/>
              <a:ext cx="118871" cy="102107"/>
            </a:xfrm>
            <a:prstGeom prst="rect">
              <a:avLst/>
            </a:prstGeom>
          </p:spPr>
        </p:pic>
        <p:sp>
          <p:nvSpPr>
            <p:cNvPr id="82" name="object 78">
              <a:extLst>
                <a:ext uri="{FF2B5EF4-FFF2-40B4-BE49-F238E27FC236}">
                  <a16:creationId xmlns:a16="http://schemas.microsoft.com/office/drawing/2014/main" id="{5CD31FD1-E2BF-FE54-B545-58E9902453EE}"/>
                </a:ext>
              </a:extLst>
            </p:cNvPr>
            <p:cNvSpPr/>
            <p:nvPr/>
          </p:nvSpPr>
          <p:spPr>
            <a:xfrm>
              <a:off x="1592580" y="3712464"/>
              <a:ext cx="585470" cy="66040"/>
            </a:xfrm>
            <a:custGeom>
              <a:avLst/>
              <a:gdLst/>
              <a:ahLst/>
              <a:cxnLst/>
              <a:rect l="l" t="t" r="r" b="b"/>
              <a:pathLst>
                <a:path w="585469" h="66039">
                  <a:moveTo>
                    <a:pt x="45719" y="15239"/>
                  </a:moveTo>
                  <a:lnTo>
                    <a:pt x="42671" y="9143"/>
                  </a:lnTo>
                  <a:lnTo>
                    <a:pt x="36575" y="3047"/>
                  </a:lnTo>
                  <a:lnTo>
                    <a:pt x="30479" y="0"/>
                  </a:lnTo>
                  <a:lnTo>
                    <a:pt x="18287" y="0"/>
                  </a:lnTo>
                  <a:lnTo>
                    <a:pt x="12191" y="3047"/>
                  </a:lnTo>
                  <a:lnTo>
                    <a:pt x="6095" y="9143"/>
                  </a:lnTo>
                  <a:lnTo>
                    <a:pt x="3047" y="15239"/>
                  </a:lnTo>
                  <a:lnTo>
                    <a:pt x="0" y="25907"/>
                  </a:lnTo>
                  <a:lnTo>
                    <a:pt x="0" y="41147"/>
                  </a:lnTo>
                  <a:lnTo>
                    <a:pt x="3047" y="50291"/>
                  </a:lnTo>
                  <a:lnTo>
                    <a:pt x="6095" y="56387"/>
                  </a:lnTo>
                  <a:lnTo>
                    <a:pt x="12191" y="62483"/>
                  </a:lnTo>
                  <a:lnTo>
                    <a:pt x="18287" y="65531"/>
                  </a:lnTo>
                  <a:lnTo>
                    <a:pt x="30479" y="65531"/>
                  </a:lnTo>
                  <a:lnTo>
                    <a:pt x="36575" y="62483"/>
                  </a:lnTo>
                  <a:lnTo>
                    <a:pt x="42671" y="56387"/>
                  </a:lnTo>
                  <a:lnTo>
                    <a:pt x="45719" y="50291"/>
                  </a:lnTo>
                </a:path>
                <a:path w="585469" h="66039">
                  <a:moveTo>
                    <a:pt x="83819" y="0"/>
                  </a:moveTo>
                  <a:lnTo>
                    <a:pt x="77723" y="3047"/>
                  </a:lnTo>
                  <a:lnTo>
                    <a:pt x="71627" y="9143"/>
                  </a:lnTo>
                  <a:lnTo>
                    <a:pt x="68579" y="15239"/>
                  </a:lnTo>
                  <a:lnTo>
                    <a:pt x="64007" y="25907"/>
                  </a:lnTo>
                  <a:lnTo>
                    <a:pt x="64007" y="41147"/>
                  </a:lnTo>
                  <a:lnTo>
                    <a:pt x="68579" y="50291"/>
                  </a:lnTo>
                  <a:lnTo>
                    <a:pt x="71627" y="56387"/>
                  </a:lnTo>
                  <a:lnTo>
                    <a:pt x="77723" y="62483"/>
                  </a:lnTo>
                  <a:lnTo>
                    <a:pt x="83819" y="65531"/>
                  </a:lnTo>
                  <a:lnTo>
                    <a:pt x="96011" y="65531"/>
                  </a:lnTo>
                  <a:lnTo>
                    <a:pt x="102107" y="62483"/>
                  </a:lnTo>
                  <a:lnTo>
                    <a:pt x="108203" y="56387"/>
                  </a:lnTo>
                  <a:lnTo>
                    <a:pt x="111251" y="50291"/>
                  </a:lnTo>
                  <a:lnTo>
                    <a:pt x="114299" y="41147"/>
                  </a:lnTo>
                  <a:lnTo>
                    <a:pt x="114299" y="25907"/>
                  </a:lnTo>
                  <a:lnTo>
                    <a:pt x="111251" y="15239"/>
                  </a:lnTo>
                  <a:lnTo>
                    <a:pt x="108203" y="9143"/>
                  </a:lnTo>
                  <a:lnTo>
                    <a:pt x="102107" y="3047"/>
                  </a:lnTo>
                  <a:lnTo>
                    <a:pt x="96011" y="0"/>
                  </a:lnTo>
                  <a:lnTo>
                    <a:pt x="83819" y="0"/>
                  </a:lnTo>
                  <a:close/>
                </a:path>
                <a:path w="585469" h="66039">
                  <a:moveTo>
                    <a:pt x="132587" y="65531"/>
                  </a:moveTo>
                  <a:lnTo>
                    <a:pt x="132587" y="0"/>
                  </a:lnTo>
                  <a:lnTo>
                    <a:pt x="176783" y="65531"/>
                  </a:lnTo>
                  <a:lnTo>
                    <a:pt x="176783" y="0"/>
                  </a:lnTo>
                </a:path>
                <a:path w="585469" h="66039">
                  <a:moveTo>
                    <a:pt x="201167" y="65531"/>
                  </a:moveTo>
                  <a:lnTo>
                    <a:pt x="201167" y="0"/>
                  </a:lnTo>
                  <a:lnTo>
                    <a:pt x="243839" y="65531"/>
                  </a:lnTo>
                  <a:lnTo>
                    <a:pt x="243839" y="0"/>
                  </a:lnTo>
                </a:path>
                <a:path w="585469" h="66039">
                  <a:moveTo>
                    <a:pt x="269747" y="65531"/>
                  </a:moveTo>
                  <a:lnTo>
                    <a:pt x="269747" y="0"/>
                  </a:lnTo>
                  <a:lnTo>
                    <a:pt x="309371" y="0"/>
                  </a:lnTo>
                </a:path>
                <a:path w="585469" h="66039">
                  <a:moveTo>
                    <a:pt x="269747" y="32003"/>
                  </a:moveTo>
                  <a:lnTo>
                    <a:pt x="294131" y="32003"/>
                  </a:lnTo>
                </a:path>
                <a:path w="585469" h="66039">
                  <a:moveTo>
                    <a:pt x="269747" y="65531"/>
                  </a:moveTo>
                  <a:lnTo>
                    <a:pt x="309371" y="65531"/>
                  </a:lnTo>
                </a:path>
                <a:path w="585469" h="66039">
                  <a:moveTo>
                    <a:pt x="374903" y="15239"/>
                  </a:moveTo>
                  <a:lnTo>
                    <a:pt x="371855" y="9143"/>
                  </a:lnTo>
                  <a:lnTo>
                    <a:pt x="365759" y="3047"/>
                  </a:lnTo>
                  <a:lnTo>
                    <a:pt x="359663" y="0"/>
                  </a:lnTo>
                  <a:lnTo>
                    <a:pt x="347471" y="0"/>
                  </a:lnTo>
                  <a:lnTo>
                    <a:pt x="339851" y="3047"/>
                  </a:lnTo>
                  <a:lnTo>
                    <a:pt x="333755" y="9143"/>
                  </a:lnTo>
                  <a:lnTo>
                    <a:pt x="330707" y="15239"/>
                  </a:lnTo>
                  <a:lnTo>
                    <a:pt x="327659" y="25907"/>
                  </a:lnTo>
                  <a:lnTo>
                    <a:pt x="327659" y="41147"/>
                  </a:lnTo>
                  <a:lnTo>
                    <a:pt x="330707" y="50291"/>
                  </a:lnTo>
                  <a:lnTo>
                    <a:pt x="333755" y="56387"/>
                  </a:lnTo>
                  <a:lnTo>
                    <a:pt x="339851" y="62483"/>
                  </a:lnTo>
                  <a:lnTo>
                    <a:pt x="347471" y="65531"/>
                  </a:lnTo>
                  <a:lnTo>
                    <a:pt x="359663" y="65531"/>
                  </a:lnTo>
                  <a:lnTo>
                    <a:pt x="365759" y="62483"/>
                  </a:lnTo>
                  <a:lnTo>
                    <a:pt x="371855" y="56387"/>
                  </a:lnTo>
                  <a:lnTo>
                    <a:pt x="374903" y="50291"/>
                  </a:lnTo>
                </a:path>
                <a:path w="585469" h="66039">
                  <a:moveTo>
                    <a:pt x="414527" y="0"/>
                  </a:moveTo>
                  <a:lnTo>
                    <a:pt x="414527" y="65531"/>
                  </a:lnTo>
                </a:path>
                <a:path w="585469" h="66039">
                  <a:moveTo>
                    <a:pt x="393191" y="0"/>
                  </a:moveTo>
                  <a:lnTo>
                    <a:pt x="435863" y="0"/>
                  </a:lnTo>
                </a:path>
                <a:path w="585469" h="66039">
                  <a:moveTo>
                    <a:pt x="449579" y="65531"/>
                  </a:moveTo>
                  <a:lnTo>
                    <a:pt x="449579" y="0"/>
                  </a:lnTo>
                </a:path>
                <a:path w="585469" h="66039">
                  <a:moveTo>
                    <a:pt x="492251" y="0"/>
                  </a:moveTo>
                  <a:lnTo>
                    <a:pt x="486155" y="3047"/>
                  </a:lnTo>
                  <a:lnTo>
                    <a:pt x="480059" y="9143"/>
                  </a:lnTo>
                  <a:lnTo>
                    <a:pt x="477011" y="15239"/>
                  </a:lnTo>
                  <a:lnTo>
                    <a:pt x="473963" y="25907"/>
                  </a:lnTo>
                  <a:lnTo>
                    <a:pt x="473963" y="41147"/>
                  </a:lnTo>
                  <a:lnTo>
                    <a:pt x="477011" y="50291"/>
                  </a:lnTo>
                  <a:lnTo>
                    <a:pt x="480059" y="56387"/>
                  </a:lnTo>
                  <a:lnTo>
                    <a:pt x="486155" y="62483"/>
                  </a:lnTo>
                  <a:lnTo>
                    <a:pt x="492251" y="65531"/>
                  </a:lnTo>
                  <a:lnTo>
                    <a:pt x="504443" y="65531"/>
                  </a:lnTo>
                  <a:lnTo>
                    <a:pt x="510539" y="62483"/>
                  </a:lnTo>
                  <a:lnTo>
                    <a:pt x="516635" y="56387"/>
                  </a:lnTo>
                  <a:lnTo>
                    <a:pt x="519683" y="50291"/>
                  </a:lnTo>
                  <a:lnTo>
                    <a:pt x="522731" y="41147"/>
                  </a:lnTo>
                  <a:lnTo>
                    <a:pt x="522731" y="25907"/>
                  </a:lnTo>
                  <a:lnTo>
                    <a:pt x="519683" y="15239"/>
                  </a:lnTo>
                  <a:lnTo>
                    <a:pt x="516635" y="9143"/>
                  </a:lnTo>
                  <a:lnTo>
                    <a:pt x="510539" y="3047"/>
                  </a:lnTo>
                  <a:lnTo>
                    <a:pt x="504443" y="0"/>
                  </a:lnTo>
                  <a:lnTo>
                    <a:pt x="492251" y="0"/>
                  </a:lnTo>
                  <a:close/>
                </a:path>
                <a:path w="585469" h="66039">
                  <a:moveTo>
                    <a:pt x="542543" y="65531"/>
                  </a:moveTo>
                  <a:lnTo>
                    <a:pt x="542543" y="0"/>
                  </a:lnTo>
                  <a:lnTo>
                    <a:pt x="585215" y="65531"/>
                  </a:lnTo>
                  <a:lnTo>
                    <a:pt x="585215"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83" name="object 79">
              <a:extLst>
                <a:ext uri="{FF2B5EF4-FFF2-40B4-BE49-F238E27FC236}">
                  <a16:creationId xmlns:a16="http://schemas.microsoft.com/office/drawing/2014/main" id="{529D435C-1ADA-3E6B-70FC-4D2818A706CC}"/>
                </a:ext>
              </a:extLst>
            </p:cNvPr>
            <p:cNvPicPr/>
            <p:nvPr/>
          </p:nvPicPr>
          <p:blipFill>
            <a:blip r:embed="rId53" cstate="print"/>
            <a:stretch>
              <a:fillRect/>
            </a:stretch>
          </p:blipFill>
          <p:spPr>
            <a:xfrm>
              <a:off x="1588008" y="3592068"/>
              <a:ext cx="243839" cy="74675"/>
            </a:xfrm>
            <a:prstGeom prst="rect">
              <a:avLst/>
            </a:prstGeom>
          </p:spPr>
        </p:pic>
        <p:pic>
          <p:nvPicPr>
            <p:cNvPr id="84" name="object 80">
              <a:extLst>
                <a:ext uri="{FF2B5EF4-FFF2-40B4-BE49-F238E27FC236}">
                  <a16:creationId xmlns:a16="http://schemas.microsoft.com/office/drawing/2014/main" id="{4B2A729D-CF6D-300F-E340-7929F4543700}"/>
                </a:ext>
              </a:extLst>
            </p:cNvPr>
            <p:cNvPicPr/>
            <p:nvPr/>
          </p:nvPicPr>
          <p:blipFill>
            <a:blip r:embed="rId54" cstate="print"/>
            <a:stretch>
              <a:fillRect/>
            </a:stretch>
          </p:blipFill>
          <p:spPr>
            <a:xfrm>
              <a:off x="1588008" y="3825240"/>
              <a:ext cx="371855" cy="73151"/>
            </a:xfrm>
            <a:prstGeom prst="rect">
              <a:avLst/>
            </a:prstGeom>
          </p:spPr>
        </p:pic>
        <p:sp>
          <p:nvSpPr>
            <p:cNvPr id="85" name="object 81">
              <a:extLst>
                <a:ext uri="{FF2B5EF4-FFF2-40B4-BE49-F238E27FC236}">
                  <a16:creationId xmlns:a16="http://schemas.microsoft.com/office/drawing/2014/main" id="{93D9B336-E79E-45F7-6829-C42FFD3FB6E6}"/>
                </a:ext>
              </a:extLst>
            </p:cNvPr>
            <p:cNvSpPr/>
            <p:nvPr/>
          </p:nvSpPr>
          <p:spPr>
            <a:xfrm>
              <a:off x="1592580" y="3945635"/>
              <a:ext cx="15240" cy="64135"/>
            </a:xfrm>
            <a:custGeom>
              <a:avLst/>
              <a:gdLst/>
              <a:ahLst/>
              <a:cxnLst/>
              <a:rect l="l" t="t" r="r" b="b"/>
              <a:pathLst>
                <a:path w="15240" h="64135">
                  <a:moveTo>
                    <a:pt x="0" y="12191"/>
                  </a:moveTo>
                  <a:lnTo>
                    <a:pt x="6095" y="9143"/>
                  </a:lnTo>
                  <a:lnTo>
                    <a:pt x="15239" y="0"/>
                  </a:lnTo>
                  <a:lnTo>
                    <a:pt x="15239" y="6400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86" name="object 82">
              <a:extLst>
                <a:ext uri="{FF2B5EF4-FFF2-40B4-BE49-F238E27FC236}">
                  <a16:creationId xmlns:a16="http://schemas.microsoft.com/office/drawing/2014/main" id="{FBE23BE0-32ED-6930-531E-417649FC3AB8}"/>
                </a:ext>
              </a:extLst>
            </p:cNvPr>
            <p:cNvPicPr/>
            <p:nvPr/>
          </p:nvPicPr>
          <p:blipFill>
            <a:blip r:embed="rId55" cstate="print"/>
            <a:stretch>
              <a:fillRect/>
            </a:stretch>
          </p:blipFill>
          <p:spPr>
            <a:xfrm>
              <a:off x="1673352" y="3928872"/>
              <a:ext cx="65531" cy="108203"/>
            </a:xfrm>
            <a:prstGeom prst="rect">
              <a:avLst/>
            </a:prstGeom>
          </p:spPr>
        </p:pic>
        <p:sp>
          <p:nvSpPr>
            <p:cNvPr id="87" name="object 83">
              <a:extLst>
                <a:ext uri="{FF2B5EF4-FFF2-40B4-BE49-F238E27FC236}">
                  <a16:creationId xmlns:a16="http://schemas.microsoft.com/office/drawing/2014/main" id="{DCAF7F69-2AF7-9491-A40B-9E0A1AF6B896}"/>
                </a:ext>
              </a:extLst>
            </p:cNvPr>
            <p:cNvSpPr/>
            <p:nvPr/>
          </p:nvSpPr>
          <p:spPr>
            <a:xfrm>
              <a:off x="1309116" y="3782567"/>
              <a:ext cx="180340" cy="36830"/>
            </a:xfrm>
            <a:custGeom>
              <a:avLst/>
              <a:gdLst/>
              <a:ahLst/>
              <a:cxnLst/>
              <a:rect l="l" t="t" r="r" b="b"/>
              <a:pathLst>
                <a:path w="180340" h="36829">
                  <a:moveTo>
                    <a:pt x="15239" y="0"/>
                  </a:moveTo>
                  <a:lnTo>
                    <a:pt x="15239" y="36575"/>
                  </a:lnTo>
                </a:path>
                <a:path w="180340" h="36829">
                  <a:moveTo>
                    <a:pt x="0" y="9143"/>
                  </a:moveTo>
                  <a:lnTo>
                    <a:pt x="30479" y="27431"/>
                  </a:lnTo>
                </a:path>
                <a:path w="180340" h="36829">
                  <a:moveTo>
                    <a:pt x="30479" y="9143"/>
                  </a:moveTo>
                  <a:lnTo>
                    <a:pt x="0" y="27431"/>
                  </a:lnTo>
                </a:path>
                <a:path w="180340" h="36829">
                  <a:moveTo>
                    <a:pt x="64007" y="0"/>
                  </a:moveTo>
                  <a:lnTo>
                    <a:pt x="64007" y="36575"/>
                  </a:lnTo>
                </a:path>
                <a:path w="180340" h="36829">
                  <a:moveTo>
                    <a:pt x="48767" y="9143"/>
                  </a:moveTo>
                  <a:lnTo>
                    <a:pt x="80771" y="27431"/>
                  </a:lnTo>
                </a:path>
                <a:path w="180340" h="36829">
                  <a:moveTo>
                    <a:pt x="80771" y="9143"/>
                  </a:moveTo>
                  <a:lnTo>
                    <a:pt x="48767" y="27431"/>
                  </a:lnTo>
                </a:path>
                <a:path w="180340" h="36829">
                  <a:moveTo>
                    <a:pt x="114299" y="0"/>
                  </a:moveTo>
                  <a:lnTo>
                    <a:pt x="114299" y="36575"/>
                  </a:lnTo>
                </a:path>
                <a:path w="180340" h="36829">
                  <a:moveTo>
                    <a:pt x="99059" y="9143"/>
                  </a:moveTo>
                  <a:lnTo>
                    <a:pt x="129539" y="27431"/>
                  </a:lnTo>
                </a:path>
                <a:path w="180340" h="36829">
                  <a:moveTo>
                    <a:pt x="129539" y="9143"/>
                  </a:moveTo>
                  <a:lnTo>
                    <a:pt x="99059" y="27431"/>
                  </a:lnTo>
                </a:path>
                <a:path w="180340" h="36829">
                  <a:moveTo>
                    <a:pt x="163067" y="0"/>
                  </a:moveTo>
                  <a:lnTo>
                    <a:pt x="163067" y="36575"/>
                  </a:lnTo>
                </a:path>
                <a:path w="180340" h="36829">
                  <a:moveTo>
                    <a:pt x="147827" y="9143"/>
                  </a:moveTo>
                  <a:lnTo>
                    <a:pt x="179831" y="27431"/>
                  </a:lnTo>
                </a:path>
                <a:path w="180340" h="36829">
                  <a:moveTo>
                    <a:pt x="179831" y="9143"/>
                  </a:moveTo>
                  <a:lnTo>
                    <a:pt x="147827" y="2743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88" name="object 84">
              <a:extLst>
                <a:ext uri="{FF2B5EF4-FFF2-40B4-BE49-F238E27FC236}">
                  <a16:creationId xmlns:a16="http://schemas.microsoft.com/office/drawing/2014/main" id="{255FD21A-22C3-7C53-A3AD-A32F2F581D73}"/>
                </a:ext>
              </a:extLst>
            </p:cNvPr>
            <p:cNvPicPr/>
            <p:nvPr/>
          </p:nvPicPr>
          <p:blipFill>
            <a:blip r:embed="rId56" cstate="print"/>
            <a:stretch>
              <a:fillRect/>
            </a:stretch>
          </p:blipFill>
          <p:spPr>
            <a:xfrm>
              <a:off x="4607052" y="2926080"/>
              <a:ext cx="169163" cy="74675"/>
            </a:xfrm>
            <a:prstGeom prst="rect">
              <a:avLst/>
            </a:prstGeom>
          </p:spPr>
        </p:pic>
        <p:pic>
          <p:nvPicPr>
            <p:cNvPr id="89" name="object 85">
              <a:extLst>
                <a:ext uri="{FF2B5EF4-FFF2-40B4-BE49-F238E27FC236}">
                  <a16:creationId xmlns:a16="http://schemas.microsoft.com/office/drawing/2014/main" id="{FC509D60-7212-05EE-F84E-9408B01291D0}"/>
                </a:ext>
              </a:extLst>
            </p:cNvPr>
            <p:cNvPicPr/>
            <p:nvPr/>
          </p:nvPicPr>
          <p:blipFill>
            <a:blip r:embed="rId57" cstate="print"/>
            <a:stretch>
              <a:fillRect/>
            </a:stretch>
          </p:blipFill>
          <p:spPr>
            <a:xfrm>
              <a:off x="4607052" y="3797808"/>
              <a:ext cx="169163" cy="74675"/>
            </a:xfrm>
            <a:prstGeom prst="rect">
              <a:avLst/>
            </a:prstGeom>
          </p:spPr>
        </p:pic>
        <p:sp>
          <p:nvSpPr>
            <p:cNvPr id="90" name="object 86">
              <a:extLst>
                <a:ext uri="{FF2B5EF4-FFF2-40B4-BE49-F238E27FC236}">
                  <a16:creationId xmlns:a16="http://schemas.microsoft.com/office/drawing/2014/main" id="{80EBEB7B-AB95-C891-0EB7-93954B988617}"/>
                </a:ext>
              </a:extLst>
            </p:cNvPr>
            <p:cNvSpPr/>
            <p:nvPr/>
          </p:nvSpPr>
          <p:spPr>
            <a:xfrm>
              <a:off x="3060192" y="3015996"/>
              <a:ext cx="1801495" cy="871855"/>
            </a:xfrm>
            <a:custGeom>
              <a:avLst/>
              <a:gdLst/>
              <a:ahLst/>
              <a:cxnLst/>
              <a:rect l="l" t="t" r="r" b="b"/>
              <a:pathLst>
                <a:path w="1801495" h="871854">
                  <a:moveTo>
                    <a:pt x="1801367" y="0"/>
                  </a:moveTo>
                  <a:lnTo>
                    <a:pt x="1162811" y="0"/>
                  </a:lnTo>
                </a:path>
                <a:path w="1801495" h="871854">
                  <a:moveTo>
                    <a:pt x="0" y="871727"/>
                  </a:moveTo>
                  <a:lnTo>
                    <a:pt x="1801367" y="87172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91" name="object 87">
              <a:extLst>
                <a:ext uri="{FF2B5EF4-FFF2-40B4-BE49-F238E27FC236}">
                  <a16:creationId xmlns:a16="http://schemas.microsoft.com/office/drawing/2014/main" id="{CE8A58DF-BB3E-A7CA-D3E8-4FE61BFF1BBF}"/>
                </a:ext>
              </a:extLst>
            </p:cNvPr>
            <p:cNvPicPr/>
            <p:nvPr/>
          </p:nvPicPr>
          <p:blipFill>
            <a:blip r:embed="rId58" cstate="print"/>
            <a:stretch>
              <a:fillRect/>
            </a:stretch>
          </p:blipFill>
          <p:spPr>
            <a:xfrm>
              <a:off x="4590288" y="3217164"/>
              <a:ext cx="181355" cy="73151"/>
            </a:xfrm>
            <a:prstGeom prst="rect">
              <a:avLst/>
            </a:prstGeom>
          </p:spPr>
        </p:pic>
        <p:pic>
          <p:nvPicPr>
            <p:cNvPr id="92" name="object 88">
              <a:extLst>
                <a:ext uri="{FF2B5EF4-FFF2-40B4-BE49-F238E27FC236}">
                  <a16:creationId xmlns:a16="http://schemas.microsoft.com/office/drawing/2014/main" id="{370888B4-CCF1-31BC-3E1E-38C62089216F}"/>
                </a:ext>
              </a:extLst>
            </p:cNvPr>
            <p:cNvPicPr/>
            <p:nvPr/>
          </p:nvPicPr>
          <p:blipFill>
            <a:blip r:embed="rId59" cstate="print"/>
            <a:stretch>
              <a:fillRect/>
            </a:stretch>
          </p:blipFill>
          <p:spPr>
            <a:xfrm>
              <a:off x="4590288" y="2345436"/>
              <a:ext cx="271271" cy="94487"/>
            </a:xfrm>
            <a:prstGeom prst="rect">
              <a:avLst/>
            </a:prstGeom>
          </p:spPr>
        </p:pic>
        <p:sp>
          <p:nvSpPr>
            <p:cNvPr id="93" name="object 89">
              <a:extLst>
                <a:ext uri="{FF2B5EF4-FFF2-40B4-BE49-F238E27FC236}">
                  <a16:creationId xmlns:a16="http://schemas.microsoft.com/office/drawing/2014/main" id="{0C98FAC4-E2F3-7485-2099-D791B161C7BA}"/>
                </a:ext>
              </a:extLst>
            </p:cNvPr>
            <p:cNvSpPr/>
            <p:nvPr/>
          </p:nvSpPr>
          <p:spPr>
            <a:xfrm>
              <a:off x="4047744" y="2435352"/>
              <a:ext cx="814069" cy="405765"/>
            </a:xfrm>
            <a:custGeom>
              <a:avLst/>
              <a:gdLst/>
              <a:ahLst/>
              <a:cxnLst/>
              <a:rect l="l" t="t" r="r" b="b"/>
              <a:pathLst>
                <a:path w="814070" h="405764">
                  <a:moveTo>
                    <a:pt x="493775" y="0"/>
                  </a:moveTo>
                  <a:lnTo>
                    <a:pt x="406907" y="0"/>
                  </a:lnTo>
                </a:path>
                <a:path w="814070" h="405764">
                  <a:moveTo>
                    <a:pt x="813815" y="405383"/>
                  </a:moveTo>
                  <a:lnTo>
                    <a:pt x="0" y="40538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94" name="object 90">
              <a:extLst>
                <a:ext uri="{FF2B5EF4-FFF2-40B4-BE49-F238E27FC236}">
                  <a16:creationId xmlns:a16="http://schemas.microsoft.com/office/drawing/2014/main" id="{6556324D-EE01-B95B-9DB2-1C6B14EA9202}"/>
                </a:ext>
              </a:extLst>
            </p:cNvPr>
            <p:cNvPicPr/>
            <p:nvPr/>
          </p:nvPicPr>
          <p:blipFill>
            <a:blip r:embed="rId60" cstate="print"/>
            <a:stretch>
              <a:fillRect/>
            </a:stretch>
          </p:blipFill>
          <p:spPr>
            <a:xfrm>
              <a:off x="4607052" y="2752344"/>
              <a:ext cx="175259" cy="73151"/>
            </a:xfrm>
            <a:prstGeom prst="rect">
              <a:avLst/>
            </a:prstGeom>
          </p:spPr>
        </p:pic>
        <p:pic>
          <p:nvPicPr>
            <p:cNvPr id="95" name="object 91">
              <a:extLst>
                <a:ext uri="{FF2B5EF4-FFF2-40B4-BE49-F238E27FC236}">
                  <a16:creationId xmlns:a16="http://schemas.microsoft.com/office/drawing/2014/main" id="{C380DC64-0A9F-609A-C68A-60C1B4482920}"/>
                </a:ext>
              </a:extLst>
            </p:cNvPr>
            <p:cNvPicPr/>
            <p:nvPr/>
          </p:nvPicPr>
          <p:blipFill>
            <a:blip r:embed="rId61" cstate="print"/>
            <a:stretch>
              <a:fillRect/>
            </a:stretch>
          </p:blipFill>
          <p:spPr>
            <a:xfrm>
              <a:off x="4213860" y="4069079"/>
              <a:ext cx="1935479" cy="233171"/>
            </a:xfrm>
            <a:prstGeom prst="rect">
              <a:avLst/>
            </a:prstGeom>
          </p:spPr>
        </p:pic>
        <p:pic>
          <p:nvPicPr>
            <p:cNvPr id="96" name="object 92">
              <a:extLst>
                <a:ext uri="{FF2B5EF4-FFF2-40B4-BE49-F238E27FC236}">
                  <a16:creationId xmlns:a16="http://schemas.microsoft.com/office/drawing/2014/main" id="{CCC240C3-ED01-6E64-FD51-A21ADE921BD6}"/>
                </a:ext>
              </a:extLst>
            </p:cNvPr>
            <p:cNvPicPr/>
            <p:nvPr/>
          </p:nvPicPr>
          <p:blipFill>
            <a:blip r:embed="rId62" cstate="print"/>
            <a:stretch>
              <a:fillRect/>
            </a:stretch>
          </p:blipFill>
          <p:spPr>
            <a:xfrm>
              <a:off x="4213860" y="4386072"/>
              <a:ext cx="1965959" cy="239267"/>
            </a:xfrm>
            <a:prstGeom prst="rect">
              <a:avLst/>
            </a:prstGeom>
          </p:spPr>
        </p:pic>
        <p:pic>
          <p:nvPicPr>
            <p:cNvPr id="97" name="object 93">
              <a:extLst>
                <a:ext uri="{FF2B5EF4-FFF2-40B4-BE49-F238E27FC236}">
                  <a16:creationId xmlns:a16="http://schemas.microsoft.com/office/drawing/2014/main" id="{171D187F-9732-FF2F-FA8D-DA753311F8D5}"/>
                </a:ext>
              </a:extLst>
            </p:cNvPr>
            <p:cNvPicPr/>
            <p:nvPr/>
          </p:nvPicPr>
          <p:blipFill>
            <a:blip r:embed="rId60" cstate="print"/>
            <a:stretch>
              <a:fillRect/>
            </a:stretch>
          </p:blipFill>
          <p:spPr>
            <a:xfrm>
              <a:off x="4607052" y="3624072"/>
              <a:ext cx="175259" cy="73151"/>
            </a:xfrm>
            <a:prstGeom prst="rect">
              <a:avLst/>
            </a:prstGeom>
          </p:spPr>
        </p:pic>
        <p:sp>
          <p:nvSpPr>
            <p:cNvPr id="98" name="object 94">
              <a:extLst>
                <a:ext uri="{FF2B5EF4-FFF2-40B4-BE49-F238E27FC236}">
                  <a16:creationId xmlns:a16="http://schemas.microsoft.com/office/drawing/2014/main" id="{2A244AE8-9F47-0E12-8149-BF627F6CFEF9}"/>
                </a:ext>
              </a:extLst>
            </p:cNvPr>
            <p:cNvSpPr/>
            <p:nvPr/>
          </p:nvSpPr>
          <p:spPr>
            <a:xfrm>
              <a:off x="2479548" y="3712464"/>
              <a:ext cx="2382520" cy="698500"/>
            </a:xfrm>
            <a:custGeom>
              <a:avLst/>
              <a:gdLst/>
              <a:ahLst/>
              <a:cxnLst/>
              <a:rect l="l" t="t" r="r" b="b"/>
              <a:pathLst>
                <a:path w="2382520" h="698500">
                  <a:moveTo>
                    <a:pt x="2382011" y="0"/>
                  </a:moveTo>
                  <a:lnTo>
                    <a:pt x="580643" y="0"/>
                  </a:lnTo>
                </a:path>
                <a:path w="2382520" h="698500">
                  <a:moveTo>
                    <a:pt x="638555" y="697991"/>
                  </a:moveTo>
                  <a:lnTo>
                    <a:pt x="638555" y="464819"/>
                  </a:lnTo>
                  <a:lnTo>
                    <a:pt x="0" y="464819"/>
                  </a:lnTo>
                  <a:lnTo>
                    <a:pt x="0" y="697991"/>
                  </a:lnTo>
                  <a:lnTo>
                    <a:pt x="638555" y="697991"/>
                  </a:lnTo>
                  <a:close/>
                </a:path>
                <a:path w="2382520" h="698500">
                  <a:moveTo>
                    <a:pt x="595883" y="580643"/>
                  </a:moveTo>
                  <a:lnTo>
                    <a:pt x="592835" y="574547"/>
                  </a:lnTo>
                  <a:lnTo>
                    <a:pt x="588263" y="568451"/>
                  </a:lnTo>
                  <a:lnTo>
                    <a:pt x="580643" y="566927"/>
                  </a:lnTo>
                  <a:lnTo>
                    <a:pt x="573023" y="568451"/>
                  </a:lnTo>
                  <a:lnTo>
                    <a:pt x="568451" y="574547"/>
                  </a:lnTo>
                  <a:lnTo>
                    <a:pt x="566927" y="580643"/>
                  </a:lnTo>
                  <a:lnTo>
                    <a:pt x="568451" y="588263"/>
                  </a:lnTo>
                  <a:lnTo>
                    <a:pt x="573023" y="594359"/>
                  </a:lnTo>
                  <a:lnTo>
                    <a:pt x="580643" y="595883"/>
                  </a:lnTo>
                  <a:lnTo>
                    <a:pt x="588263" y="594359"/>
                  </a:lnTo>
                  <a:lnTo>
                    <a:pt x="592835" y="588263"/>
                  </a:lnTo>
                  <a:lnTo>
                    <a:pt x="595883" y="580643"/>
                  </a:lnTo>
                  <a:close/>
                </a:path>
                <a:path w="2382520" h="698500">
                  <a:moveTo>
                    <a:pt x="73151" y="580643"/>
                  </a:moveTo>
                  <a:lnTo>
                    <a:pt x="70103" y="574547"/>
                  </a:lnTo>
                  <a:lnTo>
                    <a:pt x="65531" y="568451"/>
                  </a:lnTo>
                  <a:lnTo>
                    <a:pt x="57911" y="566927"/>
                  </a:lnTo>
                  <a:lnTo>
                    <a:pt x="50291" y="568451"/>
                  </a:lnTo>
                  <a:lnTo>
                    <a:pt x="45719" y="574547"/>
                  </a:lnTo>
                  <a:lnTo>
                    <a:pt x="44195" y="580643"/>
                  </a:lnTo>
                  <a:lnTo>
                    <a:pt x="45719" y="588263"/>
                  </a:lnTo>
                  <a:lnTo>
                    <a:pt x="50291" y="594359"/>
                  </a:lnTo>
                  <a:lnTo>
                    <a:pt x="57911" y="595883"/>
                  </a:lnTo>
                  <a:lnTo>
                    <a:pt x="65531" y="594359"/>
                  </a:lnTo>
                  <a:lnTo>
                    <a:pt x="70103" y="588263"/>
                  </a:lnTo>
                  <a:lnTo>
                    <a:pt x="73151" y="580643"/>
                  </a:lnTo>
                  <a:close/>
                </a:path>
                <a:path w="2382520" h="698500">
                  <a:moveTo>
                    <a:pt x="696467" y="580643"/>
                  </a:moveTo>
                  <a:lnTo>
                    <a:pt x="522731" y="58064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99" name="object 95">
              <a:extLst>
                <a:ext uri="{FF2B5EF4-FFF2-40B4-BE49-F238E27FC236}">
                  <a16:creationId xmlns:a16="http://schemas.microsoft.com/office/drawing/2014/main" id="{150623BE-18EF-6652-E1A0-B6926B0ECD5F}"/>
                </a:ext>
              </a:extLst>
            </p:cNvPr>
            <p:cNvPicPr/>
            <p:nvPr/>
          </p:nvPicPr>
          <p:blipFill>
            <a:blip r:embed="rId63" cstate="print"/>
            <a:stretch>
              <a:fillRect/>
            </a:stretch>
          </p:blipFill>
          <p:spPr>
            <a:xfrm>
              <a:off x="2484120" y="4087367"/>
              <a:ext cx="387095" cy="74675"/>
            </a:xfrm>
            <a:prstGeom prst="rect">
              <a:avLst/>
            </a:prstGeom>
          </p:spPr>
        </p:pic>
        <p:pic>
          <p:nvPicPr>
            <p:cNvPr id="100" name="object 96">
              <a:extLst>
                <a:ext uri="{FF2B5EF4-FFF2-40B4-BE49-F238E27FC236}">
                  <a16:creationId xmlns:a16="http://schemas.microsoft.com/office/drawing/2014/main" id="{40D2917D-A1BD-8602-46EE-042908D3DB55}"/>
                </a:ext>
              </a:extLst>
            </p:cNvPr>
            <p:cNvPicPr/>
            <p:nvPr/>
          </p:nvPicPr>
          <p:blipFill>
            <a:blip r:embed="rId64" cstate="print"/>
            <a:stretch>
              <a:fillRect/>
            </a:stretch>
          </p:blipFill>
          <p:spPr>
            <a:xfrm>
              <a:off x="2942844" y="4087367"/>
              <a:ext cx="176783" cy="74675"/>
            </a:xfrm>
            <a:prstGeom prst="rect">
              <a:avLst/>
            </a:prstGeom>
          </p:spPr>
        </p:pic>
        <p:sp>
          <p:nvSpPr>
            <p:cNvPr id="101" name="object 97">
              <a:extLst>
                <a:ext uri="{FF2B5EF4-FFF2-40B4-BE49-F238E27FC236}">
                  <a16:creationId xmlns:a16="http://schemas.microsoft.com/office/drawing/2014/main" id="{BE0CBCE0-6245-D3EB-93AE-51431A8A5DAA}"/>
                </a:ext>
              </a:extLst>
            </p:cNvPr>
            <p:cNvSpPr/>
            <p:nvPr/>
          </p:nvSpPr>
          <p:spPr>
            <a:xfrm>
              <a:off x="2327148" y="4253484"/>
              <a:ext cx="47625" cy="64135"/>
            </a:xfrm>
            <a:custGeom>
              <a:avLst/>
              <a:gdLst/>
              <a:ahLst/>
              <a:cxnLst/>
              <a:rect l="l" t="t" r="r" b="b"/>
              <a:pathLst>
                <a:path w="47625" h="64135">
                  <a:moveTo>
                    <a:pt x="47243" y="15239"/>
                  </a:moveTo>
                  <a:lnTo>
                    <a:pt x="44195" y="9143"/>
                  </a:lnTo>
                  <a:lnTo>
                    <a:pt x="38099" y="3047"/>
                  </a:lnTo>
                  <a:lnTo>
                    <a:pt x="32003" y="0"/>
                  </a:lnTo>
                  <a:lnTo>
                    <a:pt x="19811" y="0"/>
                  </a:lnTo>
                  <a:lnTo>
                    <a:pt x="12191" y="3047"/>
                  </a:lnTo>
                  <a:lnTo>
                    <a:pt x="6095" y="9143"/>
                  </a:lnTo>
                  <a:lnTo>
                    <a:pt x="3047" y="15239"/>
                  </a:lnTo>
                  <a:lnTo>
                    <a:pt x="0" y="24383"/>
                  </a:lnTo>
                  <a:lnTo>
                    <a:pt x="0" y="39623"/>
                  </a:lnTo>
                  <a:lnTo>
                    <a:pt x="3047" y="48767"/>
                  </a:lnTo>
                  <a:lnTo>
                    <a:pt x="6095" y="54863"/>
                  </a:lnTo>
                  <a:lnTo>
                    <a:pt x="12191" y="60959"/>
                  </a:lnTo>
                  <a:lnTo>
                    <a:pt x="19811" y="64007"/>
                  </a:lnTo>
                  <a:lnTo>
                    <a:pt x="32003" y="64007"/>
                  </a:lnTo>
                  <a:lnTo>
                    <a:pt x="38099" y="60959"/>
                  </a:lnTo>
                  <a:lnTo>
                    <a:pt x="44195" y="54863"/>
                  </a:lnTo>
                  <a:lnTo>
                    <a:pt x="47243" y="48767"/>
                  </a:lnTo>
                  <a:lnTo>
                    <a:pt x="47243" y="39623"/>
                  </a:lnTo>
                  <a:lnTo>
                    <a:pt x="32003" y="3962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02" name="object 98">
              <a:extLst>
                <a:ext uri="{FF2B5EF4-FFF2-40B4-BE49-F238E27FC236}">
                  <a16:creationId xmlns:a16="http://schemas.microsoft.com/office/drawing/2014/main" id="{FCF38F86-FC11-5ACC-64E5-7DF58DFC41FC}"/>
                </a:ext>
              </a:extLst>
            </p:cNvPr>
            <p:cNvSpPr/>
            <p:nvPr/>
          </p:nvSpPr>
          <p:spPr>
            <a:xfrm>
              <a:off x="2537460" y="4279391"/>
              <a:ext cx="523240" cy="29209"/>
            </a:xfrm>
            <a:custGeom>
              <a:avLst/>
              <a:gdLst/>
              <a:ahLst/>
              <a:cxnLst/>
              <a:rect l="l" t="t" r="r" b="b"/>
              <a:pathLst>
                <a:path w="523239" h="29210">
                  <a:moveTo>
                    <a:pt x="522732" y="0"/>
                  </a:moveTo>
                  <a:lnTo>
                    <a:pt x="0" y="0"/>
                  </a:lnTo>
                  <a:lnTo>
                    <a:pt x="0" y="28956"/>
                  </a:lnTo>
                  <a:lnTo>
                    <a:pt x="522732" y="28956"/>
                  </a:lnTo>
                  <a:lnTo>
                    <a:pt x="522732"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03" name="object 99">
              <a:extLst>
                <a:ext uri="{FF2B5EF4-FFF2-40B4-BE49-F238E27FC236}">
                  <a16:creationId xmlns:a16="http://schemas.microsoft.com/office/drawing/2014/main" id="{03593B70-78A1-DA9F-3F87-441D5E07BF5A}"/>
                </a:ext>
              </a:extLst>
            </p:cNvPr>
            <p:cNvSpPr/>
            <p:nvPr/>
          </p:nvSpPr>
          <p:spPr>
            <a:xfrm>
              <a:off x="2886456" y="2523744"/>
              <a:ext cx="929640" cy="2002789"/>
            </a:xfrm>
            <a:custGeom>
              <a:avLst/>
              <a:gdLst/>
              <a:ahLst/>
              <a:cxnLst/>
              <a:rect l="l" t="t" r="r" b="b"/>
              <a:pathLst>
                <a:path w="929639" h="2002789">
                  <a:moveTo>
                    <a:pt x="289559" y="1769363"/>
                  </a:moveTo>
                  <a:lnTo>
                    <a:pt x="289559" y="1944623"/>
                  </a:lnTo>
                </a:path>
                <a:path w="929639" h="2002789">
                  <a:moveTo>
                    <a:pt x="231647" y="1944623"/>
                  </a:moveTo>
                  <a:lnTo>
                    <a:pt x="348995" y="1944623"/>
                  </a:lnTo>
                </a:path>
                <a:path w="929639" h="2002789">
                  <a:moveTo>
                    <a:pt x="318515" y="1973579"/>
                  </a:moveTo>
                  <a:lnTo>
                    <a:pt x="260603" y="1973579"/>
                  </a:lnTo>
                </a:path>
                <a:path w="929639" h="2002789">
                  <a:moveTo>
                    <a:pt x="304799" y="2002535"/>
                  </a:moveTo>
                  <a:lnTo>
                    <a:pt x="275843" y="2002535"/>
                  </a:lnTo>
                </a:path>
                <a:path w="929639" h="2002789">
                  <a:moveTo>
                    <a:pt x="754379" y="201167"/>
                  </a:moveTo>
                  <a:lnTo>
                    <a:pt x="667511" y="201167"/>
                  </a:lnTo>
                </a:path>
                <a:path w="929639" h="2002789">
                  <a:moveTo>
                    <a:pt x="609599" y="201167"/>
                  </a:moveTo>
                  <a:lnTo>
                    <a:pt x="493775" y="201167"/>
                  </a:lnTo>
                </a:path>
                <a:path w="929639" h="2002789">
                  <a:moveTo>
                    <a:pt x="435863" y="201167"/>
                  </a:moveTo>
                  <a:lnTo>
                    <a:pt x="320039" y="201167"/>
                  </a:lnTo>
                </a:path>
                <a:path w="929639" h="2002789">
                  <a:moveTo>
                    <a:pt x="260603" y="201167"/>
                  </a:moveTo>
                  <a:lnTo>
                    <a:pt x="144779" y="201167"/>
                  </a:lnTo>
                </a:path>
                <a:path w="929639" h="2002789">
                  <a:moveTo>
                    <a:pt x="86867" y="201167"/>
                  </a:moveTo>
                  <a:lnTo>
                    <a:pt x="0" y="201167"/>
                  </a:lnTo>
                </a:path>
                <a:path w="929639" h="2002789">
                  <a:moveTo>
                    <a:pt x="0" y="85343"/>
                  </a:moveTo>
                  <a:lnTo>
                    <a:pt x="86867" y="85343"/>
                  </a:lnTo>
                </a:path>
                <a:path w="929639" h="2002789">
                  <a:moveTo>
                    <a:pt x="144779" y="85343"/>
                  </a:moveTo>
                  <a:lnTo>
                    <a:pt x="260603" y="85343"/>
                  </a:lnTo>
                </a:path>
                <a:path w="929639" h="2002789">
                  <a:moveTo>
                    <a:pt x="320039" y="85343"/>
                  </a:moveTo>
                  <a:lnTo>
                    <a:pt x="435863" y="85343"/>
                  </a:lnTo>
                </a:path>
                <a:path w="929639" h="2002789">
                  <a:moveTo>
                    <a:pt x="493775" y="85343"/>
                  </a:moveTo>
                  <a:lnTo>
                    <a:pt x="609599" y="85343"/>
                  </a:lnTo>
                </a:path>
                <a:path w="929639" h="2002789">
                  <a:moveTo>
                    <a:pt x="667511" y="85343"/>
                  </a:moveTo>
                  <a:lnTo>
                    <a:pt x="783335" y="85343"/>
                  </a:lnTo>
                </a:path>
                <a:path w="929639" h="2002789">
                  <a:moveTo>
                    <a:pt x="842771" y="85343"/>
                  </a:moveTo>
                  <a:lnTo>
                    <a:pt x="929639" y="85343"/>
                  </a:lnTo>
                </a:path>
                <a:path w="929639" h="2002789">
                  <a:moveTo>
                    <a:pt x="330707" y="181355"/>
                  </a:moveTo>
                  <a:lnTo>
                    <a:pt x="330707" y="115823"/>
                  </a:lnTo>
                  <a:lnTo>
                    <a:pt x="358139" y="115823"/>
                  </a:lnTo>
                  <a:lnTo>
                    <a:pt x="367283" y="118871"/>
                  </a:lnTo>
                  <a:lnTo>
                    <a:pt x="370331" y="123443"/>
                  </a:lnTo>
                  <a:lnTo>
                    <a:pt x="373379" y="129539"/>
                  </a:lnTo>
                  <a:lnTo>
                    <a:pt x="373379" y="135635"/>
                  </a:lnTo>
                  <a:lnTo>
                    <a:pt x="370331" y="141731"/>
                  </a:lnTo>
                  <a:lnTo>
                    <a:pt x="367283" y="144779"/>
                  </a:lnTo>
                  <a:lnTo>
                    <a:pt x="358139" y="147827"/>
                  </a:lnTo>
                  <a:lnTo>
                    <a:pt x="330707" y="147827"/>
                  </a:lnTo>
                </a:path>
                <a:path w="929639" h="2002789">
                  <a:moveTo>
                    <a:pt x="358139" y="147827"/>
                  </a:moveTo>
                  <a:lnTo>
                    <a:pt x="367283" y="150875"/>
                  </a:lnTo>
                  <a:lnTo>
                    <a:pt x="370331" y="153923"/>
                  </a:lnTo>
                  <a:lnTo>
                    <a:pt x="373379" y="160019"/>
                  </a:lnTo>
                  <a:lnTo>
                    <a:pt x="373379" y="169163"/>
                  </a:lnTo>
                  <a:lnTo>
                    <a:pt x="370331" y="175259"/>
                  </a:lnTo>
                  <a:lnTo>
                    <a:pt x="367283" y="178307"/>
                  </a:lnTo>
                  <a:lnTo>
                    <a:pt x="358139" y="181355"/>
                  </a:lnTo>
                  <a:lnTo>
                    <a:pt x="330707" y="181355"/>
                  </a:lnTo>
                </a:path>
                <a:path w="929639" h="2002789">
                  <a:moveTo>
                    <a:pt x="394715" y="115823"/>
                  </a:moveTo>
                  <a:lnTo>
                    <a:pt x="394715" y="181355"/>
                  </a:lnTo>
                  <a:lnTo>
                    <a:pt x="432815" y="181355"/>
                  </a:lnTo>
                </a:path>
                <a:path w="929639" h="2002789">
                  <a:moveTo>
                    <a:pt x="448055" y="181355"/>
                  </a:moveTo>
                  <a:lnTo>
                    <a:pt x="448055" y="115823"/>
                  </a:lnTo>
                </a:path>
                <a:path w="929639" h="2002789">
                  <a:moveTo>
                    <a:pt x="490727" y="115823"/>
                  </a:moveTo>
                  <a:lnTo>
                    <a:pt x="448055" y="160019"/>
                  </a:lnTo>
                </a:path>
                <a:path w="929639" h="2002789">
                  <a:moveTo>
                    <a:pt x="463295" y="144779"/>
                  </a:moveTo>
                  <a:lnTo>
                    <a:pt x="490727" y="181355"/>
                  </a:lnTo>
                </a:path>
                <a:path w="929639" h="2002789">
                  <a:moveTo>
                    <a:pt x="330707" y="65531"/>
                  </a:moveTo>
                  <a:lnTo>
                    <a:pt x="330707" y="0"/>
                  </a:lnTo>
                  <a:lnTo>
                    <a:pt x="358139" y="0"/>
                  </a:lnTo>
                  <a:lnTo>
                    <a:pt x="367283" y="3047"/>
                  </a:lnTo>
                  <a:lnTo>
                    <a:pt x="370331" y="6095"/>
                  </a:lnTo>
                  <a:lnTo>
                    <a:pt x="373379" y="12191"/>
                  </a:lnTo>
                  <a:lnTo>
                    <a:pt x="373379" y="18287"/>
                  </a:lnTo>
                  <a:lnTo>
                    <a:pt x="370331" y="24383"/>
                  </a:lnTo>
                  <a:lnTo>
                    <a:pt x="367283" y="27431"/>
                  </a:lnTo>
                  <a:lnTo>
                    <a:pt x="358139" y="32003"/>
                  </a:lnTo>
                  <a:lnTo>
                    <a:pt x="330707" y="32003"/>
                  </a:lnTo>
                </a:path>
                <a:path w="929639" h="2002789">
                  <a:moveTo>
                    <a:pt x="352043" y="32003"/>
                  </a:moveTo>
                  <a:lnTo>
                    <a:pt x="373379" y="65531"/>
                  </a:lnTo>
                </a:path>
                <a:path w="929639" h="2002789">
                  <a:moveTo>
                    <a:pt x="394715" y="65531"/>
                  </a:moveTo>
                  <a:lnTo>
                    <a:pt x="394715" y="0"/>
                  </a:lnTo>
                  <a:lnTo>
                    <a:pt x="435863" y="0"/>
                  </a:lnTo>
                </a:path>
                <a:path w="929639" h="2002789">
                  <a:moveTo>
                    <a:pt x="394715" y="32003"/>
                  </a:moveTo>
                  <a:lnTo>
                    <a:pt x="420623" y="32003"/>
                  </a:lnTo>
                </a:path>
                <a:path w="929639" h="2002789">
                  <a:moveTo>
                    <a:pt x="394715" y="65531"/>
                  </a:moveTo>
                  <a:lnTo>
                    <a:pt x="435863" y="65531"/>
                  </a:lnTo>
                </a:path>
                <a:path w="929639" h="2002789">
                  <a:moveTo>
                    <a:pt x="454151" y="65531"/>
                  </a:moveTo>
                  <a:lnTo>
                    <a:pt x="454151" y="0"/>
                  </a:lnTo>
                  <a:lnTo>
                    <a:pt x="475487" y="0"/>
                  </a:lnTo>
                  <a:lnTo>
                    <a:pt x="484631" y="3047"/>
                  </a:lnTo>
                  <a:lnTo>
                    <a:pt x="490727" y="9143"/>
                  </a:lnTo>
                  <a:lnTo>
                    <a:pt x="495299" y="15239"/>
                  </a:lnTo>
                  <a:lnTo>
                    <a:pt x="498347" y="24383"/>
                  </a:lnTo>
                  <a:lnTo>
                    <a:pt x="498347" y="41147"/>
                  </a:lnTo>
                  <a:lnTo>
                    <a:pt x="495299" y="50291"/>
                  </a:lnTo>
                  <a:lnTo>
                    <a:pt x="490727" y="56387"/>
                  </a:lnTo>
                  <a:lnTo>
                    <a:pt x="484631" y="62483"/>
                  </a:lnTo>
                  <a:lnTo>
                    <a:pt x="475487" y="65531"/>
                  </a:lnTo>
                  <a:lnTo>
                    <a:pt x="454151" y="65531"/>
                  </a:lnTo>
                  <a:close/>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04" name="object 100">
              <a:extLst>
                <a:ext uri="{FF2B5EF4-FFF2-40B4-BE49-F238E27FC236}">
                  <a16:creationId xmlns:a16="http://schemas.microsoft.com/office/drawing/2014/main" id="{A28FAA10-C360-E0E8-E508-DF531243BAC1}"/>
                </a:ext>
              </a:extLst>
            </p:cNvPr>
            <p:cNvSpPr/>
            <p:nvPr/>
          </p:nvSpPr>
          <p:spPr>
            <a:xfrm>
              <a:off x="2884932" y="2557271"/>
              <a:ext cx="119380" cy="218440"/>
            </a:xfrm>
            <a:custGeom>
              <a:avLst/>
              <a:gdLst/>
              <a:ahLst/>
              <a:cxnLst/>
              <a:rect l="l" t="t" r="r" b="b"/>
              <a:pathLst>
                <a:path w="119380" h="218439">
                  <a:moveTo>
                    <a:pt x="118872" y="124968"/>
                  </a:moveTo>
                  <a:lnTo>
                    <a:pt x="115824" y="117348"/>
                  </a:lnTo>
                  <a:lnTo>
                    <a:pt x="0" y="163068"/>
                  </a:lnTo>
                  <a:lnTo>
                    <a:pt x="0" y="173736"/>
                  </a:lnTo>
                  <a:lnTo>
                    <a:pt x="115824" y="217932"/>
                  </a:lnTo>
                  <a:lnTo>
                    <a:pt x="118872" y="208788"/>
                  </a:lnTo>
                  <a:lnTo>
                    <a:pt x="13411" y="168236"/>
                  </a:lnTo>
                  <a:lnTo>
                    <a:pt x="118872" y="124968"/>
                  </a:lnTo>
                  <a:close/>
                </a:path>
                <a:path w="119380" h="218439">
                  <a:moveTo>
                    <a:pt x="118872" y="9144"/>
                  </a:moveTo>
                  <a:lnTo>
                    <a:pt x="115824" y="0"/>
                  </a:lnTo>
                  <a:lnTo>
                    <a:pt x="0" y="47244"/>
                  </a:lnTo>
                  <a:lnTo>
                    <a:pt x="0" y="56388"/>
                  </a:lnTo>
                  <a:lnTo>
                    <a:pt x="115824" y="102108"/>
                  </a:lnTo>
                  <a:lnTo>
                    <a:pt x="118872" y="92964"/>
                  </a:lnTo>
                  <a:lnTo>
                    <a:pt x="11684" y="51752"/>
                  </a:lnTo>
                  <a:lnTo>
                    <a:pt x="118872" y="9144"/>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05" name="object 101">
              <a:extLst>
                <a:ext uri="{FF2B5EF4-FFF2-40B4-BE49-F238E27FC236}">
                  <a16:creationId xmlns:a16="http://schemas.microsoft.com/office/drawing/2014/main" id="{587F6E4D-ADD3-26A3-2895-268FA4384774}"/>
                </a:ext>
              </a:extLst>
            </p:cNvPr>
            <p:cNvSpPr/>
            <p:nvPr/>
          </p:nvSpPr>
          <p:spPr>
            <a:xfrm>
              <a:off x="2479548" y="1795272"/>
              <a:ext cx="696595" cy="2208530"/>
            </a:xfrm>
            <a:custGeom>
              <a:avLst/>
              <a:gdLst/>
              <a:ahLst/>
              <a:cxnLst/>
              <a:rect l="l" t="t" r="r" b="b"/>
              <a:pathLst>
                <a:path w="696594" h="2208529">
                  <a:moveTo>
                    <a:pt x="251459" y="786383"/>
                  </a:moveTo>
                  <a:lnTo>
                    <a:pt x="251459" y="851915"/>
                  </a:lnTo>
                  <a:lnTo>
                    <a:pt x="288035" y="851915"/>
                  </a:lnTo>
                </a:path>
                <a:path w="696594" h="2208529">
                  <a:moveTo>
                    <a:pt x="303275" y="798575"/>
                  </a:moveTo>
                  <a:lnTo>
                    <a:pt x="309371" y="795527"/>
                  </a:lnTo>
                  <a:lnTo>
                    <a:pt x="320039" y="786383"/>
                  </a:lnTo>
                  <a:lnTo>
                    <a:pt x="320039" y="851915"/>
                  </a:lnTo>
                </a:path>
                <a:path w="696594" h="2208529">
                  <a:moveTo>
                    <a:pt x="251459" y="903731"/>
                  </a:moveTo>
                  <a:lnTo>
                    <a:pt x="251459" y="967739"/>
                  </a:lnTo>
                  <a:lnTo>
                    <a:pt x="288035" y="967739"/>
                  </a:lnTo>
                </a:path>
                <a:path w="696594" h="2208529">
                  <a:moveTo>
                    <a:pt x="306323" y="918971"/>
                  </a:moveTo>
                  <a:lnTo>
                    <a:pt x="306323" y="915923"/>
                  </a:lnTo>
                  <a:lnTo>
                    <a:pt x="309371" y="909827"/>
                  </a:lnTo>
                  <a:lnTo>
                    <a:pt x="312419" y="906779"/>
                  </a:lnTo>
                  <a:lnTo>
                    <a:pt x="320039" y="903731"/>
                  </a:lnTo>
                  <a:lnTo>
                    <a:pt x="332231" y="903731"/>
                  </a:lnTo>
                  <a:lnTo>
                    <a:pt x="338327" y="906779"/>
                  </a:lnTo>
                  <a:lnTo>
                    <a:pt x="341375" y="909827"/>
                  </a:lnTo>
                  <a:lnTo>
                    <a:pt x="344423" y="915923"/>
                  </a:lnTo>
                  <a:lnTo>
                    <a:pt x="344423" y="922019"/>
                  </a:lnTo>
                  <a:lnTo>
                    <a:pt x="341375" y="928115"/>
                  </a:lnTo>
                  <a:lnTo>
                    <a:pt x="335279" y="937259"/>
                  </a:lnTo>
                  <a:lnTo>
                    <a:pt x="303275" y="967739"/>
                  </a:lnTo>
                  <a:lnTo>
                    <a:pt x="347471" y="967739"/>
                  </a:lnTo>
                </a:path>
                <a:path w="696594" h="2208529">
                  <a:moveTo>
                    <a:pt x="371855" y="88391"/>
                  </a:moveTo>
                  <a:lnTo>
                    <a:pt x="371855" y="124967"/>
                  </a:lnTo>
                </a:path>
                <a:path w="696594" h="2208529">
                  <a:moveTo>
                    <a:pt x="356615" y="97535"/>
                  </a:moveTo>
                  <a:lnTo>
                    <a:pt x="387095" y="115823"/>
                  </a:lnTo>
                </a:path>
                <a:path w="696594" h="2208529">
                  <a:moveTo>
                    <a:pt x="387095" y="97535"/>
                  </a:moveTo>
                  <a:lnTo>
                    <a:pt x="356615" y="115823"/>
                  </a:lnTo>
                </a:path>
                <a:path w="696594" h="2208529">
                  <a:moveTo>
                    <a:pt x="420623" y="88391"/>
                  </a:moveTo>
                  <a:lnTo>
                    <a:pt x="420623" y="124967"/>
                  </a:lnTo>
                </a:path>
                <a:path w="696594" h="2208529">
                  <a:moveTo>
                    <a:pt x="405383" y="97535"/>
                  </a:moveTo>
                  <a:lnTo>
                    <a:pt x="437387" y="115823"/>
                  </a:lnTo>
                </a:path>
                <a:path w="696594" h="2208529">
                  <a:moveTo>
                    <a:pt x="437387" y="97535"/>
                  </a:moveTo>
                  <a:lnTo>
                    <a:pt x="405383" y="115823"/>
                  </a:lnTo>
                </a:path>
                <a:path w="696594" h="2208529">
                  <a:moveTo>
                    <a:pt x="470915" y="88391"/>
                  </a:moveTo>
                  <a:lnTo>
                    <a:pt x="470915" y="124967"/>
                  </a:lnTo>
                </a:path>
                <a:path w="696594" h="2208529">
                  <a:moveTo>
                    <a:pt x="455675" y="97535"/>
                  </a:moveTo>
                  <a:lnTo>
                    <a:pt x="486155" y="115823"/>
                  </a:lnTo>
                </a:path>
                <a:path w="696594" h="2208529">
                  <a:moveTo>
                    <a:pt x="486155" y="97535"/>
                  </a:moveTo>
                  <a:lnTo>
                    <a:pt x="455675" y="115823"/>
                  </a:lnTo>
                </a:path>
                <a:path w="696594" h="2208529">
                  <a:moveTo>
                    <a:pt x="231647" y="0"/>
                  </a:moveTo>
                  <a:lnTo>
                    <a:pt x="638555" y="0"/>
                  </a:lnTo>
                </a:path>
                <a:path w="696594" h="2208529">
                  <a:moveTo>
                    <a:pt x="638555" y="2208275"/>
                  </a:moveTo>
                  <a:lnTo>
                    <a:pt x="638555" y="1801367"/>
                  </a:lnTo>
                  <a:lnTo>
                    <a:pt x="0" y="1801367"/>
                  </a:lnTo>
                  <a:lnTo>
                    <a:pt x="0" y="2208275"/>
                  </a:lnTo>
                  <a:lnTo>
                    <a:pt x="638555" y="2208275"/>
                  </a:lnTo>
                  <a:close/>
                </a:path>
                <a:path w="696594" h="2208529">
                  <a:moveTo>
                    <a:pt x="595883" y="1917191"/>
                  </a:moveTo>
                  <a:lnTo>
                    <a:pt x="592835" y="1911095"/>
                  </a:lnTo>
                  <a:lnTo>
                    <a:pt x="588263" y="1904999"/>
                  </a:lnTo>
                  <a:lnTo>
                    <a:pt x="580643" y="1903475"/>
                  </a:lnTo>
                  <a:lnTo>
                    <a:pt x="573023" y="1904999"/>
                  </a:lnTo>
                  <a:lnTo>
                    <a:pt x="568451" y="1911095"/>
                  </a:lnTo>
                  <a:lnTo>
                    <a:pt x="566927" y="1917191"/>
                  </a:lnTo>
                  <a:lnTo>
                    <a:pt x="568451" y="1924811"/>
                  </a:lnTo>
                  <a:lnTo>
                    <a:pt x="573023" y="1930907"/>
                  </a:lnTo>
                  <a:lnTo>
                    <a:pt x="580643" y="1932431"/>
                  </a:lnTo>
                  <a:lnTo>
                    <a:pt x="588263" y="1930907"/>
                  </a:lnTo>
                  <a:lnTo>
                    <a:pt x="592835" y="1924811"/>
                  </a:lnTo>
                  <a:lnTo>
                    <a:pt x="595883" y="1917191"/>
                  </a:lnTo>
                  <a:close/>
                </a:path>
                <a:path w="696594" h="2208529">
                  <a:moveTo>
                    <a:pt x="73151" y="1917191"/>
                  </a:moveTo>
                  <a:lnTo>
                    <a:pt x="70103" y="1911095"/>
                  </a:lnTo>
                  <a:lnTo>
                    <a:pt x="65531" y="1904999"/>
                  </a:lnTo>
                  <a:lnTo>
                    <a:pt x="57911" y="1903475"/>
                  </a:lnTo>
                  <a:lnTo>
                    <a:pt x="50291" y="1904999"/>
                  </a:lnTo>
                  <a:lnTo>
                    <a:pt x="45719" y="1911095"/>
                  </a:lnTo>
                  <a:lnTo>
                    <a:pt x="44195" y="1917191"/>
                  </a:lnTo>
                  <a:lnTo>
                    <a:pt x="45719" y="1924811"/>
                  </a:lnTo>
                  <a:lnTo>
                    <a:pt x="50291" y="1930907"/>
                  </a:lnTo>
                  <a:lnTo>
                    <a:pt x="57911" y="1932431"/>
                  </a:lnTo>
                  <a:lnTo>
                    <a:pt x="65531" y="1930907"/>
                  </a:lnTo>
                  <a:lnTo>
                    <a:pt x="70103" y="1924811"/>
                  </a:lnTo>
                  <a:lnTo>
                    <a:pt x="73151" y="1917191"/>
                  </a:lnTo>
                  <a:close/>
                </a:path>
                <a:path w="696594" h="2208529">
                  <a:moveTo>
                    <a:pt x="696467" y="1917191"/>
                  </a:moveTo>
                  <a:lnTo>
                    <a:pt x="522731" y="191719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06" name="object 102">
              <a:extLst>
                <a:ext uri="{FF2B5EF4-FFF2-40B4-BE49-F238E27FC236}">
                  <a16:creationId xmlns:a16="http://schemas.microsoft.com/office/drawing/2014/main" id="{BEB7E2EE-9BF8-E6AD-E8FE-C6AFF74D3F2F}"/>
                </a:ext>
              </a:extLst>
            </p:cNvPr>
            <p:cNvPicPr/>
            <p:nvPr/>
          </p:nvPicPr>
          <p:blipFill>
            <a:blip r:embed="rId65" cstate="print"/>
            <a:stretch>
              <a:fillRect/>
            </a:stretch>
          </p:blipFill>
          <p:spPr>
            <a:xfrm>
              <a:off x="2314956" y="3506724"/>
              <a:ext cx="297179" cy="74675"/>
            </a:xfrm>
            <a:prstGeom prst="rect">
              <a:avLst/>
            </a:prstGeom>
          </p:spPr>
        </p:pic>
        <p:sp>
          <p:nvSpPr>
            <p:cNvPr id="107" name="object 103">
              <a:extLst>
                <a:ext uri="{FF2B5EF4-FFF2-40B4-BE49-F238E27FC236}">
                  <a16:creationId xmlns:a16="http://schemas.microsoft.com/office/drawing/2014/main" id="{94BDF573-592F-D380-843C-87508BF28998}"/>
                </a:ext>
              </a:extLst>
            </p:cNvPr>
            <p:cNvSpPr/>
            <p:nvPr/>
          </p:nvSpPr>
          <p:spPr>
            <a:xfrm>
              <a:off x="2631948" y="3511296"/>
              <a:ext cx="44450" cy="66040"/>
            </a:xfrm>
            <a:custGeom>
              <a:avLst/>
              <a:gdLst/>
              <a:ahLst/>
              <a:cxnLst/>
              <a:rect l="l" t="t" r="r" b="b"/>
              <a:pathLst>
                <a:path w="44450" h="66039">
                  <a:moveTo>
                    <a:pt x="22859" y="0"/>
                  </a:moveTo>
                  <a:lnTo>
                    <a:pt x="22859" y="65531"/>
                  </a:lnTo>
                </a:path>
                <a:path w="44450" h="66039">
                  <a:moveTo>
                    <a:pt x="0" y="0"/>
                  </a:moveTo>
                  <a:lnTo>
                    <a:pt x="44195"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08" name="object 104">
              <a:extLst>
                <a:ext uri="{FF2B5EF4-FFF2-40B4-BE49-F238E27FC236}">
                  <a16:creationId xmlns:a16="http://schemas.microsoft.com/office/drawing/2014/main" id="{600E2D54-A04B-263B-C701-8D8897958EDA}"/>
                </a:ext>
              </a:extLst>
            </p:cNvPr>
            <p:cNvPicPr/>
            <p:nvPr/>
          </p:nvPicPr>
          <p:blipFill>
            <a:blip r:embed="rId66" cstate="print"/>
            <a:stretch>
              <a:fillRect/>
            </a:stretch>
          </p:blipFill>
          <p:spPr>
            <a:xfrm>
              <a:off x="2743200" y="3506724"/>
              <a:ext cx="432815" cy="74675"/>
            </a:xfrm>
            <a:prstGeom prst="rect">
              <a:avLst/>
            </a:prstGeom>
          </p:spPr>
        </p:pic>
        <p:sp>
          <p:nvSpPr>
            <p:cNvPr id="109" name="object 105">
              <a:extLst>
                <a:ext uri="{FF2B5EF4-FFF2-40B4-BE49-F238E27FC236}">
                  <a16:creationId xmlns:a16="http://schemas.microsoft.com/office/drawing/2014/main" id="{01EC72F0-06BB-3E38-708E-DBEC6FDE3BBC}"/>
                </a:ext>
              </a:extLst>
            </p:cNvPr>
            <p:cNvSpPr/>
            <p:nvPr/>
          </p:nvSpPr>
          <p:spPr>
            <a:xfrm>
              <a:off x="2327148" y="3672840"/>
              <a:ext cx="848994" cy="239395"/>
            </a:xfrm>
            <a:custGeom>
              <a:avLst/>
              <a:gdLst/>
              <a:ahLst/>
              <a:cxnLst/>
              <a:rect l="l" t="t" r="r" b="b"/>
              <a:pathLst>
                <a:path w="848994" h="239395">
                  <a:moveTo>
                    <a:pt x="848867" y="214883"/>
                  </a:moveTo>
                  <a:lnTo>
                    <a:pt x="675131" y="214883"/>
                  </a:lnTo>
                </a:path>
                <a:path w="848994" h="239395">
                  <a:moveTo>
                    <a:pt x="225551" y="214883"/>
                  </a:moveTo>
                  <a:lnTo>
                    <a:pt x="222503" y="207263"/>
                  </a:lnTo>
                  <a:lnTo>
                    <a:pt x="217931" y="201167"/>
                  </a:lnTo>
                  <a:lnTo>
                    <a:pt x="210311" y="199643"/>
                  </a:lnTo>
                  <a:lnTo>
                    <a:pt x="202691" y="201167"/>
                  </a:lnTo>
                  <a:lnTo>
                    <a:pt x="198119" y="207263"/>
                  </a:lnTo>
                  <a:lnTo>
                    <a:pt x="196595" y="214883"/>
                  </a:lnTo>
                  <a:lnTo>
                    <a:pt x="198119" y="220979"/>
                  </a:lnTo>
                  <a:lnTo>
                    <a:pt x="202691" y="227075"/>
                  </a:lnTo>
                  <a:lnTo>
                    <a:pt x="210311" y="228599"/>
                  </a:lnTo>
                  <a:lnTo>
                    <a:pt x="217931" y="227075"/>
                  </a:lnTo>
                  <a:lnTo>
                    <a:pt x="222503" y="220979"/>
                  </a:lnTo>
                  <a:lnTo>
                    <a:pt x="225551" y="214883"/>
                  </a:lnTo>
                  <a:close/>
                </a:path>
                <a:path w="848994" h="239395">
                  <a:moveTo>
                    <a:pt x="748283" y="214883"/>
                  </a:moveTo>
                  <a:lnTo>
                    <a:pt x="745235" y="207263"/>
                  </a:lnTo>
                  <a:lnTo>
                    <a:pt x="740663" y="201167"/>
                  </a:lnTo>
                  <a:lnTo>
                    <a:pt x="733043" y="199643"/>
                  </a:lnTo>
                  <a:lnTo>
                    <a:pt x="725423" y="201167"/>
                  </a:lnTo>
                  <a:lnTo>
                    <a:pt x="720851" y="207263"/>
                  </a:lnTo>
                  <a:lnTo>
                    <a:pt x="719327" y="214883"/>
                  </a:lnTo>
                  <a:lnTo>
                    <a:pt x="720851" y="220979"/>
                  </a:lnTo>
                  <a:lnTo>
                    <a:pt x="725423" y="227075"/>
                  </a:lnTo>
                  <a:lnTo>
                    <a:pt x="733043" y="228599"/>
                  </a:lnTo>
                  <a:lnTo>
                    <a:pt x="740663" y="227075"/>
                  </a:lnTo>
                  <a:lnTo>
                    <a:pt x="745235" y="220979"/>
                  </a:lnTo>
                  <a:lnTo>
                    <a:pt x="748283" y="214883"/>
                  </a:lnTo>
                  <a:close/>
                </a:path>
                <a:path w="848994" h="239395">
                  <a:moveTo>
                    <a:pt x="0" y="0"/>
                  </a:moveTo>
                  <a:lnTo>
                    <a:pt x="0" y="64007"/>
                  </a:lnTo>
                  <a:lnTo>
                    <a:pt x="38099" y="64007"/>
                  </a:lnTo>
                </a:path>
                <a:path w="848994" h="239395">
                  <a:moveTo>
                    <a:pt x="53339" y="12191"/>
                  </a:moveTo>
                  <a:lnTo>
                    <a:pt x="59435" y="9143"/>
                  </a:lnTo>
                  <a:lnTo>
                    <a:pt x="68579" y="0"/>
                  </a:lnTo>
                  <a:lnTo>
                    <a:pt x="68579" y="64007"/>
                  </a:lnTo>
                </a:path>
                <a:path w="848994" h="239395">
                  <a:moveTo>
                    <a:pt x="0" y="173735"/>
                  </a:moveTo>
                  <a:lnTo>
                    <a:pt x="0" y="239267"/>
                  </a:lnTo>
                  <a:lnTo>
                    <a:pt x="38099" y="239267"/>
                  </a:lnTo>
                </a:path>
                <a:path w="848994" h="239395">
                  <a:moveTo>
                    <a:pt x="56387" y="188975"/>
                  </a:moveTo>
                  <a:lnTo>
                    <a:pt x="56387" y="185927"/>
                  </a:lnTo>
                  <a:lnTo>
                    <a:pt x="59435" y="179831"/>
                  </a:lnTo>
                  <a:lnTo>
                    <a:pt x="62483" y="176783"/>
                  </a:lnTo>
                  <a:lnTo>
                    <a:pt x="68579" y="173735"/>
                  </a:lnTo>
                  <a:lnTo>
                    <a:pt x="80771" y="173735"/>
                  </a:lnTo>
                  <a:lnTo>
                    <a:pt x="86867" y="176783"/>
                  </a:lnTo>
                  <a:lnTo>
                    <a:pt x="89915" y="179831"/>
                  </a:lnTo>
                  <a:lnTo>
                    <a:pt x="92963" y="185927"/>
                  </a:lnTo>
                  <a:lnTo>
                    <a:pt x="92963" y="192023"/>
                  </a:lnTo>
                  <a:lnTo>
                    <a:pt x="89915" y="198119"/>
                  </a:lnTo>
                  <a:lnTo>
                    <a:pt x="83819" y="207263"/>
                  </a:lnTo>
                  <a:lnTo>
                    <a:pt x="53339" y="239267"/>
                  </a:lnTo>
                  <a:lnTo>
                    <a:pt x="96011" y="23926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10" name="object 106">
              <a:extLst>
                <a:ext uri="{FF2B5EF4-FFF2-40B4-BE49-F238E27FC236}">
                  <a16:creationId xmlns:a16="http://schemas.microsoft.com/office/drawing/2014/main" id="{A9C3F191-8C10-A033-9AA1-6FF24A1972F8}"/>
                </a:ext>
              </a:extLst>
            </p:cNvPr>
            <p:cNvSpPr/>
            <p:nvPr/>
          </p:nvSpPr>
          <p:spPr>
            <a:xfrm>
              <a:off x="2784348" y="3651503"/>
              <a:ext cx="29209" cy="175260"/>
            </a:xfrm>
            <a:custGeom>
              <a:avLst/>
              <a:gdLst/>
              <a:ahLst/>
              <a:cxnLst/>
              <a:rect l="l" t="t" r="r" b="b"/>
              <a:pathLst>
                <a:path w="29210" h="175260">
                  <a:moveTo>
                    <a:pt x="28956" y="0"/>
                  </a:moveTo>
                  <a:lnTo>
                    <a:pt x="0" y="0"/>
                  </a:lnTo>
                  <a:lnTo>
                    <a:pt x="0" y="175260"/>
                  </a:lnTo>
                  <a:lnTo>
                    <a:pt x="28956" y="175260"/>
                  </a:lnTo>
                  <a:lnTo>
                    <a:pt x="2895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11" name="object 107">
              <a:extLst>
                <a:ext uri="{FF2B5EF4-FFF2-40B4-BE49-F238E27FC236}">
                  <a16:creationId xmlns:a16="http://schemas.microsoft.com/office/drawing/2014/main" id="{50A888A2-99E4-3528-44F7-EF45DEED5FAE}"/>
                </a:ext>
              </a:extLst>
            </p:cNvPr>
            <p:cNvSpPr/>
            <p:nvPr/>
          </p:nvSpPr>
          <p:spPr>
            <a:xfrm>
              <a:off x="2537460" y="3654552"/>
              <a:ext cx="523240" cy="233679"/>
            </a:xfrm>
            <a:custGeom>
              <a:avLst/>
              <a:gdLst/>
              <a:ahLst/>
              <a:cxnLst/>
              <a:rect l="l" t="t" r="r" b="b"/>
              <a:pathLst>
                <a:path w="523239" h="233679">
                  <a:moveTo>
                    <a:pt x="522731" y="57911"/>
                  </a:moveTo>
                  <a:lnTo>
                    <a:pt x="467867" y="35051"/>
                  </a:lnTo>
                  <a:lnTo>
                    <a:pt x="409955" y="18287"/>
                  </a:lnTo>
                  <a:lnTo>
                    <a:pt x="352043" y="6095"/>
                  </a:lnTo>
                  <a:lnTo>
                    <a:pt x="291083" y="0"/>
                  </a:lnTo>
                  <a:lnTo>
                    <a:pt x="231647" y="0"/>
                  </a:lnTo>
                  <a:lnTo>
                    <a:pt x="172211" y="6095"/>
                  </a:lnTo>
                  <a:lnTo>
                    <a:pt x="112775" y="18287"/>
                  </a:lnTo>
                  <a:lnTo>
                    <a:pt x="54863" y="35051"/>
                  </a:lnTo>
                  <a:lnTo>
                    <a:pt x="0" y="57911"/>
                  </a:lnTo>
                </a:path>
                <a:path w="523239" h="233679">
                  <a:moveTo>
                    <a:pt x="522731" y="233171"/>
                  </a:moveTo>
                  <a:lnTo>
                    <a:pt x="467867" y="210311"/>
                  </a:lnTo>
                  <a:lnTo>
                    <a:pt x="409955" y="192023"/>
                  </a:lnTo>
                  <a:lnTo>
                    <a:pt x="352043" y="179831"/>
                  </a:lnTo>
                  <a:lnTo>
                    <a:pt x="291083" y="175259"/>
                  </a:lnTo>
                  <a:lnTo>
                    <a:pt x="231647" y="175259"/>
                  </a:lnTo>
                  <a:lnTo>
                    <a:pt x="172211" y="179831"/>
                  </a:lnTo>
                  <a:lnTo>
                    <a:pt x="112775" y="192023"/>
                  </a:lnTo>
                  <a:lnTo>
                    <a:pt x="54863" y="210311"/>
                  </a:lnTo>
                  <a:lnTo>
                    <a:pt x="0" y="23317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12" name="object 108">
              <a:extLst>
                <a:ext uri="{FF2B5EF4-FFF2-40B4-BE49-F238E27FC236}">
                  <a16:creationId xmlns:a16="http://schemas.microsoft.com/office/drawing/2014/main" id="{CFD5D301-50AC-8374-4ADB-FCDDE4443154}"/>
                </a:ext>
              </a:extLst>
            </p:cNvPr>
            <p:cNvPicPr/>
            <p:nvPr/>
          </p:nvPicPr>
          <p:blipFill>
            <a:blip r:embed="rId57" cstate="print"/>
            <a:stretch>
              <a:fillRect/>
            </a:stretch>
          </p:blipFill>
          <p:spPr>
            <a:xfrm>
              <a:off x="3154680" y="3797808"/>
              <a:ext cx="169163" cy="74675"/>
            </a:xfrm>
            <a:prstGeom prst="rect">
              <a:avLst/>
            </a:prstGeom>
          </p:spPr>
        </p:pic>
        <p:pic>
          <p:nvPicPr>
            <p:cNvPr id="113" name="object 109">
              <a:extLst>
                <a:ext uri="{FF2B5EF4-FFF2-40B4-BE49-F238E27FC236}">
                  <a16:creationId xmlns:a16="http://schemas.microsoft.com/office/drawing/2014/main" id="{C2519FCC-220C-E438-5787-1B5D191E8B1A}"/>
                </a:ext>
              </a:extLst>
            </p:cNvPr>
            <p:cNvPicPr/>
            <p:nvPr/>
          </p:nvPicPr>
          <p:blipFill>
            <a:blip r:embed="rId60" cstate="print"/>
            <a:stretch>
              <a:fillRect/>
            </a:stretch>
          </p:blipFill>
          <p:spPr>
            <a:xfrm>
              <a:off x="3154680" y="3624072"/>
              <a:ext cx="175259" cy="73151"/>
            </a:xfrm>
            <a:prstGeom prst="rect">
              <a:avLst/>
            </a:prstGeom>
          </p:spPr>
        </p:pic>
        <p:sp>
          <p:nvSpPr>
            <p:cNvPr id="114" name="object 110">
              <a:extLst>
                <a:ext uri="{FF2B5EF4-FFF2-40B4-BE49-F238E27FC236}">
                  <a16:creationId xmlns:a16="http://schemas.microsoft.com/office/drawing/2014/main" id="{AB6C95E8-7AC7-7DFF-9EAE-F785AD0002F7}"/>
                </a:ext>
              </a:extLst>
            </p:cNvPr>
            <p:cNvSpPr/>
            <p:nvPr/>
          </p:nvSpPr>
          <p:spPr>
            <a:xfrm>
              <a:off x="3627120" y="3698747"/>
              <a:ext cx="203200" cy="204470"/>
            </a:xfrm>
            <a:custGeom>
              <a:avLst/>
              <a:gdLst/>
              <a:ahLst/>
              <a:cxnLst/>
              <a:rect l="l" t="t" r="r" b="b"/>
              <a:pathLst>
                <a:path w="203200" h="204470">
                  <a:moveTo>
                    <a:pt x="28956" y="175260"/>
                  </a:moveTo>
                  <a:lnTo>
                    <a:pt x="0" y="175260"/>
                  </a:lnTo>
                  <a:lnTo>
                    <a:pt x="0" y="204216"/>
                  </a:lnTo>
                  <a:lnTo>
                    <a:pt x="28956" y="204216"/>
                  </a:lnTo>
                  <a:lnTo>
                    <a:pt x="28956" y="175260"/>
                  </a:lnTo>
                  <a:close/>
                </a:path>
                <a:path w="203200" h="204470">
                  <a:moveTo>
                    <a:pt x="202692" y="0"/>
                  </a:moveTo>
                  <a:lnTo>
                    <a:pt x="173736" y="0"/>
                  </a:lnTo>
                  <a:lnTo>
                    <a:pt x="173736" y="30480"/>
                  </a:lnTo>
                  <a:lnTo>
                    <a:pt x="202692" y="30480"/>
                  </a:lnTo>
                  <a:lnTo>
                    <a:pt x="202692"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15" name="object 111">
              <a:extLst>
                <a:ext uri="{FF2B5EF4-FFF2-40B4-BE49-F238E27FC236}">
                  <a16:creationId xmlns:a16="http://schemas.microsoft.com/office/drawing/2014/main" id="{E3F401C9-A103-5EC3-F718-ECB42C973B10}"/>
                </a:ext>
              </a:extLst>
            </p:cNvPr>
            <p:cNvSpPr/>
            <p:nvPr/>
          </p:nvSpPr>
          <p:spPr>
            <a:xfrm>
              <a:off x="3640836" y="2609088"/>
              <a:ext cx="175260" cy="1278890"/>
            </a:xfrm>
            <a:custGeom>
              <a:avLst/>
              <a:gdLst/>
              <a:ahLst/>
              <a:cxnLst/>
              <a:rect l="l" t="t" r="r" b="b"/>
              <a:pathLst>
                <a:path w="175260" h="1278889">
                  <a:moveTo>
                    <a:pt x="175259" y="1103375"/>
                  </a:moveTo>
                  <a:lnTo>
                    <a:pt x="175259" y="1016507"/>
                  </a:lnTo>
                </a:path>
                <a:path w="175260" h="1278889">
                  <a:moveTo>
                    <a:pt x="175259" y="958595"/>
                  </a:moveTo>
                  <a:lnTo>
                    <a:pt x="175259" y="842771"/>
                  </a:lnTo>
                </a:path>
                <a:path w="175260" h="1278889">
                  <a:moveTo>
                    <a:pt x="175259" y="784859"/>
                  </a:moveTo>
                  <a:lnTo>
                    <a:pt x="175259" y="667511"/>
                  </a:lnTo>
                </a:path>
                <a:path w="175260" h="1278889">
                  <a:moveTo>
                    <a:pt x="175259" y="609599"/>
                  </a:moveTo>
                  <a:lnTo>
                    <a:pt x="175259" y="493775"/>
                  </a:lnTo>
                </a:path>
                <a:path w="175260" h="1278889">
                  <a:moveTo>
                    <a:pt x="175259" y="435863"/>
                  </a:moveTo>
                  <a:lnTo>
                    <a:pt x="175259" y="320039"/>
                  </a:lnTo>
                </a:path>
                <a:path w="175260" h="1278889">
                  <a:moveTo>
                    <a:pt x="175259" y="262127"/>
                  </a:moveTo>
                  <a:lnTo>
                    <a:pt x="175259" y="144779"/>
                  </a:lnTo>
                </a:path>
                <a:path w="175260" h="1278889">
                  <a:moveTo>
                    <a:pt x="175259" y="86867"/>
                  </a:moveTo>
                  <a:lnTo>
                    <a:pt x="175259" y="0"/>
                  </a:lnTo>
                </a:path>
                <a:path w="175260" h="1278889">
                  <a:moveTo>
                    <a:pt x="0" y="1278635"/>
                  </a:moveTo>
                  <a:lnTo>
                    <a:pt x="0" y="1161287"/>
                  </a:lnTo>
                </a:path>
                <a:path w="175260" h="1278889">
                  <a:moveTo>
                    <a:pt x="0" y="1103375"/>
                  </a:moveTo>
                  <a:lnTo>
                    <a:pt x="0" y="987551"/>
                  </a:lnTo>
                </a:path>
                <a:path w="175260" h="1278889">
                  <a:moveTo>
                    <a:pt x="0" y="929639"/>
                  </a:moveTo>
                  <a:lnTo>
                    <a:pt x="0" y="813815"/>
                  </a:lnTo>
                </a:path>
                <a:path w="175260" h="1278889">
                  <a:moveTo>
                    <a:pt x="0" y="755903"/>
                  </a:moveTo>
                  <a:lnTo>
                    <a:pt x="0" y="638555"/>
                  </a:lnTo>
                </a:path>
                <a:path w="175260" h="1278889">
                  <a:moveTo>
                    <a:pt x="0" y="580643"/>
                  </a:moveTo>
                  <a:lnTo>
                    <a:pt x="0" y="464819"/>
                  </a:lnTo>
                </a:path>
                <a:path w="175260" h="1278889">
                  <a:moveTo>
                    <a:pt x="0" y="406907"/>
                  </a:moveTo>
                  <a:lnTo>
                    <a:pt x="0" y="291083"/>
                  </a:lnTo>
                </a:path>
                <a:path w="175260" h="1278889">
                  <a:moveTo>
                    <a:pt x="0" y="231647"/>
                  </a:moveTo>
                  <a:lnTo>
                    <a:pt x="0" y="11582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16" name="object 112">
              <a:extLst>
                <a:ext uri="{FF2B5EF4-FFF2-40B4-BE49-F238E27FC236}">
                  <a16:creationId xmlns:a16="http://schemas.microsoft.com/office/drawing/2014/main" id="{08364586-B3F5-B01B-2CA3-7A3E2A869B82}"/>
                </a:ext>
              </a:extLst>
            </p:cNvPr>
            <p:cNvSpPr/>
            <p:nvPr/>
          </p:nvSpPr>
          <p:spPr>
            <a:xfrm>
              <a:off x="4034028" y="2421635"/>
              <a:ext cx="436245" cy="1481455"/>
            </a:xfrm>
            <a:custGeom>
              <a:avLst/>
              <a:gdLst/>
              <a:ahLst/>
              <a:cxnLst/>
              <a:rect l="l" t="t" r="r" b="b"/>
              <a:pathLst>
                <a:path w="436245" h="1481454">
                  <a:moveTo>
                    <a:pt x="28956" y="1277112"/>
                  </a:moveTo>
                  <a:lnTo>
                    <a:pt x="0" y="1277112"/>
                  </a:lnTo>
                  <a:lnTo>
                    <a:pt x="0" y="1307592"/>
                  </a:lnTo>
                  <a:lnTo>
                    <a:pt x="28956" y="1307592"/>
                  </a:lnTo>
                  <a:lnTo>
                    <a:pt x="28956" y="1277112"/>
                  </a:lnTo>
                  <a:close/>
                </a:path>
                <a:path w="436245" h="1481454">
                  <a:moveTo>
                    <a:pt x="202692" y="1452372"/>
                  </a:moveTo>
                  <a:lnTo>
                    <a:pt x="173736" y="1452372"/>
                  </a:lnTo>
                  <a:lnTo>
                    <a:pt x="173736" y="1481328"/>
                  </a:lnTo>
                  <a:lnTo>
                    <a:pt x="202692" y="1481328"/>
                  </a:lnTo>
                  <a:lnTo>
                    <a:pt x="202692" y="1452372"/>
                  </a:lnTo>
                  <a:close/>
                </a:path>
                <a:path w="436245" h="1481454">
                  <a:moveTo>
                    <a:pt x="435864" y="0"/>
                  </a:moveTo>
                  <a:lnTo>
                    <a:pt x="406908" y="0"/>
                  </a:lnTo>
                  <a:lnTo>
                    <a:pt x="406908" y="28956"/>
                  </a:lnTo>
                  <a:lnTo>
                    <a:pt x="435864" y="28956"/>
                  </a:lnTo>
                  <a:lnTo>
                    <a:pt x="435864"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17" name="object 113">
              <a:extLst>
                <a:ext uri="{FF2B5EF4-FFF2-40B4-BE49-F238E27FC236}">
                  <a16:creationId xmlns:a16="http://schemas.microsoft.com/office/drawing/2014/main" id="{6B3EC8BF-CF97-714D-FFA0-3CB7731D78A7}"/>
                </a:ext>
              </a:extLst>
            </p:cNvPr>
            <p:cNvSpPr/>
            <p:nvPr/>
          </p:nvSpPr>
          <p:spPr>
            <a:xfrm>
              <a:off x="4047744" y="2840736"/>
              <a:ext cx="2499360" cy="1047115"/>
            </a:xfrm>
            <a:custGeom>
              <a:avLst/>
              <a:gdLst/>
              <a:ahLst/>
              <a:cxnLst/>
              <a:rect l="l" t="t" r="r" b="b"/>
              <a:pathLst>
                <a:path w="2499359" h="1047114">
                  <a:moveTo>
                    <a:pt x="0" y="0"/>
                  </a:moveTo>
                  <a:lnTo>
                    <a:pt x="0" y="871727"/>
                  </a:lnTo>
                </a:path>
                <a:path w="2499359" h="1047114">
                  <a:moveTo>
                    <a:pt x="175259" y="175259"/>
                  </a:moveTo>
                  <a:lnTo>
                    <a:pt x="175259" y="1046987"/>
                  </a:lnTo>
                </a:path>
                <a:path w="2499359" h="1047114">
                  <a:moveTo>
                    <a:pt x="1336547" y="0"/>
                  </a:moveTo>
                  <a:lnTo>
                    <a:pt x="2499359" y="0"/>
                  </a:lnTo>
                </a:path>
                <a:path w="2499359" h="1047114">
                  <a:moveTo>
                    <a:pt x="1336547" y="871727"/>
                  </a:moveTo>
                  <a:lnTo>
                    <a:pt x="2499359" y="87172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18" name="object 114">
              <a:extLst>
                <a:ext uri="{FF2B5EF4-FFF2-40B4-BE49-F238E27FC236}">
                  <a16:creationId xmlns:a16="http://schemas.microsoft.com/office/drawing/2014/main" id="{4EB661DF-CFDD-B2D3-1F61-7E0E43AC9EF7}"/>
                </a:ext>
              </a:extLst>
            </p:cNvPr>
            <p:cNvPicPr/>
            <p:nvPr/>
          </p:nvPicPr>
          <p:blipFill>
            <a:blip r:embed="rId56" cstate="print"/>
            <a:stretch>
              <a:fillRect/>
            </a:stretch>
          </p:blipFill>
          <p:spPr>
            <a:xfrm>
              <a:off x="5478780" y="2926080"/>
              <a:ext cx="169163" cy="74675"/>
            </a:xfrm>
            <a:prstGeom prst="rect">
              <a:avLst/>
            </a:prstGeom>
          </p:spPr>
        </p:pic>
        <p:pic>
          <p:nvPicPr>
            <p:cNvPr id="119" name="object 115">
              <a:extLst>
                <a:ext uri="{FF2B5EF4-FFF2-40B4-BE49-F238E27FC236}">
                  <a16:creationId xmlns:a16="http://schemas.microsoft.com/office/drawing/2014/main" id="{FCC3A63B-F507-4E97-B2DD-B5894708115C}"/>
                </a:ext>
              </a:extLst>
            </p:cNvPr>
            <p:cNvPicPr/>
            <p:nvPr/>
          </p:nvPicPr>
          <p:blipFill>
            <a:blip r:embed="rId57" cstate="print"/>
            <a:stretch>
              <a:fillRect/>
            </a:stretch>
          </p:blipFill>
          <p:spPr>
            <a:xfrm>
              <a:off x="5478780" y="3797808"/>
              <a:ext cx="169163" cy="74675"/>
            </a:xfrm>
            <a:prstGeom prst="rect">
              <a:avLst/>
            </a:prstGeom>
          </p:spPr>
        </p:pic>
        <p:pic>
          <p:nvPicPr>
            <p:cNvPr id="120" name="object 116">
              <a:extLst>
                <a:ext uri="{FF2B5EF4-FFF2-40B4-BE49-F238E27FC236}">
                  <a16:creationId xmlns:a16="http://schemas.microsoft.com/office/drawing/2014/main" id="{4DED32C6-8A05-9EF4-AD2A-11A4B1D87395}"/>
                </a:ext>
              </a:extLst>
            </p:cNvPr>
            <p:cNvPicPr/>
            <p:nvPr/>
          </p:nvPicPr>
          <p:blipFill>
            <a:blip r:embed="rId67" cstate="print"/>
            <a:stretch>
              <a:fillRect/>
            </a:stretch>
          </p:blipFill>
          <p:spPr>
            <a:xfrm>
              <a:off x="4925568" y="3258312"/>
              <a:ext cx="385571" cy="201167"/>
            </a:xfrm>
            <a:prstGeom prst="rect">
              <a:avLst/>
            </a:prstGeom>
          </p:spPr>
        </p:pic>
        <p:sp>
          <p:nvSpPr>
            <p:cNvPr id="121" name="object 117">
              <a:extLst>
                <a:ext uri="{FF2B5EF4-FFF2-40B4-BE49-F238E27FC236}">
                  <a16:creationId xmlns:a16="http://schemas.microsoft.com/office/drawing/2014/main" id="{FEEB3AA4-B5E2-E1E1-6B30-D323E36EE325}"/>
                </a:ext>
              </a:extLst>
            </p:cNvPr>
            <p:cNvSpPr/>
            <p:nvPr/>
          </p:nvSpPr>
          <p:spPr>
            <a:xfrm>
              <a:off x="5093208" y="3511296"/>
              <a:ext cx="59690" cy="116205"/>
            </a:xfrm>
            <a:custGeom>
              <a:avLst/>
              <a:gdLst/>
              <a:ahLst/>
              <a:cxnLst/>
              <a:rect l="l" t="t" r="r" b="b"/>
              <a:pathLst>
                <a:path w="59689" h="116204">
                  <a:moveTo>
                    <a:pt x="0" y="0"/>
                  </a:moveTo>
                  <a:lnTo>
                    <a:pt x="59435" y="11582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22" name="object 118">
              <a:extLst>
                <a:ext uri="{FF2B5EF4-FFF2-40B4-BE49-F238E27FC236}">
                  <a16:creationId xmlns:a16="http://schemas.microsoft.com/office/drawing/2014/main" id="{366CDD04-8E66-3CFB-EEA2-70A3029F86E0}"/>
                </a:ext>
              </a:extLst>
            </p:cNvPr>
            <p:cNvPicPr/>
            <p:nvPr/>
          </p:nvPicPr>
          <p:blipFill>
            <a:blip r:embed="rId68" cstate="print"/>
            <a:stretch>
              <a:fillRect/>
            </a:stretch>
          </p:blipFill>
          <p:spPr>
            <a:xfrm>
              <a:off x="4828031" y="3159252"/>
              <a:ext cx="185927" cy="73151"/>
            </a:xfrm>
            <a:prstGeom prst="rect">
              <a:avLst/>
            </a:prstGeom>
          </p:spPr>
        </p:pic>
        <p:pic>
          <p:nvPicPr>
            <p:cNvPr id="123" name="object 119">
              <a:extLst>
                <a:ext uri="{FF2B5EF4-FFF2-40B4-BE49-F238E27FC236}">
                  <a16:creationId xmlns:a16="http://schemas.microsoft.com/office/drawing/2014/main" id="{BF4E3042-BE3C-5C06-81DF-F078F8F4ABCF}"/>
                </a:ext>
              </a:extLst>
            </p:cNvPr>
            <p:cNvPicPr/>
            <p:nvPr/>
          </p:nvPicPr>
          <p:blipFill>
            <a:blip r:embed="rId69" cstate="print"/>
            <a:stretch>
              <a:fillRect/>
            </a:stretch>
          </p:blipFill>
          <p:spPr>
            <a:xfrm>
              <a:off x="5033772" y="3159252"/>
              <a:ext cx="361187" cy="73151"/>
            </a:xfrm>
            <a:prstGeom prst="rect">
              <a:avLst/>
            </a:prstGeom>
          </p:spPr>
        </p:pic>
        <p:sp>
          <p:nvSpPr>
            <p:cNvPr id="124" name="object 120">
              <a:extLst>
                <a:ext uri="{FF2B5EF4-FFF2-40B4-BE49-F238E27FC236}">
                  <a16:creationId xmlns:a16="http://schemas.microsoft.com/office/drawing/2014/main" id="{E501EEAA-6CE9-BB37-B276-DA946BFD53BF}"/>
                </a:ext>
              </a:extLst>
            </p:cNvPr>
            <p:cNvSpPr/>
            <p:nvPr/>
          </p:nvSpPr>
          <p:spPr>
            <a:xfrm>
              <a:off x="4745736" y="2375916"/>
              <a:ext cx="754380" cy="1628139"/>
            </a:xfrm>
            <a:custGeom>
              <a:avLst/>
              <a:gdLst/>
              <a:ahLst/>
              <a:cxnLst/>
              <a:rect l="l" t="t" r="r" b="b"/>
              <a:pathLst>
                <a:path w="754379" h="1628139">
                  <a:moveTo>
                    <a:pt x="696467" y="871727"/>
                  </a:moveTo>
                  <a:lnTo>
                    <a:pt x="57911" y="871727"/>
                  </a:lnTo>
                </a:path>
                <a:path w="754379" h="1628139">
                  <a:moveTo>
                    <a:pt x="57911" y="1627631"/>
                  </a:moveTo>
                  <a:lnTo>
                    <a:pt x="696467" y="1627631"/>
                  </a:lnTo>
                </a:path>
                <a:path w="754379" h="1628139">
                  <a:moveTo>
                    <a:pt x="696467" y="1089659"/>
                  </a:moveTo>
                  <a:lnTo>
                    <a:pt x="57911" y="1089659"/>
                  </a:lnTo>
                </a:path>
                <a:path w="754379" h="1628139">
                  <a:moveTo>
                    <a:pt x="696467" y="1104899"/>
                  </a:moveTo>
                  <a:lnTo>
                    <a:pt x="57911" y="1104899"/>
                  </a:lnTo>
                  <a:lnTo>
                    <a:pt x="57911" y="1627631"/>
                  </a:lnTo>
                </a:path>
                <a:path w="754379" h="1628139">
                  <a:moveTo>
                    <a:pt x="289559" y="1453895"/>
                  </a:moveTo>
                  <a:lnTo>
                    <a:pt x="289559" y="1569719"/>
                  </a:lnTo>
                </a:path>
                <a:path w="754379" h="1628139">
                  <a:moveTo>
                    <a:pt x="115823" y="1511807"/>
                  </a:moveTo>
                  <a:lnTo>
                    <a:pt x="289559" y="1511807"/>
                  </a:lnTo>
                </a:path>
                <a:path w="754379" h="1628139">
                  <a:moveTo>
                    <a:pt x="115823" y="1336547"/>
                  </a:moveTo>
                  <a:lnTo>
                    <a:pt x="289559" y="1336547"/>
                  </a:lnTo>
                </a:path>
                <a:path w="754379" h="1628139">
                  <a:moveTo>
                    <a:pt x="115823" y="1511807"/>
                  </a:moveTo>
                  <a:lnTo>
                    <a:pt x="0" y="1511807"/>
                  </a:lnTo>
                </a:path>
                <a:path w="754379" h="1628139">
                  <a:moveTo>
                    <a:pt x="131063" y="1511807"/>
                  </a:moveTo>
                  <a:lnTo>
                    <a:pt x="128015" y="1504187"/>
                  </a:lnTo>
                  <a:lnTo>
                    <a:pt x="123443" y="1498091"/>
                  </a:lnTo>
                  <a:lnTo>
                    <a:pt x="115823" y="1496567"/>
                  </a:lnTo>
                  <a:lnTo>
                    <a:pt x="108203" y="1498091"/>
                  </a:lnTo>
                  <a:lnTo>
                    <a:pt x="103631" y="1504187"/>
                  </a:lnTo>
                  <a:lnTo>
                    <a:pt x="100583" y="1511807"/>
                  </a:lnTo>
                  <a:lnTo>
                    <a:pt x="103631" y="1517903"/>
                  </a:lnTo>
                  <a:lnTo>
                    <a:pt x="108203" y="1523999"/>
                  </a:lnTo>
                  <a:lnTo>
                    <a:pt x="115823" y="1525523"/>
                  </a:lnTo>
                  <a:lnTo>
                    <a:pt x="123443" y="1523999"/>
                  </a:lnTo>
                  <a:lnTo>
                    <a:pt x="128015" y="1517903"/>
                  </a:lnTo>
                  <a:lnTo>
                    <a:pt x="131063" y="1511807"/>
                  </a:lnTo>
                  <a:close/>
                </a:path>
                <a:path w="754379" h="1628139">
                  <a:moveTo>
                    <a:pt x="115823" y="1336547"/>
                  </a:moveTo>
                  <a:lnTo>
                    <a:pt x="0" y="1336547"/>
                  </a:lnTo>
                </a:path>
                <a:path w="754379" h="1628139">
                  <a:moveTo>
                    <a:pt x="131063" y="1336547"/>
                  </a:moveTo>
                  <a:lnTo>
                    <a:pt x="128015" y="1330451"/>
                  </a:lnTo>
                  <a:lnTo>
                    <a:pt x="123443" y="1324355"/>
                  </a:lnTo>
                  <a:lnTo>
                    <a:pt x="115823" y="1322831"/>
                  </a:lnTo>
                  <a:lnTo>
                    <a:pt x="108203" y="1324355"/>
                  </a:lnTo>
                  <a:lnTo>
                    <a:pt x="103631" y="1330451"/>
                  </a:lnTo>
                  <a:lnTo>
                    <a:pt x="100583" y="1336547"/>
                  </a:lnTo>
                  <a:lnTo>
                    <a:pt x="103631" y="1344167"/>
                  </a:lnTo>
                  <a:lnTo>
                    <a:pt x="108203" y="1350263"/>
                  </a:lnTo>
                  <a:lnTo>
                    <a:pt x="115823" y="1351787"/>
                  </a:lnTo>
                  <a:lnTo>
                    <a:pt x="123443" y="1350263"/>
                  </a:lnTo>
                  <a:lnTo>
                    <a:pt x="128015" y="1344167"/>
                  </a:lnTo>
                  <a:lnTo>
                    <a:pt x="131063" y="1336547"/>
                  </a:lnTo>
                  <a:close/>
                </a:path>
                <a:path w="754379" h="1628139">
                  <a:moveTo>
                    <a:pt x="289559" y="1278635"/>
                  </a:moveTo>
                  <a:lnTo>
                    <a:pt x="289559" y="1394459"/>
                  </a:lnTo>
                </a:path>
                <a:path w="754379" h="1628139">
                  <a:moveTo>
                    <a:pt x="57911" y="871727"/>
                  </a:moveTo>
                  <a:lnTo>
                    <a:pt x="57911" y="1089659"/>
                  </a:lnTo>
                </a:path>
                <a:path w="754379" h="1628139">
                  <a:moveTo>
                    <a:pt x="231647" y="1193291"/>
                  </a:moveTo>
                  <a:lnTo>
                    <a:pt x="115823" y="1193291"/>
                  </a:lnTo>
                  <a:lnTo>
                    <a:pt x="115823" y="1046987"/>
                  </a:lnTo>
                </a:path>
                <a:path w="754379" h="1628139">
                  <a:moveTo>
                    <a:pt x="131063" y="1046987"/>
                  </a:moveTo>
                  <a:lnTo>
                    <a:pt x="128015" y="1039367"/>
                  </a:lnTo>
                  <a:lnTo>
                    <a:pt x="123443" y="1033271"/>
                  </a:lnTo>
                  <a:lnTo>
                    <a:pt x="115823" y="1031747"/>
                  </a:lnTo>
                  <a:lnTo>
                    <a:pt x="108203" y="1033271"/>
                  </a:lnTo>
                  <a:lnTo>
                    <a:pt x="103631" y="1039367"/>
                  </a:lnTo>
                  <a:lnTo>
                    <a:pt x="100583" y="1046987"/>
                  </a:lnTo>
                  <a:lnTo>
                    <a:pt x="103631" y="1053083"/>
                  </a:lnTo>
                  <a:lnTo>
                    <a:pt x="108203" y="1059179"/>
                  </a:lnTo>
                  <a:lnTo>
                    <a:pt x="115823" y="1060703"/>
                  </a:lnTo>
                  <a:lnTo>
                    <a:pt x="123443" y="1059179"/>
                  </a:lnTo>
                  <a:lnTo>
                    <a:pt x="128015" y="1053083"/>
                  </a:lnTo>
                  <a:lnTo>
                    <a:pt x="131063" y="1046987"/>
                  </a:lnTo>
                  <a:close/>
                </a:path>
                <a:path w="754379" h="1628139">
                  <a:moveTo>
                    <a:pt x="131063" y="1193291"/>
                  </a:moveTo>
                  <a:lnTo>
                    <a:pt x="128015" y="1187195"/>
                  </a:lnTo>
                  <a:lnTo>
                    <a:pt x="123443" y="1181099"/>
                  </a:lnTo>
                  <a:lnTo>
                    <a:pt x="115823" y="1179575"/>
                  </a:lnTo>
                  <a:lnTo>
                    <a:pt x="108203" y="1181099"/>
                  </a:lnTo>
                  <a:lnTo>
                    <a:pt x="103631" y="1187195"/>
                  </a:lnTo>
                  <a:lnTo>
                    <a:pt x="100583" y="1193291"/>
                  </a:lnTo>
                  <a:lnTo>
                    <a:pt x="103631" y="1200911"/>
                  </a:lnTo>
                  <a:lnTo>
                    <a:pt x="108203" y="1207007"/>
                  </a:lnTo>
                  <a:lnTo>
                    <a:pt x="115823" y="1208531"/>
                  </a:lnTo>
                  <a:lnTo>
                    <a:pt x="123443" y="1207007"/>
                  </a:lnTo>
                  <a:lnTo>
                    <a:pt x="128015" y="1200911"/>
                  </a:lnTo>
                  <a:lnTo>
                    <a:pt x="131063" y="1193291"/>
                  </a:lnTo>
                  <a:close/>
                </a:path>
                <a:path w="754379" h="1628139">
                  <a:moveTo>
                    <a:pt x="115823" y="929639"/>
                  </a:moveTo>
                  <a:lnTo>
                    <a:pt x="0" y="929639"/>
                  </a:lnTo>
                </a:path>
                <a:path w="754379" h="1628139">
                  <a:moveTo>
                    <a:pt x="131063" y="929639"/>
                  </a:moveTo>
                  <a:lnTo>
                    <a:pt x="128015" y="923543"/>
                  </a:lnTo>
                  <a:lnTo>
                    <a:pt x="123443" y="917447"/>
                  </a:lnTo>
                  <a:lnTo>
                    <a:pt x="115823" y="915923"/>
                  </a:lnTo>
                  <a:lnTo>
                    <a:pt x="108203" y="917447"/>
                  </a:lnTo>
                  <a:lnTo>
                    <a:pt x="103631" y="923543"/>
                  </a:lnTo>
                  <a:lnTo>
                    <a:pt x="100583" y="929639"/>
                  </a:lnTo>
                  <a:lnTo>
                    <a:pt x="103631" y="937259"/>
                  </a:lnTo>
                  <a:lnTo>
                    <a:pt x="108203" y="943355"/>
                  </a:lnTo>
                  <a:lnTo>
                    <a:pt x="115823" y="944879"/>
                  </a:lnTo>
                  <a:lnTo>
                    <a:pt x="123443" y="943355"/>
                  </a:lnTo>
                  <a:lnTo>
                    <a:pt x="128015" y="937259"/>
                  </a:lnTo>
                  <a:lnTo>
                    <a:pt x="131063" y="929639"/>
                  </a:lnTo>
                  <a:close/>
                </a:path>
                <a:path w="754379" h="1628139">
                  <a:moveTo>
                    <a:pt x="347471" y="1135379"/>
                  </a:moveTo>
                  <a:lnTo>
                    <a:pt x="231647" y="1193291"/>
                  </a:lnTo>
                </a:path>
                <a:path w="754379" h="1628139">
                  <a:moveTo>
                    <a:pt x="696467" y="1627631"/>
                  </a:moveTo>
                  <a:lnTo>
                    <a:pt x="696467" y="1104899"/>
                  </a:lnTo>
                </a:path>
                <a:path w="754379" h="1628139">
                  <a:moveTo>
                    <a:pt x="406907" y="1251203"/>
                  </a:moveTo>
                  <a:lnTo>
                    <a:pt x="522731" y="1193291"/>
                  </a:lnTo>
                </a:path>
                <a:path w="754379" h="1628139">
                  <a:moveTo>
                    <a:pt x="464819" y="1453895"/>
                  </a:moveTo>
                  <a:lnTo>
                    <a:pt x="464819" y="1569719"/>
                  </a:lnTo>
                </a:path>
                <a:path w="754379" h="1628139">
                  <a:moveTo>
                    <a:pt x="638555" y="1336547"/>
                  </a:moveTo>
                  <a:lnTo>
                    <a:pt x="464819" y="1336547"/>
                  </a:lnTo>
                </a:path>
                <a:path w="754379" h="1628139">
                  <a:moveTo>
                    <a:pt x="638555" y="1511807"/>
                  </a:moveTo>
                  <a:lnTo>
                    <a:pt x="464819" y="1511807"/>
                  </a:lnTo>
                </a:path>
                <a:path w="754379" h="1628139">
                  <a:moveTo>
                    <a:pt x="464819" y="1278635"/>
                  </a:moveTo>
                  <a:lnTo>
                    <a:pt x="464819" y="1394459"/>
                  </a:lnTo>
                </a:path>
                <a:path w="754379" h="1628139">
                  <a:moveTo>
                    <a:pt x="754379" y="1511807"/>
                  </a:moveTo>
                  <a:lnTo>
                    <a:pt x="638555" y="1511807"/>
                  </a:lnTo>
                </a:path>
                <a:path w="754379" h="1628139">
                  <a:moveTo>
                    <a:pt x="653795" y="1511807"/>
                  </a:moveTo>
                  <a:lnTo>
                    <a:pt x="650747" y="1504187"/>
                  </a:lnTo>
                  <a:lnTo>
                    <a:pt x="646175" y="1498091"/>
                  </a:lnTo>
                  <a:lnTo>
                    <a:pt x="638555" y="1496567"/>
                  </a:lnTo>
                  <a:lnTo>
                    <a:pt x="630935" y="1498091"/>
                  </a:lnTo>
                  <a:lnTo>
                    <a:pt x="626363" y="1504187"/>
                  </a:lnTo>
                  <a:lnTo>
                    <a:pt x="624839" y="1511807"/>
                  </a:lnTo>
                  <a:lnTo>
                    <a:pt x="626363" y="1517903"/>
                  </a:lnTo>
                  <a:lnTo>
                    <a:pt x="630935" y="1523999"/>
                  </a:lnTo>
                  <a:lnTo>
                    <a:pt x="638555" y="1525523"/>
                  </a:lnTo>
                  <a:lnTo>
                    <a:pt x="646175" y="1523999"/>
                  </a:lnTo>
                  <a:lnTo>
                    <a:pt x="650747" y="1517903"/>
                  </a:lnTo>
                  <a:lnTo>
                    <a:pt x="653795" y="1511807"/>
                  </a:lnTo>
                  <a:close/>
                </a:path>
                <a:path w="754379" h="1628139">
                  <a:moveTo>
                    <a:pt x="754379" y="1336547"/>
                  </a:moveTo>
                  <a:lnTo>
                    <a:pt x="638555" y="1336547"/>
                  </a:lnTo>
                </a:path>
                <a:path w="754379" h="1628139">
                  <a:moveTo>
                    <a:pt x="653795" y="1336547"/>
                  </a:moveTo>
                  <a:lnTo>
                    <a:pt x="650747" y="1330451"/>
                  </a:lnTo>
                  <a:lnTo>
                    <a:pt x="646175" y="1324355"/>
                  </a:lnTo>
                  <a:lnTo>
                    <a:pt x="638555" y="1322831"/>
                  </a:lnTo>
                  <a:lnTo>
                    <a:pt x="630935" y="1324355"/>
                  </a:lnTo>
                  <a:lnTo>
                    <a:pt x="626363" y="1330451"/>
                  </a:lnTo>
                  <a:lnTo>
                    <a:pt x="624839" y="1336547"/>
                  </a:lnTo>
                  <a:lnTo>
                    <a:pt x="626363" y="1344167"/>
                  </a:lnTo>
                  <a:lnTo>
                    <a:pt x="630935" y="1350263"/>
                  </a:lnTo>
                  <a:lnTo>
                    <a:pt x="638555" y="1351787"/>
                  </a:lnTo>
                  <a:lnTo>
                    <a:pt x="646175" y="1350263"/>
                  </a:lnTo>
                  <a:lnTo>
                    <a:pt x="650747" y="1344167"/>
                  </a:lnTo>
                  <a:lnTo>
                    <a:pt x="653795" y="1336547"/>
                  </a:lnTo>
                  <a:close/>
                </a:path>
                <a:path w="754379" h="1628139">
                  <a:moveTo>
                    <a:pt x="696467" y="1089659"/>
                  </a:moveTo>
                  <a:lnTo>
                    <a:pt x="696467" y="871727"/>
                  </a:lnTo>
                </a:path>
                <a:path w="754379" h="1628139">
                  <a:moveTo>
                    <a:pt x="522731" y="1193291"/>
                  </a:moveTo>
                  <a:lnTo>
                    <a:pt x="638555" y="1193291"/>
                  </a:lnTo>
                  <a:lnTo>
                    <a:pt x="638555" y="1046987"/>
                  </a:lnTo>
                </a:path>
                <a:path w="754379" h="1628139">
                  <a:moveTo>
                    <a:pt x="653795" y="1046987"/>
                  </a:moveTo>
                  <a:lnTo>
                    <a:pt x="650747" y="1039367"/>
                  </a:lnTo>
                  <a:lnTo>
                    <a:pt x="646175" y="1033271"/>
                  </a:lnTo>
                  <a:lnTo>
                    <a:pt x="638555" y="1031747"/>
                  </a:lnTo>
                  <a:lnTo>
                    <a:pt x="630935" y="1033271"/>
                  </a:lnTo>
                  <a:lnTo>
                    <a:pt x="626363" y="1039367"/>
                  </a:lnTo>
                  <a:lnTo>
                    <a:pt x="624839" y="1046987"/>
                  </a:lnTo>
                  <a:lnTo>
                    <a:pt x="626363" y="1053083"/>
                  </a:lnTo>
                  <a:lnTo>
                    <a:pt x="630935" y="1059179"/>
                  </a:lnTo>
                  <a:lnTo>
                    <a:pt x="638555" y="1060703"/>
                  </a:lnTo>
                  <a:lnTo>
                    <a:pt x="646175" y="1059179"/>
                  </a:lnTo>
                  <a:lnTo>
                    <a:pt x="650747" y="1053083"/>
                  </a:lnTo>
                  <a:lnTo>
                    <a:pt x="653795" y="1046987"/>
                  </a:lnTo>
                  <a:close/>
                </a:path>
                <a:path w="754379" h="1628139">
                  <a:moveTo>
                    <a:pt x="653795" y="1193291"/>
                  </a:moveTo>
                  <a:lnTo>
                    <a:pt x="650747" y="1187195"/>
                  </a:lnTo>
                  <a:lnTo>
                    <a:pt x="646175" y="1181099"/>
                  </a:lnTo>
                  <a:lnTo>
                    <a:pt x="638555" y="1179575"/>
                  </a:lnTo>
                  <a:lnTo>
                    <a:pt x="630935" y="1181099"/>
                  </a:lnTo>
                  <a:lnTo>
                    <a:pt x="626363" y="1187195"/>
                  </a:lnTo>
                  <a:lnTo>
                    <a:pt x="624839" y="1193291"/>
                  </a:lnTo>
                  <a:lnTo>
                    <a:pt x="626363" y="1200911"/>
                  </a:lnTo>
                  <a:lnTo>
                    <a:pt x="630935" y="1207007"/>
                  </a:lnTo>
                  <a:lnTo>
                    <a:pt x="638555" y="1208531"/>
                  </a:lnTo>
                  <a:lnTo>
                    <a:pt x="646175" y="1207007"/>
                  </a:lnTo>
                  <a:lnTo>
                    <a:pt x="650747" y="1200911"/>
                  </a:lnTo>
                  <a:lnTo>
                    <a:pt x="653795" y="1193291"/>
                  </a:lnTo>
                  <a:close/>
                </a:path>
                <a:path w="754379" h="1628139">
                  <a:moveTo>
                    <a:pt x="754379" y="929639"/>
                  </a:moveTo>
                  <a:lnTo>
                    <a:pt x="638555" y="929639"/>
                  </a:lnTo>
                </a:path>
                <a:path w="754379" h="1628139">
                  <a:moveTo>
                    <a:pt x="653795" y="929639"/>
                  </a:moveTo>
                  <a:lnTo>
                    <a:pt x="650747" y="923543"/>
                  </a:lnTo>
                  <a:lnTo>
                    <a:pt x="646175" y="917447"/>
                  </a:lnTo>
                  <a:lnTo>
                    <a:pt x="638555" y="915923"/>
                  </a:lnTo>
                  <a:lnTo>
                    <a:pt x="630935" y="917447"/>
                  </a:lnTo>
                  <a:lnTo>
                    <a:pt x="626363" y="923543"/>
                  </a:lnTo>
                  <a:lnTo>
                    <a:pt x="624839" y="929639"/>
                  </a:lnTo>
                  <a:lnTo>
                    <a:pt x="626363" y="937259"/>
                  </a:lnTo>
                  <a:lnTo>
                    <a:pt x="630935" y="943355"/>
                  </a:lnTo>
                  <a:lnTo>
                    <a:pt x="638555" y="944879"/>
                  </a:lnTo>
                  <a:lnTo>
                    <a:pt x="646175" y="943355"/>
                  </a:lnTo>
                  <a:lnTo>
                    <a:pt x="650747" y="937259"/>
                  </a:lnTo>
                  <a:lnTo>
                    <a:pt x="653795" y="929639"/>
                  </a:lnTo>
                  <a:close/>
                </a:path>
                <a:path w="754379" h="1628139">
                  <a:moveTo>
                    <a:pt x="696467" y="0"/>
                  </a:moveTo>
                  <a:lnTo>
                    <a:pt x="57911" y="0"/>
                  </a:lnTo>
                  <a:lnTo>
                    <a:pt x="57911" y="217931"/>
                  </a:lnTo>
                </a:path>
                <a:path w="754379" h="1628139">
                  <a:moveTo>
                    <a:pt x="696467" y="755903"/>
                  </a:moveTo>
                  <a:lnTo>
                    <a:pt x="696467" y="233171"/>
                  </a:lnTo>
                </a:path>
                <a:path w="754379" h="1628139">
                  <a:moveTo>
                    <a:pt x="653795" y="321563"/>
                  </a:moveTo>
                  <a:lnTo>
                    <a:pt x="650747" y="315467"/>
                  </a:lnTo>
                  <a:lnTo>
                    <a:pt x="646175" y="309371"/>
                  </a:lnTo>
                  <a:lnTo>
                    <a:pt x="638555" y="307847"/>
                  </a:lnTo>
                  <a:lnTo>
                    <a:pt x="630935" y="309371"/>
                  </a:lnTo>
                  <a:lnTo>
                    <a:pt x="626363" y="315467"/>
                  </a:lnTo>
                  <a:lnTo>
                    <a:pt x="624839" y="321563"/>
                  </a:lnTo>
                  <a:lnTo>
                    <a:pt x="626363" y="329183"/>
                  </a:lnTo>
                  <a:lnTo>
                    <a:pt x="630935" y="335279"/>
                  </a:lnTo>
                  <a:lnTo>
                    <a:pt x="638555" y="336803"/>
                  </a:lnTo>
                  <a:lnTo>
                    <a:pt x="646175" y="335279"/>
                  </a:lnTo>
                  <a:lnTo>
                    <a:pt x="650747" y="329183"/>
                  </a:lnTo>
                  <a:lnTo>
                    <a:pt x="653795" y="321563"/>
                  </a:lnTo>
                  <a:close/>
                </a:path>
                <a:path w="754379" h="1628139">
                  <a:moveTo>
                    <a:pt x="131063" y="321563"/>
                  </a:moveTo>
                  <a:lnTo>
                    <a:pt x="128015" y="315467"/>
                  </a:lnTo>
                  <a:lnTo>
                    <a:pt x="123443" y="309371"/>
                  </a:lnTo>
                  <a:lnTo>
                    <a:pt x="115823" y="307847"/>
                  </a:lnTo>
                  <a:lnTo>
                    <a:pt x="108203" y="309371"/>
                  </a:lnTo>
                  <a:lnTo>
                    <a:pt x="103631" y="315467"/>
                  </a:lnTo>
                  <a:lnTo>
                    <a:pt x="100583" y="321563"/>
                  </a:lnTo>
                  <a:lnTo>
                    <a:pt x="103631" y="329183"/>
                  </a:lnTo>
                  <a:lnTo>
                    <a:pt x="108203" y="335279"/>
                  </a:lnTo>
                  <a:lnTo>
                    <a:pt x="115823" y="336803"/>
                  </a:lnTo>
                  <a:lnTo>
                    <a:pt x="123443" y="335279"/>
                  </a:lnTo>
                  <a:lnTo>
                    <a:pt x="128015" y="329183"/>
                  </a:lnTo>
                  <a:lnTo>
                    <a:pt x="131063" y="321563"/>
                  </a:lnTo>
                  <a:close/>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25" name="object 121">
              <a:extLst>
                <a:ext uri="{FF2B5EF4-FFF2-40B4-BE49-F238E27FC236}">
                  <a16:creationId xmlns:a16="http://schemas.microsoft.com/office/drawing/2014/main" id="{C224979C-224A-630D-BE9B-24BF624064C5}"/>
                </a:ext>
              </a:extLst>
            </p:cNvPr>
            <p:cNvPicPr/>
            <p:nvPr/>
          </p:nvPicPr>
          <p:blipFill>
            <a:blip r:embed="rId68" cstate="print"/>
            <a:stretch>
              <a:fillRect/>
            </a:stretch>
          </p:blipFill>
          <p:spPr>
            <a:xfrm>
              <a:off x="4828031" y="2287524"/>
              <a:ext cx="185927" cy="73151"/>
            </a:xfrm>
            <a:prstGeom prst="rect">
              <a:avLst/>
            </a:prstGeom>
          </p:spPr>
        </p:pic>
        <p:pic>
          <p:nvPicPr>
            <p:cNvPr id="126" name="object 122">
              <a:extLst>
                <a:ext uri="{FF2B5EF4-FFF2-40B4-BE49-F238E27FC236}">
                  <a16:creationId xmlns:a16="http://schemas.microsoft.com/office/drawing/2014/main" id="{D6955EC2-81F2-7B7D-6692-77F4BBA12D89}"/>
                </a:ext>
              </a:extLst>
            </p:cNvPr>
            <p:cNvPicPr/>
            <p:nvPr/>
          </p:nvPicPr>
          <p:blipFill>
            <a:blip r:embed="rId69" cstate="print"/>
            <a:stretch>
              <a:fillRect/>
            </a:stretch>
          </p:blipFill>
          <p:spPr>
            <a:xfrm>
              <a:off x="5033772" y="2287524"/>
              <a:ext cx="361187" cy="73151"/>
            </a:xfrm>
            <a:prstGeom prst="rect">
              <a:avLst/>
            </a:prstGeom>
          </p:spPr>
        </p:pic>
        <p:sp>
          <p:nvSpPr>
            <p:cNvPr id="127" name="object 123">
              <a:extLst>
                <a:ext uri="{FF2B5EF4-FFF2-40B4-BE49-F238E27FC236}">
                  <a16:creationId xmlns:a16="http://schemas.microsoft.com/office/drawing/2014/main" id="{A16EB592-A4A0-DA60-A3A2-B4FFDC4001A7}"/>
                </a:ext>
              </a:extLst>
            </p:cNvPr>
            <p:cNvSpPr/>
            <p:nvPr/>
          </p:nvSpPr>
          <p:spPr>
            <a:xfrm>
              <a:off x="4745736" y="2420112"/>
              <a:ext cx="754380" cy="480059"/>
            </a:xfrm>
            <a:custGeom>
              <a:avLst/>
              <a:gdLst/>
              <a:ahLst/>
              <a:cxnLst/>
              <a:rect l="l" t="t" r="r" b="b"/>
              <a:pathLst>
                <a:path w="754379" h="480060">
                  <a:moveTo>
                    <a:pt x="115823" y="277367"/>
                  </a:moveTo>
                  <a:lnTo>
                    <a:pt x="231647" y="277367"/>
                  </a:lnTo>
                </a:path>
                <a:path w="754379" h="480060">
                  <a:moveTo>
                    <a:pt x="522731" y="277367"/>
                  </a:moveTo>
                  <a:lnTo>
                    <a:pt x="638555" y="277367"/>
                  </a:lnTo>
                </a:path>
                <a:path w="754379" h="480060">
                  <a:moveTo>
                    <a:pt x="347471" y="219455"/>
                  </a:moveTo>
                  <a:lnTo>
                    <a:pt x="406907" y="336803"/>
                  </a:lnTo>
                  <a:lnTo>
                    <a:pt x="522731" y="277367"/>
                  </a:lnTo>
                </a:path>
                <a:path w="754379" h="480060">
                  <a:moveTo>
                    <a:pt x="347471" y="219455"/>
                  </a:moveTo>
                  <a:lnTo>
                    <a:pt x="231647" y="277367"/>
                  </a:lnTo>
                </a:path>
                <a:path w="754379" h="480060">
                  <a:moveTo>
                    <a:pt x="289559" y="362711"/>
                  </a:moveTo>
                  <a:lnTo>
                    <a:pt x="289559" y="480059"/>
                  </a:lnTo>
                </a:path>
                <a:path w="754379" h="480060">
                  <a:moveTo>
                    <a:pt x="464819" y="362711"/>
                  </a:moveTo>
                  <a:lnTo>
                    <a:pt x="464819" y="480059"/>
                  </a:lnTo>
                </a:path>
                <a:path w="754379" h="480060">
                  <a:moveTo>
                    <a:pt x="115823" y="420623"/>
                  </a:moveTo>
                  <a:lnTo>
                    <a:pt x="289559" y="420623"/>
                  </a:lnTo>
                </a:path>
                <a:path w="754379" h="480060">
                  <a:moveTo>
                    <a:pt x="638555" y="420623"/>
                  </a:moveTo>
                  <a:lnTo>
                    <a:pt x="464819" y="420623"/>
                  </a:lnTo>
                </a:path>
                <a:path w="754379" h="480060">
                  <a:moveTo>
                    <a:pt x="115823" y="420623"/>
                  </a:moveTo>
                  <a:lnTo>
                    <a:pt x="0" y="420623"/>
                  </a:lnTo>
                </a:path>
                <a:path w="754379" h="480060">
                  <a:moveTo>
                    <a:pt x="653795" y="420623"/>
                  </a:moveTo>
                  <a:lnTo>
                    <a:pt x="650747" y="414527"/>
                  </a:lnTo>
                  <a:lnTo>
                    <a:pt x="646175" y="408431"/>
                  </a:lnTo>
                  <a:lnTo>
                    <a:pt x="638555" y="406907"/>
                  </a:lnTo>
                  <a:lnTo>
                    <a:pt x="630935" y="408431"/>
                  </a:lnTo>
                  <a:lnTo>
                    <a:pt x="626363" y="414527"/>
                  </a:lnTo>
                  <a:lnTo>
                    <a:pt x="624839" y="420623"/>
                  </a:lnTo>
                  <a:lnTo>
                    <a:pt x="626363" y="428243"/>
                  </a:lnTo>
                  <a:lnTo>
                    <a:pt x="630935" y="434339"/>
                  </a:lnTo>
                  <a:lnTo>
                    <a:pt x="638555" y="435863"/>
                  </a:lnTo>
                  <a:lnTo>
                    <a:pt x="646175" y="434339"/>
                  </a:lnTo>
                  <a:lnTo>
                    <a:pt x="650747" y="428243"/>
                  </a:lnTo>
                  <a:lnTo>
                    <a:pt x="653795" y="420623"/>
                  </a:lnTo>
                  <a:close/>
                </a:path>
                <a:path w="754379" h="480060">
                  <a:moveTo>
                    <a:pt x="131063" y="420623"/>
                  </a:moveTo>
                  <a:lnTo>
                    <a:pt x="128015" y="414527"/>
                  </a:lnTo>
                  <a:lnTo>
                    <a:pt x="123443" y="408431"/>
                  </a:lnTo>
                  <a:lnTo>
                    <a:pt x="115823" y="406907"/>
                  </a:lnTo>
                  <a:lnTo>
                    <a:pt x="108203" y="408431"/>
                  </a:lnTo>
                  <a:lnTo>
                    <a:pt x="103631" y="414527"/>
                  </a:lnTo>
                  <a:lnTo>
                    <a:pt x="100583" y="420623"/>
                  </a:lnTo>
                  <a:lnTo>
                    <a:pt x="103631" y="428243"/>
                  </a:lnTo>
                  <a:lnTo>
                    <a:pt x="108203" y="434339"/>
                  </a:lnTo>
                  <a:lnTo>
                    <a:pt x="115823" y="435863"/>
                  </a:lnTo>
                  <a:lnTo>
                    <a:pt x="123443" y="434339"/>
                  </a:lnTo>
                  <a:lnTo>
                    <a:pt x="128015" y="428243"/>
                  </a:lnTo>
                  <a:lnTo>
                    <a:pt x="131063" y="420623"/>
                  </a:lnTo>
                  <a:close/>
                </a:path>
                <a:path w="754379" h="480060">
                  <a:moveTo>
                    <a:pt x="754379" y="420623"/>
                  </a:moveTo>
                  <a:lnTo>
                    <a:pt x="638555" y="420623"/>
                  </a:lnTo>
                </a:path>
                <a:path w="754379" h="480060">
                  <a:moveTo>
                    <a:pt x="696467" y="188975"/>
                  </a:moveTo>
                  <a:lnTo>
                    <a:pt x="57911" y="188975"/>
                  </a:lnTo>
                </a:path>
                <a:path w="754379" h="480060">
                  <a:moveTo>
                    <a:pt x="115823" y="15239"/>
                  </a:moveTo>
                  <a:lnTo>
                    <a:pt x="0" y="15239"/>
                  </a:lnTo>
                </a:path>
                <a:path w="754379" h="480060">
                  <a:moveTo>
                    <a:pt x="131063" y="15239"/>
                  </a:moveTo>
                  <a:lnTo>
                    <a:pt x="128015" y="7619"/>
                  </a:lnTo>
                  <a:lnTo>
                    <a:pt x="123443" y="1523"/>
                  </a:lnTo>
                  <a:lnTo>
                    <a:pt x="115823" y="0"/>
                  </a:lnTo>
                  <a:lnTo>
                    <a:pt x="108203" y="1523"/>
                  </a:lnTo>
                  <a:lnTo>
                    <a:pt x="103631" y="7619"/>
                  </a:lnTo>
                  <a:lnTo>
                    <a:pt x="100583" y="15239"/>
                  </a:lnTo>
                  <a:lnTo>
                    <a:pt x="103631" y="21335"/>
                  </a:lnTo>
                  <a:lnTo>
                    <a:pt x="108203" y="27431"/>
                  </a:lnTo>
                  <a:lnTo>
                    <a:pt x="115823" y="28955"/>
                  </a:lnTo>
                  <a:lnTo>
                    <a:pt x="123443" y="27431"/>
                  </a:lnTo>
                  <a:lnTo>
                    <a:pt x="128015" y="21335"/>
                  </a:lnTo>
                  <a:lnTo>
                    <a:pt x="131063" y="15239"/>
                  </a:lnTo>
                  <a:close/>
                </a:path>
                <a:path w="754379" h="480060">
                  <a:moveTo>
                    <a:pt x="131063" y="131063"/>
                  </a:moveTo>
                  <a:lnTo>
                    <a:pt x="128015" y="123443"/>
                  </a:lnTo>
                  <a:lnTo>
                    <a:pt x="123443" y="118871"/>
                  </a:lnTo>
                  <a:lnTo>
                    <a:pt x="115823" y="115823"/>
                  </a:lnTo>
                  <a:lnTo>
                    <a:pt x="108203" y="118871"/>
                  </a:lnTo>
                  <a:lnTo>
                    <a:pt x="103631" y="123443"/>
                  </a:lnTo>
                  <a:lnTo>
                    <a:pt x="100583" y="131063"/>
                  </a:lnTo>
                  <a:lnTo>
                    <a:pt x="103631" y="138683"/>
                  </a:lnTo>
                  <a:lnTo>
                    <a:pt x="108203" y="143255"/>
                  </a:lnTo>
                  <a:lnTo>
                    <a:pt x="115823" y="144779"/>
                  </a:lnTo>
                  <a:lnTo>
                    <a:pt x="123443" y="143255"/>
                  </a:lnTo>
                  <a:lnTo>
                    <a:pt x="128015" y="138683"/>
                  </a:lnTo>
                  <a:lnTo>
                    <a:pt x="131063" y="131063"/>
                  </a:lnTo>
                  <a:close/>
                </a:path>
                <a:path w="754379" h="480060">
                  <a:moveTo>
                    <a:pt x="754379" y="15239"/>
                  </a:moveTo>
                  <a:lnTo>
                    <a:pt x="638555" y="15239"/>
                  </a:lnTo>
                </a:path>
                <a:path w="754379" h="480060">
                  <a:moveTo>
                    <a:pt x="653795" y="15239"/>
                  </a:moveTo>
                  <a:lnTo>
                    <a:pt x="650747" y="7619"/>
                  </a:lnTo>
                  <a:lnTo>
                    <a:pt x="646175" y="1523"/>
                  </a:lnTo>
                  <a:lnTo>
                    <a:pt x="638555" y="0"/>
                  </a:lnTo>
                  <a:lnTo>
                    <a:pt x="630935" y="1523"/>
                  </a:lnTo>
                  <a:lnTo>
                    <a:pt x="626363" y="7619"/>
                  </a:lnTo>
                  <a:lnTo>
                    <a:pt x="624839" y="15239"/>
                  </a:lnTo>
                  <a:lnTo>
                    <a:pt x="626363" y="21335"/>
                  </a:lnTo>
                  <a:lnTo>
                    <a:pt x="630935" y="27431"/>
                  </a:lnTo>
                  <a:lnTo>
                    <a:pt x="638555" y="28955"/>
                  </a:lnTo>
                  <a:lnTo>
                    <a:pt x="646175" y="27431"/>
                  </a:lnTo>
                  <a:lnTo>
                    <a:pt x="650747" y="21335"/>
                  </a:lnTo>
                  <a:lnTo>
                    <a:pt x="653795" y="15239"/>
                  </a:lnTo>
                  <a:close/>
                </a:path>
                <a:path w="754379" h="480060">
                  <a:moveTo>
                    <a:pt x="653795" y="131063"/>
                  </a:moveTo>
                  <a:lnTo>
                    <a:pt x="650747" y="123443"/>
                  </a:lnTo>
                  <a:lnTo>
                    <a:pt x="646175" y="118871"/>
                  </a:lnTo>
                  <a:lnTo>
                    <a:pt x="638555" y="115823"/>
                  </a:lnTo>
                  <a:lnTo>
                    <a:pt x="630935" y="118871"/>
                  </a:lnTo>
                  <a:lnTo>
                    <a:pt x="626363" y="123443"/>
                  </a:lnTo>
                  <a:lnTo>
                    <a:pt x="624839" y="131063"/>
                  </a:lnTo>
                  <a:lnTo>
                    <a:pt x="626363" y="138683"/>
                  </a:lnTo>
                  <a:lnTo>
                    <a:pt x="630935" y="143255"/>
                  </a:lnTo>
                  <a:lnTo>
                    <a:pt x="638555" y="144779"/>
                  </a:lnTo>
                  <a:lnTo>
                    <a:pt x="646175" y="143255"/>
                  </a:lnTo>
                  <a:lnTo>
                    <a:pt x="650747" y="138683"/>
                  </a:lnTo>
                  <a:lnTo>
                    <a:pt x="653795" y="131063"/>
                  </a:lnTo>
                  <a:close/>
                </a:path>
                <a:path w="754379" h="480060">
                  <a:moveTo>
                    <a:pt x="115823" y="131063"/>
                  </a:moveTo>
                  <a:lnTo>
                    <a:pt x="115823" y="277367"/>
                  </a:lnTo>
                </a:path>
                <a:path w="754379" h="480060">
                  <a:moveTo>
                    <a:pt x="638555" y="131063"/>
                  </a:moveTo>
                  <a:lnTo>
                    <a:pt x="638555" y="27736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28" name="object 124">
              <a:extLst>
                <a:ext uri="{FF2B5EF4-FFF2-40B4-BE49-F238E27FC236}">
                  <a16:creationId xmlns:a16="http://schemas.microsoft.com/office/drawing/2014/main" id="{268521BF-9106-549F-D476-20B8289C3D46}"/>
                </a:ext>
              </a:extLst>
            </p:cNvPr>
            <p:cNvPicPr/>
            <p:nvPr/>
          </p:nvPicPr>
          <p:blipFill>
            <a:blip r:embed="rId70" cstate="print"/>
            <a:stretch>
              <a:fillRect/>
            </a:stretch>
          </p:blipFill>
          <p:spPr>
            <a:xfrm>
              <a:off x="4925568" y="2386584"/>
              <a:ext cx="385571" cy="201167"/>
            </a:xfrm>
            <a:prstGeom prst="rect">
              <a:avLst/>
            </a:prstGeom>
          </p:spPr>
        </p:pic>
        <p:sp>
          <p:nvSpPr>
            <p:cNvPr id="129" name="object 125">
              <a:extLst>
                <a:ext uri="{FF2B5EF4-FFF2-40B4-BE49-F238E27FC236}">
                  <a16:creationId xmlns:a16="http://schemas.microsoft.com/office/drawing/2014/main" id="{4D61E87F-CE1D-FB50-E10F-96E4E6EEAC8E}"/>
                </a:ext>
              </a:extLst>
            </p:cNvPr>
            <p:cNvSpPr/>
            <p:nvPr/>
          </p:nvSpPr>
          <p:spPr>
            <a:xfrm>
              <a:off x="4745736" y="2350008"/>
              <a:ext cx="1045844" cy="955675"/>
            </a:xfrm>
            <a:custGeom>
              <a:avLst/>
              <a:gdLst/>
              <a:ahLst/>
              <a:cxnLst/>
              <a:rect l="l" t="t" r="r" b="b"/>
              <a:pathLst>
                <a:path w="1045845" h="955675">
                  <a:moveTo>
                    <a:pt x="696467" y="243839"/>
                  </a:moveTo>
                  <a:lnTo>
                    <a:pt x="57911" y="243839"/>
                  </a:lnTo>
                </a:path>
                <a:path w="1045845" h="955675">
                  <a:moveTo>
                    <a:pt x="57911" y="259079"/>
                  </a:moveTo>
                  <a:lnTo>
                    <a:pt x="57911" y="781811"/>
                  </a:lnTo>
                </a:path>
                <a:path w="1045845" h="955675">
                  <a:moveTo>
                    <a:pt x="696467" y="243839"/>
                  </a:moveTo>
                  <a:lnTo>
                    <a:pt x="696467" y="25907"/>
                  </a:lnTo>
                </a:path>
                <a:path w="1045845" h="955675">
                  <a:moveTo>
                    <a:pt x="638555" y="665987"/>
                  </a:moveTo>
                  <a:lnTo>
                    <a:pt x="464819" y="665987"/>
                  </a:lnTo>
                </a:path>
                <a:path w="1045845" h="955675">
                  <a:moveTo>
                    <a:pt x="57911" y="781811"/>
                  </a:moveTo>
                  <a:lnTo>
                    <a:pt x="696467" y="781811"/>
                  </a:lnTo>
                </a:path>
                <a:path w="1045845" h="955675">
                  <a:moveTo>
                    <a:pt x="131063" y="665987"/>
                  </a:moveTo>
                  <a:lnTo>
                    <a:pt x="128015" y="658367"/>
                  </a:lnTo>
                  <a:lnTo>
                    <a:pt x="123443" y="653795"/>
                  </a:lnTo>
                  <a:lnTo>
                    <a:pt x="115823" y="650747"/>
                  </a:lnTo>
                  <a:lnTo>
                    <a:pt x="108203" y="653795"/>
                  </a:lnTo>
                  <a:lnTo>
                    <a:pt x="103631" y="658367"/>
                  </a:lnTo>
                  <a:lnTo>
                    <a:pt x="100583" y="665987"/>
                  </a:lnTo>
                  <a:lnTo>
                    <a:pt x="103631" y="673607"/>
                  </a:lnTo>
                  <a:lnTo>
                    <a:pt x="108203" y="678179"/>
                  </a:lnTo>
                  <a:lnTo>
                    <a:pt x="115823" y="679703"/>
                  </a:lnTo>
                  <a:lnTo>
                    <a:pt x="123443" y="678179"/>
                  </a:lnTo>
                  <a:lnTo>
                    <a:pt x="128015" y="673607"/>
                  </a:lnTo>
                  <a:lnTo>
                    <a:pt x="131063" y="665987"/>
                  </a:lnTo>
                  <a:close/>
                </a:path>
                <a:path w="1045845" h="955675">
                  <a:moveTo>
                    <a:pt x="0" y="665987"/>
                  </a:moveTo>
                  <a:lnTo>
                    <a:pt x="289559" y="665987"/>
                  </a:lnTo>
                </a:path>
                <a:path w="1045845" h="955675">
                  <a:moveTo>
                    <a:pt x="464819" y="608075"/>
                  </a:moveTo>
                  <a:lnTo>
                    <a:pt x="464819" y="723899"/>
                  </a:lnTo>
                </a:path>
                <a:path w="1045845" h="955675">
                  <a:moveTo>
                    <a:pt x="289559" y="608075"/>
                  </a:moveTo>
                  <a:lnTo>
                    <a:pt x="289559" y="723899"/>
                  </a:lnTo>
                </a:path>
                <a:path w="1045845" h="955675">
                  <a:moveTo>
                    <a:pt x="754379" y="665987"/>
                  </a:moveTo>
                  <a:lnTo>
                    <a:pt x="638555" y="665987"/>
                  </a:lnTo>
                </a:path>
                <a:path w="1045845" h="955675">
                  <a:moveTo>
                    <a:pt x="653795" y="665987"/>
                  </a:moveTo>
                  <a:lnTo>
                    <a:pt x="650747" y="658367"/>
                  </a:lnTo>
                  <a:lnTo>
                    <a:pt x="646175" y="653795"/>
                  </a:lnTo>
                  <a:lnTo>
                    <a:pt x="638555" y="650747"/>
                  </a:lnTo>
                  <a:lnTo>
                    <a:pt x="630935" y="653795"/>
                  </a:lnTo>
                  <a:lnTo>
                    <a:pt x="626363" y="658367"/>
                  </a:lnTo>
                  <a:lnTo>
                    <a:pt x="624839" y="665987"/>
                  </a:lnTo>
                  <a:lnTo>
                    <a:pt x="626363" y="673607"/>
                  </a:lnTo>
                  <a:lnTo>
                    <a:pt x="630935" y="678179"/>
                  </a:lnTo>
                  <a:lnTo>
                    <a:pt x="638555" y="679703"/>
                  </a:lnTo>
                  <a:lnTo>
                    <a:pt x="646175" y="678179"/>
                  </a:lnTo>
                  <a:lnTo>
                    <a:pt x="650747" y="673607"/>
                  </a:lnTo>
                  <a:lnTo>
                    <a:pt x="653795" y="665987"/>
                  </a:lnTo>
                  <a:close/>
                </a:path>
                <a:path w="1045845" h="955675">
                  <a:moveTo>
                    <a:pt x="638555" y="955547"/>
                  </a:moveTo>
                  <a:lnTo>
                    <a:pt x="725423" y="955547"/>
                  </a:lnTo>
                </a:path>
                <a:path w="1045845" h="955675">
                  <a:moveTo>
                    <a:pt x="783335" y="955547"/>
                  </a:moveTo>
                  <a:lnTo>
                    <a:pt x="900683" y="955547"/>
                  </a:lnTo>
                </a:path>
                <a:path w="1045845" h="955675">
                  <a:moveTo>
                    <a:pt x="958595" y="955547"/>
                  </a:moveTo>
                  <a:lnTo>
                    <a:pt x="1045463" y="955547"/>
                  </a:lnTo>
                </a:path>
                <a:path w="1045845" h="955675">
                  <a:moveTo>
                    <a:pt x="723899" y="871727"/>
                  </a:moveTo>
                  <a:lnTo>
                    <a:pt x="739139" y="935735"/>
                  </a:lnTo>
                  <a:lnTo>
                    <a:pt x="754379" y="871727"/>
                  </a:lnTo>
                  <a:lnTo>
                    <a:pt x="771143" y="935735"/>
                  </a:lnTo>
                  <a:lnTo>
                    <a:pt x="786383" y="871727"/>
                  </a:lnTo>
                </a:path>
                <a:path w="1045845" h="955675">
                  <a:moveTo>
                    <a:pt x="798575" y="935735"/>
                  </a:moveTo>
                  <a:lnTo>
                    <a:pt x="798575" y="871727"/>
                  </a:lnTo>
                </a:path>
                <a:path w="1045845" h="955675">
                  <a:moveTo>
                    <a:pt x="841247" y="871727"/>
                  </a:moveTo>
                  <a:lnTo>
                    <a:pt x="841247" y="935735"/>
                  </a:lnTo>
                </a:path>
                <a:path w="1045845" h="955675">
                  <a:moveTo>
                    <a:pt x="798575" y="902207"/>
                  </a:moveTo>
                  <a:lnTo>
                    <a:pt x="841247" y="902207"/>
                  </a:lnTo>
                </a:path>
                <a:path w="1045845" h="955675">
                  <a:moveTo>
                    <a:pt x="888491" y="871727"/>
                  </a:moveTo>
                  <a:lnTo>
                    <a:pt x="888491" y="935735"/>
                  </a:lnTo>
                </a:path>
                <a:path w="1045845" h="955675">
                  <a:moveTo>
                    <a:pt x="867155" y="871727"/>
                  </a:moveTo>
                  <a:lnTo>
                    <a:pt x="909827" y="871727"/>
                  </a:lnTo>
                </a:path>
                <a:path w="1045845" h="955675">
                  <a:moveTo>
                    <a:pt x="638555" y="85343"/>
                  </a:moveTo>
                  <a:lnTo>
                    <a:pt x="725423" y="85343"/>
                  </a:lnTo>
                </a:path>
                <a:path w="1045845" h="955675">
                  <a:moveTo>
                    <a:pt x="783335" y="85343"/>
                  </a:moveTo>
                  <a:lnTo>
                    <a:pt x="900683" y="85343"/>
                  </a:lnTo>
                </a:path>
                <a:path w="1045845" h="955675">
                  <a:moveTo>
                    <a:pt x="958595" y="85343"/>
                  </a:moveTo>
                  <a:lnTo>
                    <a:pt x="1045463" y="85343"/>
                  </a:lnTo>
                </a:path>
                <a:path w="1045845" h="955675">
                  <a:moveTo>
                    <a:pt x="723899" y="0"/>
                  </a:moveTo>
                  <a:lnTo>
                    <a:pt x="739139" y="65531"/>
                  </a:lnTo>
                  <a:lnTo>
                    <a:pt x="754379" y="0"/>
                  </a:lnTo>
                  <a:lnTo>
                    <a:pt x="771143" y="65531"/>
                  </a:lnTo>
                  <a:lnTo>
                    <a:pt x="786383" y="0"/>
                  </a:lnTo>
                </a:path>
                <a:path w="1045845" h="955675">
                  <a:moveTo>
                    <a:pt x="798575" y="65531"/>
                  </a:moveTo>
                  <a:lnTo>
                    <a:pt x="798575" y="0"/>
                  </a:lnTo>
                </a:path>
                <a:path w="1045845" h="955675">
                  <a:moveTo>
                    <a:pt x="841247" y="0"/>
                  </a:moveTo>
                  <a:lnTo>
                    <a:pt x="841247" y="65531"/>
                  </a:lnTo>
                </a:path>
                <a:path w="1045845" h="955675">
                  <a:moveTo>
                    <a:pt x="798575" y="30479"/>
                  </a:moveTo>
                  <a:lnTo>
                    <a:pt x="841247" y="30479"/>
                  </a:lnTo>
                </a:path>
                <a:path w="1045845" h="955675">
                  <a:moveTo>
                    <a:pt x="888491" y="0"/>
                  </a:moveTo>
                  <a:lnTo>
                    <a:pt x="888491" y="65531"/>
                  </a:lnTo>
                </a:path>
                <a:path w="1045845" h="955675">
                  <a:moveTo>
                    <a:pt x="867155" y="0"/>
                  </a:moveTo>
                  <a:lnTo>
                    <a:pt x="909827"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30" name="object 126">
              <a:extLst>
                <a:ext uri="{FF2B5EF4-FFF2-40B4-BE49-F238E27FC236}">
                  <a16:creationId xmlns:a16="http://schemas.microsoft.com/office/drawing/2014/main" id="{7BD3509F-8672-7F84-9431-1B299AD36D8B}"/>
                </a:ext>
              </a:extLst>
            </p:cNvPr>
            <p:cNvSpPr/>
            <p:nvPr/>
          </p:nvSpPr>
          <p:spPr>
            <a:xfrm>
              <a:off x="5774436" y="2421635"/>
              <a:ext cx="29209" cy="29209"/>
            </a:xfrm>
            <a:custGeom>
              <a:avLst/>
              <a:gdLst/>
              <a:ahLst/>
              <a:cxnLst/>
              <a:rect l="l" t="t" r="r" b="b"/>
              <a:pathLst>
                <a:path w="29210" h="29210">
                  <a:moveTo>
                    <a:pt x="28956" y="0"/>
                  </a:moveTo>
                  <a:lnTo>
                    <a:pt x="0" y="0"/>
                  </a:lnTo>
                  <a:lnTo>
                    <a:pt x="0" y="28956"/>
                  </a:lnTo>
                  <a:lnTo>
                    <a:pt x="28956" y="28956"/>
                  </a:lnTo>
                  <a:lnTo>
                    <a:pt x="2895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31" name="object 127">
              <a:extLst>
                <a:ext uri="{FF2B5EF4-FFF2-40B4-BE49-F238E27FC236}">
                  <a16:creationId xmlns:a16="http://schemas.microsoft.com/office/drawing/2014/main" id="{4EBA3F2D-C063-6B62-7675-E27B7A293E3E}"/>
                </a:ext>
              </a:extLst>
            </p:cNvPr>
            <p:cNvPicPr/>
            <p:nvPr/>
          </p:nvPicPr>
          <p:blipFill>
            <a:blip r:embed="rId71" cstate="print"/>
            <a:stretch>
              <a:fillRect/>
            </a:stretch>
          </p:blipFill>
          <p:spPr>
            <a:xfrm>
              <a:off x="5478780" y="2752344"/>
              <a:ext cx="169163" cy="73151"/>
            </a:xfrm>
            <a:prstGeom prst="rect">
              <a:avLst/>
            </a:prstGeom>
          </p:spPr>
        </p:pic>
        <p:pic>
          <p:nvPicPr>
            <p:cNvPr id="132" name="object 128">
              <a:extLst>
                <a:ext uri="{FF2B5EF4-FFF2-40B4-BE49-F238E27FC236}">
                  <a16:creationId xmlns:a16="http://schemas.microsoft.com/office/drawing/2014/main" id="{1C019DF1-61EE-FDE8-31F7-4C4D20AAD418}"/>
                </a:ext>
              </a:extLst>
            </p:cNvPr>
            <p:cNvPicPr/>
            <p:nvPr/>
          </p:nvPicPr>
          <p:blipFill>
            <a:blip r:embed="rId72" cstate="print"/>
            <a:stretch>
              <a:fillRect/>
            </a:stretch>
          </p:blipFill>
          <p:spPr>
            <a:xfrm>
              <a:off x="5478780" y="3624072"/>
              <a:ext cx="175259" cy="73151"/>
            </a:xfrm>
            <a:prstGeom prst="rect">
              <a:avLst/>
            </a:prstGeom>
          </p:spPr>
        </p:pic>
        <p:sp>
          <p:nvSpPr>
            <p:cNvPr id="133" name="object 129">
              <a:extLst>
                <a:ext uri="{FF2B5EF4-FFF2-40B4-BE49-F238E27FC236}">
                  <a16:creationId xmlns:a16="http://schemas.microsoft.com/office/drawing/2014/main" id="{613CAE20-1003-E3C7-C157-5940922E59B6}"/>
                </a:ext>
              </a:extLst>
            </p:cNvPr>
            <p:cNvSpPr/>
            <p:nvPr/>
          </p:nvSpPr>
          <p:spPr>
            <a:xfrm>
              <a:off x="2711196" y="1330452"/>
              <a:ext cx="1356360" cy="117475"/>
            </a:xfrm>
            <a:custGeom>
              <a:avLst/>
              <a:gdLst/>
              <a:ahLst/>
              <a:cxnLst/>
              <a:rect l="l" t="t" r="r" b="b"/>
              <a:pathLst>
                <a:path w="1356360" h="117475">
                  <a:moveTo>
                    <a:pt x="175259" y="117347"/>
                  </a:moveTo>
                  <a:lnTo>
                    <a:pt x="300227" y="117347"/>
                  </a:lnTo>
                </a:path>
                <a:path w="1356360" h="117475">
                  <a:moveTo>
                    <a:pt x="358139" y="117347"/>
                  </a:moveTo>
                  <a:lnTo>
                    <a:pt x="475487" y="117347"/>
                  </a:lnTo>
                </a:path>
                <a:path w="1356360" h="117475">
                  <a:moveTo>
                    <a:pt x="533399" y="117347"/>
                  </a:moveTo>
                  <a:lnTo>
                    <a:pt x="649223" y="117347"/>
                  </a:lnTo>
                </a:path>
                <a:path w="1356360" h="117475">
                  <a:moveTo>
                    <a:pt x="707135" y="117347"/>
                  </a:moveTo>
                  <a:lnTo>
                    <a:pt x="822959" y="117347"/>
                  </a:lnTo>
                </a:path>
                <a:path w="1356360" h="117475">
                  <a:moveTo>
                    <a:pt x="882395" y="117347"/>
                  </a:moveTo>
                  <a:lnTo>
                    <a:pt x="998219" y="117347"/>
                  </a:lnTo>
                </a:path>
                <a:path w="1356360" h="117475">
                  <a:moveTo>
                    <a:pt x="1056131" y="117347"/>
                  </a:moveTo>
                  <a:lnTo>
                    <a:pt x="1171955" y="117347"/>
                  </a:lnTo>
                </a:path>
                <a:path w="1356360" h="117475">
                  <a:moveTo>
                    <a:pt x="1229867" y="117347"/>
                  </a:moveTo>
                  <a:lnTo>
                    <a:pt x="1356359" y="117347"/>
                  </a:lnTo>
                </a:path>
                <a:path w="1356360" h="117475">
                  <a:moveTo>
                    <a:pt x="505967" y="32003"/>
                  </a:moveTo>
                  <a:lnTo>
                    <a:pt x="521207" y="96011"/>
                  </a:lnTo>
                  <a:lnTo>
                    <a:pt x="536447" y="32003"/>
                  </a:lnTo>
                  <a:lnTo>
                    <a:pt x="551687" y="96011"/>
                  </a:lnTo>
                  <a:lnTo>
                    <a:pt x="566927" y="32003"/>
                  </a:lnTo>
                </a:path>
                <a:path w="1356360" h="117475">
                  <a:moveTo>
                    <a:pt x="580643" y="96011"/>
                  </a:moveTo>
                  <a:lnTo>
                    <a:pt x="580643" y="32003"/>
                  </a:lnTo>
                </a:path>
                <a:path w="1356360" h="117475">
                  <a:moveTo>
                    <a:pt x="623315" y="32003"/>
                  </a:moveTo>
                  <a:lnTo>
                    <a:pt x="623315" y="96011"/>
                  </a:lnTo>
                </a:path>
                <a:path w="1356360" h="117475">
                  <a:moveTo>
                    <a:pt x="580643" y="62483"/>
                  </a:moveTo>
                  <a:lnTo>
                    <a:pt x="623315" y="62483"/>
                  </a:lnTo>
                </a:path>
                <a:path w="1356360" h="117475">
                  <a:moveTo>
                    <a:pt x="670559" y="32003"/>
                  </a:moveTo>
                  <a:lnTo>
                    <a:pt x="670559" y="96011"/>
                  </a:lnTo>
                </a:path>
                <a:path w="1356360" h="117475">
                  <a:moveTo>
                    <a:pt x="647699" y="32003"/>
                  </a:moveTo>
                  <a:lnTo>
                    <a:pt x="691895" y="32003"/>
                  </a:lnTo>
                </a:path>
                <a:path w="1356360" h="117475">
                  <a:moveTo>
                    <a:pt x="406907" y="0"/>
                  </a:moveTo>
                  <a:lnTo>
                    <a:pt x="0"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34" name="object 130">
              <a:extLst>
                <a:ext uri="{FF2B5EF4-FFF2-40B4-BE49-F238E27FC236}">
                  <a16:creationId xmlns:a16="http://schemas.microsoft.com/office/drawing/2014/main" id="{3FB29F25-9A7C-E6F3-6399-203C6B56BE6D}"/>
                </a:ext>
              </a:extLst>
            </p:cNvPr>
            <p:cNvPicPr/>
            <p:nvPr/>
          </p:nvPicPr>
          <p:blipFill>
            <a:blip r:embed="rId73" cstate="print"/>
            <a:stretch>
              <a:fillRect/>
            </a:stretch>
          </p:blipFill>
          <p:spPr>
            <a:xfrm>
              <a:off x="2805684" y="1228344"/>
              <a:ext cx="240791" cy="73151"/>
            </a:xfrm>
            <a:prstGeom prst="rect">
              <a:avLst/>
            </a:prstGeom>
          </p:spPr>
        </p:pic>
        <p:sp>
          <p:nvSpPr>
            <p:cNvPr id="135" name="object 131">
              <a:extLst>
                <a:ext uri="{FF2B5EF4-FFF2-40B4-BE49-F238E27FC236}">
                  <a16:creationId xmlns:a16="http://schemas.microsoft.com/office/drawing/2014/main" id="{A75B4D3C-5D2C-04E7-E8FF-36048BD4AD6A}"/>
                </a:ext>
              </a:extLst>
            </p:cNvPr>
            <p:cNvSpPr/>
            <p:nvPr/>
          </p:nvSpPr>
          <p:spPr>
            <a:xfrm>
              <a:off x="2752344" y="1095756"/>
              <a:ext cx="147955" cy="500380"/>
            </a:xfrm>
            <a:custGeom>
              <a:avLst/>
              <a:gdLst/>
              <a:ahLst/>
              <a:cxnLst/>
              <a:rect l="l" t="t" r="r" b="b"/>
              <a:pathLst>
                <a:path w="147955" h="500380">
                  <a:moveTo>
                    <a:pt x="6095" y="324611"/>
                  </a:moveTo>
                  <a:lnTo>
                    <a:pt x="39623" y="324611"/>
                  </a:lnTo>
                  <a:lnTo>
                    <a:pt x="21335" y="348995"/>
                  </a:lnTo>
                  <a:lnTo>
                    <a:pt x="30479" y="348995"/>
                  </a:lnTo>
                  <a:lnTo>
                    <a:pt x="36575" y="352043"/>
                  </a:lnTo>
                  <a:lnTo>
                    <a:pt x="39623" y="355091"/>
                  </a:lnTo>
                  <a:lnTo>
                    <a:pt x="42671" y="364235"/>
                  </a:lnTo>
                  <a:lnTo>
                    <a:pt x="42671" y="370331"/>
                  </a:lnTo>
                  <a:lnTo>
                    <a:pt x="39623" y="379475"/>
                  </a:lnTo>
                  <a:lnTo>
                    <a:pt x="33527" y="387095"/>
                  </a:lnTo>
                  <a:lnTo>
                    <a:pt x="24383" y="390143"/>
                  </a:lnTo>
                  <a:lnTo>
                    <a:pt x="15239" y="390143"/>
                  </a:lnTo>
                  <a:lnTo>
                    <a:pt x="6095" y="387095"/>
                  </a:lnTo>
                  <a:lnTo>
                    <a:pt x="3047" y="384047"/>
                  </a:lnTo>
                  <a:lnTo>
                    <a:pt x="0" y="376427"/>
                  </a:lnTo>
                </a:path>
                <a:path w="147955" h="500380">
                  <a:moveTo>
                    <a:pt x="3047" y="451103"/>
                  </a:moveTo>
                  <a:lnTo>
                    <a:pt x="3047" y="448055"/>
                  </a:lnTo>
                  <a:lnTo>
                    <a:pt x="6095" y="441959"/>
                  </a:lnTo>
                  <a:lnTo>
                    <a:pt x="9143" y="438911"/>
                  </a:lnTo>
                  <a:lnTo>
                    <a:pt x="15239" y="435863"/>
                  </a:lnTo>
                  <a:lnTo>
                    <a:pt x="27431" y="435863"/>
                  </a:lnTo>
                  <a:lnTo>
                    <a:pt x="33527" y="438911"/>
                  </a:lnTo>
                  <a:lnTo>
                    <a:pt x="36575" y="441959"/>
                  </a:lnTo>
                  <a:lnTo>
                    <a:pt x="39623" y="448055"/>
                  </a:lnTo>
                  <a:lnTo>
                    <a:pt x="39623" y="454151"/>
                  </a:lnTo>
                  <a:lnTo>
                    <a:pt x="36575" y="460247"/>
                  </a:lnTo>
                  <a:lnTo>
                    <a:pt x="30479" y="469391"/>
                  </a:lnTo>
                  <a:lnTo>
                    <a:pt x="0" y="499871"/>
                  </a:lnTo>
                  <a:lnTo>
                    <a:pt x="42671" y="499871"/>
                  </a:lnTo>
                </a:path>
                <a:path w="147955" h="500380">
                  <a:moveTo>
                    <a:pt x="35051" y="0"/>
                  </a:moveTo>
                  <a:lnTo>
                    <a:pt x="70103" y="0"/>
                  </a:lnTo>
                  <a:lnTo>
                    <a:pt x="51815" y="24383"/>
                  </a:lnTo>
                  <a:lnTo>
                    <a:pt x="60959" y="24383"/>
                  </a:lnTo>
                  <a:lnTo>
                    <a:pt x="67055" y="27431"/>
                  </a:lnTo>
                  <a:lnTo>
                    <a:pt x="70103" y="30479"/>
                  </a:lnTo>
                  <a:lnTo>
                    <a:pt x="73151" y="39623"/>
                  </a:lnTo>
                  <a:lnTo>
                    <a:pt x="73151" y="45719"/>
                  </a:lnTo>
                  <a:lnTo>
                    <a:pt x="70103" y="54863"/>
                  </a:lnTo>
                  <a:lnTo>
                    <a:pt x="64007" y="62483"/>
                  </a:lnTo>
                  <a:lnTo>
                    <a:pt x="54863" y="65531"/>
                  </a:lnTo>
                  <a:lnTo>
                    <a:pt x="45719" y="65531"/>
                  </a:lnTo>
                  <a:lnTo>
                    <a:pt x="35051" y="62483"/>
                  </a:lnTo>
                  <a:lnTo>
                    <a:pt x="32003" y="57911"/>
                  </a:lnTo>
                  <a:lnTo>
                    <a:pt x="28955" y="51815"/>
                  </a:lnTo>
                </a:path>
                <a:path w="147955" h="500380">
                  <a:moveTo>
                    <a:pt x="91439" y="36575"/>
                  </a:moveTo>
                  <a:lnTo>
                    <a:pt x="147827" y="36575"/>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36" name="object 132">
              <a:extLst>
                <a:ext uri="{FF2B5EF4-FFF2-40B4-BE49-F238E27FC236}">
                  <a16:creationId xmlns:a16="http://schemas.microsoft.com/office/drawing/2014/main" id="{E4A504F9-1E0F-3858-B38B-86D062D73504}"/>
                </a:ext>
              </a:extLst>
            </p:cNvPr>
            <p:cNvPicPr/>
            <p:nvPr/>
          </p:nvPicPr>
          <p:blipFill>
            <a:blip r:embed="rId74" cstate="print"/>
            <a:stretch>
              <a:fillRect/>
            </a:stretch>
          </p:blipFill>
          <p:spPr>
            <a:xfrm>
              <a:off x="2919984" y="1091184"/>
              <a:ext cx="141731" cy="74675"/>
            </a:xfrm>
            <a:prstGeom prst="rect">
              <a:avLst/>
            </a:prstGeom>
          </p:spPr>
        </p:pic>
        <p:pic>
          <p:nvPicPr>
            <p:cNvPr id="137" name="object 133">
              <a:extLst>
                <a:ext uri="{FF2B5EF4-FFF2-40B4-BE49-F238E27FC236}">
                  <a16:creationId xmlns:a16="http://schemas.microsoft.com/office/drawing/2014/main" id="{E9B8519D-8C52-71CF-EA49-B1296C91DD4F}"/>
                </a:ext>
              </a:extLst>
            </p:cNvPr>
            <p:cNvPicPr/>
            <p:nvPr/>
          </p:nvPicPr>
          <p:blipFill>
            <a:blip r:embed="rId75" cstate="print"/>
            <a:stretch>
              <a:fillRect/>
            </a:stretch>
          </p:blipFill>
          <p:spPr>
            <a:xfrm>
              <a:off x="2551176" y="1415796"/>
              <a:ext cx="99059" cy="74675"/>
            </a:xfrm>
            <a:prstGeom prst="rect">
              <a:avLst/>
            </a:prstGeom>
          </p:spPr>
        </p:pic>
        <p:pic>
          <p:nvPicPr>
            <p:cNvPr id="138" name="object 134">
              <a:extLst>
                <a:ext uri="{FF2B5EF4-FFF2-40B4-BE49-F238E27FC236}">
                  <a16:creationId xmlns:a16="http://schemas.microsoft.com/office/drawing/2014/main" id="{741E67DA-74F9-F8A3-AA5E-58B2BE7F20F5}"/>
                </a:ext>
              </a:extLst>
            </p:cNvPr>
            <p:cNvPicPr/>
            <p:nvPr/>
          </p:nvPicPr>
          <p:blipFill>
            <a:blip r:embed="rId76" cstate="print"/>
            <a:stretch>
              <a:fillRect/>
            </a:stretch>
          </p:blipFill>
          <p:spPr>
            <a:xfrm>
              <a:off x="2884932" y="1395984"/>
              <a:ext cx="118871" cy="216407"/>
            </a:xfrm>
            <a:prstGeom prst="rect">
              <a:avLst/>
            </a:prstGeom>
          </p:spPr>
        </p:pic>
        <p:sp>
          <p:nvSpPr>
            <p:cNvPr id="139" name="object 135">
              <a:extLst>
                <a:ext uri="{FF2B5EF4-FFF2-40B4-BE49-F238E27FC236}">
                  <a16:creationId xmlns:a16="http://schemas.microsoft.com/office/drawing/2014/main" id="{ADCB8D33-BCBA-A387-C929-1F6CD92CC015}"/>
                </a:ext>
              </a:extLst>
            </p:cNvPr>
            <p:cNvSpPr/>
            <p:nvPr/>
          </p:nvSpPr>
          <p:spPr>
            <a:xfrm>
              <a:off x="7572755" y="2639568"/>
              <a:ext cx="832485" cy="376555"/>
            </a:xfrm>
            <a:custGeom>
              <a:avLst/>
              <a:gdLst/>
              <a:ahLst/>
              <a:cxnLst/>
              <a:rect l="l" t="t" r="r" b="b"/>
              <a:pathLst>
                <a:path w="832484" h="376555">
                  <a:moveTo>
                    <a:pt x="832103" y="376427"/>
                  </a:moveTo>
                  <a:lnTo>
                    <a:pt x="832103" y="201167"/>
                  </a:lnTo>
                  <a:lnTo>
                    <a:pt x="658367" y="201167"/>
                  </a:lnTo>
                </a:path>
                <a:path w="832484" h="376555">
                  <a:moveTo>
                    <a:pt x="716279" y="318515"/>
                  </a:moveTo>
                  <a:lnTo>
                    <a:pt x="716279" y="85343"/>
                  </a:lnTo>
                  <a:lnTo>
                    <a:pt x="77723" y="85343"/>
                  </a:lnTo>
                  <a:lnTo>
                    <a:pt x="77723" y="318515"/>
                  </a:lnTo>
                  <a:lnTo>
                    <a:pt x="716279" y="318515"/>
                  </a:lnTo>
                  <a:close/>
                </a:path>
                <a:path w="832484" h="376555">
                  <a:moveTo>
                    <a:pt x="673607" y="201167"/>
                  </a:moveTo>
                  <a:lnTo>
                    <a:pt x="670559" y="195071"/>
                  </a:lnTo>
                  <a:lnTo>
                    <a:pt x="665987" y="188975"/>
                  </a:lnTo>
                  <a:lnTo>
                    <a:pt x="658367" y="187451"/>
                  </a:lnTo>
                  <a:lnTo>
                    <a:pt x="650747" y="188975"/>
                  </a:lnTo>
                  <a:lnTo>
                    <a:pt x="646175" y="195071"/>
                  </a:lnTo>
                  <a:lnTo>
                    <a:pt x="644651" y="201167"/>
                  </a:lnTo>
                  <a:lnTo>
                    <a:pt x="646175" y="208787"/>
                  </a:lnTo>
                  <a:lnTo>
                    <a:pt x="650747" y="214883"/>
                  </a:lnTo>
                  <a:lnTo>
                    <a:pt x="658367" y="216407"/>
                  </a:lnTo>
                  <a:lnTo>
                    <a:pt x="665987" y="214883"/>
                  </a:lnTo>
                  <a:lnTo>
                    <a:pt x="670559" y="208787"/>
                  </a:lnTo>
                  <a:lnTo>
                    <a:pt x="673607" y="201167"/>
                  </a:lnTo>
                  <a:close/>
                </a:path>
                <a:path w="832484" h="376555">
                  <a:moveTo>
                    <a:pt x="150875" y="201167"/>
                  </a:moveTo>
                  <a:lnTo>
                    <a:pt x="147827" y="195071"/>
                  </a:lnTo>
                  <a:lnTo>
                    <a:pt x="143255" y="188975"/>
                  </a:lnTo>
                  <a:lnTo>
                    <a:pt x="135635" y="187451"/>
                  </a:lnTo>
                  <a:lnTo>
                    <a:pt x="128015" y="188975"/>
                  </a:lnTo>
                  <a:lnTo>
                    <a:pt x="123443" y="195071"/>
                  </a:lnTo>
                  <a:lnTo>
                    <a:pt x="120395" y="201167"/>
                  </a:lnTo>
                  <a:lnTo>
                    <a:pt x="123443" y="208787"/>
                  </a:lnTo>
                  <a:lnTo>
                    <a:pt x="128015" y="214883"/>
                  </a:lnTo>
                  <a:lnTo>
                    <a:pt x="135635" y="216407"/>
                  </a:lnTo>
                  <a:lnTo>
                    <a:pt x="143255" y="214883"/>
                  </a:lnTo>
                  <a:lnTo>
                    <a:pt x="147827" y="208787"/>
                  </a:lnTo>
                  <a:lnTo>
                    <a:pt x="150875" y="201167"/>
                  </a:lnTo>
                  <a:close/>
                </a:path>
                <a:path w="832484" h="376555">
                  <a:moveTo>
                    <a:pt x="774191" y="201167"/>
                  </a:moveTo>
                  <a:lnTo>
                    <a:pt x="586739" y="201167"/>
                  </a:lnTo>
                </a:path>
                <a:path w="832484" h="376555">
                  <a:moveTo>
                    <a:pt x="15239" y="0"/>
                  </a:moveTo>
                  <a:lnTo>
                    <a:pt x="15239" y="36575"/>
                  </a:lnTo>
                </a:path>
                <a:path w="832484" h="376555">
                  <a:moveTo>
                    <a:pt x="0" y="9143"/>
                  </a:moveTo>
                  <a:lnTo>
                    <a:pt x="32003" y="27431"/>
                  </a:lnTo>
                </a:path>
                <a:path w="832484" h="376555">
                  <a:moveTo>
                    <a:pt x="32003" y="9143"/>
                  </a:moveTo>
                  <a:lnTo>
                    <a:pt x="0" y="27431"/>
                  </a:lnTo>
                </a:path>
                <a:path w="832484" h="376555">
                  <a:moveTo>
                    <a:pt x="65531" y="0"/>
                  </a:moveTo>
                  <a:lnTo>
                    <a:pt x="65531" y="36575"/>
                  </a:lnTo>
                </a:path>
                <a:path w="832484" h="376555">
                  <a:moveTo>
                    <a:pt x="50291" y="9143"/>
                  </a:moveTo>
                  <a:lnTo>
                    <a:pt x="80771" y="27431"/>
                  </a:lnTo>
                </a:path>
                <a:path w="832484" h="376555">
                  <a:moveTo>
                    <a:pt x="80771" y="9143"/>
                  </a:moveTo>
                  <a:lnTo>
                    <a:pt x="50291" y="2743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40" name="object 136">
              <a:extLst>
                <a:ext uri="{FF2B5EF4-FFF2-40B4-BE49-F238E27FC236}">
                  <a16:creationId xmlns:a16="http://schemas.microsoft.com/office/drawing/2014/main" id="{155849C8-E372-9108-9B7A-C7778ACCB47E}"/>
                </a:ext>
              </a:extLst>
            </p:cNvPr>
            <p:cNvPicPr/>
            <p:nvPr/>
          </p:nvPicPr>
          <p:blipFill>
            <a:blip r:embed="rId77" cstate="print"/>
            <a:stretch>
              <a:fillRect/>
            </a:stretch>
          </p:blipFill>
          <p:spPr>
            <a:xfrm>
              <a:off x="7726679" y="2634996"/>
              <a:ext cx="120395" cy="74675"/>
            </a:xfrm>
            <a:prstGeom prst="rect">
              <a:avLst/>
            </a:prstGeom>
          </p:spPr>
        </p:pic>
        <p:pic>
          <p:nvPicPr>
            <p:cNvPr id="141" name="object 137">
              <a:extLst>
                <a:ext uri="{FF2B5EF4-FFF2-40B4-BE49-F238E27FC236}">
                  <a16:creationId xmlns:a16="http://schemas.microsoft.com/office/drawing/2014/main" id="{8B9BDC04-D83D-59D7-673B-6F0E311FF227}"/>
                </a:ext>
              </a:extLst>
            </p:cNvPr>
            <p:cNvPicPr/>
            <p:nvPr/>
          </p:nvPicPr>
          <p:blipFill>
            <a:blip r:embed="rId78" cstate="print"/>
            <a:stretch>
              <a:fillRect/>
            </a:stretch>
          </p:blipFill>
          <p:spPr>
            <a:xfrm>
              <a:off x="7866888" y="2634996"/>
              <a:ext cx="179831" cy="74675"/>
            </a:xfrm>
            <a:prstGeom prst="rect">
              <a:avLst/>
            </a:prstGeom>
          </p:spPr>
        </p:pic>
        <p:pic>
          <p:nvPicPr>
            <p:cNvPr id="142" name="object 138">
              <a:extLst>
                <a:ext uri="{FF2B5EF4-FFF2-40B4-BE49-F238E27FC236}">
                  <a16:creationId xmlns:a16="http://schemas.microsoft.com/office/drawing/2014/main" id="{312CCFE2-12C4-965F-CC60-E949C3C0720F}"/>
                </a:ext>
              </a:extLst>
            </p:cNvPr>
            <p:cNvPicPr/>
            <p:nvPr/>
          </p:nvPicPr>
          <p:blipFill>
            <a:blip r:embed="rId79" cstate="print"/>
            <a:stretch>
              <a:fillRect/>
            </a:stretch>
          </p:blipFill>
          <p:spPr>
            <a:xfrm>
              <a:off x="8068055" y="2634996"/>
              <a:ext cx="160019" cy="74675"/>
            </a:xfrm>
            <a:prstGeom prst="rect">
              <a:avLst/>
            </a:prstGeom>
          </p:spPr>
        </p:pic>
        <p:sp>
          <p:nvSpPr>
            <p:cNvPr id="143" name="object 139">
              <a:extLst>
                <a:ext uri="{FF2B5EF4-FFF2-40B4-BE49-F238E27FC236}">
                  <a16:creationId xmlns:a16="http://schemas.microsoft.com/office/drawing/2014/main" id="{525FF8C8-459F-2022-7D3E-BF61BEBD0EDF}"/>
                </a:ext>
              </a:extLst>
            </p:cNvPr>
            <p:cNvSpPr/>
            <p:nvPr/>
          </p:nvSpPr>
          <p:spPr>
            <a:xfrm>
              <a:off x="7572755" y="2639568"/>
              <a:ext cx="774700" cy="1190625"/>
            </a:xfrm>
            <a:custGeom>
              <a:avLst/>
              <a:gdLst/>
              <a:ahLst/>
              <a:cxnLst/>
              <a:rect l="l" t="t" r="r" b="b"/>
              <a:pathLst>
                <a:path w="774700" h="1190625">
                  <a:moveTo>
                    <a:pt x="697991" y="0"/>
                  </a:moveTo>
                  <a:lnTo>
                    <a:pt x="697991" y="65531"/>
                  </a:lnTo>
                </a:path>
                <a:path w="774700" h="1190625">
                  <a:moveTo>
                    <a:pt x="675131" y="0"/>
                  </a:moveTo>
                  <a:lnTo>
                    <a:pt x="719327" y="0"/>
                  </a:lnTo>
                </a:path>
                <a:path w="774700" h="1190625">
                  <a:moveTo>
                    <a:pt x="211835" y="201167"/>
                  </a:moveTo>
                  <a:lnTo>
                    <a:pt x="19811" y="201167"/>
                  </a:lnTo>
                </a:path>
                <a:path w="774700" h="1190625">
                  <a:moveTo>
                    <a:pt x="313943" y="295655"/>
                  </a:moveTo>
                  <a:lnTo>
                    <a:pt x="358139" y="278891"/>
                  </a:lnTo>
                  <a:lnTo>
                    <a:pt x="387095" y="242315"/>
                  </a:lnTo>
                  <a:lnTo>
                    <a:pt x="396239" y="196595"/>
                  </a:lnTo>
                  <a:lnTo>
                    <a:pt x="391667" y="173735"/>
                  </a:lnTo>
                  <a:lnTo>
                    <a:pt x="365759" y="134111"/>
                  </a:lnTo>
                  <a:lnTo>
                    <a:pt x="324611" y="112775"/>
                  </a:lnTo>
                  <a:lnTo>
                    <a:pt x="301751" y="109727"/>
                  </a:lnTo>
                  <a:lnTo>
                    <a:pt x="278891" y="114299"/>
                  </a:lnTo>
                  <a:lnTo>
                    <a:pt x="257555" y="123443"/>
                  </a:lnTo>
                  <a:lnTo>
                    <a:pt x="237743" y="137159"/>
                  </a:lnTo>
                  <a:lnTo>
                    <a:pt x="224027" y="156971"/>
                  </a:lnTo>
                  <a:lnTo>
                    <a:pt x="214883" y="178307"/>
                  </a:lnTo>
                  <a:lnTo>
                    <a:pt x="211835" y="201167"/>
                  </a:lnTo>
                </a:path>
                <a:path w="774700" h="1190625">
                  <a:moveTo>
                    <a:pt x="441959" y="121919"/>
                  </a:moveTo>
                  <a:lnTo>
                    <a:pt x="422147" y="138683"/>
                  </a:lnTo>
                  <a:lnTo>
                    <a:pt x="408431" y="158495"/>
                  </a:lnTo>
                  <a:lnTo>
                    <a:pt x="399287" y="181355"/>
                  </a:lnTo>
                  <a:lnTo>
                    <a:pt x="396239" y="205739"/>
                  </a:lnTo>
                  <a:lnTo>
                    <a:pt x="400811" y="230123"/>
                  </a:lnTo>
                  <a:lnTo>
                    <a:pt x="426719" y="271271"/>
                  </a:lnTo>
                  <a:lnTo>
                    <a:pt x="469391" y="295655"/>
                  </a:lnTo>
                  <a:lnTo>
                    <a:pt x="493775" y="297179"/>
                  </a:lnTo>
                  <a:lnTo>
                    <a:pt x="518159" y="294131"/>
                  </a:lnTo>
                  <a:lnTo>
                    <a:pt x="541019" y="283463"/>
                  </a:lnTo>
                  <a:lnTo>
                    <a:pt x="559307" y="268223"/>
                  </a:lnTo>
                  <a:lnTo>
                    <a:pt x="574547" y="248411"/>
                  </a:lnTo>
                  <a:lnTo>
                    <a:pt x="583691" y="225551"/>
                  </a:lnTo>
                  <a:lnTo>
                    <a:pt x="586739" y="201167"/>
                  </a:lnTo>
                </a:path>
                <a:path w="774700" h="1190625">
                  <a:moveTo>
                    <a:pt x="716279" y="1190243"/>
                  </a:moveTo>
                  <a:lnTo>
                    <a:pt x="716279" y="957071"/>
                  </a:lnTo>
                  <a:lnTo>
                    <a:pt x="77723" y="957071"/>
                  </a:lnTo>
                  <a:lnTo>
                    <a:pt x="77723" y="1190243"/>
                  </a:lnTo>
                  <a:lnTo>
                    <a:pt x="716279" y="1190243"/>
                  </a:lnTo>
                  <a:close/>
                </a:path>
                <a:path w="774700" h="1190625">
                  <a:moveTo>
                    <a:pt x="673607" y="1072895"/>
                  </a:moveTo>
                  <a:lnTo>
                    <a:pt x="670559" y="1066799"/>
                  </a:lnTo>
                  <a:lnTo>
                    <a:pt x="665987" y="1060703"/>
                  </a:lnTo>
                  <a:lnTo>
                    <a:pt x="658367" y="1059179"/>
                  </a:lnTo>
                  <a:lnTo>
                    <a:pt x="650747" y="1060703"/>
                  </a:lnTo>
                  <a:lnTo>
                    <a:pt x="646175" y="1066799"/>
                  </a:lnTo>
                  <a:lnTo>
                    <a:pt x="644651" y="1072895"/>
                  </a:lnTo>
                  <a:lnTo>
                    <a:pt x="646175" y="1080515"/>
                  </a:lnTo>
                  <a:lnTo>
                    <a:pt x="650747" y="1086611"/>
                  </a:lnTo>
                  <a:lnTo>
                    <a:pt x="658367" y="1088135"/>
                  </a:lnTo>
                  <a:lnTo>
                    <a:pt x="665987" y="1086611"/>
                  </a:lnTo>
                  <a:lnTo>
                    <a:pt x="670559" y="1080515"/>
                  </a:lnTo>
                  <a:lnTo>
                    <a:pt x="673607" y="1072895"/>
                  </a:lnTo>
                  <a:close/>
                </a:path>
                <a:path w="774700" h="1190625">
                  <a:moveTo>
                    <a:pt x="150875" y="1072895"/>
                  </a:moveTo>
                  <a:lnTo>
                    <a:pt x="147827" y="1066799"/>
                  </a:lnTo>
                  <a:lnTo>
                    <a:pt x="143255" y="1060703"/>
                  </a:lnTo>
                  <a:lnTo>
                    <a:pt x="135635" y="1059179"/>
                  </a:lnTo>
                  <a:lnTo>
                    <a:pt x="128015" y="1060703"/>
                  </a:lnTo>
                  <a:lnTo>
                    <a:pt x="123443" y="1066799"/>
                  </a:lnTo>
                  <a:lnTo>
                    <a:pt x="120395" y="1072895"/>
                  </a:lnTo>
                  <a:lnTo>
                    <a:pt x="123443" y="1080515"/>
                  </a:lnTo>
                  <a:lnTo>
                    <a:pt x="128015" y="1086611"/>
                  </a:lnTo>
                  <a:lnTo>
                    <a:pt x="135635" y="1088135"/>
                  </a:lnTo>
                  <a:lnTo>
                    <a:pt x="143255" y="1086611"/>
                  </a:lnTo>
                  <a:lnTo>
                    <a:pt x="147827" y="1080515"/>
                  </a:lnTo>
                  <a:lnTo>
                    <a:pt x="150875" y="1072895"/>
                  </a:lnTo>
                  <a:close/>
                </a:path>
                <a:path w="774700" h="1190625">
                  <a:moveTo>
                    <a:pt x="774191" y="1072895"/>
                  </a:moveTo>
                  <a:lnTo>
                    <a:pt x="586739" y="1072895"/>
                  </a:lnTo>
                </a:path>
                <a:path w="774700" h="1190625">
                  <a:moveTo>
                    <a:pt x="15239" y="871727"/>
                  </a:moveTo>
                  <a:lnTo>
                    <a:pt x="15239" y="908303"/>
                  </a:lnTo>
                </a:path>
                <a:path w="774700" h="1190625">
                  <a:moveTo>
                    <a:pt x="0" y="880871"/>
                  </a:moveTo>
                  <a:lnTo>
                    <a:pt x="32003" y="899159"/>
                  </a:lnTo>
                </a:path>
                <a:path w="774700" h="1190625">
                  <a:moveTo>
                    <a:pt x="32003" y="880871"/>
                  </a:moveTo>
                  <a:lnTo>
                    <a:pt x="0" y="899159"/>
                  </a:lnTo>
                </a:path>
                <a:path w="774700" h="1190625">
                  <a:moveTo>
                    <a:pt x="65531" y="871727"/>
                  </a:moveTo>
                  <a:lnTo>
                    <a:pt x="65531" y="908303"/>
                  </a:lnTo>
                </a:path>
                <a:path w="774700" h="1190625">
                  <a:moveTo>
                    <a:pt x="50291" y="880871"/>
                  </a:moveTo>
                  <a:lnTo>
                    <a:pt x="80771" y="899159"/>
                  </a:lnTo>
                </a:path>
                <a:path w="774700" h="1190625">
                  <a:moveTo>
                    <a:pt x="80771" y="880871"/>
                  </a:moveTo>
                  <a:lnTo>
                    <a:pt x="50291" y="899159"/>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44" name="object 140">
              <a:extLst>
                <a:ext uri="{FF2B5EF4-FFF2-40B4-BE49-F238E27FC236}">
                  <a16:creationId xmlns:a16="http://schemas.microsoft.com/office/drawing/2014/main" id="{F22A4804-4AE9-5BF6-FFCB-05843AFE5E30}"/>
                </a:ext>
              </a:extLst>
            </p:cNvPr>
            <p:cNvPicPr/>
            <p:nvPr/>
          </p:nvPicPr>
          <p:blipFill>
            <a:blip r:embed="rId80" cstate="print"/>
            <a:stretch>
              <a:fillRect/>
            </a:stretch>
          </p:blipFill>
          <p:spPr>
            <a:xfrm>
              <a:off x="7726679" y="3506724"/>
              <a:ext cx="120395" cy="74675"/>
            </a:xfrm>
            <a:prstGeom prst="rect">
              <a:avLst/>
            </a:prstGeom>
          </p:spPr>
        </p:pic>
        <p:pic>
          <p:nvPicPr>
            <p:cNvPr id="145" name="object 141">
              <a:extLst>
                <a:ext uri="{FF2B5EF4-FFF2-40B4-BE49-F238E27FC236}">
                  <a16:creationId xmlns:a16="http://schemas.microsoft.com/office/drawing/2014/main" id="{2067DC4C-3E5B-085B-2271-B4843EAF8862}"/>
                </a:ext>
              </a:extLst>
            </p:cNvPr>
            <p:cNvPicPr/>
            <p:nvPr/>
          </p:nvPicPr>
          <p:blipFill>
            <a:blip r:embed="rId81" cstate="print"/>
            <a:stretch>
              <a:fillRect/>
            </a:stretch>
          </p:blipFill>
          <p:spPr>
            <a:xfrm>
              <a:off x="7866888" y="3506724"/>
              <a:ext cx="179831" cy="74675"/>
            </a:xfrm>
            <a:prstGeom prst="rect">
              <a:avLst/>
            </a:prstGeom>
          </p:spPr>
        </p:pic>
        <p:pic>
          <p:nvPicPr>
            <p:cNvPr id="146" name="object 142">
              <a:extLst>
                <a:ext uri="{FF2B5EF4-FFF2-40B4-BE49-F238E27FC236}">
                  <a16:creationId xmlns:a16="http://schemas.microsoft.com/office/drawing/2014/main" id="{6618CF5E-AF0E-F0AD-262F-D4E89071C038}"/>
                </a:ext>
              </a:extLst>
            </p:cNvPr>
            <p:cNvPicPr/>
            <p:nvPr/>
          </p:nvPicPr>
          <p:blipFill>
            <a:blip r:embed="rId79" cstate="print"/>
            <a:stretch>
              <a:fillRect/>
            </a:stretch>
          </p:blipFill>
          <p:spPr>
            <a:xfrm>
              <a:off x="8068055" y="3506724"/>
              <a:ext cx="160019" cy="74675"/>
            </a:xfrm>
            <a:prstGeom prst="rect">
              <a:avLst/>
            </a:prstGeom>
          </p:spPr>
        </p:pic>
        <p:sp>
          <p:nvSpPr>
            <p:cNvPr id="147" name="object 143">
              <a:extLst>
                <a:ext uri="{FF2B5EF4-FFF2-40B4-BE49-F238E27FC236}">
                  <a16:creationId xmlns:a16="http://schemas.microsoft.com/office/drawing/2014/main" id="{1A297D85-F353-6917-38C7-67547B8941DB}"/>
                </a:ext>
              </a:extLst>
            </p:cNvPr>
            <p:cNvSpPr/>
            <p:nvPr/>
          </p:nvSpPr>
          <p:spPr>
            <a:xfrm>
              <a:off x="6531863" y="2727960"/>
              <a:ext cx="1873250" cy="1160145"/>
            </a:xfrm>
            <a:custGeom>
              <a:avLst/>
              <a:gdLst/>
              <a:ahLst/>
              <a:cxnLst/>
              <a:rect l="l" t="t" r="r" b="b"/>
              <a:pathLst>
                <a:path w="1873250" h="1160145">
                  <a:moveTo>
                    <a:pt x="1738883" y="783335"/>
                  </a:moveTo>
                  <a:lnTo>
                    <a:pt x="1738883" y="848867"/>
                  </a:lnTo>
                </a:path>
                <a:path w="1873250" h="1160145">
                  <a:moveTo>
                    <a:pt x="1716023" y="783335"/>
                  </a:moveTo>
                  <a:lnTo>
                    <a:pt x="1760219" y="783335"/>
                  </a:lnTo>
                </a:path>
                <a:path w="1873250" h="1160145">
                  <a:moveTo>
                    <a:pt x="1252727" y="984503"/>
                  </a:moveTo>
                  <a:lnTo>
                    <a:pt x="1060703" y="984503"/>
                  </a:lnTo>
                </a:path>
                <a:path w="1873250" h="1160145">
                  <a:moveTo>
                    <a:pt x="1354835" y="1077467"/>
                  </a:moveTo>
                  <a:lnTo>
                    <a:pt x="1399031" y="1060703"/>
                  </a:lnTo>
                  <a:lnTo>
                    <a:pt x="1427987" y="1025651"/>
                  </a:lnTo>
                  <a:lnTo>
                    <a:pt x="1437131" y="979931"/>
                  </a:lnTo>
                  <a:lnTo>
                    <a:pt x="1432559" y="957071"/>
                  </a:lnTo>
                  <a:lnTo>
                    <a:pt x="1406651" y="917447"/>
                  </a:lnTo>
                  <a:lnTo>
                    <a:pt x="1365503" y="896111"/>
                  </a:lnTo>
                  <a:lnTo>
                    <a:pt x="1342643" y="893063"/>
                  </a:lnTo>
                  <a:lnTo>
                    <a:pt x="1319783" y="897635"/>
                  </a:lnTo>
                  <a:lnTo>
                    <a:pt x="1298447" y="906779"/>
                  </a:lnTo>
                  <a:lnTo>
                    <a:pt x="1278635" y="920495"/>
                  </a:lnTo>
                  <a:lnTo>
                    <a:pt x="1264919" y="938783"/>
                  </a:lnTo>
                  <a:lnTo>
                    <a:pt x="1255775" y="961643"/>
                  </a:lnTo>
                  <a:lnTo>
                    <a:pt x="1252727" y="984503"/>
                  </a:lnTo>
                </a:path>
                <a:path w="1873250" h="1160145">
                  <a:moveTo>
                    <a:pt x="1482851" y="905255"/>
                  </a:moveTo>
                  <a:lnTo>
                    <a:pt x="1463039" y="920495"/>
                  </a:lnTo>
                  <a:lnTo>
                    <a:pt x="1449323" y="941831"/>
                  </a:lnTo>
                  <a:lnTo>
                    <a:pt x="1440179" y="964691"/>
                  </a:lnTo>
                  <a:lnTo>
                    <a:pt x="1437131" y="989075"/>
                  </a:lnTo>
                  <a:lnTo>
                    <a:pt x="1441703" y="1013459"/>
                  </a:lnTo>
                  <a:lnTo>
                    <a:pt x="1467611" y="1054607"/>
                  </a:lnTo>
                  <a:lnTo>
                    <a:pt x="1510283" y="1077467"/>
                  </a:lnTo>
                  <a:lnTo>
                    <a:pt x="1534667" y="1080515"/>
                  </a:lnTo>
                  <a:lnTo>
                    <a:pt x="1559051" y="1077467"/>
                  </a:lnTo>
                  <a:lnTo>
                    <a:pt x="1581911" y="1066799"/>
                  </a:lnTo>
                  <a:lnTo>
                    <a:pt x="1600199" y="1051559"/>
                  </a:lnTo>
                  <a:lnTo>
                    <a:pt x="1615439" y="1031747"/>
                  </a:lnTo>
                  <a:lnTo>
                    <a:pt x="1624583" y="1008887"/>
                  </a:lnTo>
                  <a:lnTo>
                    <a:pt x="1627631" y="984503"/>
                  </a:lnTo>
                </a:path>
                <a:path w="1873250" h="1160145">
                  <a:moveTo>
                    <a:pt x="1699259" y="984503"/>
                  </a:moveTo>
                  <a:lnTo>
                    <a:pt x="1872995" y="984503"/>
                  </a:lnTo>
                  <a:lnTo>
                    <a:pt x="1872995" y="1159763"/>
                  </a:lnTo>
                </a:path>
                <a:path w="1873250" h="1160145">
                  <a:moveTo>
                    <a:pt x="944879" y="172211"/>
                  </a:moveTo>
                  <a:lnTo>
                    <a:pt x="885443" y="54863"/>
                  </a:lnTo>
                  <a:lnTo>
                    <a:pt x="827531" y="172211"/>
                  </a:lnTo>
                </a:path>
                <a:path w="1873250" h="1160145">
                  <a:moveTo>
                    <a:pt x="15239" y="112775"/>
                  </a:moveTo>
                  <a:lnTo>
                    <a:pt x="73151" y="54863"/>
                  </a:lnTo>
                  <a:lnTo>
                    <a:pt x="131063" y="172211"/>
                  </a:lnTo>
                </a:path>
                <a:path w="1873250" h="1160145">
                  <a:moveTo>
                    <a:pt x="480059" y="172211"/>
                  </a:moveTo>
                  <a:lnTo>
                    <a:pt x="537971" y="54863"/>
                  </a:lnTo>
                  <a:lnTo>
                    <a:pt x="595883" y="172211"/>
                  </a:lnTo>
                  <a:lnTo>
                    <a:pt x="653795" y="54863"/>
                  </a:lnTo>
                  <a:lnTo>
                    <a:pt x="711707" y="172211"/>
                  </a:lnTo>
                  <a:lnTo>
                    <a:pt x="769619" y="54863"/>
                  </a:lnTo>
                </a:path>
                <a:path w="1873250" h="1160145">
                  <a:moveTo>
                    <a:pt x="28955" y="112775"/>
                  </a:moveTo>
                  <a:lnTo>
                    <a:pt x="27431" y="106679"/>
                  </a:lnTo>
                  <a:lnTo>
                    <a:pt x="21335" y="100583"/>
                  </a:lnTo>
                  <a:lnTo>
                    <a:pt x="15239" y="99059"/>
                  </a:lnTo>
                  <a:lnTo>
                    <a:pt x="7619" y="100583"/>
                  </a:lnTo>
                  <a:lnTo>
                    <a:pt x="1523" y="106679"/>
                  </a:lnTo>
                  <a:lnTo>
                    <a:pt x="0" y="112775"/>
                  </a:lnTo>
                  <a:lnTo>
                    <a:pt x="1523" y="120395"/>
                  </a:lnTo>
                  <a:lnTo>
                    <a:pt x="7619" y="126491"/>
                  </a:lnTo>
                  <a:lnTo>
                    <a:pt x="15239" y="128015"/>
                  </a:lnTo>
                  <a:lnTo>
                    <a:pt x="21335" y="126491"/>
                  </a:lnTo>
                  <a:lnTo>
                    <a:pt x="27431" y="120395"/>
                  </a:lnTo>
                  <a:lnTo>
                    <a:pt x="28955" y="112775"/>
                  </a:lnTo>
                  <a:close/>
                </a:path>
                <a:path w="1873250" h="1160145">
                  <a:moveTo>
                    <a:pt x="432815" y="47243"/>
                  </a:moveTo>
                  <a:lnTo>
                    <a:pt x="432815" y="0"/>
                  </a:lnTo>
                  <a:lnTo>
                    <a:pt x="461771" y="0"/>
                  </a:lnTo>
                </a:path>
                <a:path w="1873250" h="1160145">
                  <a:moveTo>
                    <a:pt x="432815" y="22859"/>
                  </a:moveTo>
                  <a:lnTo>
                    <a:pt x="451103" y="22859"/>
                  </a:lnTo>
                </a:path>
                <a:path w="1873250" h="1160145">
                  <a:moveTo>
                    <a:pt x="432815" y="47243"/>
                  </a:moveTo>
                  <a:lnTo>
                    <a:pt x="461771" y="47243"/>
                  </a:lnTo>
                </a:path>
                <a:path w="1873250" h="1160145">
                  <a:moveTo>
                    <a:pt x="475487" y="0"/>
                  </a:moveTo>
                  <a:lnTo>
                    <a:pt x="475487" y="47243"/>
                  </a:lnTo>
                  <a:lnTo>
                    <a:pt x="501395" y="47243"/>
                  </a:lnTo>
                </a:path>
                <a:path w="1873250" h="1160145">
                  <a:moveTo>
                    <a:pt x="512063" y="9143"/>
                  </a:moveTo>
                  <a:lnTo>
                    <a:pt x="516635" y="6095"/>
                  </a:lnTo>
                  <a:lnTo>
                    <a:pt x="524255" y="0"/>
                  </a:lnTo>
                  <a:lnTo>
                    <a:pt x="524255" y="47243"/>
                  </a:lnTo>
                </a:path>
                <a:path w="1873250" h="1160145">
                  <a:moveTo>
                    <a:pt x="480059" y="172211"/>
                  </a:moveTo>
                  <a:lnTo>
                    <a:pt x="420623" y="54863"/>
                  </a:lnTo>
                  <a:lnTo>
                    <a:pt x="362711" y="172211"/>
                  </a:lnTo>
                  <a:lnTo>
                    <a:pt x="304799" y="54863"/>
                  </a:lnTo>
                  <a:lnTo>
                    <a:pt x="246887" y="172211"/>
                  </a:lnTo>
                  <a:lnTo>
                    <a:pt x="188975" y="54863"/>
                  </a:lnTo>
                  <a:lnTo>
                    <a:pt x="131063" y="172211"/>
                  </a:lnTo>
                </a:path>
                <a:path w="1873250" h="1160145">
                  <a:moveTo>
                    <a:pt x="769619" y="54863"/>
                  </a:moveTo>
                  <a:lnTo>
                    <a:pt x="827531" y="172211"/>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48" name="object 144">
              <a:extLst>
                <a:ext uri="{FF2B5EF4-FFF2-40B4-BE49-F238E27FC236}">
                  <a16:creationId xmlns:a16="http://schemas.microsoft.com/office/drawing/2014/main" id="{4C0275EF-42FF-9E69-379C-C9389029602F}"/>
                </a:ext>
              </a:extLst>
            </p:cNvPr>
            <p:cNvPicPr/>
            <p:nvPr/>
          </p:nvPicPr>
          <p:blipFill>
            <a:blip r:embed="rId82" cstate="print"/>
            <a:stretch>
              <a:fillRect/>
            </a:stretch>
          </p:blipFill>
          <p:spPr>
            <a:xfrm>
              <a:off x="7472172" y="2822448"/>
              <a:ext cx="178307" cy="82295"/>
            </a:xfrm>
            <a:prstGeom prst="rect">
              <a:avLst/>
            </a:prstGeom>
          </p:spPr>
        </p:pic>
        <p:sp>
          <p:nvSpPr>
            <p:cNvPr id="149" name="object 145">
              <a:extLst>
                <a:ext uri="{FF2B5EF4-FFF2-40B4-BE49-F238E27FC236}">
                  <a16:creationId xmlns:a16="http://schemas.microsoft.com/office/drawing/2014/main" id="{1E74BD24-59D7-62E4-E1BB-CE302BB5637F}"/>
                </a:ext>
              </a:extLst>
            </p:cNvPr>
            <p:cNvSpPr/>
            <p:nvPr/>
          </p:nvSpPr>
          <p:spPr>
            <a:xfrm>
              <a:off x="6531863" y="3599688"/>
              <a:ext cx="885825" cy="170815"/>
            </a:xfrm>
            <a:custGeom>
              <a:avLst/>
              <a:gdLst/>
              <a:ahLst/>
              <a:cxnLst/>
              <a:rect l="l" t="t" r="r" b="b"/>
              <a:pathLst>
                <a:path w="885825" h="170814">
                  <a:moveTo>
                    <a:pt x="827531" y="170687"/>
                  </a:moveTo>
                  <a:lnTo>
                    <a:pt x="885443" y="54863"/>
                  </a:lnTo>
                </a:path>
                <a:path w="885825" h="170814">
                  <a:moveTo>
                    <a:pt x="432815" y="45719"/>
                  </a:moveTo>
                  <a:lnTo>
                    <a:pt x="432815" y="0"/>
                  </a:lnTo>
                  <a:lnTo>
                    <a:pt x="461771" y="0"/>
                  </a:lnTo>
                </a:path>
                <a:path w="885825" h="170814">
                  <a:moveTo>
                    <a:pt x="432815" y="21335"/>
                  </a:moveTo>
                  <a:lnTo>
                    <a:pt x="451103" y="21335"/>
                  </a:lnTo>
                </a:path>
                <a:path w="885825" h="170814">
                  <a:moveTo>
                    <a:pt x="432815" y="45719"/>
                  </a:moveTo>
                  <a:lnTo>
                    <a:pt x="461771" y="45719"/>
                  </a:lnTo>
                </a:path>
                <a:path w="885825" h="170814">
                  <a:moveTo>
                    <a:pt x="475487" y="0"/>
                  </a:moveTo>
                  <a:lnTo>
                    <a:pt x="475487" y="45719"/>
                  </a:lnTo>
                  <a:lnTo>
                    <a:pt x="501395" y="45719"/>
                  </a:lnTo>
                </a:path>
                <a:path w="885825" h="170814">
                  <a:moveTo>
                    <a:pt x="515111" y="10667"/>
                  </a:moveTo>
                  <a:lnTo>
                    <a:pt x="515111" y="9143"/>
                  </a:lnTo>
                  <a:lnTo>
                    <a:pt x="516635" y="4571"/>
                  </a:lnTo>
                  <a:lnTo>
                    <a:pt x="519683" y="1523"/>
                  </a:lnTo>
                  <a:lnTo>
                    <a:pt x="524255" y="0"/>
                  </a:lnTo>
                  <a:lnTo>
                    <a:pt x="531875" y="0"/>
                  </a:lnTo>
                  <a:lnTo>
                    <a:pt x="536447" y="1523"/>
                  </a:lnTo>
                  <a:lnTo>
                    <a:pt x="539495" y="4571"/>
                  </a:lnTo>
                  <a:lnTo>
                    <a:pt x="541019" y="9143"/>
                  </a:lnTo>
                  <a:lnTo>
                    <a:pt x="541019" y="13715"/>
                  </a:lnTo>
                  <a:lnTo>
                    <a:pt x="539495" y="18287"/>
                  </a:lnTo>
                  <a:lnTo>
                    <a:pt x="534923" y="24383"/>
                  </a:lnTo>
                  <a:lnTo>
                    <a:pt x="512063" y="45719"/>
                  </a:lnTo>
                  <a:lnTo>
                    <a:pt x="544067" y="45719"/>
                  </a:lnTo>
                </a:path>
                <a:path w="885825" h="170814">
                  <a:moveTo>
                    <a:pt x="769619" y="54863"/>
                  </a:moveTo>
                  <a:lnTo>
                    <a:pt x="827531" y="170687"/>
                  </a:lnTo>
                </a:path>
                <a:path w="885825" h="170814">
                  <a:moveTo>
                    <a:pt x="131063" y="170687"/>
                  </a:moveTo>
                  <a:lnTo>
                    <a:pt x="188975" y="54863"/>
                  </a:lnTo>
                  <a:lnTo>
                    <a:pt x="246887" y="170687"/>
                  </a:lnTo>
                  <a:lnTo>
                    <a:pt x="304799" y="54863"/>
                  </a:lnTo>
                  <a:lnTo>
                    <a:pt x="362711" y="170687"/>
                  </a:lnTo>
                  <a:lnTo>
                    <a:pt x="420623" y="54863"/>
                  </a:lnTo>
                  <a:lnTo>
                    <a:pt x="480059" y="170687"/>
                  </a:lnTo>
                </a:path>
                <a:path w="885825" h="170814">
                  <a:moveTo>
                    <a:pt x="28955" y="112775"/>
                  </a:moveTo>
                  <a:lnTo>
                    <a:pt x="27431" y="106679"/>
                  </a:lnTo>
                  <a:lnTo>
                    <a:pt x="21335" y="100583"/>
                  </a:lnTo>
                  <a:lnTo>
                    <a:pt x="15239" y="99059"/>
                  </a:lnTo>
                  <a:lnTo>
                    <a:pt x="7619" y="100583"/>
                  </a:lnTo>
                  <a:lnTo>
                    <a:pt x="1523" y="106679"/>
                  </a:lnTo>
                  <a:lnTo>
                    <a:pt x="0" y="112775"/>
                  </a:lnTo>
                  <a:lnTo>
                    <a:pt x="1523" y="120395"/>
                  </a:lnTo>
                  <a:lnTo>
                    <a:pt x="7619" y="126491"/>
                  </a:lnTo>
                  <a:lnTo>
                    <a:pt x="15239" y="128015"/>
                  </a:lnTo>
                  <a:lnTo>
                    <a:pt x="21335" y="126491"/>
                  </a:lnTo>
                  <a:lnTo>
                    <a:pt x="27431" y="120395"/>
                  </a:lnTo>
                  <a:lnTo>
                    <a:pt x="28955" y="112775"/>
                  </a:lnTo>
                  <a:close/>
                </a:path>
                <a:path w="885825" h="170814">
                  <a:moveTo>
                    <a:pt x="769619" y="54863"/>
                  </a:moveTo>
                  <a:lnTo>
                    <a:pt x="711707" y="170687"/>
                  </a:lnTo>
                  <a:lnTo>
                    <a:pt x="653795" y="54863"/>
                  </a:lnTo>
                  <a:lnTo>
                    <a:pt x="595883" y="170687"/>
                  </a:lnTo>
                  <a:lnTo>
                    <a:pt x="537971" y="54863"/>
                  </a:lnTo>
                  <a:lnTo>
                    <a:pt x="480059" y="170687"/>
                  </a:lnTo>
                </a:path>
                <a:path w="885825" h="170814">
                  <a:moveTo>
                    <a:pt x="131063" y="170687"/>
                  </a:moveTo>
                  <a:lnTo>
                    <a:pt x="73151" y="54863"/>
                  </a:lnTo>
                  <a:lnTo>
                    <a:pt x="15239" y="112775"/>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50" name="object 146">
              <a:extLst>
                <a:ext uri="{FF2B5EF4-FFF2-40B4-BE49-F238E27FC236}">
                  <a16:creationId xmlns:a16="http://schemas.microsoft.com/office/drawing/2014/main" id="{9F0BF70B-136E-7633-3E5A-77A6C95C8C96}"/>
                </a:ext>
              </a:extLst>
            </p:cNvPr>
            <p:cNvPicPr/>
            <p:nvPr/>
          </p:nvPicPr>
          <p:blipFill>
            <a:blip r:embed="rId83" cstate="print"/>
            <a:stretch>
              <a:fillRect/>
            </a:stretch>
          </p:blipFill>
          <p:spPr>
            <a:xfrm>
              <a:off x="7412736" y="3649979"/>
              <a:ext cx="237743" cy="124967"/>
            </a:xfrm>
            <a:prstGeom prst="rect">
              <a:avLst/>
            </a:prstGeom>
          </p:spPr>
        </p:pic>
        <p:sp>
          <p:nvSpPr>
            <p:cNvPr id="151" name="object 147">
              <a:extLst>
                <a:ext uri="{FF2B5EF4-FFF2-40B4-BE49-F238E27FC236}">
                  <a16:creationId xmlns:a16="http://schemas.microsoft.com/office/drawing/2014/main" id="{BF751E44-8DF7-51E6-A8D5-BDC61F9E1B0B}"/>
                </a:ext>
              </a:extLst>
            </p:cNvPr>
            <p:cNvSpPr/>
            <p:nvPr/>
          </p:nvSpPr>
          <p:spPr>
            <a:xfrm>
              <a:off x="4454652" y="1130808"/>
              <a:ext cx="1336675" cy="2174875"/>
            </a:xfrm>
            <a:custGeom>
              <a:avLst/>
              <a:gdLst/>
              <a:ahLst/>
              <a:cxnLst/>
              <a:rect l="l" t="t" r="r" b="b"/>
              <a:pathLst>
                <a:path w="1336675" h="2174875">
                  <a:moveTo>
                    <a:pt x="0" y="2174747"/>
                  </a:moveTo>
                  <a:lnTo>
                    <a:pt x="117347" y="2174747"/>
                  </a:lnTo>
                </a:path>
                <a:path w="1336675" h="2174875">
                  <a:moveTo>
                    <a:pt x="176783" y="2174747"/>
                  </a:moveTo>
                  <a:lnTo>
                    <a:pt x="292607" y="2174747"/>
                  </a:lnTo>
                </a:path>
                <a:path w="1336675" h="2174875">
                  <a:moveTo>
                    <a:pt x="350519" y="2174747"/>
                  </a:moveTo>
                  <a:lnTo>
                    <a:pt x="467867" y="2174747"/>
                  </a:lnTo>
                </a:path>
                <a:path w="1336675" h="2174875">
                  <a:moveTo>
                    <a:pt x="1336547" y="0"/>
                  </a:moveTo>
                  <a:lnTo>
                    <a:pt x="1336547" y="99059"/>
                  </a:lnTo>
                </a:path>
                <a:path w="1336675" h="2174875">
                  <a:moveTo>
                    <a:pt x="1336547" y="158495"/>
                  </a:moveTo>
                  <a:lnTo>
                    <a:pt x="1336547" y="274319"/>
                  </a:lnTo>
                </a:path>
                <a:path w="1336675" h="2174875">
                  <a:moveTo>
                    <a:pt x="1336547" y="332231"/>
                  </a:moveTo>
                  <a:lnTo>
                    <a:pt x="1336547" y="448055"/>
                  </a:lnTo>
                </a:path>
                <a:path w="1336675" h="2174875">
                  <a:moveTo>
                    <a:pt x="1336547" y="505967"/>
                  </a:moveTo>
                  <a:lnTo>
                    <a:pt x="1336547" y="623315"/>
                  </a:lnTo>
                </a:path>
                <a:path w="1336675" h="2174875">
                  <a:moveTo>
                    <a:pt x="1336547" y="681227"/>
                  </a:moveTo>
                  <a:lnTo>
                    <a:pt x="1336547" y="797051"/>
                  </a:lnTo>
                </a:path>
                <a:path w="1336675" h="2174875">
                  <a:moveTo>
                    <a:pt x="1336547" y="854963"/>
                  </a:moveTo>
                  <a:lnTo>
                    <a:pt x="1336547" y="970787"/>
                  </a:lnTo>
                </a:path>
                <a:path w="1336675" h="2174875">
                  <a:moveTo>
                    <a:pt x="1336547" y="1028699"/>
                  </a:moveTo>
                  <a:lnTo>
                    <a:pt x="1336547" y="1146047"/>
                  </a:lnTo>
                </a:path>
                <a:path w="1336675" h="2174875">
                  <a:moveTo>
                    <a:pt x="1336547" y="1203959"/>
                  </a:moveTo>
                  <a:lnTo>
                    <a:pt x="1336547" y="1319783"/>
                  </a:lnTo>
                </a:path>
                <a:path w="1336675" h="2174875">
                  <a:moveTo>
                    <a:pt x="1336547" y="1377695"/>
                  </a:moveTo>
                  <a:lnTo>
                    <a:pt x="1336547" y="1493519"/>
                  </a:lnTo>
                </a:path>
                <a:path w="1336675" h="2174875">
                  <a:moveTo>
                    <a:pt x="1336547" y="1551431"/>
                  </a:moveTo>
                  <a:lnTo>
                    <a:pt x="1336547" y="1668779"/>
                  </a:lnTo>
                </a:path>
                <a:path w="1336675" h="2174875">
                  <a:moveTo>
                    <a:pt x="1336547" y="1726691"/>
                  </a:moveTo>
                  <a:lnTo>
                    <a:pt x="1336547" y="1842515"/>
                  </a:lnTo>
                </a:path>
                <a:path w="1336675" h="2174875">
                  <a:moveTo>
                    <a:pt x="1336547" y="1900427"/>
                  </a:moveTo>
                  <a:lnTo>
                    <a:pt x="1336547" y="2016251"/>
                  </a:lnTo>
                </a:path>
                <a:path w="1336675" h="2174875">
                  <a:moveTo>
                    <a:pt x="1336547" y="2075687"/>
                  </a:moveTo>
                  <a:lnTo>
                    <a:pt x="1336547" y="2174747"/>
                  </a:lnTo>
                </a:path>
                <a:path w="1336675" h="2174875">
                  <a:moveTo>
                    <a:pt x="987551" y="387095"/>
                  </a:moveTo>
                  <a:lnTo>
                    <a:pt x="987551" y="153923"/>
                  </a:lnTo>
                  <a:lnTo>
                    <a:pt x="348995" y="153923"/>
                  </a:lnTo>
                  <a:lnTo>
                    <a:pt x="348995" y="387095"/>
                  </a:lnTo>
                  <a:lnTo>
                    <a:pt x="987551" y="387095"/>
                  </a:lnTo>
                  <a:close/>
                </a:path>
                <a:path w="1336675" h="2174875">
                  <a:moveTo>
                    <a:pt x="944879" y="269747"/>
                  </a:moveTo>
                  <a:lnTo>
                    <a:pt x="941831" y="263651"/>
                  </a:lnTo>
                  <a:lnTo>
                    <a:pt x="937259" y="257555"/>
                  </a:lnTo>
                  <a:lnTo>
                    <a:pt x="929639" y="256031"/>
                  </a:lnTo>
                  <a:lnTo>
                    <a:pt x="922019" y="257555"/>
                  </a:lnTo>
                  <a:lnTo>
                    <a:pt x="917447" y="263651"/>
                  </a:lnTo>
                  <a:lnTo>
                    <a:pt x="915923" y="269747"/>
                  </a:lnTo>
                  <a:lnTo>
                    <a:pt x="917447" y="277367"/>
                  </a:lnTo>
                  <a:lnTo>
                    <a:pt x="922019" y="283463"/>
                  </a:lnTo>
                  <a:lnTo>
                    <a:pt x="929639" y="284987"/>
                  </a:lnTo>
                  <a:lnTo>
                    <a:pt x="937259" y="283463"/>
                  </a:lnTo>
                  <a:lnTo>
                    <a:pt x="941831" y="277367"/>
                  </a:lnTo>
                  <a:lnTo>
                    <a:pt x="944879" y="269747"/>
                  </a:lnTo>
                  <a:close/>
                </a:path>
                <a:path w="1336675" h="2174875">
                  <a:moveTo>
                    <a:pt x="422147" y="269747"/>
                  </a:moveTo>
                  <a:lnTo>
                    <a:pt x="419099" y="263651"/>
                  </a:lnTo>
                  <a:lnTo>
                    <a:pt x="414527" y="257555"/>
                  </a:lnTo>
                  <a:lnTo>
                    <a:pt x="406907" y="256031"/>
                  </a:lnTo>
                  <a:lnTo>
                    <a:pt x="399287" y="257555"/>
                  </a:lnTo>
                  <a:lnTo>
                    <a:pt x="394715" y="263651"/>
                  </a:lnTo>
                  <a:lnTo>
                    <a:pt x="391667" y="269747"/>
                  </a:lnTo>
                  <a:lnTo>
                    <a:pt x="394715" y="277367"/>
                  </a:lnTo>
                  <a:lnTo>
                    <a:pt x="399287" y="283463"/>
                  </a:lnTo>
                  <a:lnTo>
                    <a:pt x="406907" y="284987"/>
                  </a:lnTo>
                  <a:lnTo>
                    <a:pt x="414527" y="283463"/>
                  </a:lnTo>
                  <a:lnTo>
                    <a:pt x="419099" y="277367"/>
                  </a:lnTo>
                  <a:lnTo>
                    <a:pt x="422147" y="269747"/>
                  </a:lnTo>
                  <a:close/>
                </a:path>
                <a:path w="1336675" h="2174875">
                  <a:moveTo>
                    <a:pt x="1045463" y="269747"/>
                  </a:moveTo>
                  <a:lnTo>
                    <a:pt x="883919" y="26974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52" name="object 148">
              <a:extLst>
                <a:ext uri="{FF2B5EF4-FFF2-40B4-BE49-F238E27FC236}">
                  <a16:creationId xmlns:a16="http://schemas.microsoft.com/office/drawing/2014/main" id="{99B2696E-F980-792A-ACF4-BA645EBFC5E0}"/>
                </a:ext>
              </a:extLst>
            </p:cNvPr>
            <p:cNvPicPr/>
            <p:nvPr/>
          </p:nvPicPr>
          <p:blipFill>
            <a:blip r:embed="rId84" cstate="print"/>
            <a:stretch>
              <a:fillRect/>
            </a:stretch>
          </p:blipFill>
          <p:spPr>
            <a:xfrm>
              <a:off x="4721352" y="1194816"/>
              <a:ext cx="394715" cy="74675"/>
            </a:xfrm>
            <a:prstGeom prst="rect">
              <a:avLst/>
            </a:prstGeom>
          </p:spPr>
        </p:pic>
        <p:pic>
          <p:nvPicPr>
            <p:cNvPr id="153" name="object 149">
              <a:extLst>
                <a:ext uri="{FF2B5EF4-FFF2-40B4-BE49-F238E27FC236}">
                  <a16:creationId xmlns:a16="http://schemas.microsoft.com/office/drawing/2014/main" id="{8D0311C8-77DC-EF27-09F7-71D3334C5D3E}"/>
                </a:ext>
              </a:extLst>
            </p:cNvPr>
            <p:cNvPicPr/>
            <p:nvPr/>
          </p:nvPicPr>
          <p:blipFill>
            <a:blip r:embed="rId85" cstate="print"/>
            <a:stretch>
              <a:fillRect/>
            </a:stretch>
          </p:blipFill>
          <p:spPr>
            <a:xfrm>
              <a:off x="5137404" y="1194816"/>
              <a:ext cx="160019" cy="74675"/>
            </a:xfrm>
            <a:prstGeom prst="rect">
              <a:avLst/>
            </a:prstGeom>
          </p:spPr>
        </p:pic>
        <p:sp>
          <p:nvSpPr>
            <p:cNvPr id="154" name="object 150">
              <a:extLst>
                <a:ext uri="{FF2B5EF4-FFF2-40B4-BE49-F238E27FC236}">
                  <a16:creationId xmlns:a16="http://schemas.microsoft.com/office/drawing/2014/main" id="{B726D0DC-AF16-8927-F4D6-B50CFF6BC2F2}"/>
                </a:ext>
              </a:extLst>
            </p:cNvPr>
            <p:cNvSpPr/>
            <p:nvPr/>
          </p:nvSpPr>
          <p:spPr>
            <a:xfrm>
              <a:off x="3892296" y="969264"/>
              <a:ext cx="2072639" cy="955675"/>
            </a:xfrm>
            <a:custGeom>
              <a:avLst/>
              <a:gdLst/>
              <a:ahLst/>
              <a:cxnLst/>
              <a:rect l="l" t="t" r="r" b="b"/>
              <a:pathLst>
                <a:path w="2072639" h="955675">
                  <a:moveTo>
                    <a:pt x="1447799" y="230123"/>
                  </a:moveTo>
                  <a:lnTo>
                    <a:pt x="1447799" y="295655"/>
                  </a:lnTo>
                </a:path>
                <a:path w="2072639" h="955675">
                  <a:moveTo>
                    <a:pt x="1426463" y="230123"/>
                  </a:moveTo>
                  <a:lnTo>
                    <a:pt x="1469135" y="230123"/>
                  </a:lnTo>
                </a:path>
                <a:path w="2072639" h="955675">
                  <a:moveTo>
                    <a:pt x="1025651" y="431291"/>
                  </a:moveTo>
                  <a:lnTo>
                    <a:pt x="853439" y="431291"/>
                  </a:lnTo>
                </a:path>
                <a:path w="2072639" h="955675">
                  <a:moveTo>
                    <a:pt x="1127759" y="525779"/>
                  </a:moveTo>
                  <a:lnTo>
                    <a:pt x="1171955" y="509015"/>
                  </a:lnTo>
                  <a:lnTo>
                    <a:pt x="1200911" y="472439"/>
                  </a:lnTo>
                  <a:lnTo>
                    <a:pt x="1210055" y="426719"/>
                  </a:lnTo>
                  <a:lnTo>
                    <a:pt x="1205483" y="403859"/>
                  </a:lnTo>
                  <a:lnTo>
                    <a:pt x="1179575" y="364235"/>
                  </a:lnTo>
                  <a:lnTo>
                    <a:pt x="1138427" y="342899"/>
                  </a:lnTo>
                  <a:lnTo>
                    <a:pt x="1115567" y="339851"/>
                  </a:lnTo>
                  <a:lnTo>
                    <a:pt x="1091183" y="344423"/>
                  </a:lnTo>
                  <a:lnTo>
                    <a:pt x="1069847" y="353567"/>
                  </a:lnTo>
                  <a:lnTo>
                    <a:pt x="1051559" y="368807"/>
                  </a:lnTo>
                  <a:lnTo>
                    <a:pt x="1037843" y="387095"/>
                  </a:lnTo>
                  <a:lnTo>
                    <a:pt x="1028699" y="408431"/>
                  </a:lnTo>
                  <a:lnTo>
                    <a:pt x="1025651" y="431291"/>
                  </a:lnTo>
                </a:path>
                <a:path w="2072639" h="955675">
                  <a:moveTo>
                    <a:pt x="1301495" y="352043"/>
                  </a:moveTo>
                  <a:lnTo>
                    <a:pt x="1283207" y="368807"/>
                  </a:lnTo>
                  <a:lnTo>
                    <a:pt x="1269491" y="388619"/>
                  </a:lnTo>
                  <a:lnTo>
                    <a:pt x="1260347" y="411479"/>
                  </a:lnTo>
                  <a:lnTo>
                    <a:pt x="1257299" y="435863"/>
                  </a:lnTo>
                  <a:lnTo>
                    <a:pt x="1261871" y="460247"/>
                  </a:lnTo>
                  <a:lnTo>
                    <a:pt x="1286255" y="501395"/>
                  </a:lnTo>
                  <a:lnTo>
                    <a:pt x="1328927" y="525779"/>
                  </a:lnTo>
                  <a:lnTo>
                    <a:pt x="1354835" y="527303"/>
                  </a:lnTo>
                  <a:lnTo>
                    <a:pt x="1377695" y="524255"/>
                  </a:lnTo>
                  <a:lnTo>
                    <a:pt x="1400555" y="513587"/>
                  </a:lnTo>
                  <a:lnTo>
                    <a:pt x="1420367" y="498347"/>
                  </a:lnTo>
                  <a:lnTo>
                    <a:pt x="1435607" y="478535"/>
                  </a:lnTo>
                  <a:lnTo>
                    <a:pt x="1444751" y="455675"/>
                  </a:lnTo>
                  <a:lnTo>
                    <a:pt x="1446275" y="431291"/>
                  </a:lnTo>
                </a:path>
                <a:path w="2072639" h="955675">
                  <a:moveTo>
                    <a:pt x="2072639" y="0"/>
                  </a:moveTo>
                  <a:lnTo>
                    <a:pt x="2072639" y="99059"/>
                  </a:lnTo>
                </a:path>
                <a:path w="2072639" h="955675">
                  <a:moveTo>
                    <a:pt x="2072639" y="156971"/>
                  </a:moveTo>
                  <a:lnTo>
                    <a:pt x="2072639" y="274319"/>
                  </a:lnTo>
                </a:path>
                <a:path w="2072639" h="955675">
                  <a:moveTo>
                    <a:pt x="2072639" y="332231"/>
                  </a:moveTo>
                  <a:lnTo>
                    <a:pt x="2072639" y="448055"/>
                  </a:lnTo>
                </a:path>
                <a:path w="2072639" h="955675">
                  <a:moveTo>
                    <a:pt x="2072639" y="505967"/>
                  </a:moveTo>
                  <a:lnTo>
                    <a:pt x="2072639" y="621791"/>
                  </a:lnTo>
                </a:path>
                <a:path w="2072639" h="955675">
                  <a:moveTo>
                    <a:pt x="2072639" y="679703"/>
                  </a:moveTo>
                  <a:lnTo>
                    <a:pt x="2072639" y="797051"/>
                  </a:lnTo>
                </a:path>
                <a:path w="2072639" h="955675">
                  <a:moveTo>
                    <a:pt x="2072639" y="854963"/>
                  </a:moveTo>
                  <a:lnTo>
                    <a:pt x="2072639" y="955547"/>
                  </a:lnTo>
                </a:path>
                <a:path w="2072639" h="955675">
                  <a:moveTo>
                    <a:pt x="0" y="705611"/>
                  </a:moveTo>
                  <a:lnTo>
                    <a:pt x="0" y="643127"/>
                  </a:lnTo>
                </a:path>
                <a:path w="2072639" h="955675">
                  <a:moveTo>
                    <a:pt x="0" y="585215"/>
                  </a:moveTo>
                  <a:lnTo>
                    <a:pt x="0" y="469391"/>
                  </a:lnTo>
                </a:path>
                <a:path w="2072639" h="955675">
                  <a:moveTo>
                    <a:pt x="0" y="409955"/>
                  </a:moveTo>
                  <a:lnTo>
                    <a:pt x="0" y="294131"/>
                  </a:lnTo>
                </a:path>
                <a:path w="2072639" h="955675">
                  <a:moveTo>
                    <a:pt x="0" y="236219"/>
                  </a:moveTo>
                  <a:lnTo>
                    <a:pt x="0" y="120395"/>
                  </a:lnTo>
                </a:path>
                <a:path w="2072639" h="955675">
                  <a:moveTo>
                    <a:pt x="0" y="62483"/>
                  </a:moveTo>
                  <a:lnTo>
                    <a:pt x="0" y="0"/>
                  </a:lnTo>
                </a:path>
                <a:path w="2072639" h="955675">
                  <a:moveTo>
                    <a:pt x="175259" y="478535"/>
                  </a:moveTo>
                  <a:lnTo>
                    <a:pt x="175259" y="348995"/>
                  </a:lnTo>
                </a:path>
                <a:path w="2072639" h="955675">
                  <a:moveTo>
                    <a:pt x="175259" y="289559"/>
                  </a:moveTo>
                  <a:lnTo>
                    <a:pt x="175259" y="161543"/>
                  </a:lnTo>
                </a:path>
                <a:path w="2072639" h="955675">
                  <a:moveTo>
                    <a:pt x="1549907" y="664463"/>
                  </a:moveTo>
                  <a:lnTo>
                    <a:pt x="911351" y="66446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55" name="object 151">
              <a:extLst>
                <a:ext uri="{FF2B5EF4-FFF2-40B4-BE49-F238E27FC236}">
                  <a16:creationId xmlns:a16="http://schemas.microsoft.com/office/drawing/2014/main" id="{2104E31D-97B7-5725-6B7D-8500B5C86046}"/>
                </a:ext>
              </a:extLst>
            </p:cNvPr>
            <p:cNvPicPr/>
            <p:nvPr/>
          </p:nvPicPr>
          <p:blipFill>
            <a:blip r:embed="rId86" cstate="print"/>
            <a:stretch>
              <a:fillRect/>
            </a:stretch>
          </p:blipFill>
          <p:spPr>
            <a:xfrm>
              <a:off x="4943856" y="1543812"/>
              <a:ext cx="304799" cy="74675"/>
            </a:xfrm>
            <a:prstGeom prst="rect">
              <a:avLst/>
            </a:prstGeom>
          </p:spPr>
        </p:pic>
        <p:sp>
          <p:nvSpPr>
            <p:cNvPr id="156" name="object 152">
              <a:extLst>
                <a:ext uri="{FF2B5EF4-FFF2-40B4-BE49-F238E27FC236}">
                  <a16:creationId xmlns:a16="http://schemas.microsoft.com/office/drawing/2014/main" id="{4C4201A0-3791-2CA2-3772-7A98B41D9F06}"/>
                </a:ext>
              </a:extLst>
            </p:cNvPr>
            <p:cNvSpPr/>
            <p:nvPr/>
          </p:nvSpPr>
          <p:spPr>
            <a:xfrm>
              <a:off x="4745736" y="1749552"/>
              <a:ext cx="696595" cy="464820"/>
            </a:xfrm>
            <a:custGeom>
              <a:avLst/>
              <a:gdLst/>
              <a:ahLst/>
              <a:cxnLst/>
              <a:rect l="l" t="t" r="r" b="b"/>
              <a:pathLst>
                <a:path w="696595" h="464819">
                  <a:moveTo>
                    <a:pt x="406907" y="57911"/>
                  </a:moveTo>
                  <a:lnTo>
                    <a:pt x="522731" y="0"/>
                  </a:lnTo>
                </a:path>
                <a:path w="696595" h="464819">
                  <a:moveTo>
                    <a:pt x="57911" y="464819"/>
                  </a:moveTo>
                  <a:lnTo>
                    <a:pt x="696467" y="464819"/>
                  </a:lnTo>
                </a:path>
                <a:path w="696595" h="464819">
                  <a:moveTo>
                    <a:pt x="464819" y="291083"/>
                  </a:moveTo>
                  <a:lnTo>
                    <a:pt x="289559" y="406907"/>
                  </a:lnTo>
                </a:path>
                <a:path w="696595" h="464819">
                  <a:moveTo>
                    <a:pt x="115823" y="348995"/>
                  </a:moveTo>
                  <a:lnTo>
                    <a:pt x="0" y="348995"/>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57" name="object 153">
              <a:extLst>
                <a:ext uri="{FF2B5EF4-FFF2-40B4-BE49-F238E27FC236}">
                  <a16:creationId xmlns:a16="http://schemas.microsoft.com/office/drawing/2014/main" id="{2392A747-8332-42D5-BD7D-C72B577FBB8E}"/>
                </a:ext>
              </a:extLst>
            </p:cNvPr>
            <p:cNvPicPr/>
            <p:nvPr/>
          </p:nvPicPr>
          <p:blipFill>
            <a:blip r:embed="rId87" cstate="print"/>
            <a:stretch>
              <a:fillRect/>
            </a:stretch>
          </p:blipFill>
          <p:spPr>
            <a:xfrm>
              <a:off x="4745736" y="1687068"/>
              <a:ext cx="411479" cy="124967"/>
            </a:xfrm>
            <a:prstGeom prst="rect">
              <a:avLst/>
            </a:prstGeom>
          </p:spPr>
        </p:pic>
        <p:sp>
          <p:nvSpPr>
            <p:cNvPr id="158" name="object 154">
              <a:extLst>
                <a:ext uri="{FF2B5EF4-FFF2-40B4-BE49-F238E27FC236}">
                  <a16:creationId xmlns:a16="http://schemas.microsoft.com/office/drawing/2014/main" id="{B438F4F1-E3C1-2F92-3A2E-83429797A7E0}"/>
                </a:ext>
              </a:extLst>
            </p:cNvPr>
            <p:cNvSpPr/>
            <p:nvPr/>
          </p:nvSpPr>
          <p:spPr>
            <a:xfrm>
              <a:off x="4745736" y="1865376"/>
              <a:ext cx="289560" cy="117475"/>
            </a:xfrm>
            <a:custGeom>
              <a:avLst/>
              <a:gdLst/>
              <a:ahLst/>
              <a:cxnLst/>
              <a:rect l="l" t="t" r="r" b="b"/>
              <a:pathLst>
                <a:path w="289560" h="117475">
                  <a:moveTo>
                    <a:pt x="131063" y="59435"/>
                  </a:moveTo>
                  <a:lnTo>
                    <a:pt x="128015" y="51815"/>
                  </a:lnTo>
                  <a:lnTo>
                    <a:pt x="123443" y="45719"/>
                  </a:lnTo>
                  <a:lnTo>
                    <a:pt x="115823" y="44195"/>
                  </a:lnTo>
                  <a:lnTo>
                    <a:pt x="108203" y="45719"/>
                  </a:lnTo>
                  <a:lnTo>
                    <a:pt x="103631" y="51815"/>
                  </a:lnTo>
                  <a:lnTo>
                    <a:pt x="100583" y="59435"/>
                  </a:lnTo>
                  <a:lnTo>
                    <a:pt x="103631" y="65531"/>
                  </a:lnTo>
                  <a:lnTo>
                    <a:pt x="108203" y="71627"/>
                  </a:lnTo>
                  <a:lnTo>
                    <a:pt x="115823" y="73151"/>
                  </a:lnTo>
                  <a:lnTo>
                    <a:pt x="123443" y="71627"/>
                  </a:lnTo>
                  <a:lnTo>
                    <a:pt x="128015" y="65531"/>
                  </a:lnTo>
                  <a:lnTo>
                    <a:pt x="131063" y="59435"/>
                  </a:lnTo>
                  <a:close/>
                </a:path>
                <a:path w="289560" h="117475">
                  <a:moveTo>
                    <a:pt x="0" y="59435"/>
                  </a:moveTo>
                  <a:lnTo>
                    <a:pt x="289559" y="59435"/>
                  </a:lnTo>
                </a:path>
                <a:path w="289560" h="117475">
                  <a:moveTo>
                    <a:pt x="289559" y="0"/>
                  </a:moveTo>
                  <a:lnTo>
                    <a:pt x="289559" y="11734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59" name="object 155">
              <a:extLst>
                <a:ext uri="{FF2B5EF4-FFF2-40B4-BE49-F238E27FC236}">
                  <a16:creationId xmlns:a16="http://schemas.microsoft.com/office/drawing/2014/main" id="{86A86A4E-020D-E64C-33BA-B179B47E90C7}"/>
                </a:ext>
              </a:extLst>
            </p:cNvPr>
            <p:cNvPicPr/>
            <p:nvPr/>
          </p:nvPicPr>
          <p:blipFill>
            <a:blip r:embed="rId88" cstate="print"/>
            <a:stretch>
              <a:fillRect/>
            </a:stretch>
          </p:blipFill>
          <p:spPr>
            <a:xfrm>
              <a:off x="4841748" y="2040636"/>
              <a:ext cx="198119" cy="115823"/>
            </a:xfrm>
            <a:prstGeom prst="rect">
              <a:avLst/>
            </a:prstGeom>
          </p:spPr>
        </p:pic>
        <p:sp>
          <p:nvSpPr>
            <p:cNvPr id="160" name="object 156">
              <a:extLst>
                <a:ext uri="{FF2B5EF4-FFF2-40B4-BE49-F238E27FC236}">
                  <a16:creationId xmlns:a16="http://schemas.microsoft.com/office/drawing/2014/main" id="{67C11BE5-CB7B-4081-8C30-D9C54157E95F}"/>
                </a:ext>
              </a:extLst>
            </p:cNvPr>
            <p:cNvSpPr/>
            <p:nvPr/>
          </p:nvSpPr>
          <p:spPr>
            <a:xfrm>
              <a:off x="2895600" y="1400556"/>
              <a:ext cx="2604770" cy="814069"/>
            </a:xfrm>
            <a:custGeom>
              <a:avLst/>
              <a:gdLst/>
              <a:ahLst/>
              <a:cxnLst/>
              <a:rect l="l" t="t" r="r" b="b"/>
              <a:pathLst>
                <a:path w="2604770" h="814069">
                  <a:moveTo>
                    <a:pt x="1908047" y="233171"/>
                  </a:moveTo>
                  <a:lnTo>
                    <a:pt x="1908047" y="813815"/>
                  </a:lnTo>
                </a:path>
                <a:path w="2604770" h="814069">
                  <a:moveTo>
                    <a:pt x="2488691" y="524255"/>
                  </a:moveTo>
                  <a:lnTo>
                    <a:pt x="2488691" y="697991"/>
                  </a:lnTo>
                </a:path>
                <a:path w="2604770" h="814069">
                  <a:moveTo>
                    <a:pt x="2503931" y="348995"/>
                  </a:moveTo>
                  <a:lnTo>
                    <a:pt x="2500883" y="341375"/>
                  </a:lnTo>
                  <a:lnTo>
                    <a:pt x="2496311" y="336803"/>
                  </a:lnTo>
                  <a:lnTo>
                    <a:pt x="2488691" y="335279"/>
                  </a:lnTo>
                  <a:lnTo>
                    <a:pt x="2481071" y="336803"/>
                  </a:lnTo>
                  <a:lnTo>
                    <a:pt x="2476499" y="341375"/>
                  </a:lnTo>
                  <a:lnTo>
                    <a:pt x="2474975" y="348995"/>
                  </a:lnTo>
                  <a:lnTo>
                    <a:pt x="2476499" y="356615"/>
                  </a:lnTo>
                  <a:lnTo>
                    <a:pt x="2481071" y="361187"/>
                  </a:lnTo>
                  <a:lnTo>
                    <a:pt x="2488691" y="364235"/>
                  </a:lnTo>
                  <a:lnTo>
                    <a:pt x="2496311" y="361187"/>
                  </a:lnTo>
                  <a:lnTo>
                    <a:pt x="2500883" y="356615"/>
                  </a:lnTo>
                  <a:lnTo>
                    <a:pt x="2503931" y="348995"/>
                  </a:lnTo>
                  <a:close/>
                </a:path>
                <a:path w="2604770" h="814069">
                  <a:moveTo>
                    <a:pt x="2604515" y="348995"/>
                  </a:moveTo>
                  <a:lnTo>
                    <a:pt x="2372867" y="348995"/>
                  </a:lnTo>
                </a:path>
                <a:path w="2604770" h="814069">
                  <a:moveTo>
                    <a:pt x="2604515" y="524255"/>
                  </a:moveTo>
                  <a:lnTo>
                    <a:pt x="2488691" y="524255"/>
                  </a:lnTo>
                </a:path>
                <a:path w="2604770" h="814069">
                  <a:moveTo>
                    <a:pt x="2503931" y="524255"/>
                  </a:moveTo>
                  <a:lnTo>
                    <a:pt x="2500883" y="516635"/>
                  </a:lnTo>
                  <a:lnTo>
                    <a:pt x="2496311" y="510539"/>
                  </a:lnTo>
                  <a:lnTo>
                    <a:pt x="2488691" y="509015"/>
                  </a:lnTo>
                  <a:lnTo>
                    <a:pt x="2481071" y="510539"/>
                  </a:lnTo>
                  <a:lnTo>
                    <a:pt x="2476499" y="516635"/>
                  </a:lnTo>
                  <a:lnTo>
                    <a:pt x="2474975" y="524255"/>
                  </a:lnTo>
                  <a:lnTo>
                    <a:pt x="2476499" y="530351"/>
                  </a:lnTo>
                  <a:lnTo>
                    <a:pt x="2481071" y="536447"/>
                  </a:lnTo>
                  <a:lnTo>
                    <a:pt x="2488691" y="537971"/>
                  </a:lnTo>
                  <a:lnTo>
                    <a:pt x="2496311" y="536447"/>
                  </a:lnTo>
                  <a:lnTo>
                    <a:pt x="2500883" y="530351"/>
                  </a:lnTo>
                  <a:lnTo>
                    <a:pt x="2503931" y="524255"/>
                  </a:lnTo>
                  <a:close/>
                </a:path>
                <a:path w="2604770" h="814069">
                  <a:moveTo>
                    <a:pt x="2488691" y="524255"/>
                  </a:moveTo>
                  <a:lnTo>
                    <a:pt x="2314955" y="524255"/>
                  </a:lnTo>
                </a:path>
                <a:path w="2604770" h="814069">
                  <a:moveTo>
                    <a:pt x="2314955" y="464819"/>
                  </a:moveTo>
                  <a:lnTo>
                    <a:pt x="2314955" y="582167"/>
                  </a:lnTo>
                </a:path>
                <a:path w="2604770" h="814069">
                  <a:moveTo>
                    <a:pt x="2314955" y="640079"/>
                  </a:moveTo>
                  <a:lnTo>
                    <a:pt x="2314955" y="755903"/>
                  </a:lnTo>
                </a:path>
                <a:path w="2604770" h="814069">
                  <a:moveTo>
                    <a:pt x="2488691" y="697991"/>
                  </a:moveTo>
                  <a:lnTo>
                    <a:pt x="2314955" y="697991"/>
                  </a:lnTo>
                </a:path>
                <a:path w="2604770" h="814069">
                  <a:moveTo>
                    <a:pt x="2503931" y="697991"/>
                  </a:moveTo>
                  <a:lnTo>
                    <a:pt x="2500883" y="690371"/>
                  </a:lnTo>
                  <a:lnTo>
                    <a:pt x="2496311" y="685799"/>
                  </a:lnTo>
                  <a:lnTo>
                    <a:pt x="2488691" y="682751"/>
                  </a:lnTo>
                  <a:lnTo>
                    <a:pt x="2481071" y="685799"/>
                  </a:lnTo>
                  <a:lnTo>
                    <a:pt x="2476499" y="690371"/>
                  </a:lnTo>
                  <a:lnTo>
                    <a:pt x="2474975" y="697991"/>
                  </a:lnTo>
                  <a:lnTo>
                    <a:pt x="2476499" y="705611"/>
                  </a:lnTo>
                  <a:lnTo>
                    <a:pt x="2481071" y="710183"/>
                  </a:lnTo>
                  <a:lnTo>
                    <a:pt x="2488691" y="711707"/>
                  </a:lnTo>
                  <a:lnTo>
                    <a:pt x="2496311" y="710183"/>
                  </a:lnTo>
                  <a:lnTo>
                    <a:pt x="2500883" y="705611"/>
                  </a:lnTo>
                  <a:lnTo>
                    <a:pt x="2503931" y="697991"/>
                  </a:lnTo>
                  <a:close/>
                </a:path>
                <a:path w="2604770" h="814069">
                  <a:moveTo>
                    <a:pt x="2546603" y="813815"/>
                  </a:moveTo>
                  <a:lnTo>
                    <a:pt x="2546603" y="233171"/>
                  </a:lnTo>
                </a:path>
                <a:path w="2604770" h="814069">
                  <a:moveTo>
                    <a:pt x="1965959" y="0"/>
                  </a:moveTo>
                  <a:lnTo>
                    <a:pt x="1850135" y="0"/>
                  </a:lnTo>
                </a:path>
                <a:path w="2604770" h="814069">
                  <a:moveTo>
                    <a:pt x="1792223" y="0"/>
                  </a:moveTo>
                  <a:lnTo>
                    <a:pt x="1674875" y="0"/>
                  </a:lnTo>
                </a:path>
                <a:path w="2604770" h="814069">
                  <a:moveTo>
                    <a:pt x="1674875" y="348995"/>
                  </a:moveTo>
                  <a:lnTo>
                    <a:pt x="1792223" y="348995"/>
                  </a:lnTo>
                </a:path>
                <a:path w="2604770" h="814069">
                  <a:moveTo>
                    <a:pt x="1850135" y="348995"/>
                  </a:moveTo>
                  <a:lnTo>
                    <a:pt x="1965959" y="348995"/>
                  </a:lnTo>
                </a:path>
                <a:path w="2604770" h="814069">
                  <a:moveTo>
                    <a:pt x="1965959" y="524255"/>
                  </a:moveTo>
                  <a:lnTo>
                    <a:pt x="1850135" y="524255"/>
                  </a:lnTo>
                </a:path>
                <a:path w="2604770" h="814069">
                  <a:moveTo>
                    <a:pt x="1792223" y="524255"/>
                  </a:moveTo>
                  <a:lnTo>
                    <a:pt x="1674875" y="524255"/>
                  </a:lnTo>
                </a:path>
                <a:path w="2604770" h="814069">
                  <a:moveTo>
                    <a:pt x="1965959" y="697991"/>
                  </a:moveTo>
                  <a:lnTo>
                    <a:pt x="1879091" y="697991"/>
                  </a:lnTo>
                </a:path>
                <a:path w="2604770" h="814069">
                  <a:moveTo>
                    <a:pt x="1821179" y="697991"/>
                  </a:moveTo>
                  <a:lnTo>
                    <a:pt x="1703831" y="697991"/>
                  </a:lnTo>
                </a:path>
                <a:path w="2604770" h="814069">
                  <a:moveTo>
                    <a:pt x="1645919" y="697991"/>
                  </a:moveTo>
                  <a:lnTo>
                    <a:pt x="1559051" y="697991"/>
                  </a:lnTo>
                </a:path>
                <a:path w="2604770" h="814069">
                  <a:moveTo>
                    <a:pt x="996695" y="274319"/>
                  </a:moveTo>
                  <a:lnTo>
                    <a:pt x="876299" y="274319"/>
                  </a:lnTo>
                </a:path>
                <a:path w="2604770" h="814069">
                  <a:moveTo>
                    <a:pt x="818387" y="274319"/>
                  </a:moveTo>
                  <a:lnTo>
                    <a:pt x="701039" y="274319"/>
                  </a:lnTo>
                </a:path>
                <a:path w="2604770" h="814069">
                  <a:moveTo>
                    <a:pt x="643127" y="274319"/>
                  </a:moveTo>
                  <a:lnTo>
                    <a:pt x="527303" y="274319"/>
                  </a:lnTo>
                </a:path>
                <a:path w="2604770" h="814069">
                  <a:moveTo>
                    <a:pt x="469391" y="274319"/>
                  </a:moveTo>
                  <a:lnTo>
                    <a:pt x="353567" y="274319"/>
                  </a:lnTo>
                </a:path>
                <a:path w="2604770" h="814069">
                  <a:moveTo>
                    <a:pt x="295655" y="274319"/>
                  </a:moveTo>
                  <a:lnTo>
                    <a:pt x="178307" y="274319"/>
                  </a:lnTo>
                </a:path>
                <a:path w="2604770" h="814069">
                  <a:moveTo>
                    <a:pt x="120395" y="274319"/>
                  </a:moveTo>
                  <a:lnTo>
                    <a:pt x="0" y="274319"/>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pic>
          <p:nvPicPr>
            <p:cNvPr id="161" name="object 157">
              <a:extLst>
                <a:ext uri="{FF2B5EF4-FFF2-40B4-BE49-F238E27FC236}">
                  <a16:creationId xmlns:a16="http://schemas.microsoft.com/office/drawing/2014/main" id="{571E804E-AB92-83D2-F055-56C174EBDD3D}"/>
                </a:ext>
              </a:extLst>
            </p:cNvPr>
            <p:cNvPicPr/>
            <p:nvPr/>
          </p:nvPicPr>
          <p:blipFill>
            <a:blip r:embed="rId89" cstate="print"/>
            <a:stretch>
              <a:fillRect/>
            </a:stretch>
          </p:blipFill>
          <p:spPr>
            <a:xfrm>
              <a:off x="3154680" y="1551432"/>
              <a:ext cx="181355" cy="74675"/>
            </a:xfrm>
            <a:prstGeom prst="rect">
              <a:avLst/>
            </a:prstGeom>
          </p:spPr>
        </p:pic>
        <p:sp>
          <p:nvSpPr>
            <p:cNvPr id="162" name="object 158">
              <a:extLst>
                <a:ext uri="{FF2B5EF4-FFF2-40B4-BE49-F238E27FC236}">
                  <a16:creationId xmlns:a16="http://schemas.microsoft.com/office/drawing/2014/main" id="{18F40C2D-0840-2BAA-E0D0-12D95597C994}"/>
                </a:ext>
              </a:extLst>
            </p:cNvPr>
            <p:cNvSpPr/>
            <p:nvPr/>
          </p:nvSpPr>
          <p:spPr>
            <a:xfrm>
              <a:off x="4454652" y="2098548"/>
              <a:ext cx="0" cy="1207135"/>
            </a:xfrm>
            <a:custGeom>
              <a:avLst/>
              <a:gdLst/>
              <a:ahLst/>
              <a:cxnLst/>
              <a:rect l="l" t="t" r="r" b="b"/>
              <a:pathLst>
                <a:path h="1207135">
                  <a:moveTo>
                    <a:pt x="0" y="0"/>
                  </a:moveTo>
                  <a:lnTo>
                    <a:pt x="0" y="138683"/>
                  </a:lnTo>
                </a:path>
                <a:path h="1207135">
                  <a:moveTo>
                    <a:pt x="0" y="196595"/>
                  </a:moveTo>
                  <a:lnTo>
                    <a:pt x="0" y="313943"/>
                  </a:lnTo>
                </a:path>
                <a:path h="1207135">
                  <a:moveTo>
                    <a:pt x="0" y="371855"/>
                  </a:moveTo>
                  <a:lnTo>
                    <a:pt x="0" y="487679"/>
                  </a:lnTo>
                </a:path>
                <a:path h="1207135">
                  <a:moveTo>
                    <a:pt x="0" y="545591"/>
                  </a:moveTo>
                  <a:lnTo>
                    <a:pt x="0" y="661415"/>
                  </a:lnTo>
                </a:path>
                <a:path h="1207135">
                  <a:moveTo>
                    <a:pt x="0" y="719327"/>
                  </a:moveTo>
                  <a:lnTo>
                    <a:pt x="0" y="836675"/>
                  </a:lnTo>
                </a:path>
                <a:path h="1207135">
                  <a:moveTo>
                    <a:pt x="0" y="894587"/>
                  </a:moveTo>
                  <a:lnTo>
                    <a:pt x="0" y="1010411"/>
                  </a:lnTo>
                </a:path>
                <a:path h="1207135">
                  <a:moveTo>
                    <a:pt x="0" y="1068323"/>
                  </a:moveTo>
                  <a:lnTo>
                    <a:pt x="0" y="1207007"/>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63" name="object 159">
              <a:extLst>
                <a:ext uri="{FF2B5EF4-FFF2-40B4-BE49-F238E27FC236}">
                  <a16:creationId xmlns:a16="http://schemas.microsoft.com/office/drawing/2014/main" id="{DDB719A6-C421-D3D0-EE48-CD0851F330BF}"/>
                </a:ext>
              </a:extLst>
            </p:cNvPr>
            <p:cNvSpPr/>
            <p:nvPr/>
          </p:nvSpPr>
          <p:spPr>
            <a:xfrm>
              <a:off x="4556760" y="1735835"/>
              <a:ext cx="29209" cy="29209"/>
            </a:xfrm>
            <a:custGeom>
              <a:avLst/>
              <a:gdLst/>
              <a:ahLst/>
              <a:cxnLst/>
              <a:rect l="l" t="t" r="r" b="b"/>
              <a:pathLst>
                <a:path w="29210" h="29210">
                  <a:moveTo>
                    <a:pt x="28956" y="0"/>
                  </a:moveTo>
                  <a:lnTo>
                    <a:pt x="0" y="0"/>
                  </a:lnTo>
                  <a:lnTo>
                    <a:pt x="0" y="28956"/>
                  </a:lnTo>
                  <a:lnTo>
                    <a:pt x="28956" y="28956"/>
                  </a:lnTo>
                  <a:lnTo>
                    <a:pt x="2895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64" name="object 160">
              <a:extLst>
                <a:ext uri="{FF2B5EF4-FFF2-40B4-BE49-F238E27FC236}">
                  <a16:creationId xmlns:a16="http://schemas.microsoft.com/office/drawing/2014/main" id="{9FCE3DC9-3E62-4DD3-C496-1514271E62E8}"/>
                </a:ext>
              </a:extLst>
            </p:cNvPr>
            <p:cNvSpPr/>
            <p:nvPr/>
          </p:nvSpPr>
          <p:spPr>
            <a:xfrm>
              <a:off x="4570475" y="1400556"/>
              <a:ext cx="0" cy="524510"/>
            </a:xfrm>
            <a:custGeom>
              <a:avLst/>
              <a:gdLst/>
              <a:ahLst/>
              <a:cxnLst/>
              <a:rect l="l" t="t" r="r" b="b"/>
              <a:pathLst>
                <a:path h="524510">
                  <a:moveTo>
                    <a:pt x="0" y="0"/>
                  </a:moveTo>
                  <a:lnTo>
                    <a:pt x="0" y="59435"/>
                  </a:lnTo>
                </a:path>
                <a:path h="524510">
                  <a:moveTo>
                    <a:pt x="0" y="117347"/>
                  </a:moveTo>
                  <a:lnTo>
                    <a:pt x="0" y="233171"/>
                  </a:lnTo>
                </a:path>
                <a:path h="524510">
                  <a:moveTo>
                    <a:pt x="0" y="291083"/>
                  </a:moveTo>
                  <a:lnTo>
                    <a:pt x="0" y="406907"/>
                  </a:lnTo>
                </a:path>
                <a:path h="524510">
                  <a:moveTo>
                    <a:pt x="0" y="464819"/>
                  </a:moveTo>
                  <a:lnTo>
                    <a:pt x="0" y="524255"/>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65" name="object 161">
              <a:extLst>
                <a:ext uri="{FF2B5EF4-FFF2-40B4-BE49-F238E27FC236}">
                  <a16:creationId xmlns:a16="http://schemas.microsoft.com/office/drawing/2014/main" id="{310C9400-E411-2BCF-1940-D0DD4D191E76}"/>
                </a:ext>
              </a:extLst>
            </p:cNvPr>
            <p:cNvSpPr/>
            <p:nvPr/>
          </p:nvSpPr>
          <p:spPr>
            <a:xfrm>
              <a:off x="5951220" y="1388363"/>
              <a:ext cx="29209" cy="29209"/>
            </a:xfrm>
            <a:custGeom>
              <a:avLst/>
              <a:gdLst/>
              <a:ahLst/>
              <a:cxnLst/>
              <a:rect l="l" t="t" r="r" b="b"/>
              <a:pathLst>
                <a:path w="29210" h="29209">
                  <a:moveTo>
                    <a:pt x="28956" y="0"/>
                  </a:moveTo>
                  <a:lnTo>
                    <a:pt x="0" y="0"/>
                  </a:lnTo>
                  <a:lnTo>
                    <a:pt x="0" y="28956"/>
                  </a:lnTo>
                  <a:lnTo>
                    <a:pt x="28956" y="28956"/>
                  </a:lnTo>
                  <a:lnTo>
                    <a:pt x="2895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66" name="object 162">
              <a:extLst>
                <a:ext uri="{FF2B5EF4-FFF2-40B4-BE49-F238E27FC236}">
                  <a16:creationId xmlns:a16="http://schemas.microsoft.com/office/drawing/2014/main" id="{BFD29C75-8530-EC10-0027-0F0B26D7C3DE}"/>
                </a:ext>
              </a:extLst>
            </p:cNvPr>
            <p:cNvSpPr/>
            <p:nvPr/>
          </p:nvSpPr>
          <p:spPr>
            <a:xfrm>
              <a:off x="5384292" y="1400556"/>
              <a:ext cx="581025" cy="0"/>
            </a:xfrm>
            <a:custGeom>
              <a:avLst/>
              <a:gdLst/>
              <a:ahLst/>
              <a:cxnLst/>
              <a:rect l="l" t="t" r="r" b="b"/>
              <a:pathLst>
                <a:path w="581025">
                  <a:moveTo>
                    <a:pt x="0" y="0"/>
                  </a:moveTo>
                  <a:lnTo>
                    <a:pt x="86867" y="0"/>
                  </a:lnTo>
                </a:path>
                <a:path w="581025">
                  <a:moveTo>
                    <a:pt x="144779" y="0"/>
                  </a:moveTo>
                  <a:lnTo>
                    <a:pt x="262127" y="0"/>
                  </a:lnTo>
                </a:path>
                <a:path w="581025">
                  <a:moveTo>
                    <a:pt x="320039" y="0"/>
                  </a:moveTo>
                  <a:lnTo>
                    <a:pt x="435863" y="0"/>
                  </a:lnTo>
                </a:path>
                <a:path w="581025">
                  <a:moveTo>
                    <a:pt x="493775" y="0"/>
                  </a:moveTo>
                  <a:lnTo>
                    <a:pt x="580643" y="0"/>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67" name="object 163">
              <a:extLst>
                <a:ext uri="{FF2B5EF4-FFF2-40B4-BE49-F238E27FC236}">
                  <a16:creationId xmlns:a16="http://schemas.microsoft.com/office/drawing/2014/main" id="{922B7167-682E-B78B-1D7A-02B56000A2CC}"/>
                </a:ext>
              </a:extLst>
            </p:cNvPr>
            <p:cNvSpPr/>
            <p:nvPr/>
          </p:nvSpPr>
          <p:spPr>
            <a:xfrm>
              <a:off x="5775960" y="1735835"/>
              <a:ext cx="29209" cy="29209"/>
            </a:xfrm>
            <a:custGeom>
              <a:avLst/>
              <a:gdLst/>
              <a:ahLst/>
              <a:cxnLst/>
              <a:rect l="l" t="t" r="r" b="b"/>
              <a:pathLst>
                <a:path w="29210" h="29210">
                  <a:moveTo>
                    <a:pt x="28956" y="0"/>
                  </a:moveTo>
                  <a:lnTo>
                    <a:pt x="0" y="0"/>
                  </a:lnTo>
                  <a:lnTo>
                    <a:pt x="0" y="28956"/>
                  </a:lnTo>
                  <a:lnTo>
                    <a:pt x="28956" y="28956"/>
                  </a:lnTo>
                  <a:lnTo>
                    <a:pt x="28956" y="0"/>
                  </a:lnTo>
                  <a:close/>
                </a:path>
              </a:pathLst>
            </a:custGeom>
            <a:solidFill>
              <a:srgbClr val="0000FF"/>
            </a:solidFill>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sp>
          <p:nvSpPr>
            <p:cNvPr id="168" name="object 164">
              <a:extLst>
                <a:ext uri="{FF2B5EF4-FFF2-40B4-BE49-F238E27FC236}">
                  <a16:creationId xmlns:a16="http://schemas.microsoft.com/office/drawing/2014/main" id="{18DF730A-258B-2CF5-F167-C38A51823949}"/>
                </a:ext>
              </a:extLst>
            </p:cNvPr>
            <p:cNvSpPr/>
            <p:nvPr/>
          </p:nvSpPr>
          <p:spPr>
            <a:xfrm>
              <a:off x="3892296" y="969264"/>
              <a:ext cx="2072639" cy="955675"/>
            </a:xfrm>
            <a:custGeom>
              <a:avLst/>
              <a:gdLst/>
              <a:ahLst/>
              <a:cxnLst/>
              <a:rect l="l" t="t" r="r" b="b"/>
              <a:pathLst>
                <a:path w="2072639" h="955675">
                  <a:moveTo>
                    <a:pt x="1491995" y="780287"/>
                  </a:moveTo>
                  <a:lnTo>
                    <a:pt x="1578863" y="780287"/>
                  </a:lnTo>
                </a:path>
                <a:path w="2072639" h="955675">
                  <a:moveTo>
                    <a:pt x="1636775" y="780287"/>
                  </a:moveTo>
                  <a:lnTo>
                    <a:pt x="1754123" y="780287"/>
                  </a:lnTo>
                </a:path>
                <a:path w="2072639" h="955675">
                  <a:moveTo>
                    <a:pt x="1812035" y="780287"/>
                  </a:moveTo>
                  <a:lnTo>
                    <a:pt x="1898903" y="780287"/>
                  </a:lnTo>
                </a:path>
                <a:path w="2072639" h="955675">
                  <a:moveTo>
                    <a:pt x="2072639" y="955547"/>
                  </a:moveTo>
                  <a:lnTo>
                    <a:pt x="1985771" y="955547"/>
                  </a:lnTo>
                </a:path>
                <a:path w="2072639" h="955675">
                  <a:moveTo>
                    <a:pt x="1927859" y="955547"/>
                  </a:moveTo>
                  <a:lnTo>
                    <a:pt x="1812035" y="955547"/>
                  </a:lnTo>
                </a:path>
                <a:path w="2072639" h="955675">
                  <a:moveTo>
                    <a:pt x="1754123" y="955547"/>
                  </a:moveTo>
                  <a:lnTo>
                    <a:pt x="1636775" y="955547"/>
                  </a:lnTo>
                </a:path>
                <a:path w="2072639" h="955675">
                  <a:moveTo>
                    <a:pt x="1578863" y="955547"/>
                  </a:moveTo>
                  <a:lnTo>
                    <a:pt x="1491995" y="955547"/>
                  </a:lnTo>
                </a:path>
                <a:path w="2072639" h="955675">
                  <a:moveTo>
                    <a:pt x="0" y="0"/>
                  </a:moveTo>
                  <a:lnTo>
                    <a:pt x="135635" y="0"/>
                  </a:lnTo>
                </a:path>
                <a:path w="2072639" h="955675">
                  <a:moveTo>
                    <a:pt x="195071" y="0"/>
                  </a:moveTo>
                  <a:lnTo>
                    <a:pt x="310895" y="0"/>
                  </a:lnTo>
                </a:path>
                <a:path w="2072639" h="955675">
                  <a:moveTo>
                    <a:pt x="368807" y="0"/>
                  </a:moveTo>
                  <a:lnTo>
                    <a:pt x="484631" y="0"/>
                  </a:lnTo>
                </a:path>
                <a:path w="2072639" h="955675">
                  <a:moveTo>
                    <a:pt x="542543" y="0"/>
                  </a:moveTo>
                  <a:lnTo>
                    <a:pt x="659891" y="0"/>
                  </a:lnTo>
                </a:path>
                <a:path w="2072639" h="955675">
                  <a:moveTo>
                    <a:pt x="717803" y="0"/>
                  </a:moveTo>
                  <a:lnTo>
                    <a:pt x="833627" y="0"/>
                  </a:lnTo>
                </a:path>
                <a:path w="2072639" h="955675">
                  <a:moveTo>
                    <a:pt x="891539" y="0"/>
                  </a:moveTo>
                  <a:lnTo>
                    <a:pt x="1007363" y="0"/>
                  </a:lnTo>
                </a:path>
                <a:path w="2072639" h="955675">
                  <a:moveTo>
                    <a:pt x="1065275" y="0"/>
                  </a:moveTo>
                  <a:lnTo>
                    <a:pt x="1182623" y="0"/>
                  </a:lnTo>
                </a:path>
                <a:path w="2072639" h="955675">
                  <a:moveTo>
                    <a:pt x="1240535" y="0"/>
                  </a:moveTo>
                  <a:lnTo>
                    <a:pt x="1356359" y="0"/>
                  </a:lnTo>
                </a:path>
                <a:path w="2072639" h="955675">
                  <a:moveTo>
                    <a:pt x="1414271" y="0"/>
                  </a:moveTo>
                  <a:lnTo>
                    <a:pt x="1530095" y="0"/>
                  </a:lnTo>
                </a:path>
                <a:path w="2072639" h="955675">
                  <a:moveTo>
                    <a:pt x="1589531" y="0"/>
                  </a:moveTo>
                  <a:lnTo>
                    <a:pt x="1705355" y="0"/>
                  </a:lnTo>
                </a:path>
                <a:path w="2072639" h="955675">
                  <a:moveTo>
                    <a:pt x="1763267" y="0"/>
                  </a:moveTo>
                  <a:lnTo>
                    <a:pt x="1879091" y="0"/>
                  </a:lnTo>
                </a:path>
                <a:path w="2072639" h="955675">
                  <a:moveTo>
                    <a:pt x="1937003" y="0"/>
                  </a:moveTo>
                  <a:lnTo>
                    <a:pt x="2072639" y="0"/>
                  </a:lnTo>
                </a:path>
                <a:path w="2072639" h="955675">
                  <a:moveTo>
                    <a:pt x="175259" y="161543"/>
                  </a:moveTo>
                  <a:lnTo>
                    <a:pt x="310895" y="161543"/>
                  </a:lnTo>
                </a:path>
                <a:path w="2072639" h="955675">
                  <a:moveTo>
                    <a:pt x="368807" y="161543"/>
                  </a:moveTo>
                  <a:lnTo>
                    <a:pt x="484631" y="161543"/>
                  </a:lnTo>
                </a:path>
                <a:path w="2072639" h="955675">
                  <a:moveTo>
                    <a:pt x="542543" y="161543"/>
                  </a:moveTo>
                  <a:lnTo>
                    <a:pt x="659891" y="161543"/>
                  </a:lnTo>
                </a:path>
                <a:path w="2072639" h="955675">
                  <a:moveTo>
                    <a:pt x="717803" y="161543"/>
                  </a:moveTo>
                  <a:lnTo>
                    <a:pt x="833627" y="161543"/>
                  </a:lnTo>
                </a:path>
                <a:path w="2072639" h="955675">
                  <a:moveTo>
                    <a:pt x="891539" y="161543"/>
                  </a:moveTo>
                  <a:lnTo>
                    <a:pt x="1007363" y="161543"/>
                  </a:lnTo>
                </a:path>
                <a:path w="2072639" h="955675">
                  <a:moveTo>
                    <a:pt x="1065275" y="161543"/>
                  </a:moveTo>
                  <a:lnTo>
                    <a:pt x="1182623" y="161543"/>
                  </a:lnTo>
                </a:path>
                <a:path w="2072639" h="955675">
                  <a:moveTo>
                    <a:pt x="1240535" y="161543"/>
                  </a:moveTo>
                  <a:lnTo>
                    <a:pt x="1356359" y="161543"/>
                  </a:lnTo>
                </a:path>
                <a:path w="2072639" h="955675">
                  <a:moveTo>
                    <a:pt x="1414271" y="161543"/>
                  </a:moveTo>
                  <a:lnTo>
                    <a:pt x="1530095" y="161543"/>
                  </a:lnTo>
                </a:path>
                <a:path w="2072639" h="955675">
                  <a:moveTo>
                    <a:pt x="1589531" y="161543"/>
                  </a:moveTo>
                  <a:lnTo>
                    <a:pt x="1705355" y="161543"/>
                  </a:lnTo>
                </a:path>
                <a:path w="2072639" h="955675">
                  <a:moveTo>
                    <a:pt x="1763267" y="161543"/>
                  </a:moveTo>
                  <a:lnTo>
                    <a:pt x="1898903" y="161543"/>
                  </a:lnTo>
                </a:path>
              </a:pathLst>
            </a:custGeom>
            <a:ln w="9143">
              <a:solidFill>
                <a:srgbClr val="0000FF"/>
              </a:solidFill>
            </a:ln>
          </p:spPr>
          <p:txBody>
            <a:bodyPr wrap="square" lIns="0" tIns="0" rIns="0" bIns="0" rtlCol="0"/>
            <a:lstStyle/>
            <a:p>
              <a:pPr defTabSz="633013" eaLnBrk="1" fontAlgn="auto" hangingPunct="1">
                <a:spcBef>
                  <a:spcPts val="0"/>
                </a:spcBef>
                <a:spcAft>
                  <a:spcPts val="0"/>
                </a:spcAft>
                <a:defRPr/>
              </a:pPr>
              <a:endParaRPr kumimoji="0" sz="1247" kern="0">
                <a:solidFill>
                  <a:sysClr val="windowText" lastClr="000000"/>
                </a:solidFill>
              </a:endParaRPr>
            </a:p>
          </p:txBody>
        </p:sp>
      </p:grpSp>
      <p:sp>
        <p:nvSpPr>
          <p:cNvPr id="169" name="TextBox 168">
            <a:extLst>
              <a:ext uri="{FF2B5EF4-FFF2-40B4-BE49-F238E27FC236}">
                <a16:creationId xmlns:a16="http://schemas.microsoft.com/office/drawing/2014/main" id="{93C95DB1-3CEF-11F6-9889-31C6B301436C}"/>
              </a:ext>
            </a:extLst>
          </p:cNvPr>
          <p:cNvSpPr txBox="1"/>
          <p:nvPr/>
        </p:nvSpPr>
        <p:spPr>
          <a:xfrm>
            <a:off x="953574" y="2278967"/>
            <a:ext cx="570426" cy="177741"/>
          </a:xfrm>
          <a:prstGeom prst="rect">
            <a:avLst/>
          </a:prstGeom>
          <a:noFill/>
        </p:spPr>
        <p:txBody>
          <a:bodyPr wrap="square" rtlCol="0">
            <a:spAutoFit/>
          </a:bodyPr>
          <a:lstStyle/>
          <a:p>
            <a:r>
              <a:rPr lang="en-US" sz="555" dirty="0"/>
              <a:t>CN 1</a:t>
            </a:r>
          </a:p>
        </p:txBody>
      </p:sp>
      <p:sp>
        <p:nvSpPr>
          <p:cNvPr id="170" name="TextBox 169">
            <a:extLst>
              <a:ext uri="{FF2B5EF4-FFF2-40B4-BE49-F238E27FC236}">
                <a16:creationId xmlns:a16="http://schemas.microsoft.com/office/drawing/2014/main" id="{471D97A5-BC32-D0D2-D796-54B56DA9E87C}"/>
              </a:ext>
            </a:extLst>
          </p:cNvPr>
          <p:cNvSpPr txBox="1"/>
          <p:nvPr/>
        </p:nvSpPr>
        <p:spPr>
          <a:xfrm>
            <a:off x="938042" y="1709660"/>
            <a:ext cx="520989" cy="177741"/>
          </a:xfrm>
          <a:prstGeom prst="rect">
            <a:avLst/>
          </a:prstGeom>
          <a:noFill/>
        </p:spPr>
        <p:txBody>
          <a:bodyPr wrap="square" rtlCol="0">
            <a:spAutoFit/>
          </a:bodyPr>
          <a:lstStyle/>
          <a:p>
            <a:r>
              <a:rPr lang="en-US" sz="555" dirty="0"/>
              <a:t>CN 3 </a:t>
            </a:r>
          </a:p>
        </p:txBody>
      </p:sp>
      <p:cxnSp>
        <p:nvCxnSpPr>
          <p:cNvPr id="171" name="Straight Arrow Connector 170">
            <a:extLst>
              <a:ext uri="{FF2B5EF4-FFF2-40B4-BE49-F238E27FC236}">
                <a16:creationId xmlns:a16="http://schemas.microsoft.com/office/drawing/2014/main" id="{6A851227-F3A4-8C3A-DF39-710A9F897A92}"/>
              </a:ext>
            </a:extLst>
          </p:cNvPr>
          <p:cNvCxnSpPr>
            <a:stCxn id="169" idx="3"/>
          </p:cNvCxnSpPr>
          <p:nvPr/>
        </p:nvCxnSpPr>
        <p:spPr bwMode="auto">
          <a:xfrm>
            <a:off x="1524002" y="2367840"/>
            <a:ext cx="1605633" cy="420025"/>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Straight Arrow Connector 171">
            <a:extLst>
              <a:ext uri="{FF2B5EF4-FFF2-40B4-BE49-F238E27FC236}">
                <a16:creationId xmlns:a16="http://schemas.microsoft.com/office/drawing/2014/main" id="{7E489EA5-E7B5-FF40-2AF4-1C4C6B4A7EEB}"/>
              </a:ext>
            </a:extLst>
          </p:cNvPr>
          <p:cNvCxnSpPr/>
          <p:nvPr/>
        </p:nvCxnSpPr>
        <p:spPr bwMode="auto">
          <a:xfrm>
            <a:off x="1347179" y="1870167"/>
            <a:ext cx="1774283" cy="763019"/>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9" name="TextBox 178">
            <a:extLst>
              <a:ext uri="{FF2B5EF4-FFF2-40B4-BE49-F238E27FC236}">
                <a16:creationId xmlns:a16="http://schemas.microsoft.com/office/drawing/2014/main" id="{4B1AB95A-DD86-C2CE-4830-EC9C315D456F}"/>
              </a:ext>
            </a:extLst>
          </p:cNvPr>
          <p:cNvSpPr txBox="1"/>
          <p:nvPr/>
        </p:nvSpPr>
        <p:spPr>
          <a:xfrm>
            <a:off x="922721" y="1301307"/>
            <a:ext cx="520989" cy="177741"/>
          </a:xfrm>
          <a:prstGeom prst="rect">
            <a:avLst/>
          </a:prstGeom>
          <a:noFill/>
        </p:spPr>
        <p:txBody>
          <a:bodyPr wrap="square" rtlCol="0">
            <a:spAutoFit/>
          </a:bodyPr>
          <a:lstStyle/>
          <a:p>
            <a:r>
              <a:rPr lang="en-US" sz="555" dirty="0"/>
              <a:t>CN 6 </a:t>
            </a:r>
          </a:p>
        </p:txBody>
      </p:sp>
      <p:cxnSp>
        <p:nvCxnSpPr>
          <p:cNvPr id="180" name="Straight Arrow Connector 179">
            <a:extLst>
              <a:ext uri="{FF2B5EF4-FFF2-40B4-BE49-F238E27FC236}">
                <a16:creationId xmlns:a16="http://schemas.microsoft.com/office/drawing/2014/main" id="{9FCE71E1-2140-2B91-F6B3-9EDDFFAFCA5C}"/>
              </a:ext>
            </a:extLst>
          </p:cNvPr>
          <p:cNvCxnSpPr/>
          <p:nvPr/>
        </p:nvCxnSpPr>
        <p:spPr bwMode="auto">
          <a:xfrm>
            <a:off x="1443708" y="1498321"/>
            <a:ext cx="1623810" cy="458145"/>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362650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858318" y="-11110"/>
            <a:ext cx="6189364" cy="1200137"/>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Changing Fan Speed </a:t>
            </a:r>
            <a:r>
              <a:rPr lang="en-US" sz="1663" b="1" dirty="0">
                <a:solidFill>
                  <a:srgbClr val="000000"/>
                </a:solidFill>
                <a:latin typeface="Calibri" panose="020F0502020204030204" pitchFamily="34" charset="0"/>
                <a:cs typeface="Calibri" panose="020F0502020204030204" pitchFamily="34" charset="0"/>
              </a:rPr>
              <a:t>Medium High, High</a:t>
            </a:r>
          </a:p>
        </p:txBody>
      </p:sp>
      <p:pic>
        <p:nvPicPr>
          <p:cNvPr id="8" name="object 7">
            <a:extLst>
              <a:ext uri="{FF2B5EF4-FFF2-40B4-BE49-F238E27FC236}">
                <a16:creationId xmlns:a16="http://schemas.microsoft.com/office/drawing/2014/main" id="{87B776BA-F3CC-4AD5-B8AA-F727C1643ABF}"/>
              </a:ext>
            </a:extLst>
          </p:cNvPr>
          <p:cNvPicPr/>
          <p:nvPr/>
        </p:nvPicPr>
        <p:blipFill>
          <a:blip r:embed="rId3" cstate="print"/>
          <a:stretch>
            <a:fillRect/>
          </a:stretch>
        </p:blipFill>
        <p:spPr>
          <a:xfrm>
            <a:off x="1083126" y="1189351"/>
            <a:ext cx="8129112" cy="4848479"/>
          </a:xfrm>
          <a:prstGeom prst="rect">
            <a:avLst/>
          </a:prstGeom>
        </p:spPr>
      </p:pic>
      <p:cxnSp>
        <p:nvCxnSpPr>
          <p:cNvPr id="2" name="Straight Arrow Connector 1">
            <a:extLst>
              <a:ext uri="{FF2B5EF4-FFF2-40B4-BE49-F238E27FC236}">
                <a16:creationId xmlns:a16="http://schemas.microsoft.com/office/drawing/2014/main" id="{20425F3F-F0FC-EED1-B83F-D6D19EF570C0}"/>
              </a:ext>
            </a:extLst>
          </p:cNvPr>
          <p:cNvCxnSpPr>
            <a:stCxn id="11" idx="6"/>
          </p:cNvCxnSpPr>
          <p:nvPr/>
        </p:nvCxnSpPr>
        <p:spPr bwMode="auto">
          <a:xfrm flipV="1">
            <a:off x="3845170" y="2551847"/>
            <a:ext cx="3323492" cy="466362"/>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 name="Straight Arrow Connector 2">
            <a:extLst>
              <a:ext uri="{FF2B5EF4-FFF2-40B4-BE49-F238E27FC236}">
                <a16:creationId xmlns:a16="http://schemas.microsoft.com/office/drawing/2014/main" id="{D0AB1AF8-8B0D-DD9A-BA0D-0DBA313CE3AE}"/>
              </a:ext>
            </a:extLst>
          </p:cNvPr>
          <p:cNvCxnSpPr/>
          <p:nvPr/>
        </p:nvCxnSpPr>
        <p:spPr bwMode="auto">
          <a:xfrm>
            <a:off x="4161695" y="820175"/>
            <a:ext cx="3006969" cy="1606502"/>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Oval 10">
            <a:extLst>
              <a:ext uri="{FF2B5EF4-FFF2-40B4-BE49-F238E27FC236}">
                <a16:creationId xmlns:a16="http://schemas.microsoft.com/office/drawing/2014/main" id="{DF3125F4-C377-DD87-9A3C-0AD2A6AA6349}"/>
              </a:ext>
            </a:extLst>
          </p:cNvPr>
          <p:cNvSpPr/>
          <p:nvPr/>
        </p:nvSpPr>
        <p:spPr bwMode="auto">
          <a:xfrm>
            <a:off x="3264879" y="2728066"/>
            <a:ext cx="580293" cy="580293"/>
          </a:xfrm>
          <a:prstGeom prst="ellipse">
            <a:avLst/>
          </a:prstGeom>
          <a:noFill/>
          <a:ln w="22225" cap="flat" cmpd="sng" algn="ctr">
            <a:solidFill>
              <a:srgbClr val="FF0000"/>
            </a:solidFill>
            <a:prstDash val="solid"/>
            <a:round/>
            <a:headEnd type="none" w="sm" len="sm"/>
            <a:tailEnd type="none" w="sm" len="sm"/>
          </a:ln>
          <a:effectLst/>
        </p:spPr>
        <p:txBody>
          <a:bodyPr vert="horz" wrap="square" lIns="63306" tIns="31652" rIns="63306" bIns="31652" numCol="1" rtlCol="0" anchor="t" anchorCtr="0" compatLnSpc="1">
            <a:prstTxWarp prst="textNoShape">
              <a:avLst/>
            </a:prstTxWarp>
          </a:bodyPr>
          <a:lstStyle/>
          <a:p>
            <a:pPr defTabSz="633013" eaLnBrk="1" hangingPunct="1"/>
            <a:endParaRPr lang="en-US" sz="555">
              <a:ea typeface="ＭＳ Ｐゴシック" pitchFamily="50" charset="-128"/>
            </a:endParaRPr>
          </a:p>
        </p:txBody>
      </p:sp>
    </p:spTree>
    <p:extLst>
      <p:ext uri="{BB962C8B-B14F-4D97-AF65-F5344CB8AC3E}">
        <p14:creationId xmlns:p14="http://schemas.microsoft.com/office/powerpoint/2010/main" val="2076646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858318" y="-92534"/>
            <a:ext cx="6189364" cy="1242456"/>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Changing Fan Speed                        </a:t>
            </a:r>
            <a:r>
              <a:rPr lang="en-US" sz="1938" b="1" dirty="0">
                <a:solidFill>
                  <a:srgbClr val="000000"/>
                </a:solidFill>
                <a:latin typeface="Calibri" panose="020F0502020204030204" pitchFamily="34" charset="0"/>
                <a:cs typeface="Calibri" panose="020F0502020204030204" pitchFamily="34" charset="0"/>
              </a:rPr>
              <a:t>Low, Medium Low</a:t>
            </a:r>
          </a:p>
        </p:txBody>
      </p:sp>
      <p:pic>
        <p:nvPicPr>
          <p:cNvPr id="8" name="object 7">
            <a:extLst>
              <a:ext uri="{FF2B5EF4-FFF2-40B4-BE49-F238E27FC236}">
                <a16:creationId xmlns:a16="http://schemas.microsoft.com/office/drawing/2014/main" id="{87B776BA-F3CC-4AD5-B8AA-F727C1643ABF}"/>
              </a:ext>
            </a:extLst>
          </p:cNvPr>
          <p:cNvPicPr/>
          <p:nvPr/>
        </p:nvPicPr>
        <p:blipFill>
          <a:blip r:embed="rId3" cstate="print"/>
          <a:stretch>
            <a:fillRect/>
          </a:stretch>
        </p:blipFill>
        <p:spPr>
          <a:xfrm>
            <a:off x="1083126" y="1189351"/>
            <a:ext cx="8129112" cy="4848479"/>
          </a:xfrm>
          <a:prstGeom prst="rect">
            <a:avLst/>
          </a:prstGeom>
        </p:spPr>
      </p:pic>
      <p:cxnSp>
        <p:nvCxnSpPr>
          <p:cNvPr id="2" name="Straight Arrow Connector 1">
            <a:extLst>
              <a:ext uri="{FF2B5EF4-FFF2-40B4-BE49-F238E27FC236}">
                <a16:creationId xmlns:a16="http://schemas.microsoft.com/office/drawing/2014/main" id="{20425F3F-F0FC-EED1-B83F-D6D19EF570C0}"/>
              </a:ext>
            </a:extLst>
          </p:cNvPr>
          <p:cNvCxnSpPr>
            <a:stCxn id="11" idx="6"/>
          </p:cNvCxnSpPr>
          <p:nvPr/>
        </p:nvCxnSpPr>
        <p:spPr bwMode="auto">
          <a:xfrm flipV="1">
            <a:off x="3845170" y="2215663"/>
            <a:ext cx="3376246" cy="802546"/>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 name="Straight Arrow Connector 2">
            <a:extLst>
              <a:ext uri="{FF2B5EF4-FFF2-40B4-BE49-F238E27FC236}">
                <a16:creationId xmlns:a16="http://schemas.microsoft.com/office/drawing/2014/main" id="{D0AB1AF8-8B0D-DD9A-BA0D-0DBA313CE3AE}"/>
              </a:ext>
            </a:extLst>
          </p:cNvPr>
          <p:cNvCxnSpPr/>
          <p:nvPr/>
        </p:nvCxnSpPr>
        <p:spPr bwMode="auto">
          <a:xfrm>
            <a:off x="3739664" y="1055077"/>
            <a:ext cx="1928611" cy="1905084"/>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Oval 10">
            <a:extLst>
              <a:ext uri="{FF2B5EF4-FFF2-40B4-BE49-F238E27FC236}">
                <a16:creationId xmlns:a16="http://schemas.microsoft.com/office/drawing/2014/main" id="{DF3125F4-C377-DD87-9A3C-0AD2A6AA6349}"/>
              </a:ext>
            </a:extLst>
          </p:cNvPr>
          <p:cNvSpPr/>
          <p:nvPr/>
        </p:nvSpPr>
        <p:spPr bwMode="auto">
          <a:xfrm>
            <a:off x="3264879" y="2728066"/>
            <a:ext cx="580293" cy="580293"/>
          </a:xfrm>
          <a:prstGeom prst="ellipse">
            <a:avLst/>
          </a:prstGeom>
          <a:noFill/>
          <a:ln w="22225" cap="flat" cmpd="sng" algn="ctr">
            <a:solidFill>
              <a:srgbClr val="FF0000"/>
            </a:solidFill>
            <a:prstDash val="solid"/>
            <a:round/>
            <a:headEnd type="none" w="sm" len="sm"/>
            <a:tailEnd type="none" w="sm" len="sm"/>
          </a:ln>
          <a:effectLst/>
        </p:spPr>
        <p:txBody>
          <a:bodyPr vert="horz" wrap="square" lIns="63306" tIns="31652" rIns="63306" bIns="31652" numCol="1" rtlCol="0" anchor="t" anchorCtr="0" compatLnSpc="1">
            <a:prstTxWarp prst="textNoShape">
              <a:avLst/>
            </a:prstTxWarp>
          </a:bodyPr>
          <a:lstStyle/>
          <a:p>
            <a:pPr defTabSz="633013" eaLnBrk="1" hangingPunct="1"/>
            <a:endParaRPr lang="en-US" sz="555">
              <a:ea typeface="ＭＳ Ｐゴシック" pitchFamily="50" charset="-128"/>
            </a:endParaRPr>
          </a:p>
        </p:txBody>
      </p:sp>
    </p:spTree>
    <p:extLst>
      <p:ext uri="{BB962C8B-B14F-4D97-AF65-F5344CB8AC3E}">
        <p14:creationId xmlns:p14="http://schemas.microsoft.com/office/powerpoint/2010/main" val="2928069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044309" y="422657"/>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Accessories</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B7799088-2A5E-10F6-40B5-490E7073F334}"/>
              </a:ext>
            </a:extLst>
          </p:cNvPr>
          <p:cNvSpPr txBox="1"/>
          <p:nvPr/>
        </p:nvSpPr>
        <p:spPr>
          <a:xfrm>
            <a:off x="776955" y="2929726"/>
            <a:ext cx="1756979"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DTK-120/240</a:t>
            </a:r>
          </a:p>
        </p:txBody>
      </p:sp>
      <p:sp>
        <p:nvSpPr>
          <p:cNvPr id="26" name="TextBox 25">
            <a:extLst>
              <a:ext uri="{FF2B5EF4-FFF2-40B4-BE49-F238E27FC236}">
                <a16:creationId xmlns:a16="http://schemas.microsoft.com/office/drawing/2014/main" id="{20B71203-CD36-527C-67E8-A6EFF42D1CCE}"/>
              </a:ext>
            </a:extLst>
          </p:cNvPr>
          <p:cNvSpPr txBox="1"/>
          <p:nvPr/>
        </p:nvSpPr>
        <p:spPr>
          <a:xfrm>
            <a:off x="6690769" y="2971553"/>
            <a:ext cx="1124850"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ST01</a:t>
            </a:r>
          </a:p>
        </p:txBody>
      </p:sp>
      <p:sp>
        <p:nvSpPr>
          <p:cNvPr id="13" name="TextBox 12">
            <a:extLst>
              <a:ext uri="{FF2B5EF4-FFF2-40B4-BE49-F238E27FC236}">
                <a16:creationId xmlns:a16="http://schemas.microsoft.com/office/drawing/2014/main" id="{38A1B61A-90FF-2414-9392-1B7DF64266D9}"/>
              </a:ext>
            </a:extLst>
          </p:cNvPr>
          <p:cNvSpPr txBox="1"/>
          <p:nvPr/>
        </p:nvSpPr>
        <p:spPr>
          <a:xfrm>
            <a:off x="3830472" y="4895601"/>
            <a:ext cx="181515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G910L</a:t>
            </a:r>
          </a:p>
        </p:txBody>
      </p:sp>
      <p:pic>
        <p:nvPicPr>
          <p:cNvPr id="7" name="Picture 6">
            <a:extLst>
              <a:ext uri="{FF2B5EF4-FFF2-40B4-BE49-F238E27FC236}">
                <a16:creationId xmlns:a16="http://schemas.microsoft.com/office/drawing/2014/main" id="{7D636F78-424D-E297-00AD-685B7F5F974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30079" y="1256011"/>
            <a:ext cx="2094938" cy="1525663"/>
          </a:xfrm>
          <a:prstGeom prst="rect">
            <a:avLst/>
          </a:prstGeom>
        </p:spPr>
      </p:pic>
      <p:pic>
        <p:nvPicPr>
          <p:cNvPr id="9" name="Picture 4" descr="About Ecoer - ECOER HVAC">
            <a:extLst>
              <a:ext uri="{FF2B5EF4-FFF2-40B4-BE49-F238E27FC236}">
                <a16:creationId xmlns:a16="http://schemas.microsoft.com/office/drawing/2014/main" id="{7E9037E9-A1CF-9E50-8BFA-F4CAF3AFBE0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2099" y="2336177"/>
            <a:ext cx="2460511" cy="235059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ICM Controls ICM517 ICM517 Single Phase Surge Protective Device w/ Metal, NEMA Type 3R Enclosure">
            <a:extLst>
              <a:ext uri="{FF2B5EF4-FFF2-40B4-BE49-F238E27FC236}">
                <a16:creationId xmlns:a16="http://schemas.microsoft.com/office/drawing/2014/main" id="{118D4C78-9232-85AC-908E-BBB191FD9FA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0800000">
            <a:off x="1029887" y="1569449"/>
            <a:ext cx="828359" cy="8283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048562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154725" y="-71942"/>
            <a:ext cx="6810235"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Changing Fan Speed</a:t>
            </a:r>
          </a:p>
        </p:txBody>
      </p:sp>
      <p:pic>
        <p:nvPicPr>
          <p:cNvPr id="4" name="Picture 3">
            <a:extLst>
              <a:ext uri="{FF2B5EF4-FFF2-40B4-BE49-F238E27FC236}">
                <a16:creationId xmlns:a16="http://schemas.microsoft.com/office/drawing/2014/main" id="{BA9CB1CA-AE51-F290-EDCB-97B02F0764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4013326" y="2568456"/>
            <a:ext cx="3059723" cy="1721095"/>
          </a:xfrm>
          <a:prstGeom prst="rect">
            <a:avLst/>
          </a:prstGeom>
        </p:spPr>
      </p:pic>
      <p:pic>
        <p:nvPicPr>
          <p:cNvPr id="7" name="Picture 6" descr="A picture containing indoor&#10;&#10;Description automatically generated">
            <a:extLst>
              <a:ext uri="{FF2B5EF4-FFF2-40B4-BE49-F238E27FC236}">
                <a16:creationId xmlns:a16="http://schemas.microsoft.com/office/drawing/2014/main" id="{E37D8183-DDA1-3077-EF2C-3EB9F7431C7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165772" y="2187636"/>
            <a:ext cx="4695094" cy="2640990"/>
          </a:xfrm>
          <a:prstGeom prst="rect">
            <a:avLst/>
          </a:prstGeom>
        </p:spPr>
      </p:pic>
      <p:pic>
        <p:nvPicPr>
          <p:cNvPr id="8" name="Picture 7">
            <a:extLst>
              <a:ext uri="{FF2B5EF4-FFF2-40B4-BE49-F238E27FC236}">
                <a16:creationId xmlns:a16="http://schemas.microsoft.com/office/drawing/2014/main" id="{70F68DD6-EB99-C210-0F14-1B3C93E2D52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6654315" y="2586041"/>
            <a:ext cx="3059723" cy="1721095"/>
          </a:xfrm>
          <a:prstGeom prst="rect">
            <a:avLst/>
          </a:prstGeom>
        </p:spPr>
      </p:pic>
      <p:sp>
        <p:nvSpPr>
          <p:cNvPr id="9" name="Oval 8">
            <a:extLst>
              <a:ext uri="{FF2B5EF4-FFF2-40B4-BE49-F238E27FC236}">
                <a16:creationId xmlns:a16="http://schemas.microsoft.com/office/drawing/2014/main" id="{4401BBB6-EC47-4FD2-5F89-FAC2CC3A4243}"/>
              </a:ext>
            </a:extLst>
          </p:cNvPr>
          <p:cNvSpPr/>
          <p:nvPr/>
        </p:nvSpPr>
        <p:spPr bwMode="auto">
          <a:xfrm>
            <a:off x="1601482" y="2215663"/>
            <a:ext cx="1083102" cy="1213338"/>
          </a:xfrm>
          <a:prstGeom prst="ellipse">
            <a:avLst/>
          </a:prstGeom>
          <a:noFill/>
          <a:ln w="22225" cap="flat" cmpd="sng" algn="ctr">
            <a:solidFill>
              <a:srgbClr val="FF0000"/>
            </a:solidFill>
            <a:prstDash val="solid"/>
            <a:round/>
            <a:headEnd type="none" w="sm" len="sm"/>
            <a:tailEnd type="none" w="sm" len="sm"/>
          </a:ln>
          <a:effectLst/>
        </p:spPr>
        <p:txBody>
          <a:bodyPr vert="horz" wrap="square" lIns="63306" tIns="31652" rIns="63306" bIns="31652" numCol="1" rtlCol="0" anchor="t" anchorCtr="0" compatLnSpc="1">
            <a:prstTxWarp prst="textNoShape">
              <a:avLst/>
            </a:prstTxWarp>
          </a:bodyPr>
          <a:lstStyle/>
          <a:p>
            <a:pPr defTabSz="633013" eaLnBrk="1" hangingPunct="1"/>
            <a:endParaRPr lang="en-US" sz="555">
              <a:ea typeface="ＭＳ Ｐゴシック" pitchFamily="50" charset="-128"/>
            </a:endParaRPr>
          </a:p>
        </p:txBody>
      </p:sp>
      <p:cxnSp>
        <p:nvCxnSpPr>
          <p:cNvPr id="10" name="Straight Arrow Connector 9">
            <a:extLst>
              <a:ext uri="{FF2B5EF4-FFF2-40B4-BE49-F238E27FC236}">
                <a16:creationId xmlns:a16="http://schemas.microsoft.com/office/drawing/2014/main" id="{0D85B91B-C83E-AB43-B1D7-8ED7C14B69CD}"/>
              </a:ext>
            </a:extLst>
          </p:cNvPr>
          <p:cNvCxnSpPr>
            <a:stCxn id="9" idx="6"/>
          </p:cNvCxnSpPr>
          <p:nvPr/>
        </p:nvCxnSpPr>
        <p:spPr bwMode="auto">
          <a:xfrm>
            <a:off x="2684584" y="2822330"/>
            <a:ext cx="1951894" cy="0"/>
          </a:xfrm>
          <a:prstGeom prst="straightConnector1">
            <a:avLst/>
          </a:prstGeom>
          <a:solidFill>
            <a:schemeClr val="accent1"/>
          </a:solidFill>
          <a:ln w="1270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 name="Picture 14">
            <a:extLst>
              <a:ext uri="{FF2B5EF4-FFF2-40B4-BE49-F238E27FC236}">
                <a16:creationId xmlns:a16="http://schemas.microsoft.com/office/drawing/2014/main" id="{9F7CAF1A-B6DF-9AF4-BA76-97338059918A}"/>
              </a:ext>
            </a:extLst>
          </p:cNvPr>
          <p:cNvPicPr>
            <a:picLocks noChangeAspect="1"/>
          </p:cNvPicPr>
          <p:nvPr/>
        </p:nvPicPr>
        <p:blipFill>
          <a:blip r:embed="rId5"/>
          <a:stretch>
            <a:fillRect/>
          </a:stretch>
        </p:blipFill>
        <p:spPr>
          <a:xfrm>
            <a:off x="5797063" y="904526"/>
            <a:ext cx="2001614" cy="512123"/>
          </a:xfrm>
          <a:prstGeom prst="rect">
            <a:avLst/>
          </a:prstGeom>
        </p:spPr>
      </p:pic>
      <p:sp>
        <p:nvSpPr>
          <p:cNvPr id="17" name="TextBox 16">
            <a:extLst>
              <a:ext uri="{FF2B5EF4-FFF2-40B4-BE49-F238E27FC236}">
                <a16:creationId xmlns:a16="http://schemas.microsoft.com/office/drawing/2014/main" id="{7455A98A-43DD-989E-7035-29B390579B38}"/>
              </a:ext>
            </a:extLst>
          </p:cNvPr>
          <p:cNvSpPr txBox="1"/>
          <p:nvPr/>
        </p:nvSpPr>
        <p:spPr>
          <a:xfrm>
            <a:off x="3874844" y="1036782"/>
            <a:ext cx="1615588" cy="177741"/>
          </a:xfrm>
          <a:prstGeom prst="rect">
            <a:avLst/>
          </a:prstGeom>
          <a:noFill/>
        </p:spPr>
        <p:txBody>
          <a:bodyPr wrap="square" rtlCol="0">
            <a:spAutoFit/>
          </a:bodyPr>
          <a:lstStyle/>
          <a:p>
            <a:r>
              <a:rPr lang="en-US" sz="555" dirty="0"/>
              <a:t>Dip Switch SW 1</a:t>
            </a:r>
          </a:p>
        </p:txBody>
      </p:sp>
      <p:sp>
        <p:nvSpPr>
          <p:cNvPr id="18" name="TextBox 17">
            <a:extLst>
              <a:ext uri="{FF2B5EF4-FFF2-40B4-BE49-F238E27FC236}">
                <a16:creationId xmlns:a16="http://schemas.microsoft.com/office/drawing/2014/main" id="{215A7A50-E711-5BE7-579B-E173F1B55A33}"/>
              </a:ext>
            </a:extLst>
          </p:cNvPr>
          <p:cNvSpPr txBox="1"/>
          <p:nvPr/>
        </p:nvSpPr>
        <p:spPr>
          <a:xfrm>
            <a:off x="4855736" y="5458944"/>
            <a:ext cx="1114426" cy="177741"/>
          </a:xfrm>
          <a:prstGeom prst="rect">
            <a:avLst/>
          </a:prstGeom>
          <a:noFill/>
          <a:ln>
            <a:solidFill>
              <a:srgbClr val="FF0000"/>
            </a:solidFill>
          </a:ln>
        </p:spPr>
        <p:txBody>
          <a:bodyPr wrap="square" rtlCol="0">
            <a:spAutoFit/>
          </a:bodyPr>
          <a:lstStyle/>
          <a:p>
            <a:r>
              <a:rPr lang="en-US" sz="555" dirty="0"/>
              <a:t>Medium Low</a:t>
            </a:r>
          </a:p>
        </p:txBody>
      </p:sp>
      <p:sp>
        <p:nvSpPr>
          <p:cNvPr id="19" name="TextBox 18">
            <a:extLst>
              <a:ext uri="{FF2B5EF4-FFF2-40B4-BE49-F238E27FC236}">
                <a16:creationId xmlns:a16="http://schemas.microsoft.com/office/drawing/2014/main" id="{D44CFD45-F10C-9D3C-3941-520EB670974E}"/>
              </a:ext>
            </a:extLst>
          </p:cNvPr>
          <p:cNvSpPr txBox="1"/>
          <p:nvPr/>
        </p:nvSpPr>
        <p:spPr>
          <a:xfrm>
            <a:off x="7958914" y="5432199"/>
            <a:ext cx="636344" cy="177741"/>
          </a:xfrm>
          <a:prstGeom prst="rect">
            <a:avLst/>
          </a:prstGeom>
          <a:noFill/>
          <a:ln>
            <a:solidFill>
              <a:srgbClr val="FF0000"/>
            </a:solidFill>
          </a:ln>
        </p:spPr>
        <p:txBody>
          <a:bodyPr wrap="square" rtlCol="0">
            <a:spAutoFit/>
          </a:bodyPr>
          <a:lstStyle/>
          <a:p>
            <a:r>
              <a:rPr lang="en-US" sz="555" dirty="0"/>
              <a:t>Low</a:t>
            </a:r>
          </a:p>
        </p:txBody>
      </p:sp>
      <p:cxnSp>
        <p:nvCxnSpPr>
          <p:cNvPr id="20" name="Straight Arrow Connector 19">
            <a:extLst>
              <a:ext uri="{FF2B5EF4-FFF2-40B4-BE49-F238E27FC236}">
                <a16:creationId xmlns:a16="http://schemas.microsoft.com/office/drawing/2014/main" id="{488748BC-00ED-8E61-4F19-F02D3779C0AB}"/>
              </a:ext>
            </a:extLst>
          </p:cNvPr>
          <p:cNvCxnSpPr/>
          <p:nvPr/>
        </p:nvCxnSpPr>
        <p:spPr bwMode="auto">
          <a:xfrm flipV="1">
            <a:off x="5412949" y="3077309"/>
            <a:ext cx="0" cy="2381632"/>
          </a:xfrm>
          <a:prstGeom prst="straightConnector1">
            <a:avLst/>
          </a:prstGeom>
          <a:solidFill>
            <a:schemeClr val="accent1"/>
          </a:solidFill>
          <a:ln w="1270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FBEC0F6D-8494-18C8-14FD-7CDC05A44E75}"/>
              </a:ext>
            </a:extLst>
          </p:cNvPr>
          <p:cNvCxnSpPr/>
          <p:nvPr/>
        </p:nvCxnSpPr>
        <p:spPr bwMode="auto">
          <a:xfrm flipV="1">
            <a:off x="5691555" y="3077309"/>
            <a:ext cx="0" cy="2381632"/>
          </a:xfrm>
          <a:prstGeom prst="straightConnector1">
            <a:avLst/>
          </a:prstGeom>
          <a:solidFill>
            <a:schemeClr val="accent1"/>
          </a:solidFill>
          <a:ln w="1270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DAF0AED3-55D3-22B9-6BCD-981721B20708}"/>
              </a:ext>
            </a:extLst>
          </p:cNvPr>
          <p:cNvCxnSpPr/>
          <p:nvPr/>
        </p:nvCxnSpPr>
        <p:spPr bwMode="auto">
          <a:xfrm flipV="1">
            <a:off x="7851164" y="3165232"/>
            <a:ext cx="0" cy="2293710"/>
          </a:xfrm>
          <a:prstGeom prst="straightConnector1">
            <a:avLst/>
          </a:prstGeom>
          <a:solidFill>
            <a:schemeClr val="accent1"/>
          </a:solidFill>
          <a:ln w="1270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402BEF83-A093-5AF1-9BCD-7263A3705337}"/>
              </a:ext>
            </a:extLst>
          </p:cNvPr>
          <p:cNvCxnSpPr/>
          <p:nvPr/>
        </p:nvCxnSpPr>
        <p:spPr bwMode="auto">
          <a:xfrm flipV="1">
            <a:off x="8329246" y="3077309"/>
            <a:ext cx="0" cy="2381632"/>
          </a:xfrm>
          <a:prstGeom prst="straightConnector1">
            <a:avLst/>
          </a:prstGeom>
          <a:solidFill>
            <a:schemeClr val="accent1"/>
          </a:solidFill>
          <a:ln w="1270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72959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464533" y="426431"/>
            <a:ext cx="967152" cy="49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843996">
              <a:spcBef>
                <a:spcPct val="0"/>
              </a:spcBef>
              <a:buNone/>
            </a:pPr>
            <a:r>
              <a:rPr lang="en-US" altLang="zh-CN" sz="2584"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154725" y="-71942"/>
            <a:ext cx="6810235" cy="944233"/>
          </a:xfrm>
          <a:prstGeom prst="rect">
            <a:avLst/>
          </a:prstGeom>
          <a:noFill/>
        </p:spPr>
        <p:txBody>
          <a:bodyPr wrap="square" rtlCol="0">
            <a:spAutoFit/>
          </a:bodyPr>
          <a:lstStyle/>
          <a:p>
            <a:pPr defTabSz="843996"/>
            <a:r>
              <a:rPr lang="en-US" sz="5536" b="1" dirty="0">
                <a:solidFill>
                  <a:srgbClr val="000000"/>
                </a:solidFill>
                <a:latin typeface="Calibri" panose="020F0502020204030204" pitchFamily="34" charset="0"/>
                <a:cs typeface="Calibri" panose="020F0502020204030204" pitchFamily="34" charset="0"/>
              </a:rPr>
              <a:t>Changing Fan Speed</a:t>
            </a:r>
          </a:p>
        </p:txBody>
      </p:sp>
      <p:pic>
        <p:nvPicPr>
          <p:cNvPr id="2" name="object 2">
            <a:extLst>
              <a:ext uri="{FF2B5EF4-FFF2-40B4-BE49-F238E27FC236}">
                <a16:creationId xmlns:a16="http://schemas.microsoft.com/office/drawing/2014/main" id="{3FDC5261-1362-B2DA-C64A-B54900E9236A}"/>
              </a:ext>
            </a:extLst>
          </p:cNvPr>
          <p:cNvPicPr/>
          <p:nvPr/>
        </p:nvPicPr>
        <p:blipFill>
          <a:blip r:embed="rId3" cstate="print"/>
          <a:stretch>
            <a:fillRect/>
          </a:stretch>
        </p:blipFill>
        <p:spPr>
          <a:xfrm>
            <a:off x="2157046" y="1107831"/>
            <a:ext cx="5064370" cy="5011616"/>
          </a:xfrm>
          <a:prstGeom prst="rect">
            <a:avLst/>
          </a:prstGeom>
        </p:spPr>
      </p:pic>
      <p:sp>
        <p:nvSpPr>
          <p:cNvPr id="3" name="TextBox 2">
            <a:extLst>
              <a:ext uri="{FF2B5EF4-FFF2-40B4-BE49-F238E27FC236}">
                <a16:creationId xmlns:a16="http://schemas.microsoft.com/office/drawing/2014/main" id="{CD929879-3AC9-6135-8901-B1C794AA6B73}"/>
              </a:ext>
            </a:extLst>
          </p:cNvPr>
          <p:cNvSpPr txBox="1"/>
          <p:nvPr/>
        </p:nvSpPr>
        <p:spPr>
          <a:xfrm>
            <a:off x="7407748" y="4039711"/>
            <a:ext cx="2029330" cy="177741"/>
          </a:xfrm>
          <a:prstGeom prst="rect">
            <a:avLst/>
          </a:prstGeom>
          <a:noFill/>
          <a:ln>
            <a:solidFill>
              <a:srgbClr val="FF0000"/>
            </a:solidFill>
          </a:ln>
        </p:spPr>
        <p:txBody>
          <a:bodyPr wrap="square" rtlCol="0">
            <a:spAutoFit/>
          </a:bodyPr>
          <a:lstStyle/>
          <a:p>
            <a:r>
              <a:rPr lang="en-US" sz="555" b="1" dirty="0">
                <a:latin typeface="Arial" panose="020B0604020202020204" pitchFamily="34" charset="0"/>
                <a:cs typeface="Arial" panose="020B0604020202020204" pitchFamily="34" charset="0"/>
              </a:rPr>
              <a:t>Depress tap to remove spade Terminal</a:t>
            </a:r>
          </a:p>
        </p:txBody>
      </p:sp>
      <p:cxnSp>
        <p:nvCxnSpPr>
          <p:cNvPr id="4" name="Straight Arrow Connector 3">
            <a:extLst>
              <a:ext uri="{FF2B5EF4-FFF2-40B4-BE49-F238E27FC236}">
                <a16:creationId xmlns:a16="http://schemas.microsoft.com/office/drawing/2014/main" id="{B44697AC-6F2F-B1FA-51FF-322837BA5D5E}"/>
              </a:ext>
            </a:extLst>
          </p:cNvPr>
          <p:cNvCxnSpPr/>
          <p:nvPr/>
        </p:nvCxnSpPr>
        <p:spPr bwMode="auto">
          <a:xfrm flipH="1">
            <a:off x="4319955" y="4167556"/>
            <a:ext cx="3034446" cy="580293"/>
          </a:xfrm>
          <a:prstGeom prst="straightConnector1">
            <a:avLst/>
          </a:prstGeom>
          <a:solidFill>
            <a:schemeClr val="accent1"/>
          </a:solidFill>
          <a:ln w="2857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61830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2370375" y="2933277"/>
            <a:ext cx="5073248"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Wiring Diagrams</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3943046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Wiring Diagram</a:t>
            </a:r>
          </a:p>
        </p:txBody>
      </p:sp>
      <p:pic>
        <p:nvPicPr>
          <p:cNvPr id="8" name="object 7">
            <a:extLst>
              <a:ext uri="{FF2B5EF4-FFF2-40B4-BE49-F238E27FC236}">
                <a16:creationId xmlns:a16="http://schemas.microsoft.com/office/drawing/2014/main" id="{87B776BA-F3CC-4AD5-B8AA-F727C1643ABF}"/>
              </a:ext>
            </a:extLst>
          </p:cNvPr>
          <p:cNvPicPr/>
          <p:nvPr/>
        </p:nvPicPr>
        <p:blipFill>
          <a:blip r:embed="rId3" cstate="print"/>
          <a:stretch>
            <a:fillRect/>
          </a:stretch>
        </p:blipFill>
        <p:spPr>
          <a:xfrm>
            <a:off x="733253" y="1002711"/>
            <a:ext cx="8806539" cy="5252519"/>
          </a:xfrm>
          <a:prstGeom prst="rect">
            <a:avLst/>
          </a:prstGeom>
        </p:spPr>
      </p:pic>
    </p:spTree>
    <p:extLst>
      <p:ext uri="{BB962C8B-B14F-4D97-AF65-F5344CB8AC3E}">
        <p14:creationId xmlns:p14="http://schemas.microsoft.com/office/powerpoint/2010/main" val="3801195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pic>
        <p:nvPicPr>
          <p:cNvPr id="2" name="Picture 1">
            <a:extLst>
              <a:ext uri="{FF2B5EF4-FFF2-40B4-BE49-F238E27FC236}">
                <a16:creationId xmlns:a16="http://schemas.microsoft.com/office/drawing/2014/main" id="{358E22A0-CC51-4B9A-AC06-D3BB3CD68043}"/>
              </a:ext>
            </a:extLst>
          </p:cNvPr>
          <p:cNvPicPr>
            <a:picLocks noChangeAspect="1"/>
          </p:cNvPicPr>
          <p:nvPr/>
        </p:nvPicPr>
        <p:blipFill>
          <a:blip r:embed="rId3"/>
          <a:stretch>
            <a:fillRect/>
          </a:stretch>
        </p:blipFill>
        <p:spPr>
          <a:xfrm>
            <a:off x="1272787" y="1011555"/>
            <a:ext cx="7138784" cy="4999637"/>
          </a:xfrm>
          <a:prstGeom prst="rect">
            <a:avLst/>
          </a:prstGeom>
        </p:spPr>
      </p:pic>
    </p:spTree>
    <p:extLst>
      <p:ext uri="{BB962C8B-B14F-4D97-AF65-F5344CB8AC3E}">
        <p14:creationId xmlns:p14="http://schemas.microsoft.com/office/powerpoint/2010/main" val="4149793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3" name="Object 2">
            <a:hlinkClick r:id="" action="ppaction://ole?verb=0"/>
            <a:extLst>
              <a:ext uri="{FF2B5EF4-FFF2-40B4-BE49-F238E27FC236}">
                <a16:creationId xmlns:a16="http://schemas.microsoft.com/office/drawing/2014/main" id="{47D0D25A-07C3-7081-E7D7-27D5388ADC74}"/>
              </a:ext>
            </a:extLst>
          </p:cNvPr>
          <p:cNvGraphicFramePr>
            <a:graphicFrameLocks noChangeAspect="1"/>
          </p:cNvGraphicFramePr>
          <p:nvPr>
            <p:extLst>
              <p:ext uri="{D42A27DB-BD31-4B8C-83A1-F6EECF244321}">
                <p14:modId xmlns:p14="http://schemas.microsoft.com/office/powerpoint/2010/main" val="151720533"/>
              </p:ext>
            </p:extLst>
          </p:nvPr>
        </p:nvGraphicFramePr>
        <p:xfrm>
          <a:off x="2693385" y="1164130"/>
          <a:ext cx="3886200" cy="5029200"/>
        </p:xfrm>
        <a:graphic>
          <a:graphicData uri="http://schemas.openxmlformats.org/presentationml/2006/ole">
            <mc:AlternateContent xmlns:mc="http://schemas.openxmlformats.org/markup-compatibility/2006">
              <mc:Choice xmlns:v="urn:schemas-microsoft-com:vml" Requires="v">
                <p:oleObj name="Presentation" r:id="rId3" imgW="3886255" imgH="5029203" progId="PowerPoint.Show.12">
                  <p:embed/>
                </p:oleObj>
              </mc:Choice>
              <mc:Fallback>
                <p:oleObj name="Presentation" r:id="rId3" imgW="3886255" imgH="5029203" progId="PowerPoint.Show.12">
                  <p:embed/>
                  <p:pic>
                    <p:nvPicPr>
                      <p:cNvPr id="3" name="Object 2">
                        <a:hlinkClick r:id="" action="ppaction://ole?verb=0"/>
                        <a:extLst>
                          <a:ext uri="{FF2B5EF4-FFF2-40B4-BE49-F238E27FC236}">
                            <a16:creationId xmlns:a16="http://schemas.microsoft.com/office/drawing/2014/main" id="{47D0D25A-07C3-7081-E7D7-27D5388ADC74}"/>
                          </a:ext>
                        </a:extLst>
                      </p:cNvPr>
                      <p:cNvPicPr/>
                      <p:nvPr/>
                    </p:nvPicPr>
                    <p:blipFill>
                      <a:blip r:embed="rId4"/>
                      <a:stretch>
                        <a:fillRect/>
                      </a:stretch>
                    </p:blipFill>
                    <p:spPr>
                      <a:xfrm>
                        <a:off x="2693385" y="1164130"/>
                        <a:ext cx="3886200" cy="5029200"/>
                      </a:xfrm>
                      <a:prstGeom prst="rect">
                        <a:avLst/>
                      </a:prstGeom>
                    </p:spPr>
                  </p:pic>
                </p:oleObj>
              </mc:Fallback>
            </mc:AlternateContent>
          </a:graphicData>
        </a:graphic>
      </p:graphicFrame>
    </p:spTree>
    <p:extLst>
      <p:ext uri="{BB962C8B-B14F-4D97-AF65-F5344CB8AC3E}">
        <p14:creationId xmlns:p14="http://schemas.microsoft.com/office/powerpoint/2010/main" val="37214061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1D62A097-BFAC-86C2-C95B-9FBEF578E264}"/>
              </a:ext>
            </a:extLst>
          </p:cNvPr>
          <p:cNvGraphicFramePr>
            <a:graphicFrameLocks noChangeAspect="1"/>
          </p:cNvGraphicFramePr>
          <p:nvPr>
            <p:extLst>
              <p:ext uri="{D42A27DB-BD31-4B8C-83A1-F6EECF244321}">
                <p14:modId xmlns:p14="http://schemas.microsoft.com/office/powerpoint/2010/main" val="1838395049"/>
              </p:ext>
            </p:extLst>
          </p:nvPr>
        </p:nvGraphicFramePr>
        <p:xfrm>
          <a:off x="1355437" y="882997"/>
          <a:ext cx="6860517" cy="5301309"/>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1D62A097-BFAC-86C2-C95B-9FBEF578E264}"/>
                          </a:ext>
                        </a:extLst>
                      </p:cNvPr>
                      <p:cNvPicPr/>
                      <p:nvPr/>
                    </p:nvPicPr>
                    <p:blipFill>
                      <a:blip r:embed="rId4"/>
                      <a:stretch>
                        <a:fillRect/>
                      </a:stretch>
                    </p:blipFill>
                    <p:spPr>
                      <a:xfrm>
                        <a:off x="1355437" y="882997"/>
                        <a:ext cx="6860517" cy="5301309"/>
                      </a:xfrm>
                      <a:prstGeom prst="rect">
                        <a:avLst/>
                      </a:prstGeom>
                    </p:spPr>
                  </p:pic>
                </p:oleObj>
              </mc:Fallback>
            </mc:AlternateContent>
          </a:graphicData>
        </a:graphic>
      </p:graphicFrame>
    </p:spTree>
    <p:extLst>
      <p:ext uri="{BB962C8B-B14F-4D97-AF65-F5344CB8AC3E}">
        <p14:creationId xmlns:p14="http://schemas.microsoft.com/office/powerpoint/2010/main" val="2557622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6991653C-23DB-1AC4-7DD7-090495A8B3A6}"/>
              </a:ext>
            </a:extLst>
          </p:cNvPr>
          <p:cNvGraphicFramePr>
            <a:graphicFrameLocks noChangeAspect="1"/>
          </p:cNvGraphicFramePr>
          <p:nvPr>
            <p:extLst>
              <p:ext uri="{D42A27DB-BD31-4B8C-83A1-F6EECF244321}">
                <p14:modId xmlns:p14="http://schemas.microsoft.com/office/powerpoint/2010/main" val="3934618688"/>
              </p:ext>
            </p:extLst>
          </p:nvPr>
        </p:nvGraphicFramePr>
        <p:xfrm>
          <a:off x="1090139" y="882995"/>
          <a:ext cx="7125816" cy="5506312"/>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6991653C-23DB-1AC4-7DD7-090495A8B3A6}"/>
                          </a:ext>
                        </a:extLst>
                      </p:cNvPr>
                      <p:cNvPicPr/>
                      <p:nvPr/>
                    </p:nvPicPr>
                    <p:blipFill>
                      <a:blip r:embed="rId4"/>
                      <a:stretch>
                        <a:fillRect/>
                      </a:stretch>
                    </p:blipFill>
                    <p:spPr>
                      <a:xfrm>
                        <a:off x="1090139" y="882995"/>
                        <a:ext cx="7125816" cy="5506312"/>
                      </a:xfrm>
                      <a:prstGeom prst="rect">
                        <a:avLst/>
                      </a:prstGeom>
                    </p:spPr>
                  </p:pic>
                </p:oleObj>
              </mc:Fallback>
            </mc:AlternateContent>
          </a:graphicData>
        </a:graphic>
      </p:graphicFrame>
    </p:spTree>
    <p:extLst>
      <p:ext uri="{BB962C8B-B14F-4D97-AF65-F5344CB8AC3E}">
        <p14:creationId xmlns:p14="http://schemas.microsoft.com/office/powerpoint/2010/main" val="2997920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830F2138-FC30-8101-F65C-84EA9806D09C}"/>
              </a:ext>
            </a:extLst>
          </p:cNvPr>
          <p:cNvGraphicFramePr>
            <a:graphicFrameLocks noChangeAspect="1"/>
          </p:cNvGraphicFramePr>
          <p:nvPr>
            <p:extLst>
              <p:ext uri="{D42A27DB-BD31-4B8C-83A1-F6EECF244321}">
                <p14:modId xmlns:p14="http://schemas.microsoft.com/office/powerpoint/2010/main" val="3398514126"/>
              </p:ext>
            </p:extLst>
          </p:nvPr>
        </p:nvGraphicFramePr>
        <p:xfrm>
          <a:off x="1138240" y="882995"/>
          <a:ext cx="7125816" cy="5506312"/>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830F2138-FC30-8101-F65C-84EA9806D09C}"/>
                          </a:ext>
                        </a:extLst>
                      </p:cNvPr>
                      <p:cNvPicPr/>
                      <p:nvPr/>
                    </p:nvPicPr>
                    <p:blipFill>
                      <a:blip r:embed="rId4"/>
                      <a:stretch>
                        <a:fillRect/>
                      </a:stretch>
                    </p:blipFill>
                    <p:spPr>
                      <a:xfrm>
                        <a:off x="1138240" y="882995"/>
                        <a:ext cx="7125816" cy="5506312"/>
                      </a:xfrm>
                      <a:prstGeom prst="rect">
                        <a:avLst/>
                      </a:prstGeom>
                    </p:spPr>
                  </p:pic>
                </p:oleObj>
              </mc:Fallback>
            </mc:AlternateContent>
          </a:graphicData>
        </a:graphic>
      </p:graphicFrame>
    </p:spTree>
    <p:extLst>
      <p:ext uri="{BB962C8B-B14F-4D97-AF65-F5344CB8AC3E}">
        <p14:creationId xmlns:p14="http://schemas.microsoft.com/office/powerpoint/2010/main" val="7199688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408D887B-BF90-B78F-7DDA-EDEB3821B0E6}"/>
              </a:ext>
            </a:extLst>
          </p:cNvPr>
          <p:cNvGraphicFramePr>
            <a:graphicFrameLocks noChangeAspect="1"/>
          </p:cNvGraphicFramePr>
          <p:nvPr>
            <p:extLst>
              <p:ext uri="{D42A27DB-BD31-4B8C-83A1-F6EECF244321}">
                <p14:modId xmlns:p14="http://schemas.microsoft.com/office/powerpoint/2010/main" val="1793133165"/>
              </p:ext>
            </p:extLst>
          </p:nvPr>
        </p:nvGraphicFramePr>
        <p:xfrm>
          <a:off x="1138242" y="1179895"/>
          <a:ext cx="6779663" cy="5238831"/>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408D887B-BF90-B78F-7DDA-EDEB3821B0E6}"/>
                          </a:ext>
                        </a:extLst>
                      </p:cNvPr>
                      <p:cNvPicPr/>
                      <p:nvPr/>
                    </p:nvPicPr>
                    <p:blipFill>
                      <a:blip r:embed="rId4"/>
                      <a:stretch>
                        <a:fillRect/>
                      </a:stretch>
                    </p:blipFill>
                    <p:spPr>
                      <a:xfrm>
                        <a:off x="1138242" y="1179895"/>
                        <a:ext cx="6779663" cy="5238831"/>
                      </a:xfrm>
                      <a:prstGeom prst="rect">
                        <a:avLst/>
                      </a:prstGeom>
                    </p:spPr>
                  </p:pic>
                </p:oleObj>
              </mc:Fallback>
            </mc:AlternateContent>
          </a:graphicData>
        </a:graphic>
      </p:graphicFrame>
    </p:spTree>
    <p:extLst>
      <p:ext uri="{BB962C8B-B14F-4D97-AF65-F5344CB8AC3E}">
        <p14:creationId xmlns:p14="http://schemas.microsoft.com/office/powerpoint/2010/main" val="2412605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3462324" y="891350"/>
            <a:ext cx="2160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SDI Heat Pumps</a:t>
            </a:r>
          </a:p>
        </p:txBody>
      </p:sp>
      <p:sp>
        <p:nvSpPr>
          <p:cNvPr id="15" name="object 9">
            <a:extLst>
              <a:ext uri="{FF2B5EF4-FFF2-40B4-BE49-F238E27FC236}">
                <a16:creationId xmlns:a16="http://schemas.microsoft.com/office/drawing/2014/main" id="{A9A0ACEA-EBCE-435D-B58B-5AA57EC0A5C8}"/>
              </a:ext>
            </a:extLst>
          </p:cNvPr>
          <p:cNvSpPr/>
          <p:nvPr/>
        </p:nvSpPr>
        <p:spPr>
          <a:xfrm>
            <a:off x="88747" y="538524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52660" y="5395467"/>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045860" y="5331244"/>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5781" y="5395467"/>
            <a:ext cx="673449" cy="653345"/>
          </a:xfrm>
          <a:prstGeom prst="rect">
            <a:avLst/>
          </a:prstGeom>
          <a:noFill/>
          <a:extLst>
            <a:ext uri="{909E8E84-426E-40DD-AFC4-6F175D3DCCD1}">
              <a14:hiddenFill xmlns:a14="http://schemas.microsoft.com/office/drawing/2010/main">
                <a:solidFill>
                  <a:srgbClr val="FFFFFF"/>
                </a:solidFill>
              </a14:hiddenFill>
            </a:ext>
          </a:extLst>
        </p:spPr>
      </p:pic>
      <p:pic>
        <p:nvPicPr>
          <p:cNvPr id="78850" name="Picture 2" descr="Unitary">
            <a:extLst>
              <a:ext uri="{FF2B5EF4-FFF2-40B4-BE49-F238E27FC236}">
                <a16:creationId xmlns:a16="http://schemas.microsoft.com/office/drawing/2014/main" id="{834A4DBB-F12F-415D-B8EA-CDEC2862DB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2142" y="891352"/>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2" name="object 8">
            <a:extLst>
              <a:ext uri="{FF2B5EF4-FFF2-40B4-BE49-F238E27FC236}">
                <a16:creationId xmlns:a16="http://schemas.microsoft.com/office/drawing/2014/main" id="{61F256E1-12EE-8DD3-BA44-418651C15D5B}"/>
              </a:ext>
            </a:extLst>
          </p:cNvPr>
          <p:cNvPicPr/>
          <p:nvPr/>
        </p:nvPicPr>
        <p:blipFill>
          <a:blip r:embed="rId8" cstate="print"/>
          <a:stretch>
            <a:fillRect/>
          </a:stretch>
        </p:blipFill>
        <p:spPr>
          <a:xfrm>
            <a:off x="576580" y="1419227"/>
            <a:ext cx="2676525" cy="4019549"/>
          </a:xfrm>
          <a:prstGeom prst="rect">
            <a:avLst/>
          </a:prstGeom>
        </p:spPr>
      </p:pic>
      <p:pic>
        <p:nvPicPr>
          <p:cNvPr id="3" name="object 9">
            <a:extLst>
              <a:ext uri="{FF2B5EF4-FFF2-40B4-BE49-F238E27FC236}">
                <a16:creationId xmlns:a16="http://schemas.microsoft.com/office/drawing/2014/main" id="{1E7F8E7B-4745-8331-3C6D-9F9CB935BE50}"/>
              </a:ext>
            </a:extLst>
          </p:cNvPr>
          <p:cNvPicPr/>
          <p:nvPr/>
        </p:nvPicPr>
        <p:blipFill>
          <a:blip r:embed="rId9" cstate="print"/>
          <a:stretch>
            <a:fillRect/>
          </a:stretch>
        </p:blipFill>
        <p:spPr>
          <a:xfrm>
            <a:off x="3219452" y="1524002"/>
            <a:ext cx="2457451" cy="3695701"/>
          </a:xfrm>
          <a:prstGeom prst="rect">
            <a:avLst/>
          </a:prstGeom>
        </p:spPr>
      </p:pic>
      <p:pic>
        <p:nvPicPr>
          <p:cNvPr id="5" name="object 5">
            <a:extLst>
              <a:ext uri="{FF2B5EF4-FFF2-40B4-BE49-F238E27FC236}">
                <a16:creationId xmlns:a16="http://schemas.microsoft.com/office/drawing/2014/main" id="{5C13347E-494C-51C2-F2A1-4861BB33B068}"/>
              </a:ext>
            </a:extLst>
          </p:cNvPr>
          <p:cNvPicPr/>
          <p:nvPr/>
        </p:nvPicPr>
        <p:blipFill>
          <a:blip r:embed="rId10" cstate="print"/>
          <a:stretch>
            <a:fillRect/>
          </a:stretch>
        </p:blipFill>
        <p:spPr>
          <a:xfrm>
            <a:off x="6551593" y="2232167"/>
            <a:ext cx="2169896" cy="2571674"/>
          </a:xfrm>
          <a:prstGeom prst="rect">
            <a:avLst/>
          </a:prstGeom>
        </p:spPr>
      </p:pic>
    </p:spTree>
    <p:extLst>
      <p:ext uri="{BB962C8B-B14F-4D97-AF65-F5344CB8AC3E}">
        <p14:creationId xmlns:p14="http://schemas.microsoft.com/office/powerpoint/2010/main" val="267929780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F5BF3451-1B08-8176-A307-E365592E5C4C}"/>
              </a:ext>
            </a:extLst>
          </p:cNvPr>
          <p:cNvGraphicFramePr>
            <a:graphicFrameLocks noChangeAspect="1"/>
          </p:cNvGraphicFramePr>
          <p:nvPr>
            <p:extLst>
              <p:ext uri="{D42A27DB-BD31-4B8C-83A1-F6EECF244321}">
                <p14:modId xmlns:p14="http://schemas.microsoft.com/office/powerpoint/2010/main" val="77644039"/>
              </p:ext>
            </p:extLst>
          </p:nvPr>
        </p:nvGraphicFramePr>
        <p:xfrm>
          <a:off x="1138240" y="1022239"/>
          <a:ext cx="6908028" cy="5338022"/>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F5BF3451-1B08-8176-A307-E365592E5C4C}"/>
                          </a:ext>
                        </a:extLst>
                      </p:cNvPr>
                      <p:cNvPicPr/>
                      <p:nvPr/>
                    </p:nvPicPr>
                    <p:blipFill>
                      <a:blip r:embed="rId4"/>
                      <a:stretch>
                        <a:fillRect/>
                      </a:stretch>
                    </p:blipFill>
                    <p:spPr>
                      <a:xfrm>
                        <a:off x="1138240" y="1022239"/>
                        <a:ext cx="6908028" cy="5338022"/>
                      </a:xfrm>
                      <a:prstGeom prst="rect">
                        <a:avLst/>
                      </a:prstGeom>
                    </p:spPr>
                  </p:pic>
                </p:oleObj>
              </mc:Fallback>
            </mc:AlternateContent>
          </a:graphicData>
        </a:graphic>
      </p:graphicFrame>
    </p:spTree>
    <p:extLst>
      <p:ext uri="{BB962C8B-B14F-4D97-AF65-F5344CB8AC3E}">
        <p14:creationId xmlns:p14="http://schemas.microsoft.com/office/powerpoint/2010/main" val="32220400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AB3A231C-D998-F60A-3FA3-A337682039E9}"/>
              </a:ext>
            </a:extLst>
          </p:cNvPr>
          <p:cNvGraphicFramePr>
            <a:graphicFrameLocks noChangeAspect="1"/>
          </p:cNvGraphicFramePr>
          <p:nvPr>
            <p:extLst>
              <p:ext uri="{D42A27DB-BD31-4B8C-83A1-F6EECF244321}">
                <p14:modId xmlns:p14="http://schemas.microsoft.com/office/powerpoint/2010/main" val="2763820484"/>
              </p:ext>
            </p:extLst>
          </p:nvPr>
        </p:nvGraphicFramePr>
        <p:xfrm>
          <a:off x="1390093" y="882995"/>
          <a:ext cx="7125816" cy="5506312"/>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AB3A231C-D998-F60A-3FA3-A337682039E9}"/>
                          </a:ext>
                        </a:extLst>
                      </p:cNvPr>
                      <p:cNvPicPr/>
                      <p:nvPr/>
                    </p:nvPicPr>
                    <p:blipFill>
                      <a:blip r:embed="rId4"/>
                      <a:stretch>
                        <a:fillRect/>
                      </a:stretch>
                    </p:blipFill>
                    <p:spPr>
                      <a:xfrm>
                        <a:off x="1390093" y="882995"/>
                        <a:ext cx="7125816" cy="5506312"/>
                      </a:xfrm>
                      <a:prstGeom prst="rect">
                        <a:avLst/>
                      </a:prstGeom>
                    </p:spPr>
                  </p:pic>
                </p:oleObj>
              </mc:Fallback>
            </mc:AlternateContent>
          </a:graphicData>
        </a:graphic>
      </p:graphicFrame>
    </p:spTree>
    <p:extLst>
      <p:ext uri="{BB962C8B-B14F-4D97-AF65-F5344CB8AC3E}">
        <p14:creationId xmlns:p14="http://schemas.microsoft.com/office/powerpoint/2010/main" val="2143323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998F2574-A5A2-225B-A38A-7426C04C9235}"/>
              </a:ext>
            </a:extLst>
          </p:cNvPr>
          <p:cNvGraphicFramePr>
            <a:graphicFrameLocks noChangeAspect="1"/>
          </p:cNvGraphicFramePr>
          <p:nvPr>
            <p:extLst>
              <p:ext uri="{D42A27DB-BD31-4B8C-83A1-F6EECF244321}">
                <p14:modId xmlns:p14="http://schemas.microsoft.com/office/powerpoint/2010/main" val="2166101394"/>
              </p:ext>
            </p:extLst>
          </p:nvPr>
        </p:nvGraphicFramePr>
        <p:xfrm>
          <a:off x="1515634" y="1116837"/>
          <a:ext cx="6874732" cy="5312293"/>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998F2574-A5A2-225B-A38A-7426C04C9235}"/>
                          </a:ext>
                        </a:extLst>
                      </p:cNvPr>
                      <p:cNvPicPr/>
                      <p:nvPr/>
                    </p:nvPicPr>
                    <p:blipFill>
                      <a:blip r:embed="rId4"/>
                      <a:stretch>
                        <a:fillRect/>
                      </a:stretch>
                    </p:blipFill>
                    <p:spPr>
                      <a:xfrm>
                        <a:off x="1515634" y="1116837"/>
                        <a:ext cx="6874732" cy="5312293"/>
                      </a:xfrm>
                      <a:prstGeom prst="rect">
                        <a:avLst/>
                      </a:prstGeom>
                    </p:spPr>
                  </p:pic>
                </p:oleObj>
              </mc:Fallback>
            </mc:AlternateContent>
          </a:graphicData>
        </a:graphic>
      </p:graphicFrame>
    </p:spTree>
    <p:extLst>
      <p:ext uri="{BB962C8B-B14F-4D97-AF65-F5344CB8AC3E}">
        <p14:creationId xmlns:p14="http://schemas.microsoft.com/office/powerpoint/2010/main" val="356180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8438A803-27E7-96DC-C1BC-668CCA82DCA5}"/>
              </a:ext>
            </a:extLst>
          </p:cNvPr>
          <p:cNvGraphicFramePr>
            <a:graphicFrameLocks noChangeAspect="1"/>
          </p:cNvGraphicFramePr>
          <p:nvPr>
            <p:extLst>
              <p:ext uri="{D42A27DB-BD31-4B8C-83A1-F6EECF244321}">
                <p14:modId xmlns:p14="http://schemas.microsoft.com/office/powerpoint/2010/main" val="835943694"/>
              </p:ext>
            </p:extLst>
          </p:nvPr>
        </p:nvGraphicFramePr>
        <p:xfrm>
          <a:off x="1030213" y="882996"/>
          <a:ext cx="7185741" cy="5552619"/>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8438A803-27E7-96DC-C1BC-668CCA82DCA5}"/>
                          </a:ext>
                        </a:extLst>
                      </p:cNvPr>
                      <p:cNvPicPr/>
                      <p:nvPr/>
                    </p:nvPicPr>
                    <p:blipFill>
                      <a:blip r:embed="rId4"/>
                      <a:stretch>
                        <a:fillRect/>
                      </a:stretch>
                    </p:blipFill>
                    <p:spPr>
                      <a:xfrm>
                        <a:off x="1030213" y="882996"/>
                        <a:ext cx="7185741" cy="5552619"/>
                      </a:xfrm>
                      <a:prstGeom prst="rect">
                        <a:avLst/>
                      </a:prstGeom>
                    </p:spPr>
                  </p:pic>
                </p:oleObj>
              </mc:Fallback>
            </mc:AlternateContent>
          </a:graphicData>
        </a:graphic>
      </p:graphicFrame>
    </p:spTree>
    <p:extLst>
      <p:ext uri="{BB962C8B-B14F-4D97-AF65-F5344CB8AC3E}">
        <p14:creationId xmlns:p14="http://schemas.microsoft.com/office/powerpoint/2010/main" val="3092904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27F36523-8139-B2E0-7926-E618D4255997}"/>
              </a:ext>
            </a:extLst>
          </p:cNvPr>
          <p:cNvGraphicFramePr>
            <a:graphicFrameLocks noChangeAspect="1"/>
          </p:cNvGraphicFramePr>
          <p:nvPr>
            <p:extLst>
              <p:ext uri="{D42A27DB-BD31-4B8C-83A1-F6EECF244321}">
                <p14:modId xmlns:p14="http://schemas.microsoft.com/office/powerpoint/2010/main" val="1638282831"/>
              </p:ext>
            </p:extLst>
          </p:nvPr>
        </p:nvGraphicFramePr>
        <p:xfrm>
          <a:off x="1330506" y="882995"/>
          <a:ext cx="6885449" cy="5320574"/>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27F36523-8139-B2E0-7926-E618D4255997}"/>
                          </a:ext>
                        </a:extLst>
                      </p:cNvPr>
                      <p:cNvPicPr/>
                      <p:nvPr/>
                    </p:nvPicPr>
                    <p:blipFill>
                      <a:blip r:embed="rId4"/>
                      <a:stretch>
                        <a:fillRect/>
                      </a:stretch>
                    </p:blipFill>
                    <p:spPr>
                      <a:xfrm>
                        <a:off x="1330506" y="882995"/>
                        <a:ext cx="6885449" cy="5320574"/>
                      </a:xfrm>
                      <a:prstGeom prst="rect">
                        <a:avLst/>
                      </a:prstGeom>
                    </p:spPr>
                  </p:pic>
                </p:oleObj>
              </mc:Fallback>
            </mc:AlternateContent>
          </a:graphicData>
        </a:graphic>
      </p:graphicFrame>
    </p:spTree>
    <p:extLst>
      <p:ext uri="{BB962C8B-B14F-4D97-AF65-F5344CB8AC3E}">
        <p14:creationId xmlns:p14="http://schemas.microsoft.com/office/powerpoint/2010/main" val="3130000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54250F33-759D-8688-AAD1-F3126AF600C0}"/>
              </a:ext>
            </a:extLst>
          </p:cNvPr>
          <p:cNvGraphicFramePr>
            <a:graphicFrameLocks noChangeAspect="1"/>
          </p:cNvGraphicFramePr>
          <p:nvPr>
            <p:extLst>
              <p:ext uri="{D42A27DB-BD31-4B8C-83A1-F6EECF244321}">
                <p14:modId xmlns:p14="http://schemas.microsoft.com/office/powerpoint/2010/main" val="2414273188"/>
              </p:ext>
            </p:extLst>
          </p:nvPr>
        </p:nvGraphicFramePr>
        <p:xfrm>
          <a:off x="868051" y="699306"/>
          <a:ext cx="7347903" cy="5677926"/>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54250F33-759D-8688-AAD1-F3126AF600C0}"/>
                          </a:ext>
                        </a:extLst>
                      </p:cNvPr>
                      <p:cNvPicPr/>
                      <p:nvPr/>
                    </p:nvPicPr>
                    <p:blipFill>
                      <a:blip r:embed="rId4"/>
                      <a:stretch>
                        <a:fillRect/>
                      </a:stretch>
                    </p:blipFill>
                    <p:spPr>
                      <a:xfrm>
                        <a:off x="868051" y="699306"/>
                        <a:ext cx="7347903" cy="5677926"/>
                      </a:xfrm>
                      <a:prstGeom prst="rect">
                        <a:avLst/>
                      </a:prstGeom>
                    </p:spPr>
                  </p:pic>
                </p:oleObj>
              </mc:Fallback>
            </mc:AlternateContent>
          </a:graphicData>
        </a:graphic>
      </p:graphicFrame>
    </p:spTree>
    <p:extLst>
      <p:ext uri="{BB962C8B-B14F-4D97-AF65-F5344CB8AC3E}">
        <p14:creationId xmlns:p14="http://schemas.microsoft.com/office/powerpoint/2010/main" val="3724195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CF2F3A36-BC3E-ED76-13B6-04C43F3EC4AB}"/>
              </a:ext>
            </a:extLst>
          </p:cNvPr>
          <p:cNvGraphicFramePr>
            <a:graphicFrameLocks noChangeAspect="1"/>
          </p:cNvGraphicFramePr>
          <p:nvPr>
            <p:extLst>
              <p:ext uri="{D42A27DB-BD31-4B8C-83A1-F6EECF244321}">
                <p14:modId xmlns:p14="http://schemas.microsoft.com/office/powerpoint/2010/main" val="1275311210"/>
              </p:ext>
            </p:extLst>
          </p:nvPr>
        </p:nvGraphicFramePr>
        <p:xfrm>
          <a:off x="1138240" y="882995"/>
          <a:ext cx="6871120" cy="5309502"/>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CF2F3A36-BC3E-ED76-13B6-04C43F3EC4AB}"/>
                          </a:ext>
                        </a:extLst>
                      </p:cNvPr>
                      <p:cNvPicPr/>
                      <p:nvPr/>
                    </p:nvPicPr>
                    <p:blipFill>
                      <a:blip r:embed="rId4"/>
                      <a:stretch>
                        <a:fillRect/>
                      </a:stretch>
                    </p:blipFill>
                    <p:spPr>
                      <a:xfrm>
                        <a:off x="1138240" y="882995"/>
                        <a:ext cx="6871120" cy="5309502"/>
                      </a:xfrm>
                      <a:prstGeom prst="rect">
                        <a:avLst/>
                      </a:prstGeom>
                    </p:spPr>
                  </p:pic>
                </p:oleObj>
              </mc:Fallback>
            </mc:AlternateContent>
          </a:graphicData>
        </a:graphic>
      </p:graphicFrame>
    </p:spTree>
    <p:extLst>
      <p:ext uri="{BB962C8B-B14F-4D97-AF65-F5344CB8AC3E}">
        <p14:creationId xmlns:p14="http://schemas.microsoft.com/office/powerpoint/2010/main" val="3294639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59123D69-A120-7154-F2CC-11FB75D386FF}"/>
              </a:ext>
            </a:extLst>
          </p:cNvPr>
          <p:cNvGraphicFramePr>
            <a:graphicFrameLocks noChangeAspect="1"/>
          </p:cNvGraphicFramePr>
          <p:nvPr>
            <p:extLst>
              <p:ext uri="{D42A27DB-BD31-4B8C-83A1-F6EECF244321}">
                <p14:modId xmlns:p14="http://schemas.microsoft.com/office/powerpoint/2010/main" val="2350737230"/>
              </p:ext>
            </p:extLst>
          </p:nvPr>
        </p:nvGraphicFramePr>
        <p:xfrm>
          <a:off x="1138242" y="882995"/>
          <a:ext cx="6936423" cy="5359964"/>
        </p:xfrm>
        <a:graphic>
          <a:graphicData uri="http://schemas.openxmlformats.org/presentationml/2006/ole">
            <mc:AlternateContent xmlns:mc="http://schemas.openxmlformats.org/markup-compatibility/2006">
              <mc:Choice xmlns:v="urn:schemas-microsoft-com:vml" Requires="v">
                <p:oleObj name="Presentation" r:id="rId3" imgW="5029441" imgH="3886497" progId="PowerPoint.Show.12">
                  <p:embed/>
                </p:oleObj>
              </mc:Choice>
              <mc:Fallback>
                <p:oleObj name="Presentation" r:id="rId3" imgW="5029441" imgH="3886497" progId="PowerPoint.Show.12">
                  <p:embed/>
                  <p:pic>
                    <p:nvPicPr>
                      <p:cNvPr id="2" name="Object 1">
                        <a:hlinkClick r:id="" action="ppaction://ole?verb=0"/>
                        <a:extLst>
                          <a:ext uri="{FF2B5EF4-FFF2-40B4-BE49-F238E27FC236}">
                            <a16:creationId xmlns:a16="http://schemas.microsoft.com/office/drawing/2014/main" id="{59123D69-A120-7154-F2CC-11FB75D386FF}"/>
                          </a:ext>
                        </a:extLst>
                      </p:cNvPr>
                      <p:cNvPicPr/>
                      <p:nvPr/>
                    </p:nvPicPr>
                    <p:blipFill>
                      <a:blip r:embed="rId4"/>
                      <a:stretch>
                        <a:fillRect/>
                      </a:stretch>
                    </p:blipFill>
                    <p:spPr>
                      <a:xfrm>
                        <a:off x="1138242" y="882995"/>
                        <a:ext cx="6936423" cy="5359964"/>
                      </a:xfrm>
                      <a:prstGeom prst="rect">
                        <a:avLst/>
                      </a:prstGeom>
                    </p:spPr>
                  </p:pic>
                </p:oleObj>
              </mc:Fallback>
            </mc:AlternateContent>
          </a:graphicData>
        </a:graphic>
      </p:graphicFrame>
    </p:spTree>
    <p:extLst>
      <p:ext uri="{BB962C8B-B14F-4D97-AF65-F5344CB8AC3E}">
        <p14:creationId xmlns:p14="http://schemas.microsoft.com/office/powerpoint/2010/main" val="22014242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spTree>
    <p:extLst>
      <p:ext uri="{BB962C8B-B14F-4D97-AF65-F5344CB8AC3E}">
        <p14:creationId xmlns:p14="http://schemas.microsoft.com/office/powerpoint/2010/main" val="3067075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2467607" y="-132538"/>
            <a:ext cx="5748349"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Control Wiring </a:t>
            </a:r>
          </a:p>
        </p:txBody>
      </p:sp>
      <p:graphicFrame>
        <p:nvGraphicFramePr>
          <p:cNvPr id="2" name="Object 1">
            <a:hlinkClick r:id="" action="ppaction://ole?verb=0"/>
            <a:extLst>
              <a:ext uri="{FF2B5EF4-FFF2-40B4-BE49-F238E27FC236}">
                <a16:creationId xmlns:a16="http://schemas.microsoft.com/office/drawing/2014/main" id="{2DBDA0D6-0B51-0FC6-6D15-08767DA0A4F8}"/>
              </a:ext>
            </a:extLst>
          </p:cNvPr>
          <p:cNvGraphicFramePr>
            <a:graphicFrameLocks noChangeAspect="1"/>
          </p:cNvGraphicFramePr>
          <p:nvPr>
            <p:extLst>
              <p:ext uri="{D42A27DB-BD31-4B8C-83A1-F6EECF244321}">
                <p14:modId xmlns:p14="http://schemas.microsoft.com/office/powerpoint/2010/main" val="704035244"/>
              </p:ext>
            </p:extLst>
          </p:nvPr>
        </p:nvGraphicFramePr>
        <p:xfrm>
          <a:off x="92075" y="92075"/>
          <a:ext cx="3886200" cy="5029200"/>
        </p:xfrm>
        <a:graphic>
          <a:graphicData uri="http://schemas.openxmlformats.org/presentationml/2006/ole">
            <mc:AlternateContent xmlns:mc="http://schemas.openxmlformats.org/markup-compatibility/2006">
              <mc:Choice xmlns:v="urn:schemas-microsoft-com:vml" Requires="v">
                <p:oleObj name="Presentation" r:id="rId3" imgW="3886255" imgH="5029203" progId="PowerPoint.Show.12">
                  <p:embed/>
                </p:oleObj>
              </mc:Choice>
              <mc:Fallback>
                <p:oleObj name="Presentation" r:id="rId3" imgW="3886255" imgH="5029203" progId="PowerPoint.Show.12">
                  <p:embed/>
                  <p:pic>
                    <p:nvPicPr>
                      <p:cNvPr id="2" name="Object 1">
                        <a:hlinkClick r:id="" action="ppaction://ole?verb=0"/>
                        <a:extLst>
                          <a:ext uri="{FF2B5EF4-FFF2-40B4-BE49-F238E27FC236}">
                            <a16:creationId xmlns:a16="http://schemas.microsoft.com/office/drawing/2014/main" id="{2DBDA0D6-0B51-0FC6-6D15-08767DA0A4F8}"/>
                          </a:ext>
                        </a:extLst>
                      </p:cNvPr>
                      <p:cNvPicPr/>
                      <p:nvPr/>
                    </p:nvPicPr>
                    <p:blipFill>
                      <a:blip r:embed="rId4"/>
                      <a:stretch>
                        <a:fillRect/>
                      </a:stretch>
                    </p:blipFill>
                    <p:spPr>
                      <a:xfrm>
                        <a:off x="92075" y="92075"/>
                        <a:ext cx="3886200" cy="5029200"/>
                      </a:xfrm>
                      <a:prstGeom prst="rect">
                        <a:avLst/>
                      </a:prstGeom>
                    </p:spPr>
                  </p:pic>
                </p:oleObj>
              </mc:Fallback>
            </mc:AlternateContent>
          </a:graphicData>
        </a:graphic>
      </p:graphicFrame>
      <p:graphicFrame>
        <p:nvGraphicFramePr>
          <p:cNvPr id="3" name="Object 2">
            <a:hlinkClick r:id="" action="ppaction://ole?verb=0"/>
            <a:extLst>
              <a:ext uri="{FF2B5EF4-FFF2-40B4-BE49-F238E27FC236}">
                <a16:creationId xmlns:a16="http://schemas.microsoft.com/office/drawing/2014/main" id="{4E603087-8751-5FFC-115B-50DEF150A93F}"/>
              </a:ext>
            </a:extLst>
          </p:cNvPr>
          <p:cNvGraphicFramePr>
            <a:graphicFrameLocks noChangeAspect="1"/>
          </p:cNvGraphicFramePr>
          <p:nvPr>
            <p:extLst>
              <p:ext uri="{D42A27DB-BD31-4B8C-83A1-F6EECF244321}">
                <p14:modId xmlns:p14="http://schemas.microsoft.com/office/powerpoint/2010/main" val="753616133"/>
              </p:ext>
            </p:extLst>
          </p:nvPr>
        </p:nvGraphicFramePr>
        <p:xfrm>
          <a:off x="184149" y="184149"/>
          <a:ext cx="5029200" cy="3886200"/>
        </p:xfrm>
        <a:graphic>
          <a:graphicData uri="http://schemas.openxmlformats.org/presentationml/2006/ole">
            <mc:AlternateContent xmlns:mc="http://schemas.openxmlformats.org/markup-compatibility/2006">
              <mc:Choice xmlns:v="urn:schemas-microsoft-com:vml" Requires="v">
                <p:oleObj name="Presentation" r:id="rId5" imgW="5029441" imgH="3886497" progId="PowerPoint.Show.12">
                  <p:embed/>
                </p:oleObj>
              </mc:Choice>
              <mc:Fallback>
                <p:oleObj name="Presentation" r:id="rId5" imgW="5029441" imgH="3886497" progId="PowerPoint.Show.12">
                  <p:embed/>
                  <p:pic>
                    <p:nvPicPr>
                      <p:cNvPr id="3" name="Object 2">
                        <a:hlinkClick r:id="" action="ppaction://ole?verb=0"/>
                        <a:extLst>
                          <a:ext uri="{FF2B5EF4-FFF2-40B4-BE49-F238E27FC236}">
                            <a16:creationId xmlns:a16="http://schemas.microsoft.com/office/drawing/2014/main" id="{4E603087-8751-5FFC-115B-50DEF150A93F}"/>
                          </a:ext>
                        </a:extLst>
                      </p:cNvPr>
                      <p:cNvPicPr/>
                      <p:nvPr/>
                    </p:nvPicPr>
                    <p:blipFill>
                      <a:blip r:embed="rId6"/>
                      <a:stretch>
                        <a:fillRect/>
                      </a:stretch>
                    </p:blipFill>
                    <p:spPr>
                      <a:xfrm>
                        <a:off x="184149" y="184149"/>
                        <a:ext cx="5029200" cy="3886200"/>
                      </a:xfrm>
                      <a:prstGeom prst="rect">
                        <a:avLst/>
                      </a:prstGeom>
                    </p:spPr>
                  </p:pic>
                </p:oleObj>
              </mc:Fallback>
            </mc:AlternateContent>
          </a:graphicData>
        </a:graphic>
      </p:graphicFrame>
      <p:graphicFrame>
        <p:nvGraphicFramePr>
          <p:cNvPr id="4" name="Object 3">
            <a:hlinkClick r:id="" action="ppaction://ole?verb=0"/>
            <a:extLst>
              <a:ext uri="{FF2B5EF4-FFF2-40B4-BE49-F238E27FC236}">
                <a16:creationId xmlns:a16="http://schemas.microsoft.com/office/drawing/2014/main" id="{F4F078F3-7AF4-6958-765D-88318EADD661}"/>
              </a:ext>
            </a:extLst>
          </p:cNvPr>
          <p:cNvGraphicFramePr>
            <a:graphicFrameLocks noChangeAspect="1"/>
          </p:cNvGraphicFramePr>
          <p:nvPr>
            <p:extLst>
              <p:ext uri="{D42A27DB-BD31-4B8C-83A1-F6EECF244321}">
                <p14:modId xmlns:p14="http://schemas.microsoft.com/office/powerpoint/2010/main" val="2995535887"/>
              </p:ext>
            </p:extLst>
          </p:nvPr>
        </p:nvGraphicFramePr>
        <p:xfrm>
          <a:off x="3067050" y="1774825"/>
          <a:ext cx="5029200" cy="3886200"/>
        </p:xfrm>
        <a:graphic>
          <a:graphicData uri="http://schemas.openxmlformats.org/presentationml/2006/ole">
            <mc:AlternateContent xmlns:mc="http://schemas.openxmlformats.org/markup-compatibility/2006">
              <mc:Choice xmlns:v="urn:schemas-microsoft-com:vml" Requires="v">
                <p:oleObj name="Presentation" r:id="rId7" imgW="5029441" imgH="3886497" progId="PowerPoint.Show.12">
                  <p:embed/>
                </p:oleObj>
              </mc:Choice>
              <mc:Fallback>
                <p:oleObj name="Presentation" r:id="rId7" imgW="5029441" imgH="3886497" progId="PowerPoint.Show.12">
                  <p:embed/>
                  <p:pic>
                    <p:nvPicPr>
                      <p:cNvPr id="4" name="Object 3">
                        <a:hlinkClick r:id="" action="ppaction://ole?verb=0"/>
                        <a:extLst>
                          <a:ext uri="{FF2B5EF4-FFF2-40B4-BE49-F238E27FC236}">
                            <a16:creationId xmlns:a16="http://schemas.microsoft.com/office/drawing/2014/main" id="{F4F078F3-7AF4-6958-765D-88318EADD661}"/>
                          </a:ext>
                        </a:extLst>
                      </p:cNvPr>
                      <p:cNvPicPr/>
                      <p:nvPr/>
                    </p:nvPicPr>
                    <p:blipFill>
                      <a:blip r:embed="rId8"/>
                      <a:stretch>
                        <a:fillRect/>
                      </a:stretch>
                    </p:blipFill>
                    <p:spPr>
                      <a:xfrm>
                        <a:off x="3067050" y="1774825"/>
                        <a:ext cx="5029200" cy="3886200"/>
                      </a:xfrm>
                      <a:prstGeom prst="rect">
                        <a:avLst/>
                      </a:prstGeom>
                    </p:spPr>
                  </p:pic>
                </p:oleObj>
              </mc:Fallback>
            </mc:AlternateContent>
          </a:graphicData>
        </a:graphic>
      </p:graphicFrame>
      <p:graphicFrame>
        <p:nvGraphicFramePr>
          <p:cNvPr id="6" name="Object 5">
            <a:hlinkClick r:id="" action="ppaction://ole?verb=0"/>
            <a:extLst>
              <a:ext uri="{FF2B5EF4-FFF2-40B4-BE49-F238E27FC236}">
                <a16:creationId xmlns:a16="http://schemas.microsoft.com/office/drawing/2014/main" id="{AC70D296-084F-F532-D714-4C3B4CDC7EF7}"/>
              </a:ext>
            </a:extLst>
          </p:cNvPr>
          <p:cNvGraphicFramePr>
            <a:graphicFrameLocks noChangeAspect="1"/>
          </p:cNvGraphicFramePr>
          <p:nvPr>
            <p:extLst>
              <p:ext uri="{D42A27DB-BD31-4B8C-83A1-F6EECF244321}">
                <p14:modId xmlns:p14="http://schemas.microsoft.com/office/powerpoint/2010/main" val="922880465"/>
              </p:ext>
            </p:extLst>
          </p:nvPr>
        </p:nvGraphicFramePr>
        <p:xfrm>
          <a:off x="368300" y="368300"/>
          <a:ext cx="5029200" cy="3886200"/>
        </p:xfrm>
        <a:graphic>
          <a:graphicData uri="http://schemas.openxmlformats.org/presentationml/2006/ole">
            <mc:AlternateContent xmlns:mc="http://schemas.openxmlformats.org/markup-compatibility/2006">
              <mc:Choice xmlns:v="urn:schemas-microsoft-com:vml" Requires="v">
                <p:oleObj name="Presentation" r:id="rId9" imgW="5029441" imgH="3886497" progId="PowerPoint.Show.12">
                  <p:embed/>
                </p:oleObj>
              </mc:Choice>
              <mc:Fallback>
                <p:oleObj name="Presentation" r:id="rId9" imgW="5029441" imgH="3886497" progId="PowerPoint.Show.12">
                  <p:embed/>
                  <p:pic>
                    <p:nvPicPr>
                      <p:cNvPr id="6" name="Object 5">
                        <a:hlinkClick r:id="" action="ppaction://ole?verb=0"/>
                        <a:extLst>
                          <a:ext uri="{FF2B5EF4-FFF2-40B4-BE49-F238E27FC236}">
                            <a16:creationId xmlns:a16="http://schemas.microsoft.com/office/drawing/2014/main" id="{AC70D296-084F-F532-D714-4C3B4CDC7EF7}"/>
                          </a:ext>
                        </a:extLst>
                      </p:cNvPr>
                      <p:cNvPicPr/>
                      <p:nvPr/>
                    </p:nvPicPr>
                    <p:blipFill>
                      <a:blip r:embed="rId10"/>
                      <a:stretch>
                        <a:fillRect/>
                      </a:stretch>
                    </p:blipFill>
                    <p:spPr>
                      <a:xfrm>
                        <a:off x="368300" y="368300"/>
                        <a:ext cx="5029200" cy="3886200"/>
                      </a:xfrm>
                      <a:prstGeom prst="rect">
                        <a:avLst/>
                      </a:prstGeom>
                    </p:spPr>
                  </p:pic>
                </p:oleObj>
              </mc:Fallback>
            </mc:AlternateContent>
          </a:graphicData>
        </a:graphic>
      </p:graphicFrame>
      <p:graphicFrame>
        <p:nvGraphicFramePr>
          <p:cNvPr id="7" name="Object 6">
            <a:hlinkClick r:id="" action="ppaction://ole?verb=0"/>
            <a:extLst>
              <a:ext uri="{FF2B5EF4-FFF2-40B4-BE49-F238E27FC236}">
                <a16:creationId xmlns:a16="http://schemas.microsoft.com/office/drawing/2014/main" id="{2B082967-57C4-1A22-1113-75914E1C0AF8}"/>
              </a:ext>
            </a:extLst>
          </p:cNvPr>
          <p:cNvGraphicFramePr>
            <a:graphicFrameLocks noChangeAspect="1"/>
          </p:cNvGraphicFramePr>
          <p:nvPr>
            <p:extLst>
              <p:ext uri="{D42A27DB-BD31-4B8C-83A1-F6EECF244321}">
                <p14:modId xmlns:p14="http://schemas.microsoft.com/office/powerpoint/2010/main" val="432280441"/>
              </p:ext>
            </p:extLst>
          </p:nvPr>
        </p:nvGraphicFramePr>
        <p:xfrm>
          <a:off x="460375" y="460375"/>
          <a:ext cx="5029200" cy="3886200"/>
        </p:xfrm>
        <a:graphic>
          <a:graphicData uri="http://schemas.openxmlformats.org/presentationml/2006/ole">
            <mc:AlternateContent xmlns:mc="http://schemas.openxmlformats.org/markup-compatibility/2006">
              <mc:Choice xmlns:v="urn:schemas-microsoft-com:vml" Requires="v">
                <p:oleObj name="Presentation" r:id="rId11" imgW="5029441" imgH="3886497" progId="PowerPoint.Show.12">
                  <p:embed/>
                </p:oleObj>
              </mc:Choice>
              <mc:Fallback>
                <p:oleObj name="Presentation" r:id="rId11" imgW="5029441" imgH="3886497" progId="PowerPoint.Show.12">
                  <p:embed/>
                  <p:pic>
                    <p:nvPicPr>
                      <p:cNvPr id="7" name="Object 6">
                        <a:hlinkClick r:id="" action="ppaction://ole?verb=0"/>
                        <a:extLst>
                          <a:ext uri="{FF2B5EF4-FFF2-40B4-BE49-F238E27FC236}">
                            <a16:creationId xmlns:a16="http://schemas.microsoft.com/office/drawing/2014/main" id="{2B082967-57C4-1A22-1113-75914E1C0AF8}"/>
                          </a:ext>
                        </a:extLst>
                      </p:cNvPr>
                      <p:cNvPicPr/>
                      <p:nvPr/>
                    </p:nvPicPr>
                    <p:blipFill>
                      <a:blip r:embed="rId12"/>
                      <a:stretch>
                        <a:fillRect/>
                      </a:stretch>
                    </p:blipFill>
                    <p:spPr>
                      <a:xfrm>
                        <a:off x="460375" y="460375"/>
                        <a:ext cx="5029200" cy="3886200"/>
                      </a:xfrm>
                      <a:prstGeom prst="rect">
                        <a:avLst/>
                      </a:prstGeom>
                    </p:spPr>
                  </p:pic>
                </p:oleObj>
              </mc:Fallback>
            </mc:AlternateContent>
          </a:graphicData>
        </a:graphic>
      </p:graphicFrame>
      <p:graphicFrame>
        <p:nvGraphicFramePr>
          <p:cNvPr id="8" name="Object 7">
            <a:hlinkClick r:id="" action="ppaction://ole?verb=0"/>
            <a:extLst>
              <a:ext uri="{FF2B5EF4-FFF2-40B4-BE49-F238E27FC236}">
                <a16:creationId xmlns:a16="http://schemas.microsoft.com/office/drawing/2014/main" id="{B3549AAE-ADDC-5D81-2CA6-1CEB1E111765}"/>
              </a:ext>
            </a:extLst>
          </p:cNvPr>
          <p:cNvGraphicFramePr>
            <a:graphicFrameLocks noChangeAspect="1"/>
          </p:cNvGraphicFramePr>
          <p:nvPr>
            <p:extLst>
              <p:ext uri="{D42A27DB-BD31-4B8C-83A1-F6EECF244321}">
                <p14:modId xmlns:p14="http://schemas.microsoft.com/office/powerpoint/2010/main" val="212307579"/>
              </p:ext>
            </p:extLst>
          </p:nvPr>
        </p:nvGraphicFramePr>
        <p:xfrm>
          <a:off x="552450" y="552449"/>
          <a:ext cx="5029200" cy="3886200"/>
        </p:xfrm>
        <a:graphic>
          <a:graphicData uri="http://schemas.openxmlformats.org/presentationml/2006/ole">
            <mc:AlternateContent xmlns:mc="http://schemas.openxmlformats.org/markup-compatibility/2006">
              <mc:Choice xmlns:v="urn:schemas-microsoft-com:vml" Requires="v">
                <p:oleObj name="Presentation" r:id="rId13" imgW="5029441" imgH="3886497" progId="PowerPoint.Show.12">
                  <p:embed/>
                </p:oleObj>
              </mc:Choice>
              <mc:Fallback>
                <p:oleObj name="Presentation" r:id="rId13" imgW="5029441" imgH="3886497" progId="PowerPoint.Show.12">
                  <p:embed/>
                  <p:pic>
                    <p:nvPicPr>
                      <p:cNvPr id="8" name="Object 7">
                        <a:hlinkClick r:id="" action="ppaction://ole?verb=0"/>
                        <a:extLst>
                          <a:ext uri="{FF2B5EF4-FFF2-40B4-BE49-F238E27FC236}">
                            <a16:creationId xmlns:a16="http://schemas.microsoft.com/office/drawing/2014/main" id="{B3549AAE-ADDC-5D81-2CA6-1CEB1E111765}"/>
                          </a:ext>
                        </a:extLst>
                      </p:cNvPr>
                      <p:cNvPicPr/>
                      <p:nvPr/>
                    </p:nvPicPr>
                    <p:blipFill>
                      <a:blip r:embed="rId14"/>
                      <a:stretch>
                        <a:fillRect/>
                      </a:stretch>
                    </p:blipFill>
                    <p:spPr>
                      <a:xfrm>
                        <a:off x="552450" y="552449"/>
                        <a:ext cx="5029200" cy="3886200"/>
                      </a:xfrm>
                      <a:prstGeom prst="rect">
                        <a:avLst/>
                      </a:prstGeom>
                    </p:spPr>
                  </p:pic>
                </p:oleObj>
              </mc:Fallback>
            </mc:AlternateContent>
          </a:graphicData>
        </a:graphic>
      </p:graphicFrame>
      <p:graphicFrame>
        <p:nvGraphicFramePr>
          <p:cNvPr id="9" name="Object 8">
            <a:hlinkClick r:id="" action="ppaction://ole?verb=0"/>
            <a:extLst>
              <a:ext uri="{FF2B5EF4-FFF2-40B4-BE49-F238E27FC236}">
                <a16:creationId xmlns:a16="http://schemas.microsoft.com/office/drawing/2014/main" id="{0666F732-73D0-6EBC-F9CE-55698EB4A398}"/>
              </a:ext>
            </a:extLst>
          </p:cNvPr>
          <p:cNvGraphicFramePr>
            <a:graphicFrameLocks noChangeAspect="1"/>
          </p:cNvGraphicFramePr>
          <p:nvPr>
            <p:extLst>
              <p:ext uri="{D42A27DB-BD31-4B8C-83A1-F6EECF244321}">
                <p14:modId xmlns:p14="http://schemas.microsoft.com/office/powerpoint/2010/main" val="514442573"/>
              </p:ext>
            </p:extLst>
          </p:nvPr>
        </p:nvGraphicFramePr>
        <p:xfrm>
          <a:off x="644526" y="644526"/>
          <a:ext cx="5029200" cy="3886200"/>
        </p:xfrm>
        <a:graphic>
          <a:graphicData uri="http://schemas.openxmlformats.org/presentationml/2006/ole">
            <mc:AlternateContent xmlns:mc="http://schemas.openxmlformats.org/markup-compatibility/2006">
              <mc:Choice xmlns:v="urn:schemas-microsoft-com:vml" Requires="v">
                <p:oleObj name="Presentation" r:id="rId15" imgW="5029441" imgH="3886497" progId="PowerPoint.Show.12">
                  <p:embed/>
                </p:oleObj>
              </mc:Choice>
              <mc:Fallback>
                <p:oleObj name="Presentation" r:id="rId15" imgW="5029441" imgH="3886497" progId="PowerPoint.Show.12">
                  <p:embed/>
                  <p:pic>
                    <p:nvPicPr>
                      <p:cNvPr id="9" name="Object 8">
                        <a:hlinkClick r:id="" action="ppaction://ole?verb=0"/>
                        <a:extLst>
                          <a:ext uri="{FF2B5EF4-FFF2-40B4-BE49-F238E27FC236}">
                            <a16:creationId xmlns:a16="http://schemas.microsoft.com/office/drawing/2014/main" id="{0666F732-73D0-6EBC-F9CE-55698EB4A398}"/>
                          </a:ext>
                        </a:extLst>
                      </p:cNvPr>
                      <p:cNvPicPr/>
                      <p:nvPr/>
                    </p:nvPicPr>
                    <p:blipFill>
                      <a:blip r:embed="rId16"/>
                      <a:stretch>
                        <a:fillRect/>
                      </a:stretch>
                    </p:blipFill>
                    <p:spPr>
                      <a:xfrm>
                        <a:off x="644526" y="644526"/>
                        <a:ext cx="5029200" cy="3886200"/>
                      </a:xfrm>
                      <a:prstGeom prst="rect">
                        <a:avLst/>
                      </a:prstGeom>
                    </p:spPr>
                  </p:pic>
                </p:oleObj>
              </mc:Fallback>
            </mc:AlternateContent>
          </a:graphicData>
        </a:graphic>
      </p:graphicFrame>
      <p:graphicFrame>
        <p:nvGraphicFramePr>
          <p:cNvPr id="10" name="Object 9">
            <a:hlinkClick r:id="" action="ppaction://ole?verb=0"/>
            <a:extLst>
              <a:ext uri="{FF2B5EF4-FFF2-40B4-BE49-F238E27FC236}">
                <a16:creationId xmlns:a16="http://schemas.microsoft.com/office/drawing/2014/main" id="{BDC6576A-2CC6-74CC-6286-20FB91BC8A0A}"/>
              </a:ext>
            </a:extLst>
          </p:cNvPr>
          <p:cNvGraphicFramePr>
            <a:graphicFrameLocks noChangeAspect="1"/>
          </p:cNvGraphicFramePr>
          <p:nvPr>
            <p:extLst>
              <p:ext uri="{D42A27DB-BD31-4B8C-83A1-F6EECF244321}">
                <p14:modId xmlns:p14="http://schemas.microsoft.com/office/powerpoint/2010/main" val="1593721024"/>
              </p:ext>
            </p:extLst>
          </p:nvPr>
        </p:nvGraphicFramePr>
        <p:xfrm>
          <a:off x="736600" y="736600"/>
          <a:ext cx="5029200" cy="3886200"/>
        </p:xfrm>
        <a:graphic>
          <a:graphicData uri="http://schemas.openxmlformats.org/presentationml/2006/ole">
            <mc:AlternateContent xmlns:mc="http://schemas.openxmlformats.org/markup-compatibility/2006">
              <mc:Choice xmlns:v="urn:schemas-microsoft-com:vml" Requires="v">
                <p:oleObj name="Presentation" r:id="rId17" imgW="5029441" imgH="3886497" progId="PowerPoint.Show.12">
                  <p:embed/>
                </p:oleObj>
              </mc:Choice>
              <mc:Fallback>
                <p:oleObj name="Presentation" r:id="rId17" imgW="5029441" imgH="3886497" progId="PowerPoint.Show.12">
                  <p:embed/>
                  <p:pic>
                    <p:nvPicPr>
                      <p:cNvPr id="10" name="Object 9">
                        <a:hlinkClick r:id="" action="ppaction://ole?verb=0"/>
                        <a:extLst>
                          <a:ext uri="{FF2B5EF4-FFF2-40B4-BE49-F238E27FC236}">
                            <a16:creationId xmlns:a16="http://schemas.microsoft.com/office/drawing/2014/main" id="{BDC6576A-2CC6-74CC-6286-20FB91BC8A0A}"/>
                          </a:ext>
                        </a:extLst>
                      </p:cNvPr>
                      <p:cNvPicPr/>
                      <p:nvPr/>
                    </p:nvPicPr>
                    <p:blipFill>
                      <a:blip r:embed="rId18"/>
                      <a:stretch>
                        <a:fillRect/>
                      </a:stretch>
                    </p:blipFill>
                    <p:spPr>
                      <a:xfrm>
                        <a:off x="736600" y="736600"/>
                        <a:ext cx="5029200" cy="3886200"/>
                      </a:xfrm>
                      <a:prstGeom prst="rect">
                        <a:avLst/>
                      </a:prstGeom>
                    </p:spPr>
                  </p:pic>
                </p:oleObj>
              </mc:Fallback>
            </mc:AlternateContent>
          </a:graphicData>
        </a:graphic>
      </p:graphicFrame>
      <p:graphicFrame>
        <p:nvGraphicFramePr>
          <p:cNvPr id="11" name="Object 10">
            <a:hlinkClick r:id="" action="ppaction://ole?verb=0"/>
            <a:extLst>
              <a:ext uri="{FF2B5EF4-FFF2-40B4-BE49-F238E27FC236}">
                <a16:creationId xmlns:a16="http://schemas.microsoft.com/office/drawing/2014/main" id="{C52EBE80-4640-F359-86B3-CCC323EBA6C4}"/>
              </a:ext>
            </a:extLst>
          </p:cNvPr>
          <p:cNvGraphicFramePr>
            <a:graphicFrameLocks noChangeAspect="1"/>
          </p:cNvGraphicFramePr>
          <p:nvPr>
            <p:extLst>
              <p:ext uri="{D42A27DB-BD31-4B8C-83A1-F6EECF244321}">
                <p14:modId xmlns:p14="http://schemas.microsoft.com/office/powerpoint/2010/main" val="2162216662"/>
              </p:ext>
            </p:extLst>
          </p:nvPr>
        </p:nvGraphicFramePr>
        <p:xfrm>
          <a:off x="828675" y="828675"/>
          <a:ext cx="5029200" cy="3886200"/>
        </p:xfrm>
        <a:graphic>
          <a:graphicData uri="http://schemas.openxmlformats.org/presentationml/2006/ole">
            <mc:AlternateContent xmlns:mc="http://schemas.openxmlformats.org/markup-compatibility/2006">
              <mc:Choice xmlns:v="urn:schemas-microsoft-com:vml" Requires="v">
                <p:oleObj name="Presentation" r:id="rId19" imgW="5029441" imgH="3886497" progId="PowerPoint.Show.12">
                  <p:embed/>
                </p:oleObj>
              </mc:Choice>
              <mc:Fallback>
                <p:oleObj name="Presentation" r:id="rId19" imgW="5029441" imgH="3886497" progId="PowerPoint.Show.12">
                  <p:embed/>
                  <p:pic>
                    <p:nvPicPr>
                      <p:cNvPr id="11" name="Object 10">
                        <a:hlinkClick r:id="" action="ppaction://ole?verb=0"/>
                        <a:extLst>
                          <a:ext uri="{FF2B5EF4-FFF2-40B4-BE49-F238E27FC236}">
                            <a16:creationId xmlns:a16="http://schemas.microsoft.com/office/drawing/2014/main" id="{C52EBE80-4640-F359-86B3-CCC323EBA6C4}"/>
                          </a:ext>
                        </a:extLst>
                      </p:cNvPr>
                      <p:cNvPicPr/>
                      <p:nvPr/>
                    </p:nvPicPr>
                    <p:blipFill>
                      <a:blip r:embed="rId20"/>
                      <a:stretch>
                        <a:fillRect/>
                      </a:stretch>
                    </p:blipFill>
                    <p:spPr>
                      <a:xfrm>
                        <a:off x="828675" y="828675"/>
                        <a:ext cx="5029200" cy="3886200"/>
                      </a:xfrm>
                      <a:prstGeom prst="rect">
                        <a:avLst/>
                      </a:prstGeom>
                    </p:spPr>
                  </p:pic>
                </p:oleObj>
              </mc:Fallback>
            </mc:AlternateContent>
          </a:graphicData>
        </a:graphic>
      </p:graphicFrame>
      <p:graphicFrame>
        <p:nvGraphicFramePr>
          <p:cNvPr id="12" name="Object 11">
            <a:hlinkClick r:id="" action="ppaction://ole?verb=0"/>
            <a:extLst>
              <a:ext uri="{FF2B5EF4-FFF2-40B4-BE49-F238E27FC236}">
                <a16:creationId xmlns:a16="http://schemas.microsoft.com/office/drawing/2014/main" id="{D795D143-E579-5106-1DBE-57C14FAD7EA0}"/>
              </a:ext>
            </a:extLst>
          </p:cNvPr>
          <p:cNvGraphicFramePr>
            <a:graphicFrameLocks noChangeAspect="1"/>
          </p:cNvGraphicFramePr>
          <p:nvPr>
            <p:extLst>
              <p:ext uri="{D42A27DB-BD31-4B8C-83A1-F6EECF244321}">
                <p14:modId xmlns:p14="http://schemas.microsoft.com/office/powerpoint/2010/main" val="970003748"/>
              </p:ext>
            </p:extLst>
          </p:nvPr>
        </p:nvGraphicFramePr>
        <p:xfrm>
          <a:off x="920750" y="920750"/>
          <a:ext cx="5029200" cy="3886200"/>
        </p:xfrm>
        <a:graphic>
          <a:graphicData uri="http://schemas.openxmlformats.org/presentationml/2006/ole">
            <mc:AlternateContent xmlns:mc="http://schemas.openxmlformats.org/markup-compatibility/2006">
              <mc:Choice xmlns:v="urn:schemas-microsoft-com:vml" Requires="v">
                <p:oleObj name="Presentation" r:id="rId21" imgW="5029441" imgH="3886497" progId="PowerPoint.Show.12">
                  <p:embed/>
                </p:oleObj>
              </mc:Choice>
              <mc:Fallback>
                <p:oleObj name="Presentation" r:id="rId21" imgW="5029441" imgH="3886497" progId="PowerPoint.Show.12">
                  <p:embed/>
                  <p:pic>
                    <p:nvPicPr>
                      <p:cNvPr id="12" name="Object 11">
                        <a:hlinkClick r:id="" action="ppaction://ole?verb=0"/>
                        <a:extLst>
                          <a:ext uri="{FF2B5EF4-FFF2-40B4-BE49-F238E27FC236}">
                            <a16:creationId xmlns:a16="http://schemas.microsoft.com/office/drawing/2014/main" id="{D795D143-E579-5106-1DBE-57C14FAD7EA0}"/>
                          </a:ext>
                        </a:extLst>
                      </p:cNvPr>
                      <p:cNvPicPr/>
                      <p:nvPr/>
                    </p:nvPicPr>
                    <p:blipFill>
                      <a:blip r:embed="rId22"/>
                      <a:stretch>
                        <a:fillRect/>
                      </a:stretch>
                    </p:blipFill>
                    <p:spPr>
                      <a:xfrm>
                        <a:off x="920750" y="920750"/>
                        <a:ext cx="5029200" cy="3886200"/>
                      </a:xfrm>
                      <a:prstGeom prst="rect">
                        <a:avLst/>
                      </a:prstGeom>
                    </p:spPr>
                  </p:pic>
                </p:oleObj>
              </mc:Fallback>
            </mc:AlternateContent>
          </a:graphicData>
        </a:graphic>
      </p:graphicFrame>
      <p:graphicFrame>
        <p:nvGraphicFramePr>
          <p:cNvPr id="13" name="Object 12">
            <a:hlinkClick r:id="" action="ppaction://ole?verb=0"/>
            <a:extLst>
              <a:ext uri="{FF2B5EF4-FFF2-40B4-BE49-F238E27FC236}">
                <a16:creationId xmlns:a16="http://schemas.microsoft.com/office/drawing/2014/main" id="{B7933882-BB07-0B98-4301-AA4C0DBD152D}"/>
              </a:ext>
            </a:extLst>
          </p:cNvPr>
          <p:cNvGraphicFramePr>
            <a:graphicFrameLocks noChangeAspect="1"/>
          </p:cNvGraphicFramePr>
          <p:nvPr>
            <p:extLst>
              <p:ext uri="{D42A27DB-BD31-4B8C-83A1-F6EECF244321}">
                <p14:modId xmlns:p14="http://schemas.microsoft.com/office/powerpoint/2010/main" val="653161880"/>
              </p:ext>
            </p:extLst>
          </p:nvPr>
        </p:nvGraphicFramePr>
        <p:xfrm>
          <a:off x="1012824" y="1012826"/>
          <a:ext cx="5029200" cy="3886200"/>
        </p:xfrm>
        <a:graphic>
          <a:graphicData uri="http://schemas.openxmlformats.org/presentationml/2006/ole">
            <mc:AlternateContent xmlns:mc="http://schemas.openxmlformats.org/markup-compatibility/2006">
              <mc:Choice xmlns:v="urn:schemas-microsoft-com:vml" Requires="v">
                <p:oleObj name="Presentation" r:id="rId23" imgW="5029441" imgH="3886497" progId="PowerPoint.Show.12">
                  <p:embed/>
                </p:oleObj>
              </mc:Choice>
              <mc:Fallback>
                <p:oleObj name="Presentation" r:id="rId23" imgW="5029441" imgH="3886497" progId="PowerPoint.Show.12">
                  <p:embed/>
                  <p:pic>
                    <p:nvPicPr>
                      <p:cNvPr id="13" name="Object 12">
                        <a:hlinkClick r:id="" action="ppaction://ole?verb=0"/>
                        <a:extLst>
                          <a:ext uri="{FF2B5EF4-FFF2-40B4-BE49-F238E27FC236}">
                            <a16:creationId xmlns:a16="http://schemas.microsoft.com/office/drawing/2014/main" id="{B7933882-BB07-0B98-4301-AA4C0DBD152D}"/>
                          </a:ext>
                        </a:extLst>
                      </p:cNvPr>
                      <p:cNvPicPr/>
                      <p:nvPr/>
                    </p:nvPicPr>
                    <p:blipFill>
                      <a:blip r:embed="rId24"/>
                      <a:stretch>
                        <a:fillRect/>
                      </a:stretch>
                    </p:blipFill>
                    <p:spPr>
                      <a:xfrm>
                        <a:off x="1012824" y="1012826"/>
                        <a:ext cx="5029200" cy="3886200"/>
                      </a:xfrm>
                      <a:prstGeom prst="rect">
                        <a:avLst/>
                      </a:prstGeom>
                    </p:spPr>
                  </p:pic>
                </p:oleObj>
              </mc:Fallback>
            </mc:AlternateContent>
          </a:graphicData>
        </a:graphic>
      </p:graphicFrame>
      <p:graphicFrame>
        <p:nvGraphicFramePr>
          <p:cNvPr id="14" name="Object 13">
            <a:hlinkClick r:id="" action="ppaction://ole?verb=0"/>
            <a:extLst>
              <a:ext uri="{FF2B5EF4-FFF2-40B4-BE49-F238E27FC236}">
                <a16:creationId xmlns:a16="http://schemas.microsoft.com/office/drawing/2014/main" id="{BBFA2C9C-3482-4291-A1DB-7786F685F1AD}"/>
              </a:ext>
            </a:extLst>
          </p:cNvPr>
          <p:cNvGraphicFramePr>
            <a:graphicFrameLocks noChangeAspect="1"/>
          </p:cNvGraphicFramePr>
          <p:nvPr>
            <p:extLst>
              <p:ext uri="{D42A27DB-BD31-4B8C-83A1-F6EECF244321}">
                <p14:modId xmlns:p14="http://schemas.microsoft.com/office/powerpoint/2010/main" val="328837484"/>
              </p:ext>
            </p:extLst>
          </p:nvPr>
        </p:nvGraphicFramePr>
        <p:xfrm>
          <a:off x="1104900" y="1104900"/>
          <a:ext cx="5029200" cy="3886200"/>
        </p:xfrm>
        <a:graphic>
          <a:graphicData uri="http://schemas.openxmlformats.org/presentationml/2006/ole">
            <mc:AlternateContent xmlns:mc="http://schemas.openxmlformats.org/markup-compatibility/2006">
              <mc:Choice xmlns:v="urn:schemas-microsoft-com:vml" Requires="v">
                <p:oleObj name="Presentation" r:id="rId25" imgW="5029441" imgH="3886497" progId="PowerPoint.Show.12">
                  <p:embed/>
                </p:oleObj>
              </mc:Choice>
              <mc:Fallback>
                <p:oleObj name="Presentation" r:id="rId25" imgW="5029441" imgH="3886497" progId="PowerPoint.Show.12">
                  <p:embed/>
                  <p:pic>
                    <p:nvPicPr>
                      <p:cNvPr id="14" name="Object 13">
                        <a:hlinkClick r:id="" action="ppaction://ole?verb=0"/>
                        <a:extLst>
                          <a:ext uri="{FF2B5EF4-FFF2-40B4-BE49-F238E27FC236}">
                            <a16:creationId xmlns:a16="http://schemas.microsoft.com/office/drawing/2014/main" id="{BBFA2C9C-3482-4291-A1DB-7786F685F1AD}"/>
                          </a:ext>
                        </a:extLst>
                      </p:cNvPr>
                      <p:cNvPicPr/>
                      <p:nvPr/>
                    </p:nvPicPr>
                    <p:blipFill>
                      <a:blip r:embed="rId26"/>
                      <a:stretch>
                        <a:fillRect/>
                      </a:stretch>
                    </p:blipFill>
                    <p:spPr>
                      <a:xfrm>
                        <a:off x="1104900" y="1104900"/>
                        <a:ext cx="5029200" cy="3886200"/>
                      </a:xfrm>
                      <a:prstGeom prst="rect">
                        <a:avLst/>
                      </a:prstGeom>
                    </p:spPr>
                  </p:pic>
                </p:oleObj>
              </mc:Fallback>
            </mc:AlternateContent>
          </a:graphicData>
        </a:graphic>
      </p:graphicFrame>
      <p:graphicFrame>
        <p:nvGraphicFramePr>
          <p:cNvPr id="15" name="Object 14">
            <a:hlinkClick r:id="" action="ppaction://ole?verb=0"/>
            <a:extLst>
              <a:ext uri="{FF2B5EF4-FFF2-40B4-BE49-F238E27FC236}">
                <a16:creationId xmlns:a16="http://schemas.microsoft.com/office/drawing/2014/main" id="{E5FA06A9-3285-65D2-8344-0A9920958974}"/>
              </a:ext>
            </a:extLst>
          </p:cNvPr>
          <p:cNvGraphicFramePr>
            <a:graphicFrameLocks noChangeAspect="1"/>
          </p:cNvGraphicFramePr>
          <p:nvPr>
            <p:extLst>
              <p:ext uri="{D42A27DB-BD31-4B8C-83A1-F6EECF244321}">
                <p14:modId xmlns:p14="http://schemas.microsoft.com/office/powerpoint/2010/main" val="3007025857"/>
              </p:ext>
            </p:extLst>
          </p:nvPr>
        </p:nvGraphicFramePr>
        <p:xfrm>
          <a:off x="1196975" y="1196975"/>
          <a:ext cx="5029200" cy="3886200"/>
        </p:xfrm>
        <a:graphic>
          <a:graphicData uri="http://schemas.openxmlformats.org/presentationml/2006/ole">
            <mc:AlternateContent xmlns:mc="http://schemas.openxmlformats.org/markup-compatibility/2006">
              <mc:Choice xmlns:v="urn:schemas-microsoft-com:vml" Requires="v">
                <p:oleObj name="Presentation" r:id="rId27" imgW="5029441" imgH="3886497" progId="PowerPoint.Show.12">
                  <p:embed/>
                </p:oleObj>
              </mc:Choice>
              <mc:Fallback>
                <p:oleObj name="Presentation" r:id="rId27" imgW="5029441" imgH="3886497" progId="PowerPoint.Show.12">
                  <p:embed/>
                  <p:pic>
                    <p:nvPicPr>
                      <p:cNvPr id="15" name="Object 14">
                        <a:hlinkClick r:id="" action="ppaction://ole?verb=0"/>
                        <a:extLst>
                          <a:ext uri="{FF2B5EF4-FFF2-40B4-BE49-F238E27FC236}">
                            <a16:creationId xmlns:a16="http://schemas.microsoft.com/office/drawing/2014/main" id="{E5FA06A9-3285-65D2-8344-0A9920958974}"/>
                          </a:ext>
                        </a:extLst>
                      </p:cNvPr>
                      <p:cNvPicPr/>
                      <p:nvPr/>
                    </p:nvPicPr>
                    <p:blipFill>
                      <a:blip r:embed="rId28"/>
                      <a:stretch>
                        <a:fillRect/>
                      </a:stretch>
                    </p:blipFill>
                    <p:spPr>
                      <a:xfrm>
                        <a:off x="1196975" y="1196975"/>
                        <a:ext cx="5029200" cy="3886200"/>
                      </a:xfrm>
                      <a:prstGeom prst="rect">
                        <a:avLst/>
                      </a:prstGeom>
                    </p:spPr>
                  </p:pic>
                </p:oleObj>
              </mc:Fallback>
            </mc:AlternateContent>
          </a:graphicData>
        </a:graphic>
      </p:graphicFrame>
      <p:graphicFrame>
        <p:nvGraphicFramePr>
          <p:cNvPr id="18" name="Object 17">
            <a:hlinkClick r:id="" action="ppaction://ole?verb=0"/>
            <a:extLst>
              <a:ext uri="{FF2B5EF4-FFF2-40B4-BE49-F238E27FC236}">
                <a16:creationId xmlns:a16="http://schemas.microsoft.com/office/drawing/2014/main" id="{B0A6C927-F319-576D-D983-A9460B23E3C7}"/>
              </a:ext>
            </a:extLst>
          </p:cNvPr>
          <p:cNvGraphicFramePr>
            <a:graphicFrameLocks noChangeAspect="1"/>
          </p:cNvGraphicFramePr>
          <p:nvPr>
            <p:extLst>
              <p:ext uri="{D42A27DB-BD31-4B8C-83A1-F6EECF244321}">
                <p14:modId xmlns:p14="http://schemas.microsoft.com/office/powerpoint/2010/main" val="1064147995"/>
              </p:ext>
            </p:extLst>
          </p:nvPr>
        </p:nvGraphicFramePr>
        <p:xfrm>
          <a:off x="2863849" y="3975100"/>
          <a:ext cx="3886200" cy="5029200"/>
        </p:xfrm>
        <a:graphic>
          <a:graphicData uri="http://schemas.openxmlformats.org/presentationml/2006/ole">
            <mc:AlternateContent xmlns:mc="http://schemas.openxmlformats.org/markup-compatibility/2006">
              <mc:Choice xmlns:v="urn:schemas-microsoft-com:vml" Requires="v">
                <p:oleObj name="Presentation" r:id="rId29" imgW="3886255" imgH="5029203" progId="PowerPoint.Show.12">
                  <p:embed/>
                </p:oleObj>
              </mc:Choice>
              <mc:Fallback>
                <p:oleObj name="Presentation" r:id="rId29" imgW="3886255" imgH="5029203" progId="PowerPoint.Show.12">
                  <p:embed/>
                  <p:pic>
                    <p:nvPicPr>
                      <p:cNvPr id="18" name="Object 17">
                        <a:hlinkClick r:id="" action="ppaction://ole?verb=0"/>
                        <a:extLst>
                          <a:ext uri="{FF2B5EF4-FFF2-40B4-BE49-F238E27FC236}">
                            <a16:creationId xmlns:a16="http://schemas.microsoft.com/office/drawing/2014/main" id="{B0A6C927-F319-576D-D983-A9460B23E3C7}"/>
                          </a:ext>
                        </a:extLst>
                      </p:cNvPr>
                      <p:cNvPicPr/>
                      <p:nvPr/>
                    </p:nvPicPr>
                    <p:blipFill>
                      <a:blip r:embed="rId30"/>
                      <a:stretch>
                        <a:fillRect/>
                      </a:stretch>
                    </p:blipFill>
                    <p:spPr>
                      <a:xfrm>
                        <a:off x="2863849" y="3975100"/>
                        <a:ext cx="3886200" cy="5029200"/>
                      </a:xfrm>
                      <a:prstGeom prst="rect">
                        <a:avLst/>
                      </a:prstGeom>
                    </p:spPr>
                  </p:pic>
                </p:oleObj>
              </mc:Fallback>
            </mc:AlternateContent>
          </a:graphicData>
        </a:graphic>
      </p:graphicFrame>
    </p:spTree>
    <p:extLst>
      <p:ext uri="{BB962C8B-B14F-4D97-AF65-F5344CB8AC3E}">
        <p14:creationId xmlns:p14="http://schemas.microsoft.com/office/powerpoint/2010/main" val="4279734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3462324" y="891350"/>
            <a:ext cx="2160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SDI Heat Pumps</a:t>
            </a:r>
          </a:p>
        </p:txBody>
      </p:sp>
      <p:sp>
        <p:nvSpPr>
          <p:cNvPr id="15" name="object 9">
            <a:extLst>
              <a:ext uri="{FF2B5EF4-FFF2-40B4-BE49-F238E27FC236}">
                <a16:creationId xmlns:a16="http://schemas.microsoft.com/office/drawing/2014/main" id="{A9A0ACEA-EBCE-435D-B58B-5AA57EC0A5C8}"/>
              </a:ext>
            </a:extLst>
          </p:cNvPr>
          <p:cNvSpPr/>
          <p:nvPr/>
        </p:nvSpPr>
        <p:spPr>
          <a:xfrm>
            <a:off x="88747" y="538524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52660" y="5395467"/>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045860" y="5331244"/>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5781" y="5395467"/>
            <a:ext cx="673449" cy="653345"/>
          </a:xfrm>
          <a:prstGeom prst="rect">
            <a:avLst/>
          </a:prstGeom>
          <a:noFill/>
          <a:extLst>
            <a:ext uri="{909E8E84-426E-40DD-AFC4-6F175D3DCCD1}">
              <a14:hiddenFill xmlns:a14="http://schemas.microsoft.com/office/drawing/2010/main">
                <a:solidFill>
                  <a:srgbClr val="FFFFFF"/>
                </a:solidFill>
              </a14:hiddenFill>
            </a:ext>
          </a:extLst>
        </p:spPr>
      </p:pic>
      <p:pic>
        <p:nvPicPr>
          <p:cNvPr id="2" name="object 8">
            <a:extLst>
              <a:ext uri="{FF2B5EF4-FFF2-40B4-BE49-F238E27FC236}">
                <a16:creationId xmlns:a16="http://schemas.microsoft.com/office/drawing/2014/main" id="{61F256E1-12EE-8DD3-BA44-418651C15D5B}"/>
              </a:ext>
            </a:extLst>
          </p:cNvPr>
          <p:cNvPicPr/>
          <p:nvPr/>
        </p:nvPicPr>
        <p:blipFill>
          <a:blip r:embed="rId7" cstate="print"/>
          <a:stretch>
            <a:fillRect/>
          </a:stretch>
        </p:blipFill>
        <p:spPr>
          <a:xfrm>
            <a:off x="749451" y="923576"/>
            <a:ext cx="2676525" cy="4019549"/>
          </a:xfrm>
          <a:prstGeom prst="rect">
            <a:avLst/>
          </a:prstGeom>
        </p:spPr>
      </p:pic>
      <p:pic>
        <p:nvPicPr>
          <p:cNvPr id="4" name="object 8">
            <a:extLst>
              <a:ext uri="{FF2B5EF4-FFF2-40B4-BE49-F238E27FC236}">
                <a16:creationId xmlns:a16="http://schemas.microsoft.com/office/drawing/2014/main" id="{0B758AB6-F792-0F3E-0875-83FF3345B217}"/>
              </a:ext>
            </a:extLst>
          </p:cNvPr>
          <p:cNvPicPr/>
          <p:nvPr/>
        </p:nvPicPr>
        <p:blipFill>
          <a:blip r:embed="rId7" cstate="print"/>
          <a:stretch>
            <a:fillRect/>
          </a:stretch>
        </p:blipFill>
        <p:spPr>
          <a:xfrm>
            <a:off x="5564836" y="891352"/>
            <a:ext cx="2676525" cy="4019549"/>
          </a:xfrm>
          <a:prstGeom prst="rect">
            <a:avLst/>
          </a:prstGeom>
        </p:spPr>
      </p:pic>
      <p:sp>
        <p:nvSpPr>
          <p:cNvPr id="9" name="TextBox 8">
            <a:extLst>
              <a:ext uri="{FF2B5EF4-FFF2-40B4-BE49-F238E27FC236}">
                <a16:creationId xmlns:a16="http://schemas.microsoft.com/office/drawing/2014/main" id="{9354DBC0-269B-7CC1-6E88-EB1A0CA803C3}"/>
              </a:ext>
            </a:extLst>
          </p:cNvPr>
          <p:cNvSpPr txBox="1"/>
          <p:nvPr/>
        </p:nvSpPr>
        <p:spPr>
          <a:xfrm>
            <a:off x="1164107" y="4649449"/>
            <a:ext cx="182930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SCA16H-36</a:t>
            </a:r>
          </a:p>
        </p:txBody>
      </p:sp>
      <p:sp>
        <p:nvSpPr>
          <p:cNvPr id="10" name="TextBox 9">
            <a:extLst>
              <a:ext uri="{FF2B5EF4-FFF2-40B4-BE49-F238E27FC236}">
                <a16:creationId xmlns:a16="http://schemas.microsoft.com/office/drawing/2014/main" id="{7D46CF3C-D9DD-B505-9B97-EC373C4427F3}"/>
              </a:ext>
            </a:extLst>
          </p:cNvPr>
          <p:cNvSpPr txBox="1"/>
          <p:nvPr/>
        </p:nvSpPr>
        <p:spPr>
          <a:xfrm>
            <a:off x="6252126" y="4710843"/>
            <a:ext cx="182930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SCA16H-60</a:t>
            </a:r>
          </a:p>
        </p:txBody>
      </p:sp>
    </p:spTree>
    <p:extLst>
      <p:ext uri="{BB962C8B-B14F-4D97-AF65-F5344CB8AC3E}">
        <p14:creationId xmlns:p14="http://schemas.microsoft.com/office/powerpoint/2010/main" val="255549905"/>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1964392" y="2637574"/>
            <a:ext cx="5977214"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SIZING</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2267095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59"/>
            <a:ext cx="8866495" cy="3786934"/>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In existing home, ask customer if present system is adequate during winter heating season. </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Ask for a copy of the prior years heating bill</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Are there any places in the home which do not receive adequate heat or too much heat</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 Air handlers placed in the attic are often subject to outdoor ambient temperatures. </a:t>
            </a:r>
          </a:p>
        </p:txBody>
      </p:sp>
      <p:sp>
        <p:nvSpPr>
          <p:cNvPr id="4" name="TextBox 3">
            <a:extLst>
              <a:ext uri="{FF2B5EF4-FFF2-40B4-BE49-F238E27FC236}">
                <a16:creationId xmlns:a16="http://schemas.microsoft.com/office/drawing/2014/main" id="{BF58C055-9A93-EB22-D2BD-27B78D844F32}"/>
              </a:ext>
            </a:extLst>
          </p:cNvPr>
          <p:cNvSpPr txBox="1"/>
          <p:nvPr/>
        </p:nvSpPr>
        <p:spPr>
          <a:xfrm>
            <a:off x="3370999" y="117794"/>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Design and sizing</a:t>
            </a:r>
          </a:p>
        </p:txBody>
      </p:sp>
    </p:spTree>
    <p:extLst>
      <p:ext uri="{BB962C8B-B14F-4D97-AF65-F5344CB8AC3E}">
        <p14:creationId xmlns:p14="http://schemas.microsoft.com/office/powerpoint/2010/main" val="4054147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57"/>
            <a:ext cx="8866495" cy="3417474"/>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Check air flow in present system</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Check Total External Static air pressure in existing system</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Check heat rise through existing system</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Check existing ductwork for breaks, uninsulated boots, excessive Flex duct</a:t>
            </a:r>
          </a:p>
          <a:p>
            <a:endParaRPr lang="en-US" sz="2401" dirty="0">
              <a:latin typeface="Calibri" panose="020F0502020204030204" pitchFamily="34" charset="0"/>
              <a:cs typeface="Calibri" panose="020F0502020204030204" pitchFamily="34" charset="0"/>
            </a:endParaRPr>
          </a:p>
        </p:txBody>
      </p:sp>
      <p:sp>
        <p:nvSpPr>
          <p:cNvPr id="4" name="TextBox 3">
            <a:extLst>
              <a:ext uri="{FF2B5EF4-FFF2-40B4-BE49-F238E27FC236}">
                <a16:creationId xmlns:a16="http://schemas.microsoft.com/office/drawing/2014/main" id="{BF58C055-9A93-EB22-D2BD-27B78D844F32}"/>
              </a:ext>
            </a:extLst>
          </p:cNvPr>
          <p:cNvSpPr txBox="1"/>
          <p:nvPr/>
        </p:nvSpPr>
        <p:spPr>
          <a:xfrm>
            <a:off x="3370999" y="117794"/>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Design and sizing</a:t>
            </a:r>
          </a:p>
        </p:txBody>
      </p:sp>
    </p:spTree>
    <p:extLst>
      <p:ext uri="{BB962C8B-B14F-4D97-AF65-F5344CB8AC3E}">
        <p14:creationId xmlns:p14="http://schemas.microsoft.com/office/powerpoint/2010/main" val="2329589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60"/>
            <a:ext cx="8866495" cy="4525854"/>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Check existing thermostat compatibility with heat pump, dual fuel</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Check Zoning requirements and existing  zoning system compatibility.</a:t>
            </a:r>
          </a:p>
          <a:p>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If removing a furnace or boiler be sure take into account, the radiation effect of existing system </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Perform Manual J home survey to insure the system meets the design load.</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endParaRPr lang="en-US" sz="2401" dirty="0">
              <a:latin typeface="Calibri" panose="020F0502020204030204" pitchFamily="34" charset="0"/>
              <a:cs typeface="Calibri" panose="020F0502020204030204" pitchFamily="34" charset="0"/>
            </a:endParaRPr>
          </a:p>
        </p:txBody>
      </p:sp>
      <p:sp>
        <p:nvSpPr>
          <p:cNvPr id="4" name="TextBox 3">
            <a:extLst>
              <a:ext uri="{FF2B5EF4-FFF2-40B4-BE49-F238E27FC236}">
                <a16:creationId xmlns:a16="http://schemas.microsoft.com/office/drawing/2014/main" id="{BF58C055-9A93-EB22-D2BD-27B78D844F32}"/>
              </a:ext>
            </a:extLst>
          </p:cNvPr>
          <p:cNvSpPr txBox="1"/>
          <p:nvPr/>
        </p:nvSpPr>
        <p:spPr>
          <a:xfrm>
            <a:off x="3370999" y="117794"/>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Design and sizing</a:t>
            </a:r>
          </a:p>
        </p:txBody>
      </p:sp>
    </p:spTree>
    <p:extLst>
      <p:ext uri="{BB962C8B-B14F-4D97-AF65-F5344CB8AC3E}">
        <p14:creationId xmlns:p14="http://schemas.microsoft.com/office/powerpoint/2010/main" val="42855432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59"/>
            <a:ext cx="8866495" cy="5263107"/>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Partial Home $1,250 per ton</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System must be on Mass Save QPL List.</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799" b="1" dirty="0">
                <a:latin typeface="Calibri" panose="020F0502020204030204" pitchFamily="34" charset="0"/>
                <a:cs typeface="Calibri" panose="020F0502020204030204" pitchFamily="34" charset="0"/>
                <a:hlinkClick r:id="rId3">
                  <a:extLst>
                    <a:ext uri="{A12FA001-AC4F-418D-AE19-62706E023703}">
                      <ahyp:hlinkClr xmlns:ahyp="http://schemas.microsoft.com/office/drawing/2018/hyperlinkcolor" val="tx"/>
                    </a:ext>
                  </a:extLst>
                </a:hlinkClick>
              </a:rPr>
              <a:t>MassSave.com/HPQPL</a:t>
            </a:r>
            <a:endParaRPr lang="en-US" sz="2799" b="1" dirty="0">
              <a:latin typeface="Calibri" panose="020F0502020204030204" pitchFamily="34" charset="0"/>
              <a:cs typeface="Calibri" panose="020F0502020204030204" pitchFamily="34" charset="0"/>
            </a:endParaRPr>
          </a:p>
          <a:p>
            <a:pPr marL="457181" indent="-457181">
              <a:buFont typeface="+mj-lt"/>
              <a:buAutoNum type="arabicPeriod"/>
            </a:pPr>
            <a:endParaRPr lang="en-US" sz="2799" b="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Integrated Controls $500 per indoor unit</a:t>
            </a:r>
          </a:p>
          <a:p>
            <a:pPr marL="457181" indent="-457181">
              <a:buFont typeface="+mj-lt"/>
              <a:buAutoNum type="arabicPeriod"/>
            </a:pPr>
            <a:endParaRPr lang="en-US" sz="2799" b="1" dirty="0">
              <a:latin typeface="Calibri" panose="020F0502020204030204" pitchFamily="34" charset="0"/>
              <a:cs typeface="Calibri" panose="020F0502020204030204" pitchFamily="34" charset="0"/>
            </a:endParaRPr>
          </a:p>
          <a:p>
            <a:pPr marL="514329" indent="-514329">
              <a:buFont typeface="+mj-lt"/>
              <a:buAutoNum type="arabicPeriod"/>
            </a:pPr>
            <a:r>
              <a:rPr lang="en-US" sz="2799" b="1" u="sng" dirty="0">
                <a:latin typeface="Calibri" panose="020F0502020204030204" pitchFamily="34" charset="0"/>
                <a:cs typeface="Calibri" panose="020F0502020204030204" pitchFamily="34" charset="0"/>
                <a:hlinkClick r:id="rId4">
                  <a:extLst>
                    <a:ext uri="{A12FA001-AC4F-418D-AE19-62706E023703}">
                      <ahyp:hlinkClr xmlns:ahyp="http://schemas.microsoft.com/office/drawing/2018/hyperlinkcolor" val="tx"/>
                    </a:ext>
                  </a:extLst>
                </a:hlinkClick>
              </a:rPr>
              <a:t>MassSave.com/ICQPL</a:t>
            </a:r>
            <a:endParaRPr lang="en-US" sz="2799" b="1" dirty="0">
              <a:latin typeface="Calibri" panose="020F0502020204030204" pitchFamily="34" charset="0"/>
              <a:cs typeface="Calibri" panose="020F0502020204030204" pitchFamily="34" charset="0"/>
            </a:endParaRPr>
          </a:p>
          <a:p>
            <a:pPr marL="457181" indent="-457181">
              <a:buFont typeface="+mj-lt"/>
              <a:buAutoNum type="arabicPeriod"/>
            </a:pPr>
            <a:endParaRPr lang="en-US" sz="2799" b="1" dirty="0">
              <a:latin typeface="Calibri" panose="020F0502020204030204" pitchFamily="34" charset="0"/>
              <a:cs typeface="Calibri" panose="020F0502020204030204" pitchFamily="34" charset="0"/>
            </a:endParaRPr>
          </a:p>
          <a:p>
            <a:pPr marL="457181" indent="-457181">
              <a:buFont typeface="+mj-lt"/>
              <a:buAutoNum type="arabicPeriod"/>
            </a:pPr>
            <a:endParaRPr lang="en-US" sz="2799" b="1" dirty="0">
              <a:latin typeface="Calibri" panose="020F0502020204030204" pitchFamily="34" charset="0"/>
              <a:cs typeface="Calibri" panose="020F0502020204030204" pitchFamily="34" charset="0"/>
            </a:endParaRP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endParaRPr lang="en-US" sz="2401" dirty="0">
              <a:latin typeface="Calibri" panose="020F0502020204030204" pitchFamily="34" charset="0"/>
              <a:cs typeface="Calibri" panose="020F0502020204030204" pitchFamily="34" charset="0"/>
            </a:endParaRPr>
          </a:p>
        </p:txBody>
      </p:sp>
      <p:sp>
        <p:nvSpPr>
          <p:cNvPr id="4" name="TextBox 3">
            <a:extLst>
              <a:ext uri="{FF2B5EF4-FFF2-40B4-BE49-F238E27FC236}">
                <a16:creationId xmlns:a16="http://schemas.microsoft.com/office/drawing/2014/main" id="{BF58C055-9A93-EB22-D2BD-27B78D844F32}"/>
              </a:ext>
            </a:extLst>
          </p:cNvPr>
          <p:cNvSpPr txBox="1"/>
          <p:nvPr/>
        </p:nvSpPr>
        <p:spPr>
          <a:xfrm>
            <a:off x="1455739" y="82362"/>
            <a:ext cx="8079499"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Partial Home / Integrated Controls Rebate </a:t>
            </a:r>
          </a:p>
        </p:txBody>
      </p:sp>
    </p:spTree>
    <p:extLst>
      <p:ext uri="{BB962C8B-B14F-4D97-AF65-F5344CB8AC3E}">
        <p14:creationId xmlns:p14="http://schemas.microsoft.com/office/powerpoint/2010/main" val="6667945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57"/>
            <a:ext cx="8866495" cy="3786934"/>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Heat pumps must be new and sized to be capable of being the sole source of heating in the home.</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 Contractors must install equipment sized to meet 90-120% of the total heating load at the outdoor design temperature, per ACCA Manual J Design Conditions, throughout 100% of the conditioned space.</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 Manual J and/or Manual D documentation required upon request.</a:t>
            </a:r>
          </a:p>
        </p:txBody>
      </p:sp>
      <p:sp>
        <p:nvSpPr>
          <p:cNvPr id="4" name="TextBox 3">
            <a:extLst>
              <a:ext uri="{FF2B5EF4-FFF2-40B4-BE49-F238E27FC236}">
                <a16:creationId xmlns:a16="http://schemas.microsoft.com/office/drawing/2014/main" id="{BF58C055-9A93-EB22-D2BD-27B78D844F32}"/>
              </a:ext>
            </a:extLst>
          </p:cNvPr>
          <p:cNvSpPr txBox="1"/>
          <p:nvPr/>
        </p:nvSpPr>
        <p:spPr>
          <a:xfrm>
            <a:off x="1373877" y="145375"/>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10,000.00 Whole House Rebate Requirements</a:t>
            </a:r>
          </a:p>
        </p:txBody>
      </p:sp>
    </p:spTree>
    <p:extLst>
      <p:ext uri="{BB962C8B-B14F-4D97-AF65-F5344CB8AC3E}">
        <p14:creationId xmlns:p14="http://schemas.microsoft.com/office/powerpoint/2010/main" val="1029364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59"/>
            <a:ext cx="8866495" cy="3417474"/>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Project must either include the removal or disconnection of the pre-existing heating system. </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If the pre-existing system will remain in place, homeowner must not use the pre-existing heating system except for domestic hot water heating (e.g., indirect storage tank or combination boiler).</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The pre-existing heating system may be connected for use during heat pump system downtime (e.g., repair or service)</a:t>
            </a:r>
          </a:p>
        </p:txBody>
      </p:sp>
      <p:sp>
        <p:nvSpPr>
          <p:cNvPr id="2" name="TextBox 1">
            <a:extLst>
              <a:ext uri="{FF2B5EF4-FFF2-40B4-BE49-F238E27FC236}">
                <a16:creationId xmlns:a16="http://schemas.microsoft.com/office/drawing/2014/main" id="{A65F16F0-B652-9309-6FFB-8A3EF80B8517}"/>
              </a:ext>
            </a:extLst>
          </p:cNvPr>
          <p:cNvSpPr txBox="1"/>
          <p:nvPr/>
        </p:nvSpPr>
        <p:spPr>
          <a:xfrm>
            <a:off x="1373877" y="145375"/>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10,000.00 Whole House Rebate Requirements</a:t>
            </a:r>
          </a:p>
        </p:txBody>
      </p:sp>
    </p:spTree>
    <p:extLst>
      <p:ext uri="{BB962C8B-B14F-4D97-AF65-F5344CB8AC3E}">
        <p14:creationId xmlns:p14="http://schemas.microsoft.com/office/powerpoint/2010/main" val="3080806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313900" y="1473958"/>
            <a:ext cx="8866495" cy="3786934"/>
          </a:xfrm>
          <a:prstGeom prst="rect">
            <a:avLst/>
          </a:prstGeom>
          <a:noFill/>
        </p:spPr>
        <p:txBody>
          <a:bodyPr wrap="square">
            <a:spAutoFit/>
          </a:bodyPr>
          <a:lstStyle/>
          <a:p>
            <a:pPr marL="457181" indent="-457181">
              <a:buFont typeface="+mj-lt"/>
              <a:buAutoNum type="arabicPeriod"/>
            </a:pPr>
            <a:r>
              <a:rPr lang="en-US" sz="2401" b="1" dirty="0">
                <a:latin typeface="Calibri" panose="020F0502020204030204" pitchFamily="34" charset="0"/>
                <a:cs typeface="Calibri" panose="020F0502020204030204" pitchFamily="34" charset="0"/>
              </a:rPr>
              <a:t>Home must be sufficiently weatherized prior to heat pump installation. </a:t>
            </a:r>
          </a:p>
          <a:p>
            <a:pPr marL="457181" indent="-457181">
              <a:buFont typeface="+mj-lt"/>
              <a:buAutoNum type="arabicPeriod"/>
            </a:pPr>
            <a:r>
              <a:rPr lang="en-US" sz="2401" dirty="0">
                <a:latin typeface="Calibri" panose="020F0502020204030204" pitchFamily="34" charset="0"/>
                <a:cs typeface="Calibri" panose="020F0502020204030204" pitchFamily="34" charset="0"/>
              </a:rPr>
              <a:t>Sufficient weatherization can be demonstrated by satisfying at least one of the following requirements: </a:t>
            </a:r>
          </a:p>
          <a:p>
            <a:pPr marL="457181" indent="-457181">
              <a:buFont typeface="+mj-lt"/>
              <a:buAutoNum type="arabicPeriod"/>
            </a:pPr>
            <a:r>
              <a:rPr lang="en-US" sz="2401" dirty="0">
                <a:latin typeface="Calibri" panose="020F0502020204030204" pitchFamily="34" charset="0"/>
                <a:cs typeface="Calibri" panose="020F0502020204030204" pitchFamily="34" charset="0"/>
              </a:rPr>
              <a:t>	(A) home was built during or after 2000, </a:t>
            </a:r>
          </a:p>
          <a:p>
            <a:pPr marL="457181" indent="-457181">
              <a:buFont typeface="+mj-lt"/>
              <a:buAutoNum type="arabicPeriod"/>
            </a:pPr>
            <a:r>
              <a:rPr lang="en-US" sz="2401" dirty="0">
                <a:latin typeface="Calibri" panose="020F0502020204030204" pitchFamily="34" charset="0"/>
                <a:cs typeface="Calibri" panose="020F0502020204030204" pitchFamily="34" charset="0"/>
              </a:rPr>
              <a:t>	(B) Home Energy Assessment report indicates less than $1,000 	      worth of weatherization recommended or </a:t>
            </a:r>
          </a:p>
          <a:p>
            <a:pPr marL="457181" indent="-457181">
              <a:buFont typeface="+mj-lt"/>
              <a:buAutoNum type="arabicPeriod"/>
            </a:pPr>
            <a:r>
              <a:rPr lang="en-US" sz="2401" dirty="0">
                <a:latin typeface="Calibri" panose="020F0502020204030204" pitchFamily="34" charset="0"/>
                <a:cs typeface="Calibri" panose="020F0502020204030204" pitchFamily="34" charset="0"/>
              </a:rPr>
              <a:t>	(C) weatherization recommendations made during or after 2013 have been completed. Supporting documentation only required upon request</a:t>
            </a:r>
          </a:p>
        </p:txBody>
      </p:sp>
      <p:sp>
        <p:nvSpPr>
          <p:cNvPr id="2" name="TextBox 1">
            <a:extLst>
              <a:ext uri="{FF2B5EF4-FFF2-40B4-BE49-F238E27FC236}">
                <a16:creationId xmlns:a16="http://schemas.microsoft.com/office/drawing/2014/main" id="{5C514BA0-FEAF-67BD-2C8E-DF1C63AB8D94}"/>
              </a:ext>
            </a:extLst>
          </p:cNvPr>
          <p:cNvSpPr txBox="1"/>
          <p:nvPr/>
        </p:nvSpPr>
        <p:spPr>
          <a:xfrm>
            <a:off x="1373877" y="145375"/>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10,000.00 Whole House Rebate Requirements</a:t>
            </a:r>
          </a:p>
        </p:txBody>
      </p:sp>
    </p:spTree>
    <p:extLst>
      <p:ext uri="{BB962C8B-B14F-4D97-AF65-F5344CB8AC3E}">
        <p14:creationId xmlns:p14="http://schemas.microsoft.com/office/powerpoint/2010/main" val="2218629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
        <p:nvSpPr>
          <p:cNvPr id="3" name="TextBox 2">
            <a:extLst>
              <a:ext uri="{FF2B5EF4-FFF2-40B4-BE49-F238E27FC236}">
                <a16:creationId xmlns:a16="http://schemas.microsoft.com/office/drawing/2014/main" id="{B202A766-BE5B-EE9E-9A47-2DBA1577A7E3}"/>
              </a:ext>
            </a:extLst>
          </p:cNvPr>
          <p:cNvSpPr txBox="1"/>
          <p:nvPr/>
        </p:nvSpPr>
        <p:spPr>
          <a:xfrm>
            <a:off x="407989" y="1592239"/>
            <a:ext cx="8866495" cy="3786934"/>
          </a:xfrm>
          <a:prstGeom prst="rect">
            <a:avLst/>
          </a:prstGeom>
          <a:noFill/>
        </p:spPr>
        <p:txBody>
          <a:bodyPr wrap="square">
            <a:spAutoFit/>
          </a:bodyPr>
          <a:lstStyle/>
          <a:p>
            <a:pPr marL="457181" indent="-457181">
              <a:buFont typeface="+mj-lt"/>
              <a:buAutoNum type="arabicPeriod"/>
            </a:pPr>
            <a:r>
              <a:rPr lang="en-US" sz="2401" dirty="0">
                <a:latin typeface="Calibri" panose="020F0502020204030204" pitchFamily="34" charset="0"/>
                <a:cs typeface="Calibri" panose="020F0502020204030204" pitchFamily="34" charset="0"/>
              </a:rPr>
              <a:t>Homes must be individually metered 1-4 unit buildings or townhouses and must be occupied full time during the winter heating season. </a:t>
            </a:r>
          </a:p>
          <a:p>
            <a:pPr marL="457181" indent="-457181">
              <a:buFont typeface="+mj-lt"/>
              <a:buAutoNum type="arabicPeriod"/>
            </a:pPr>
            <a:endParaRPr lang="en-US" sz="2401" dirty="0">
              <a:latin typeface="Calibri" panose="020F0502020204030204" pitchFamily="34" charset="0"/>
              <a:cs typeface="Calibri" panose="020F0502020204030204" pitchFamily="34" charset="0"/>
            </a:endParaRPr>
          </a:p>
          <a:p>
            <a:pPr marL="457181" indent="-457181">
              <a:buFont typeface="+mj-lt"/>
              <a:buAutoNum type="arabicPeriod"/>
            </a:pPr>
            <a:r>
              <a:rPr lang="en-US" sz="2401" dirty="0">
                <a:latin typeface="Calibri" panose="020F0502020204030204" pitchFamily="34" charset="0"/>
                <a:cs typeface="Calibri" panose="020F0502020204030204" pitchFamily="34" charset="0"/>
              </a:rPr>
              <a:t>Apart from townhouses, customers in 5+ unit homes are not eligible for whole-home heat pump rebates and should contact the Mass Save multi-family program prior to installation. (A townhouse is defined as a single-family dwelling unit constructed in a group of three or more attached units in which each unit extends from foundation to roof.)</a:t>
            </a:r>
          </a:p>
        </p:txBody>
      </p:sp>
      <p:sp>
        <p:nvSpPr>
          <p:cNvPr id="2" name="TextBox 1">
            <a:extLst>
              <a:ext uri="{FF2B5EF4-FFF2-40B4-BE49-F238E27FC236}">
                <a16:creationId xmlns:a16="http://schemas.microsoft.com/office/drawing/2014/main" id="{5C514BA0-FEAF-67BD-2C8E-DF1C63AB8D94}"/>
              </a:ext>
            </a:extLst>
          </p:cNvPr>
          <p:cNvSpPr txBox="1"/>
          <p:nvPr/>
        </p:nvSpPr>
        <p:spPr>
          <a:xfrm>
            <a:off x="1373877" y="145375"/>
            <a:ext cx="8441632"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10,000.00 Whole House Rebate Requirements</a:t>
            </a:r>
          </a:p>
        </p:txBody>
      </p:sp>
    </p:spTree>
    <p:extLst>
      <p:ext uri="{BB962C8B-B14F-4D97-AF65-F5344CB8AC3E}">
        <p14:creationId xmlns:p14="http://schemas.microsoft.com/office/powerpoint/2010/main" val="4189121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077169" y="-132538"/>
            <a:ext cx="7138784"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Electric Heat Wiring </a:t>
            </a:r>
          </a:p>
        </p:txBody>
      </p:sp>
      <p:pic>
        <p:nvPicPr>
          <p:cNvPr id="3" name="Picture 2">
            <a:extLst>
              <a:ext uri="{FF2B5EF4-FFF2-40B4-BE49-F238E27FC236}">
                <a16:creationId xmlns:a16="http://schemas.microsoft.com/office/drawing/2014/main" id="{8C80034D-1512-4387-AEF7-399047A05D89}"/>
              </a:ext>
            </a:extLst>
          </p:cNvPr>
          <p:cNvPicPr>
            <a:picLocks noChangeAspect="1"/>
          </p:cNvPicPr>
          <p:nvPr/>
        </p:nvPicPr>
        <p:blipFill>
          <a:blip r:embed="rId3"/>
          <a:stretch>
            <a:fillRect/>
          </a:stretch>
        </p:blipFill>
        <p:spPr>
          <a:xfrm>
            <a:off x="3535564" y="929427"/>
            <a:ext cx="2834885" cy="4999153"/>
          </a:xfrm>
          <a:prstGeom prst="rect">
            <a:avLst/>
          </a:prstGeom>
        </p:spPr>
      </p:pic>
    </p:spTree>
    <p:extLst>
      <p:ext uri="{BB962C8B-B14F-4D97-AF65-F5344CB8AC3E}">
        <p14:creationId xmlns:p14="http://schemas.microsoft.com/office/powerpoint/2010/main" val="2820727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3462324" y="891349"/>
            <a:ext cx="2160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SDI Accessories</a:t>
            </a:r>
          </a:p>
        </p:txBody>
      </p:sp>
      <p:sp>
        <p:nvSpPr>
          <p:cNvPr id="15" name="object 9">
            <a:extLst>
              <a:ext uri="{FF2B5EF4-FFF2-40B4-BE49-F238E27FC236}">
                <a16:creationId xmlns:a16="http://schemas.microsoft.com/office/drawing/2014/main" id="{A9A0ACEA-EBCE-435D-B58B-5AA57EC0A5C8}"/>
              </a:ext>
            </a:extLst>
          </p:cNvPr>
          <p:cNvSpPr/>
          <p:nvPr/>
        </p:nvSpPr>
        <p:spPr>
          <a:xfrm>
            <a:off x="88747" y="538524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52660" y="5395467"/>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045860" y="5331244"/>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5781" y="539546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354DBC0-269B-7CC1-6E88-EB1A0CA803C3}"/>
              </a:ext>
            </a:extLst>
          </p:cNvPr>
          <p:cNvSpPr txBox="1"/>
          <p:nvPr/>
        </p:nvSpPr>
        <p:spPr>
          <a:xfrm>
            <a:off x="1216557" y="4649449"/>
            <a:ext cx="182930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AHAEC-36BAA</a:t>
            </a:r>
          </a:p>
        </p:txBody>
      </p:sp>
      <p:sp>
        <p:nvSpPr>
          <p:cNvPr id="10" name="TextBox 9">
            <a:extLst>
              <a:ext uri="{FF2B5EF4-FFF2-40B4-BE49-F238E27FC236}">
                <a16:creationId xmlns:a16="http://schemas.microsoft.com/office/drawing/2014/main" id="{7D46CF3C-D9DD-B505-9B97-EC373C4427F3}"/>
              </a:ext>
            </a:extLst>
          </p:cNvPr>
          <p:cNvSpPr txBox="1"/>
          <p:nvPr/>
        </p:nvSpPr>
        <p:spPr>
          <a:xfrm>
            <a:off x="6252126" y="4711417"/>
            <a:ext cx="182930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AHAEC-60BAA</a:t>
            </a:r>
          </a:p>
        </p:txBody>
      </p:sp>
      <p:pic>
        <p:nvPicPr>
          <p:cNvPr id="5" name="object 9">
            <a:extLst>
              <a:ext uri="{FF2B5EF4-FFF2-40B4-BE49-F238E27FC236}">
                <a16:creationId xmlns:a16="http://schemas.microsoft.com/office/drawing/2014/main" id="{7CA6802D-B9D0-95F5-4419-1FA9D11342EB}"/>
              </a:ext>
            </a:extLst>
          </p:cNvPr>
          <p:cNvPicPr/>
          <p:nvPr/>
        </p:nvPicPr>
        <p:blipFill>
          <a:blip r:embed="rId7" cstate="print"/>
          <a:stretch>
            <a:fillRect/>
          </a:stretch>
        </p:blipFill>
        <p:spPr>
          <a:xfrm>
            <a:off x="394362" y="1131887"/>
            <a:ext cx="2457451" cy="3695701"/>
          </a:xfrm>
          <a:prstGeom prst="rect">
            <a:avLst/>
          </a:prstGeom>
        </p:spPr>
      </p:pic>
      <p:pic>
        <p:nvPicPr>
          <p:cNvPr id="6" name="object 9">
            <a:extLst>
              <a:ext uri="{FF2B5EF4-FFF2-40B4-BE49-F238E27FC236}">
                <a16:creationId xmlns:a16="http://schemas.microsoft.com/office/drawing/2014/main" id="{9392E9AF-7926-BCBC-2C38-F35989D9CDF5}"/>
              </a:ext>
            </a:extLst>
          </p:cNvPr>
          <p:cNvPicPr/>
          <p:nvPr/>
        </p:nvPicPr>
        <p:blipFill>
          <a:blip r:embed="rId7" cstate="print"/>
          <a:stretch>
            <a:fillRect/>
          </a:stretch>
        </p:blipFill>
        <p:spPr>
          <a:xfrm>
            <a:off x="5623980" y="891350"/>
            <a:ext cx="2655665" cy="3936238"/>
          </a:xfrm>
          <a:prstGeom prst="rect">
            <a:avLst/>
          </a:prstGeom>
        </p:spPr>
      </p:pic>
    </p:spTree>
    <p:extLst>
      <p:ext uri="{BB962C8B-B14F-4D97-AF65-F5344CB8AC3E}">
        <p14:creationId xmlns:p14="http://schemas.microsoft.com/office/powerpoint/2010/main" val="227320155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077169" y="-132538"/>
            <a:ext cx="7138784"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Electric Heat Wiring </a:t>
            </a:r>
          </a:p>
        </p:txBody>
      </p:sp>
      <p:pic>
        <p:nvPicPr>
          <p:cNvPr id="2" name="Picture 1">
            <a:extLst>
              <a:ext uri="{FF2B5EF4-FFF2-40B4-BE49-F238E27FC236}">
                <a16:creationId xmlns:a16="http://schemas.microsoft.com/office/drawing/2014/main" id="{6DBE7882-1A90-40A1-8106-287CC554545D}"/>
              </a:ext>
            </a:extLst>
          </p:cNvPr>
          <p:cNvPicPr>
            <a:picLocks noChangeAspect="1"/>
          </p:cNvPicPr>
          <p:nvPr/>
        </p:nvPicPr>
        <p:blipFill>
          <a:blip r:embed="rId3"/>
          <a:stretch>
            <a:fillRect/>
          </a:stretch>
        </p:blipFill>
        <p:spPr>
          <a:xfrm>
            <a:off x="3297589" y="1170661"/>
            <a:ext cx="3530842" cy="3985687"/>
          </a:xfrm>
          <a:prstGeom prst="rect">
            <a:avLst/>
          </a:prstGeom>
        </p:spPr>
      </p:pic>
    </p:spTree>
    <p:extLst>
      <p:ext uri="{BB962C8B-B14F-4D97-AF65-F5344CB8AC3E}">
        <p14:creationId xmlns:p14="http://schemas.microsoft.com/office/powerpoint/2010/main" val="2919591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077169" y="-132538"/>
            <a:ext cx="7138784"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Electric Heat Wiring </a:t>
            </a:r>
          </a:p>
        </p:txBody>
      </p:sp>
      <p:pic>
        <p:nvPicPr>
          <p:cNvPr id="3" name="Picture 2">
            <a:extLst>
              <a:ext uri="{FF2B5EF4-FFF2-40B4-BE49-F238E27FC236}">
                <a16:creationId xmlns:a16="http://schemas.microsoft.com/office/drawing/2014/main" id="{5515F72E-54AD-4AC2-B537-3C5B5D059F55}"/>
              </a:ext>
            </a:extLst>
          </p:cNvPr>
          <p:cNvPicPr>
            <a:picLocks noChangeAspect="1"/>
          </p:cNvPicPr>
          <p:nvPr/>
        </p:nvPicPr>
        <p:blipFill>
          <a:blip r:embed="rId3"/>
          <a:stretch>
            <a:fillRect/>
          </a:stretch>
        </p:blipFill>
        <p:spPr>
          <a:xfrm>
            <a:off x="3720858" y="1629300"/>
            <a:ext cx="2719053" cy="4682133"/>
          </a:xfrm>
          <a:prstGeom prst="rect">
            <a:avLst/>
          </a:prstGeom>
        </p:spPr>
      </p:pic>
      <p:sp>
        <p:nvSpPr>
          <p:cNvPr id="6" name="object 7">
            <a:extLst>
              <a:ext uri="{FF2B5EF4-FFF2-40B4-BE49-F238E27FC236}">
                <a16:creationId xmlns:a16="http://schemas.microsoft.com/office/drawing/2014/main" id="{F9272456-BFCB-49B0-ACA6-1E6D62423053}"/>
              </a:ext>
            </a:extLst>
          </p:cNvPr>
          <p:cNvSpPr txBox="1"/>
          <p:nvPr/>
        </p:nvSpPr>
        <p:spPr>
          <a:xfrm>
            <a:off x="3635753" y="1067932"/>
            <a:ext cx="2889250" cy="366895"/>
          </a:xfrm>
          <a:prstGeom prst="rect">
            <a:avLst/>
          </a:prstGeom>
        </p:spPr>
        <p:txBody>
          <a:bodyPr vert="horz" wrap="square" lIns="0" tIns="12700" rIns="0" bIns="0" rtlCol="0">
            <a:spAutoFit/>
          </a:bodyPr>
          <a:lstStyle/>
          <a:p>
            <a:pPr marL="12699" marR="5080">
              <a:spcBef>
                <a:spcPts val="100"/>
              </a:spcBef>
            </a:pPr>
            <a:r>
              <a:rPr sz="1200" b="1" spc="-4" dirty="0">
                <a:latin typeface="Cambria"/>
                <a:cs typeface="Cambria"/>
              </a:rPr>
              <a:t>STEP</a:t>
            </a:r>
            <a:r>
              <a:rPr sz="1200" b="1" spc="-61" dirty="0">
                <a:latin typeface="Cambria"/>
                <a:cs typeface="Cambria"/>
              </a:rPr>
              <a:t> </a:t>
            </a:r>
            <a:r>
              <a:rPr sz="1200" b="1" spc="-4" dirty="0">
                <a:latin typeface="Cambria"/>
                <a:cs typeface="Cambria"/>
              </a:rPr>
              <a:t>3.</a:t>
            </a:r>
            <a:r>
              <a:rPr sz="1200" b="1" spc="-40" dirty="0">
                <a:latin typeface="Cambria"/>
                <a:cs typeface="Cambria"/>
              </a:rPr>
              <a:t> </a:t>
            </a:r>
            <a:r>
              <a:rPr sz="1101" dirty="0">
                <a:latin typeface="Cambria"/>
                <a:cs typeface="Cambria"/>
              </a:rPr>
              <a:t>Slide</a:t>
            </a:r>
            <a:r>
              <a:rPr sz="1101" spc="-40" dirty="0">
                <a:latin typeface="Cambria"/>
                <a:cs typeface="Cambria"/>
              </a:rPr>
              <a:t> </a:t>
            </a:r>
            <a:r>
              <a:rPr sz="1101" spc="-4" dirty="0">
                <a:latin typeface="Cambria"/>
                <a:cs typeface="Cambria"/>
              </a:rPr>
              <a:t>the</a:t>
            </a:r>
            <a:r>
              <a:rPr sz="1101" spc="-40" dirty="0">
                <a:latin typeface="Cambria"/>
                <a:cs typeface="Cambria"/>
              </a:rPr>
              <a:t> </a:t>
            </a:r>
            <a:r>
              <a:rPr sz="1101" dirty="0">
                <a:latin typeface="Cambria"/>
                <a:cs typeface="Cambria"/>
              </a:rPr>
              <a:t>kit</a:t>
            </a:r>
            <a:r>
              <a:rPr sz="1101" spc="-55" dirty="0">
                <a:latin typeface="Cambria"/>
                <a:cs typeface="Cambria"/>
              </a:rPr>
              <a:t> </a:t>
            </a:r>
            <a:r>
              <a:rPr sz="1101" dirty="0">
                <a:latin typeface="Cambria"/>
                <a:cs typeface="Cambria"/>
              </a:rPr>
              <a:t>into</a:t>
            </a:r>
            <a:r>
              <a:rPr sz="1101" spc="-55" dirty="0">
                <a:latin typeface="Cambria"/>
                <a:cs typeface="Cambria"/>
              </a:rPr>
              <a:t> </a:t>
            </a:r>
            <a:r>
              <a:rPr sz="1101" dirty="0">
                <a:latin typeface="Cambria"/>
                <a:cs typeface="Cambria"/>
              </a:rPr>
              <a:t>the</a:t>
            </a:r>
            <a:r>
              <a:rPr sz="1101" spc="-40" dirty="0">
                <a:latin typeface="Cambria"/>
                <a:cs typeface="Cambria"/>
              </a:rPr>
              <a:t> </a:t>
            </a:r>
            <a:r>
              <a:rPr sz="1101" spc="-4" dirty="0">
                <a:latin typeface="Cambria"/>
                <a:cs typeface="Cambria"/>
              </a:rPr>
              <a:t>duct</a:t>
            </a:r>
            <a:r>
              <a:rPr sz="1101" spc="-40" dirty="0">
                <a:latin typeface="Cambria"/>
                <a:cs typeface="Cambria"/>
              </a:rPr>
              <a:t> </a:t>
            </a:r>
            <a:r>
              <a:rPr sz="1101" dirty="0">
                <a:latin typeface="Cambria"/>
                <a:cs typeface="Cambria"/>
              </a:rPr>
              <a:t>and</a:t>
            </a:r>
            <a:r>
              <a:rPr sz="1101" spc="-55" dirty="0">
                <a:latin typeface="Cambria"/>
                <a:cs typeface="Cambria"/>
              </a:rPr>
              <a:t> </a:t>
            </a:r>
            <a:r>
              <a:rPr sz="1101" spc="-4" dirty="0">
                <a:latin typeface="Cambria"/>
                <a:cs typeface="Cambria"/>
              </a:rPr>
              <a:t>fasten</a:t>
            </a:r>
            <a:r>
              <a:rPr sz="1101" spc="-45" dirty="0">
                <a:latin typeface="Cambria"/>
                <a:cs typeface="Cambria"/>
              </a:rPr>
              <a:t> </a:t>
            </a:r>
            <a:r>
              <a:rPr sz="1101" spc="-4" dirty="0">
                <a:latin typeface="Cambria"/>
                <a:cs typeface="Cambria"/>
              </a:rPr>
              <a:t>the </a:t>
            </a:r>
            <a:r>
              <a:rPr sz="1101" spc="-230" dirty="0">
                <a:latin typeface="Cambria"/>
                <a:cs typeface="Cambria"/>
              </a:rPr>
              <a:t> </a:t>
            </a:r>
            <a:r>
              <a:rPr sz="1101" spc="-4" dirty="0">
                <a:latin typeface="Cambria"/>
                <a:cs typeface="Cambria"/>
              </a:rPr>
              <a:t>element (e.g. attachment</a:t>
            </a:r>
            <a:r>
              <a:rPr sz="1101" spc="-20" dirty="0">
                <a:latin typeface="Cambria"/>
                <a:cs typeface="Cambria"/>
              </a:rPr>
              <a:t> </a:t>
            </a:r>
            <a:r>
              <a:rPr sz="1101" dirty="0">
                <a:latin typeface="Cambria"/>
                <a:cs typeface="Cambria"/>
              </a:rPr>
              <a:t>and</a:t>
            </a:r>
            <a:r>
              <a:rPr sz="1101" spc="-4" dirty="0">
                <a:latin typeface="Cambria"/>
                <a:cs typeface="Cambria"/>
              </a:rPr>
              <a:t> wires).</a:t>
            </a:r>
            <a:endParaRPr sz="1101" dirty="0">
              <a:latin typeface="Cambria"/>
              <a:cs typeface="Cambria"/>
            </a:endParaRPr>
          </a:p>
        </p:txBody>
      </p:sp>
    </p:spTree>
    <p:extLst>
      <p:ext uri="{BB962C8B-B14F-4D97-AF65-F5344CB8AC3E}">
        <p14:creationId xmlns:p14="http://schemas.microsoft.com/office/powerpoint/2010/main" val="650381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077169" y="-132538"/>
            <a:ext cx="7138784"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hlinkClick r:id="rId3" action="ppaction://hlinkpres?slideindex=1&amp;slidetitle=PowerPoint Presentation"/>
              </a:rPr>
              <a:t>Electric</a:t>
            </a:r>
            <a:r>
              <a:rPr lang="en-US" sz="5999" b="1" dirty="0">
                <a:latin typeface="Calibri" panose="020F0502020204030204" pitchFamily="34" charset="0"/>
                <a:cs typeface="Calibri" panose="020F0502020204030204" pitchFamily="34" charset="0"/>
              </a:rPr>
              <a:t> Heat Wiring </a:t>
            </a:r>
          </a:p>
        </p:txBody>
      </p:sp>
      <p:pic>
        <p:nvPicPr>
          <p:cNvPr id="2" name="Picture 1">
            <a:hlinkClick r:id="rId3" action="ppaction://hlinkpres?slideindex=1&amp;slidetitle=PowerPoint Presentation"/>
            <a:extLst>
              <a:ext uri="{FF2B5EF4-FFF2-40B4-BE49-F238E27FC236}">
                <a16:creationId xmlns:a16="http://schemas.microsoft.com/office/drawing/2014/main" id="{849C7A4A-3D98-4564-9DDC-90AB65B513E3}"/>
              </a:ext>
            </a:extLst>
          </p:cNvPr>
          <p:cNvPicPr>
            <a:picLocks noChangeAspect="1"/>
          </p:cNvPicPr>
          <p:nvPr/>
        </p:nvPicPr>
        <p:blipFill>
          <a:blip r:embed="rId4"/>
          <a:stretch>
            <a:fillRect/>
          </a:stretch>
        </p:blipFill>
        <p:spPr>
          <a:xfrm>
            <a:off x="3569095" y="2630357"/>
            <a:ext cx="4007061" cy="2312444"/>
          </a:xfrm>
          <a:prstGeom prst="rect">
            <a:avLst/>
          </a:prstGeom>
        </p:spPr>
      </p:pic>
      <p:pic>
        <p:nvPicPr>
          <p:cNvPr id="4" name="Picture 3">
            <a:extLst>
              <a:ext uri="{FF2B5EF4-FFF2-40B4-BE49-F238E27FC236}">
                <a16:creationId xmlns:a16="http://schemas.microsoft.com/office/drawing/2014/main" id="{54DCFC81-BDE3-453E-A6D3-C347DBC91DE7}"/>
              </a:ext>
            </a:extLst>
          </p:cNvPr>
          <p:cNvPicPr>
            <a:picLocks noChangeAspect="1"/>
          </p:cNvPicPr>
          <p:nvPr/>
        </p:nvPicPr>
        <p:blipFill>
          <a:blip r:embed="rId5"/>
          <a:stretch>
            <a:fillRect/>
          </a:stretch>
        </p:blipFill>
        <p:spPr>
          <a:xfrm>
            <a:off x="3129978" y="1106800"/>
            <a:ext cx="4446170" cy="1176928"/>
          </a:xfrm>
          <a:prstGeom prst="rect">
            <a:avLst/>
          </a:prstGeom>
        </p:spPr>
      </p:pic>
    </p:spTree>
    <p:extLst>
      <p:ext uri="{BB962C8B-B14F-4D97-AF65-F5344CB8AC3E}">
        <p14:creationId xmlns:p14="http://schemas.microsoft.com/office/powerpoint/2010/main" val="34289011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914231" y="-82496"/>
            <a:ext cx="7425386"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 Wiring Diagrams </a:t>
            </a:r>
          </a:p>
        </p:txBody>
      </p:sp>
      <p:pic>
        <p:nvPicPr>
          <p:cNvPr id="8" name="Picture 7">
            <a:extLst>
              <a:ext uri="{FF2B5EF4-FFF2-40B4-BE49-F238E27FC236}">
                <a16:creationId xmlns:a16="http://schemas.microsoft.com/office/drawing/2014/main" id="{F318D31E-ED65-45C6-8691-F26D559C65D7}"/>
              </a:ext>
            </a:extLst>
          </p:cNvPr>
          <p:cNvPicPr>
            <a:picLocks noChangeAspect="1"/>
          </p:cNvPicPr>
          <p:nvPr/>
        </p:nvPicPr>
        <p:blipFill>
          <a:blip r:embed="rId3"/>
          <a:stretch>
            <a:fillRect/>
          </a:stretch>
        </p:blipFill>
        <p:spPr>
          <a:xfrm>
            <a:off x="2727807" y="1002862"/>
            <a:ext cx="4286614" cy="5088836"/>
          </a:xfrm>
          <a:prstGeom prst="rect">
            <a:avLst/>
          </a:prstGeom>
        </p:spPr>
      </p:pic>
    </p:spTree>
    <p:extLst>
      <p:ext uri="{BB962C8B-B14F-4D97-AF65-F5344CB8AC3E}">
        <p14:creationId xmlns:p14="http://schemas.microsoft.com/office/powerpoint/2010/main" val="5500510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914231" y="-82496"/>
            <a:ext cx="7425386"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 Wiring Diagrams </a:t>
            </a:r>
          </a:p>
        </p:txBody>
      </p:sp>
      <p:pic>
        <p:nvPicPr>
          <p:cNvPr id="7" name="Picture 6">
            <a:extLst>
              <a:ext uri="{FF2B5EF4-FFF2-40B4-BE49-F238E27FC236}">
                <a16:creationId xmlns:a16="http://schemas.microsoft.com/office/drawing/2014/main" id="{8DDB122A-0962-47C3-B108-3D791CCA4B81}"/>
              </a:ext>
            </a:extLst>
          </p:cNvPr>
          <p:cNvPicPr>
            <a:picLocks noChangeAspect="1"/>
          </p:cNvPicPr>
          <p:nvPr/>
        </p:nvPicPr>
        <p:blipFill>
          <a:blip r:embed="rId3"/>
          <a:stretch>
            <a:fillRect/>
          </a:stretch>
        </p:blipFill>
        <p:spPr>
          <a:xfrm>
            <a:off x="2511055" y="1070213"/>
            <a:ext cx="4356719" cy="5007591"/>
          </a:xfrm>
          <a:prstGeom prst="rect">
            <a:avLst/>
          </a:prstGeom>
        </p:spPr>
      </p:pic>
    </p:spTree>
    <p:extLst>
      <p:ext uri="{BB962C8B-B14F-4D97-AF65-F5344CB8AC3E}">
        <p14:creationId xmlns:p14="http://schemas.microsoft.com/office/powerpoint/2010/main" val="604878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914231" y="-82496"/>
            <a:ext cx="7425386"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 Wiring Diagrams </a:t>
            </a:r>
          </a:p>
        </p:txBody>
      </p:sp>
      <p:pic>
        <p:nvPicPr>
          <p:cNvPr id="3" name="Picture 2">
            <a:extLst>
              <a:ext uri="{FF2B5EF4-FFF2-40B4-BE49-F238E27FC236}">
                <a16:creationId xmlns:a16="http://schemas.microsoft.com/office/drawing/2014/main" id="{E842AE80-4C57-42A3-8612-E381060EF4B3}"/>
              </a:ext>
            </a:extLst>
          </p:cNvPr>
          <p:cNvPicPr>
            <a:picLocks noChangeAspect="1"/>
          </p:cNvPicPr>
          <p:nvPr/>
        </p:nvPicPr>
        <p:blipFill>
          <a:blip r:embed="rId3"/>
          <a:stretch>
            <a:fillRect/>
          </a:stretch>
        </p:blipFill>
        <p:spPr>
          <a:xfrm>
            <a:off x="2540425" y="1050877"/>
            <a:ext cx="4401982" cy="4913194"/>
          </a:xfrm>
          <a:prstGeom prst="rect">
            <a:avLst/>
          </a:prstGeom>
        </p:spPr>
      </p:pic>
    </p:spTree>
    <p:extLst>
      <p:ext uri="{BB962C8B-B14F-4D97-AF65-F5344CB8AC3E}">
        <p14:creationId xmlns:p14="http://schemas.microsoft.com/office/powerpoint/2010/main" val="2591958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914231" y="-82496"/>
            <a:ext cx="7425386"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 Wiring Diagrams </a:t>
            </a:r>
          </a:p>
        </p:txBody>
      </p:sp>
      <p:pic>
        <p:nvPicPr>
          <p:cNvPr id="3" name="Picture 2">
            <a:extLst>
              <a:ext uri="{FF2B5EF4-FFF2-40B4-BE49-F238E27FC236}">
                <a16:creationId xmlns:a16="http://schemas.microsoft.com/office/drawing/2014/main" id="{F937B8DB-6E24-4254-AD41-3E0BD66A0729}"/>
              </a:ext>
            </a:extLst>
          </p:cNvPr>
          <p:cNvPicPr>
            <a:picLocks noChangeAspect="1"/>
          </p:cNvPicPr>
          <p:nvPr/>
        </p:nvPicPr>
        <p:blipFill>
          <a:blip r:embed="rId3"/>
          <a:stretch>
            <a:fillRect/>
          </a:stretch>
        </p:blipFill>
        <p:spPr>
          <a:xfrm>
            <a:off x="187338" y="933037"/>
            <a:ext cx="7804433" cy="5293297"/>
          </a:xfrm>
          <a:prstGeom prst="rect">
            <a:avLst/>
          </a:prstGeom>
        </p:spPr>
      </p:pic>
    </p:spTree>
    <p:extLst>
      <p:ext uri="{BB962C8B-B14F-4D97-AF65-F5344CB8AC3E}">
        <p14:creationId xmlns:p14="http://schemas.microsoft.com/office/powerpoint/2010/main" val="1438511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914231" y="-82496"/>
            <a:ext cx="7425386"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 Wiring Diagrams </a:t>
            </a:r>
          </a:p>
        </p:txBody>
      </p:sp>
      <p:pic>
        <p:nvPicPr>
          <p:cNvPr id="4" name="Picture 3">
            <a:extLst>
              <a:ext uri="{FF2B5EF4-FFF2-40B4-BE49-F238E27FC236}">
                <a16:creationId xmlns:a16="http://schemas.microsoft.com/office/drawing/2014/main" id="{89455305-5CA3-4A9B-A6A7-D61A46A14464}"/>
              </a:ext>
            </a:extLst>
          </p:cNvPr>
          <p:cNvPicPr>
            <a:picLocks noChangeAspect="1"/>
          </p:cNvPicPr>
          <p:nvPr/>
        </p:nvPicPr>
        <p:blipFill>
          <a:blip r:embed="rId3"/>
          <a:stretch>
            <a:fillRect/>
          </a:stretch>
        </p:blipFill>
        <p:spPr>
          <a:xfrm>
            <a:off x="614364" y="1099994"/>
            <a:ext cx="7827730" cy="4912769"/>
          </a:xfrm>
          <a:prstGeom prst="rect">
            <a:avLst/>
          </a:prstGeom>
        </p:spPr>
      </p:pic>
    </p:spTree>
    <p:extLst>
      <p:ext uri="{BB962C8B-B14F-4D97-AF65-F5344CB8AC3E}">
        <p14:creationId xmlns:p14="http://schemas.microsoft.com/office/powerpoint/2010/main" val="36267342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5" name="TextBox 4">
            <a:extLst>
              <a:ext uri="{FF2B5EF4-FFF2-40B4-BE49-F238E27FC236}">
                <a16:creationId xmlns:a16="http://schemas.microsoft.com/office/drawing/2014/main" id="{2A170683-96E0-4F7E-A208-818681E361F3}"/>
              </a:ext>
            </a:extLst>
          </p:cNvPr>
          <p:cNvSpPr txBox="1"/>
          <p:nvPr/>
        </p:nvSpPr>
        <p:spPr>
          <a:xfrm>
            <a:off x="1914231" y="-82496"/>
            <a:ext cx="7425386" cy="1015534"/>
          </a:xfrm>
          <a:prstGeom prst="rect">
            <a:avLst/>
          </a:prstGeom>
          <a:noFill/>
        </p:spPr>
        <p:txBody>
          <a:bodyPr wrap="square" rtlCol="0">
            <a:spAutoFit/>
          </a:bodyPr>
          <a:lstStyle/>
          <a:p>
            <a:r>
              <a:rPr lang="en-US" sz="5999" b="1" dirty="0">
                <a:latin typeface="Calibri" panose="020F0502020204030204" pitchFamily="34" charset="0"/>
                <a:cs typeface="Calibri" panose="020F0502020204030204" pitchFamily="34" charset="0"/>
              </a:rPr>
              <a:t> Wiring Diagrams </a:t>
            </a:r>
          </a:p>
        </p:txBody>
      </p:sp>
      <p:pic>
        <p:nvPicPr>
          <p:cNvPr id="3" name="Picture 2">
            <a:extLst>
              <a:ext uri="{FF2B5EF4-FFF2-40B4-BE49-F238E27FC236}">
                <a16:creationId xmlns:a16="http://schemas.microsoft.com/office/drawing/2014/main" id="{F94B602F-1DF0-4778-9EC4-B05C89C9EE5F}"/>
              </a:ext>
            </a:extLst>
          </p:cNvPr>
          <p:cNvPicPr>
            <a:picLocks noChangeAspect="1"/>
          </p:cNvPicPr>
          <p:nvPr/>
        </p:nvPicPr>
        <p:blipFill>
          <a:blip r:embed="rId3"/>
          <a:stretch>
            <a:fillRect/>
          </a:stretch>
        </p:blipFill>
        <p:spPr>
          <a:xfrm>
            <a:off x="1138240" y="933036"/>
            <a:ext cx="7049786" cy="5302246"/>
          </a:xfrm>
          <a:prstGeom prst="rect">
            <a:avLst/>
          </a:prstGeom>
        </p:spPr>
      </p:pic>
    </p:spTree>
    <p:extLst>
      <p:ext uri="{BB962C8B-B14F-4D97-AF65-F5344CB8AC3E}">
        <p14:creationId xmlns:p14="http://schemas.microsoft.com/office/powerpoint/2010/main" val="1239997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044309" y="422657"/>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SDI Heaters</a:t>
            </a:r>
          </a:p>
        </p:txBody>
      </p:sp>
      <p:sp>
        <p:nvSpPr>
          <p:cNvPr id="15" name="object 9">
            <a:extLst>
              <a:ext uri="{FF2B5EF4-FFF2-40B4-BE49-F238E27FC236}">
                <a16:creationId xmlns:a16="http://schemas.microsoft.com/office/drawing/2014/main" id="{A9A0ACEA-EBCE-435D-B58B-5AA57EC0A5C8}"/>
              </a:ext>
            </a:extLst>
          </p:cNvPr>
          <p:cNvSpPr/>
          <p:nvPr/>
        </p:nvSpPr>
        <p:spPr>
          <a:xfrm>
            <a:off x="685970" y="580483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25364" y="5740069"/>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419871" y="5621197"/>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77901" y="571743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B7799088-2A5E-10F6-40B5-490E7073F334}"/>
              </a:ext>
            </a:extLst>
          </p:cNvPr>
          <p:cNvSpPr txBox="1"/>
          <p:nvPr/>
        </p:nvSpPr>
        <p:spPr>
          <a:xfrm>
            <a:off x="776955" y="2929726"/>
            <a:ext cx="1756979"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EAH05B (UL)</a:t>
            </a:r>
          </a:p>
        </p:txBody>
      </p:sp>
      <p:sp>
        <p:nvSpPr>
          <p:cNvPr id="22" name="TextBox 21">
            <a:extLst>
              <a:ext uri="{FF2B5EF4-FFF2-40B4-BE49-F238E27FC236}">
                <a16:creationId xmlns:a16="http://schemas.microsoft.com/office/drawing/2014/main" id="{C8145547-76A6-A0A2-2E00-8C394FC712A9}"/>
              </a:ext>
            </a:extLst>
          </p:cNvPr>
          <p:cNvSpPr txBox="1"/>
          <p:nvPr/>
        </p:nvSpPr>
        <p:spPr>
          <a:xfrm>
            <a:off x="3969557" y="3006538"/>
            <a:ext cx="1892137"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EAH08B (UL)</a:t>
            </a:r>
          </a:p>
        </p:txBody>
      </p:sp>
      <p:sp>
        <p:nvSpPr>
          <p:cNvPr id="26" name="TextBox 25">
            <a:extLst>
              <a:ext uri="{FF2B5EF4-FFF2-40B4-BE49-F238E27FC236}">
                <a16:creationId xmlns:a16="http://schemas.microsoft.com/office/drawing/2014/main" id="{20B71203-CD36-527C-67E8-A6EFF42D1CCE}"/>
              </a:ext>
            </a:extLst>
          </p:cNvPr>
          <p:cNvSpPr txBox="1"/>
          <p:nvPr/>
        </p:nvSpPr>
        <p:spPr>
          <a:xfrm>
            <a:off x="7233313" y="3036524"/>
            <a:ext cx="1818034"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EAH10B (UL)</a:t>
            </a:r>
          </a:p>
        </p:txBody>
      </p:sp>
      <p:pic>
        <p:nvPicPr>
          <p:cNvPr id="3" name="Picture 2" descr="Unitary">
            <a:extLst>
              <a:ext uri="{FF2B5EF4-FFF2-40B4-BE49-F238E27FC236}">
                <a16:creationId xmlns:a16="http://schemas.microsoft.com/office/drawing/2014/main" id="{0BFEE9BE-CE70-9579-86B7-4DC6E0B3CD8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956" y="1341152"/>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Unitary">
            <a:extLst>
              <a:ext uri="{FF2B5EF4-FFF2-40B4-BE49-F238E27FC236}">
                <a16:creationId xmlns:a16="http://schemas.microsoft.com/office/drawing/2014/main" id="{701CE3E7-D7D2-7A49-A0EC-1F22C6D8F6C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2197" y="1247893"/>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Unitary">
            <a:extLst>
              <a:ext uri="{FF2B5EF4-FFF2-40B4-BE49-F238E27FC236}">
                <a16:creationId xmlns:a16="http://schemas.microsoft.com/office/drawing/2014/main" id="{D2C516D9-8FCA-41F7-F77F-09CB067E9A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6490" y="3795915"/>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Unitary">
            <a:extLst>
              <a:ext uri="{FF2B5EF4-FFF2-40B4-BE49-F238E27FC236}">
                <a16:creationId xmlns:a16="http://schemas.microsoft.com/office/drawing/2014/main" id="{2C221311-B7ED-F515-BF74-D0B89EDB07B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9074" y="3891449"/>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968E899B-FDA1-CA75-8797-58D157F2FA3B}"/>
              </a:ext>
            </a:extLst>
          </p:cNvPr>
          <p:cNvPicPr>
            <a:picLocks noChangeAspect="1"/>
          </p:cNvPicPr>
          <p:nvPr/>
        </p:nvPicPr>
        <p:blipFill>
          <a:blip r:embed="rId8"/>
          <a:stretch>
            <a:fillRect/>
          </a:stretch>
        </p:blipFill>
        <p:spPr>
          <a:xfrm>
            <a:off x="7569894" y="1171619"/>
            <a:ext cx="1481455" cy="1164437"/>
          </a:xfrm>
          <a:prstGeom prst="rect">
            <a:avLst/>
          </a:prstGeom>
        </p:spPr>
      </p:pic>
      <p:sp>
        <p:nvSpPr>
          <p:cNvPr id="11" name="TextBox 10">
            <a:extLst>
              <a:ext uri="{FF2B5EF4-FFF2-40B4-BE49-F238E27FC236}">
                <a16:creationId xmlns:a16="http://schemas.microsoft.com/office/drawing/2014/main" id="{169B9B81-5E74-275E-063F-0CD9181622C8}"/>
              </a:ext>
            </a:extLst>
          </p:cNvPr>
          <p:cNvSpPr txBox="1"/>
          <p:nvPr/>
        </p:nvSpPr>
        <p:spPr>
          <a:xfrm>
            <a:off x="6139073" y="5201881"/>
            <a:ext cx="181515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EAH20B (UL)</a:t>
            </a:r>
          </a:p>
        </p:txBody>
      </p:sp>
      <p:sp>
        <p:nvSpPr>
          <p:cNvPr id="13" name="TextBox 12">
            <a:extLst>
              <a:ext uri="{FF2B5EF4-FFF2-40B4-BE49-F238E27FC236}">
                <a16:creationId xmlns:a16="http://schemas.microsoft.com/office/drawing/2014/main" id="{38A1B61A-90FF-2414-9392-1B7DF64266D9}"/>
              </a:ext>
            </a:extLst>
          </p:cNvPr>
          <p:cNvSpPr txBox="1"/>
          <p:nvPr/>
        </p:nvSpPr>
        <p:spPr>
          <a:xfrm>
            <a:off x="2361063" y="5077570"/>
            <a:ext cx="181515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EAH15B (UL)</a:t>
            </a:r>
          </a:p>
        </p:txBody>
      </p:sp>
    </p:spTree>
    <p:extLst>
      <p:ext uri="{BB962C8B-B14F-4D97-AF65-F5344CB8AC3E}">
        <p14:creationId xmlns:p14="http://schemas.microsoft.com/office/powerpoint/2010/main" val="28073933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1">
            <a:extLst>
              <a:ext uri="{FF2B5EF4-FFF2-40B4-BE49-F238E27FC236}">
                <a16:creationId xmlns:a16="http://schemas.microsoft.com/office/drawing/2014/main" id="{84D3225C-0B06-46B2-A643-21A801289E26}"/>
              </a:ext>
            </a:extLst>
          </p:cNvPr>
          <p:cNvSpPr txBox="1">
            <a:spLocks noChangeArrowheads="1"/>
          </p:cNvSpPr>
          <p:nvPr/>
        </p:nvSpPr>
        <p:spPr bwMode="auto">
          <a:xfrm>
            <a:off x="5" y="312740"/>
            <a:ext cx="4575291"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TABLE OF CONTENTS</a:t>
            </a:r>
          </a:p>
        </p:txBody>
      </p:sp>
      <p:sp>
        <p:nvSpPr>
          <p:cNvPr id="48" name="文本框 8"/>
          <p:cNvSpPr txBox="1">
            <a:spLocks noChangeArrowheads="1"/>
          </p:cNvSpPr>
          <p:nvPr/>
        </p:nvSpPr>
        <p:spPr bwMode="auto">
          <a:xfrm>
            <a:off x="4819662" y="958022"/>
            <a:ext cx="4947683" cy="638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itchFamily="34" charset="0"/>
              <a:defRPr sz="1300">
                <a:solidFill>
                  <a:schemeClr val="tx1"/>
                </a:solidFill>
                <a:latin typeface="Calibri" pitchFamily="34" charset="0"/>
                <a:ea typeface="宋体" pitchFamily="2" charset="-122"/>
              </a:defRPr>
            </a:lvl1pPr>
            <a:lvl2pPr marL="742950" indent="-285750">
              <a:buFont typeface="Arial" pitchFamily="34" charset="0"/>
              <a:defRPr sz="1300">
                <a:solidFill>
                  <a:schemeClr val="tx1"/>
                </a:solidFill>
                <a:latin typeface="Calibri" pitchFamily="34" charset="0"/>
                <a:ea typeface="宋体" pitchFamily="2" charset="-122"/>
              </a:defRPr>
            </a:lvl2pPr>
            <a:lvl3pPr marL="1143000" indent="-228600">
              <a:buFont typeface="Arial" pitchFamily="34" charset="0"/>
              <a:defRPr sz="1300">
                <a:solidFill>
                  <a:schemeClr val="tx1"/>
                </a:solidFill>
                <a:latin typeface="Calibri" pitchFamily="34" charset="0"/>
                <a:ea typeface="宋体" pitchFamily="2" charset="-122"/>
              </a:defRPr>
            </a:lvl3pPr>
            <a:lvl4pPr marL="1600200" indent="-228600">
              <a:buFont typeface="Arial" pitchFamily="34" charset="0"/>
              <a:defRPr sz="1300">
                <a:solidFill>
                  <a:schemeClr val="tx1"/>
                </a:solidFill>
                <a:latin typeface="Calibri" pitchFamily="34" charset="0"/>
                <a:ea typeface="宋体" pitchFamily="2" charset="-122"/>
              </a:defRPr>
            </a:lvl4pPr>
            <a:lvl5pPr marL="2057400" indent="-228600">
              <a:buFont typeface="Arial" pitchFamily="34" charset="0"/>
              <a:defRPr sz="1300">
                <a:solidFill>
                  <a:schemeClr val="tx1"/>
                </a:solidFill>
                <a:latin typeface="Calibri" pitchFamily="34" charset="0"/>
                <a:ea typeface="宋体" pitchFamily="2" charset="-122"/>
              </a:defRPr>
            </a:lvl5pPr>
            <a:lvl6pPr marL="2514600" indent="-228600" defTabSz="685800" eaLnBrk="0" fontAlgn="base" hangingPunct="0">
              <a:spcBef>
                <a:spcPct val="0"/>
              </a:spcBef>
              <a:spcAft>
                <a:spcPct val="0"/>
              </a:spcAft>
              <a:buFont typeface="Arial" pitchFamily="34" charset="0"/>
              <a:defRPr sz="1300">
                <a:solidFill>
                  <a:schemeClr val="tx1"/>
                </a:solidFill>
                <a:latin typeface="Calibri" pitchFamily="34" charset="0"/>
                <a:ea typeface="宋体" pitchFamily="2" charset="-122"/>
              </a:defRPr>
            </a:lvl6pPr>
            <a:lvl7pPr marL="2971800" indent="-228600" defTabSz="685800" eaLnBrk="0" fontAlgn="base" hangingPunct="0">
              <a:spcBef>
                <a:spcPct val="0"/>
              </a:spcBef>
              <a:spcAft>
                <a:spcPct val="0"/>
              </a:spcAft>
              <a:buFont typeface="Arial" pitchFamily="34" charset="0"/>
              <a:defRPr sz="1300">
                <a:solidFill>
                  <a:schemeClr val="tx1"/>
                </a:solidFill>
                <a:latin typeface="Calibri" pitchFamily="34" charset="0"/>
                <a:ea typeface="宋体" pitchFamily="2" charset="-122"/>
              </a:defRPr>
            </a:lvl7pPr>
            <a:lvl8pPr marL="3429000" indent="-228600" defTabSz="685800" eaLnBrk="0" fontAlgn="base" hangingPunct="0">
              <a:spcBef>
                <a:spcPct val="0"/>
              </a:spcBef>
              <a:spcAft>
                <a:spcPct val="0"/>
              </a:spcAft>
              <a:buFont typeface="Arial" pitchFamily="34" charset="0"/>
              <a:defRPr sz="1300">
                <a:solidFill>
                  <a:schemeClr val="tx1"/>
                </a:solidFill>
                <a:latin typeface="Calibri" pitchFamily="34" charset="0"/>
                <a:ea typeface="宋体" pitchFamily="2" charset="-122"/>
              </a:defRPr>
            </a:lvl8pPr>
            <a:lvl9pPr marL="3886200" indent="-228600" defTabSz="685800" eaLnBrk="0" fontAlgn="base" hangingPunct="0">
              <a:spcBef>
                <a:spcPct val="0"/>
              </a:spcBef>
              <a:spcAft>
                <a:spcPct val="0"/>
              </a:spcAft>
              <a:buFont typeface="Arial" pitchFamily="34" charset="0"/>
              <a:defRPr sz="1300">
                <a:solidFill>
                  <a:schemeClr val="tx1"/>
                </a:solidFill>
                <a:latin typeface="Calibri" pitchFamily="34" charset="0"/>
                <a:ea typeface="宋体" pitchFamily="2" charset="-122"/>
              </a:defRPr>
            </a:lvl9pPr>
          </a:lstStyle>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Brand Introduction</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Products</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Installation</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Key Product Components</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Heat Pump Installation Notes</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Heat Pump Function </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Gateway Installation Notes</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Gateway Function</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a:p>
            <a:pPr marL="342828" indent="-342828" eaLnBrk="1" hangingPunct="1">
              <a:spcBef>
                <a:spcPts val="599"/>
              </a:spcBef>
              <a:buAutoNum type="arabicPeriod"/>
            </a:pPr>
            <a:r>
              <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rPr>
              <a:t>Field Setting</a:t>
            </a:r>
          </a:p>
          <a:p>
            <a:pPr marL="342828" indent="-342828" eaLnBrk="1" hangingPunct="1">
              <a:spcBef>
                <a:spcPts val="599"/>
              </a:spcBef>
              <a:buAutoNum type="arabicPeriod"/>
            </a:pPr>
            <a:endParaRPr lang="en-US" altLang="zh-CN" sz="1800" b="1" u="sng" dirty="0">
              <a:solidFill>
                <a:srgbClr val="404040"/>
              </a:solidFill>
              <a:latin typeface="Verdana" panose="020B0604030504040204" pitchFamily="34" charset="0"/>
              <a:ea typeface="Verdana" panose="020B0604030504040204" pitchFamily="34" charset="0"/>
              <a:cs typeface="Verdana" panose="020B0604030504040204" pitchFamily="34" charset="0"/>
            </a:endParaRPr>
          </a:p>
        </p:txBody>
      </p:sp>
      <p:sp>
        <p:nvSpPr>
          <p:cNvPr id="66" name="Freeform 11"/>
          <p:cNvSpPr>
            <a:spLocks noChangeArrowheads="1"/>
          </p:cNvSpPr>
          <p:nvPr/>
        </p:nvSpPr>
        <p:spPr bwMode="auto">
          <a:xfrm>
            <a:off x="587929" y="1271584"/>
            <a:ext cx="138113"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67" name="Freeform 11"/>
          <p:cNvSpPr>
            <a:spLocks noChangeArrowheads="1"/>
          </p:cNvSpPr>
          <p:nvPr/>
        </p:nvSpPr>
        <p:spPr bwMode="auto">
          <a:xfrm>
            <a:off x="978453" y="1063624"/>
            <a:ext cx="138113" cy="138113"/>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68" name="Freeform 11"/>
          <p:cNvSpPr>
            <a:spLocks noChangeArrowheads="1"/>
          </p:cNvSpPr>
          <p:nvPr/>
        </p:nvSpPr>
        <p:spPr bwMode="auto">
          <a:xfrm>
            <a:off x="2361168" y="1365252"/>
            <a:ext cx="136525" cy="138113"/>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69" name="Freeform 11"/>
          <p:cNvSpPr>
            <a:spLocks noChangeArrowheads="1"/>
          </p:cNvSpPr>
          <p:nvPr/>
        </p:nvSpPr>
        <p:spPr bwMode="auto">
          <a:xfrm>
            <a:off x="1372153" y="2289174"/>
            <a:ext cx="136525" cy="139699"/>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0" name="Freeform 11"/>
          <p:cNvSpPr>
            <a:spLocks noChangeArrowheads="1"/>
          </p:cNvSpPr>
          <p:nvPr/>
        </p:nvSpPr>
        <p:spPr bwMode="auto">
          <a:xfrm>
            <a:off x="891142" y="1860550"/>
            <a:ext cx="136525" cy="139699"/>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1" name="Freeform 11"/>
          <p:cNvSpPr>
            <a:spLocks noChangeArrowheads="1"/>
          </p:cNvSpPr>
          <p:nvPr/>
        </p:nvSpPr>
        <p:spPr bwMode="auto">
          <a:xfrm>
            <a:off x="2108755" y="2120901"/>
            <a:ext cx="138113" cy="138113"/>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2" name="Freeform 11"/>
          <p:cNvSpPr>
            <a:spLocks noChangeArrowheads="1"/>
          </p:cNvSpPr>
          <p:nvPr/>
        </p:nvSpPr>
        <p:spPr bwMode="auto">
          <a:xfrm>
            <a:off x="2331006" y="1728783"/>
            <a:ext cx="138113"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3" name="Freeform 11"/>
          <p:cNvSpPr>
            <a:spLocks noChangeArrowheads="1"/>
          </p:cNvSpPr>
          <p:nvPr/>
        </p:nvSpPr>
        <p:spPr bwMode="auto">
          <a:xfrm>
            <a:off x="314878" y="1608133"/>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4" name="Freeform 11"/>
          <p:cNvSpPr>
            <a:spLocks noChangeArrowheads="1"/>
          </p:cNvSpPr>
          <p:nvPr/>
        </p:nvSpPr>
        <p:spPr bwMode="auto">
          <a:xfrm>
            <a:off x="138666" y="2049457"/>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6" name="Freeform 11"/>
          <p:cNvSpPr>
            <a:spLocks noChangeArrowheads="1"/>
          </p:cNvSpPr>
          <p:nvPr/>
        </p:nvSpPr>
        <p:spPr bwMode="auto">
          <a:xfrm>
            <a:off x="2670732" y="1728783"/>
            <a:ext cx="138113"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7" name="Freeform 11"/>
          <p:cNvSpPr>
            <a:spLocks noChangeArrowheads="1"/>
          </p:cNvSpPr>
          <p:nvPr/>
        </p:nvSpPr>
        <p:spPr bwMode="auto">
          <a:xfrm>
            <a:off x="2673907" y="2736853"/>
            <a:ext cx="138113" cy="139699"/>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8" name="Freeform 11"/>
          <p:cNvSpPr>
            <a:spLocks noChangeArrowheads="1"/>
          </p:cNvSpPr>
          <p:nvPr/>
        </p:nvSpPr>
        <p:spPr bwMode="auto">
          <a:xfrm>
            <a:off x="2780269" y="2282828"/>
            <a:ext cx="136525" cy="138113"/>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79" name="Freeform 11"/>
          <p:cNvSpPr>
            <a:spLocks noChangeArrowheads="1"/>
          </p:cNvSpPr>
          <p:nvPr/>
        </p:nvSpPr>
        <p:spPr bwMode="auto">
          <a:xfrm>
            <a:off x="665715" y="3229720"/>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80" name="Freeform 11"/>
          <p:cNvSpPr>
            <a:spLocks noChangeArrowheads="1"/>
          </p:cNvSpPr>
          <p:nvPr/>
        </p:nvSpPr>
        <p:spPr bwMode="auto">
          <a:xfrm>
            <a:off x="897490" y="3411538"/>
            <a:ext cx="136525" cy="139699"/>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81" name="Freeform 11"/>
          <p:cNvSpPr>
            <a:spLocks noChangeArrowheads="1"/>
          </p:cNvSpPr>
          <p:nvPr/>
        </p:nvSpPr>
        <p:spPr bwMode="auto">
          <a:xfrm>
            <a:off x="1756446" y="4180676"/>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82" name="Freeform 11"/>
          <p:cNvSpPr>
            <a:spLocks noChangeArrowheads="1"/>
          </p:cNvSpPr>
          <p:nvPr/>
        </p:nvSpPr>
        <p:spPr bwMode="auto">
          <a:xfrm>
            <a:off x="1735686" y="3638551"/>
            <a:ext cx="138112" cy="138113"/>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83" name="Freeform 11"/>
          <p:cNvSpPr>
            <a:spLocks noChangeArrowheads="1"/>
          </p:cNvSpPr>
          <p:nvPr/>
        </p:nvSpPr>
        <p:spPr bwMode="auto">
          <a:xfrm>
            <a:off x="2194481" y="3646483"/>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85" name="Freeform 11"/>
          <p:cNvSpPr>
            <a:spLocks noChangeArrowheads="1"/>
          </p:cNvSpPr>
          <p:nvPr/>
        </p:nvSpPr>
        <p:spPr bwMode="auto">
          <a:xfrm>
            <a:off x="2318306" y="3551233"/>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86" name="Freeform 11"/>
          <p:cNvSpPr>
            <a:spLocks noChangeArrowheads="1"/>
          </p:cNvSpPr>
          <p:nvPr/>
        </p:nvSpPr>
        <p:spPr bwMode="auto">
          <a:xfrm>
            <a:off x="2277031" y="3792533"/>
            <a:ext cx="136525" cy="138112"/>
          </a:xfrm>
          <a:custGeom>
            <a:avLst/>
            <a:gdLst>
              <a:gd name="T0" fmla="*/ 951 w 1064"/>
              <a:gd name="T1" fmla="*/ 573 h 1077"/>
              <a:gd name="T2" fmla="*/ 936 w 1064"/>
              <a:gd name="T3" fmla="*/ 508 h 1077"/>
              <a:gd name="T4" fmla="*/ 1041 w 1064"/>
              <a:gd name="T5" fmla="*/ 479 h 1077"/>
              <a:gd name="T6" fmla="*/ 982 w 1064"/>
              <a:gd name="T7" fmla="*/ 424 h 1077"/>
              <a:gd name="T8" fmla="*/ 902 w 1064"/>
              <a:gd name="T9" fmla="*/ 371 h 1077"/>
              <a:gd name="T10" fmla="*/ 990 w 1064"/>
              <a:gd name="T11" fmla="*/ 308 h 1077"/>
              <a:gd name="T12" fmla="*/ 915 w 1064"/>
              <a:gd name="T13" fmla="*/ 276 h 1077"/>
              <a:gd name="T14" fmla="*/ 822 w 1064"/>
              <a:gd name="T15" fmla="*/ 255 h 1077"/>
              <a:gd name="T16" fmla="*/ 884 w 1064"/>
              <a:gd name="T17" fmla="*/ 165 h 1077"/>
              <a:gd name="T18" fmla="*/ 803 w 1064"/>
              <a:gd name="T19" fmla="*/ 161 h 1077"/>
              <a:gd name="T20" fmla="*/ 708 w 1064"/>
              <a:gd name="T21" fmla="*/ 172 h 1077"/>
              <a:gd name="T22" fmla="*/ 735 w 1064"/>
              <a:gd name="T23" fmla="*/ 67 h 1077"/>
              <a:gd name="T24" fmla="*/ 658 w 1064"/>
              <a:gd name="T25" fmla="*/ 91 h 1077"/>
              <a:gd name="T26" fmla="*/ 572 w 1064"/>
              <a:gd name="T27" fmla="*/ 134 h 1077"/>
              <a:gd name="T28" fmla="*/ 562 w 1064"/>
              <a:gd name="T29" fmla="*/ 26 h 1077"/>
              <a:gd name="T30" fmla="*/ 497 w 1064"/>
              <a:gd name="T31" fmla="*/ 75 h 1077"/>
              <a:gd name="T32" fmla="*/ 432 w 1064"/>
              <a:gd name="T33" fmla="*/ 144 h 1077"/>
              <a:gd name="T34" fmla="*/ 385 w 1064"/>
              <a:gd name="T35" fmla="*/ 46 h 1077"/>
              <a:gd name="T36" fmla="*/ 341 w 1064"/>
              <a:gd name="T37" fmla="*/ 115 h 1077"/>
              <a:gd name="T38" fmla="*/ 303 w 1064"/>
              <a:gd name="T39" fmla="*/ 203 h 1077"/>
              <a:gd name="T40" fmla="*/ 226 w 1064"/>
              <a:gd name="T41" fmla="*/ 126 h 1077"/>
              <a:gd name="T42" fmla="*/ 208 w 1064"/>
              <a:gd name="T43" fmla="*/ 206 h 1077"/>
              <a:gd name="T44" fmla="*/ 203 w 1064"/>
              <a:gd name="T45" fmla="*/ 301 h 1077"/>
              <a:gd name="T46" fmla="*/ 104 w 1064"/>
              <a:gd name="T47" fmla="*/ 256 h 1077"/>
              <a:gd name="T48" fmla="*/ 114 w 1064"/>
              <a:gd name="T49" fmla="*/ 337 h 1077"/>
              <a:gd name="T50" fmla="*/ 142 w 1064"/>
              <a:gd name="T51" fmla="*/ 428 h 1077"/>
              <a:gd name="T52" fmla="*/ 33 w 1064"/>
              <a:gd name="T53" fmla="*/ 420 h 1077"/>
              <a:gd name="T54" fmla="*/ 70 w 1064"/>
              <a:gd name="T55" fmla="*/ 492 h 1077"/>
              <a:gd name="T56" fmla="*/ 126 w 1064"/>
              <a:gd name="T57" fmla="*/ 538 h 1077"/>
              <a:gd name="T58" fmla="*/ 70 w 1064"/>
              <a:gd name="T59" fmla="*/ 585 h 1077"/>
              <a:gd name="T60" fmla="*/ 33 w 1064"/>
              <a:gd name="T61" fmla="*/ 657 h 1077"/>
              <a:gd name="T62" fmla="*/ 142 w 1064"/>
              <a:gd name="T63" fmla="*/ 648 h 1077"/>
              <a:gd name="T64" fmla="*/ 114 w 1064"/>
              <a:gd name="T65" fmla="*/ 740 h 1077"/>
              <a:gd name="T66" fmla="*/ 104 w 1064"/>
              <a:gd name="T67" fmla="*/ 821 h 1077"/>
              <a:gd name="T68" fmla="*/ 203 w 1064"/>
              <a:gd name="T69" fmla="*/ 775 h 1077"/>
              <a:gd name="T70" fmla="*/ 208 w 1064"/>
              <a:gd name="T71" fmla="*/ 871 h 1077"/>
              <a:gd name="T72" fmla="*/ 226 w 1064"/>
              <a:gd name="T73" fmla="*/ 950 h 1077"/>
              <a:gd name="T74" fmla="*/ 303 w 1064"/>
              <a:gd name="T75" fmla="*/ 874 h 1077"/>
              <a:gd name="T76" fmla="*/ 341 w 1064"/>
              <a:gd name="T77" fmla="*/ 962 h 1077"/>
              <a:gd name="T78" fmla="*/ 385 w 1064"/>
              <a:gd name="T79" fmla="*/ 1030 h 1077"/>
              <a:gd name="T80" fmla="*/ 432 w 1064"/>
              <a:gd name="T81" fmla="*/ 932 h 1077"/>
              <a:gd name="T82" fmla="*/ 497 w 1064"/>
              <a:gd name="T83" fmla="*/ 1002 h 1077"/>
              <a:gd name="T84" fmla="*/ 562 w 1064"/>
              <a:gd name="T85" fmla="*/ 1051 h 1077"/>
              <a:gd name="T86" fmla="*/ 572 w 1064"/>
              <a:gd name="T87" fmla="*/ 943 h 1077"/>
              <a:gd name="T88" fmla="*/ 658 w 1064"/>
              <a:gd name="T89" fmla="*/ 986 h 1077"/>
              <a:gd name="T90" fmla="*/ 735 w 1064"/>
              <a:gd name="T91" fmla="*/ 1010 h 1077"/>
              <a:gd name="T92" fmla="*/ 708 w 1064"/>
              <a:gd name="T93" fmla="*/ 905 h 1077"/>
              <a:gd name="T94" fmla="*/ 803 w 1064"/>
              <a:gd name="T95" fmla="*/ 916 h 1077"/>
              <a:gd name="T96" fmla="*/ 884 w 1064"/>
              <a:gd name="T97" fmla="*/ 911 h 1077"/>
              <a:gd name="T98" fmla="*/ 822 w 1064"/>
              <a:gd name="T99" fmla="*/ 822 h 1077"/>
              <a:gd name="T100" fmla="*/ 915 w 1064"/>
              <a:gd name="T101" fmla="*/ 800 h 1077"/>
              <a:gd name="T102" fmla="*/ 990 w 1064"/>
              <a:gd name="T103" fmla="*/ 768 h 1077"/>
              <a:gd name="T104" fmla="*/ 902 w 1064"/>
              <a:gd name="T105" fmla="*/ 705 h 1077"/>
              <a:gd name="T106" fmla="*/ 982 w 1064"/>
              <a:gd name="T107" fmla="*/ 653 h 1077"/>
              <a:gd name="T108" fmla="*/ 1041 w 1064"/>
              <a:gd name="T109" fmla="*/ 598 h 107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64"/>
              <a:gd name="T166" fmla="*/ 0 h 1077"/>
              <a:gd name="T167" fmla="*/ 1064 w 1064"/>
              <a:gd name="T168" fmla="*/ 1077 h 107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64" h="1077">
                <a:moveTo>
                  <a:pt x="1041" y="598"/>
                </a:moveTo>
                <a:cubicBezTo>
                  <a:pt x="1024" y="593"/>
                  <a:pt x="1009" y="589"/>
                  <a:pt x="994" y="585"/>
                </a:cubicBezTo>
                <a:cubicBezTo>
                  <a:pt x="979" y="580"/>
                  <a:pt x="965" y="577"/>
                  <a:pt x="951" y="573"/>
                </a:cubicBezTo>
                <a:cubicBezTo>
                  <a:pt x="946" y="571"/>
                  <a:pt x="941" y="570"/>
                  <a:pt x="936" y="569"/>
                </a:cubicBezTo>
                <a:cubicBezTo>
                  <a:pt x="937" y="559"/>
                  <a:pt x="938" y="549"/>
                  <a:pt x="938" y="538"/>
                </a:cubicBezTo>
                <a:cubicBezTo>
                  <a:pt x="938" y="528"/>
                  <a:pt x="937" y="518"/>
                  <a:pt x="936" y="508"/>
                </a:cubicBezTo>
                <a:cubicBezTo>
                  <a:pt x="941" y="506"/>
                  <a:pt x="946" y="505"/>
                  <a:pt x="951" y="504"/>
                </a:cubicBezTo>
                <a:cubicBezTo>
                  <a:pt x="965" y="500"/>
                  <a:pt x="979" y="496"/>
                  <a:pt x="994" y="492"/>
                </a:cubicBezTo>
                <a:cubicBezTo>
                  <a:pt x="1009" y="488"/>
                  <a:pt x="1024" y="484"/>
                  <a:pt x="1041" y="479"/>
                </a:cubicBezTo>
                <a:cubicBezTo>
                  <a:pt x="1056" y="475"/>
                  <a:pt x="1064" y="460"/>
                  <a:pt x="1061" y="445"/>
                </a:cubicBezTo>
                <a:cubicBezTo>
                  <a:pt x="1059" y="430"/>
                  <a:pt x="1046" y="418"/>
                  <a:pt x="1031" y="420"/>
                </a:cubicBezTo>
                <a:cubicBezTo>
                  <a:pt x="1013" y="421"/>
                  <a:pt x="997" y="422"/>
                  <a:pt x="982" y="424"/>
                </a:cubicBezTo>
                <a:cubicBezTo>
                  <a:pt x="966" y="425"/>
                  <a:pt x="952" y="426"/>
                  <a:pt x="938" y="427"/>
                </a:cubicBezTo>
                <a:cubicBezTo>
                  <a:pt x="932" y="428"/>
                  <a:pt x="928" y="428"/>
                  <a:pt x="923" y="428"/>
                </a:cubicBezTo>
                <a:cubicBezTo>
                  <a:pt x="917" y="409"/>
                  <a:pt x="910" y="389"/>
                  <a:pt x="902" y="371"/>
                </a:cubicBezTo>
                <a:cubicBezTo>
                  <a:pt x="906" y="368"/>
                  <a:pt x="910" y="365"/>
                  <a:pt x="914" y="362"/>
                </a:cubicBezTo>
                <a:cubicBezTo>
                  <a:pt x="926" y="354"/>
                  <a:pt x="937" y="346"/>
                  <a:pt x="950" y="337"/>
                </a:cubicBezTo>
                <a:cubicBezTo>
                  <a:pt x="963" y="328"/>
                  <a:pt x="976" y="318"/>
                  <a:pt x="990" y="308"/>
                </a:cubicBezTo>
                <a:cubicBezTo>
                  <a:pt x="1002" y="299"/>
                  <a:pt x="1005" y="282"/>
                  <a:pt x="998" y="269"/>
                </a:cubicBezTo>
                <a:cubicBezTo>
                  <a:pt x="990" y="256"/>
                  <a:pt x="974" y="250"/>
                  <a:pt x="960" y="256"/>
                </a:cubicBezTo>
                <a:cubicBezTo>
                  <a:pt x="944" y="263"/>
                  <a:pt x="929" y="270"/>
                  <a:pt x="915" y="276"/>
                </a:cubicBezTo>
                <a:cubicBezTo>
                  <a:pt x="901" y="283"/>
                  <a:pt x="888" y="289"/>
                  <a:pt x="875" y="295"/>
                </a:cubicBezTo>
                <a:cubicBezTo>
                  <a:pt x="870" y="297"/>
                  <a:pt x="866" y="299"/>
                  <a:pt x="861" y="301"/>
                </a:cubicBezTo>
                <a:cubicBezTo>
                  <a:pt x="850" y="285"/>
                  <a:pt x="836" y="269"/>
                  <a:pt x="822" y="255"/>
                </a:cubicBezTo>
                <a:cubicBezTo>
                  <a:pt x="825" y="250"/>
                  <a:pt x="828" y="246"/>
                  <a:pt x="831" y="242"/>
                </a:cubicBezTo>
                <a:cubicBezTo>
                  <a:pt x="839" y="230"/>
                  <a:pt x="847" y="218"/>
                  <a:pt x="856" y="206"/>
                </a:cubicBezTo>
                <a:cubicBezTo>
                  <a:pt x="865" y="193"/>
                  <a:pt x="874" y="179"/>
                  <a:pt x="884" y="165"/>
                </a:cubicBezTo>
                <a:cubicBezTo>
                  <a:pt x="893" y="153"/>
                  <a:pt x="889" y="135"/>
                  <a:pt x="878" y="126"/>
                </a:cubicBezTo>
                <a:cubicBezTo>
                  <a:pt x="866" y="116"/>
                  <a:pt x="849" y="116"/>
                  <a:pt x="838" y="126"/>
                </a:cubicBezTo>
                <a:cubicBezTo>
                  <a:pt x="825" y="139"/>
                  <a:pt x="814" y="150"/>
                  <a:pt x="803" y="161"/>
                </a:cubicBezTo>
                <a:cubicBezTo>
                  <a:pt x="792" y="172"/>
                  <a:pt x="781" y="182"/>
                  <a:pt x="771" y="192"/>
                </a:cubicBezTo>
                <a:cubicBezTo>
                  <a:pt x="768" y="196"/>
                  <a:pt x="764" y="199"/>
                  <a:pt x="761" y="203"/>
                </a:cubicBezTo>
                <a:cubicBezTo>
                  <a:pt x="744" y="191"/>
                  <a:pt x="726" y="181"/>
                  <a:pt x="708" y="172"/>
                </a:cubicBezTo>
                <a:cubicBezTo>
                  <a:pt x="709" y="167"/>
                  <a:pt x="710" y="162"/>
                  <a:pt x="712" y="157"/>
                </a:cubicBezTo>
                <a:cubicBezTo>
                  <a:pt x="715" y="144"/>
                  <a:pt x="719" y="130"/>
                  <a:pt x="723" y="115"/>
                </a:cubicBezTo>
                <a:cubicBezTo>
                  <a:pt x="727" y="100"/>
                  <a:pt x="731" y="84"/>
                  <a:pt x="735" y="67"/>
                </a:cubicBezTo>
                <a:cubicBezTo>
                  <a:pt x="739" y="52"/>
                  <a:pt x="730" y="37"/>
                  <a:pt x="716" y="32"/>
                </a:cubicBezTo>
                <a:cubicBezTo>
                  <a:pt x="702" y="27"/>
                  <a:pt x="685" y="33"/>
                  <a:pt x="679" y="46"/>
                </a:cubicBezTo>
                <a:cubicBezTo>
                  <a:pt x="671" y="62"/>
                  <a:pt x="664" y="77"/>
                  <a:pt x="658" y="91"/>
                </a:cubicBezTo>
                <a:cubicBezTo>
                  <a:pt x="651" y="105"/>
                  <a:pt x="645" y="118"/>
                  <a:pt x="639" y="131"/>
                </a:cubicBezTo>
                <a:cubicBezTo>
                  <a:pt x="637" y="135"/>
                  <a:pt x="634" y="140"/>
                  <a:pt x="632" y="144"/>
                </a:cubicBezTo>
                <a:cubicBezTo>
                  <a:pt x="613" y="139"/>
                  <a:pt x="593" y="136"/>
                  <a:pt x="572" y="134"/>
                </a:cubicBezTo>
                <a:cubicBezTo>
                  <a:pt x="572" y="129"/>
                  <a:pt x="571" y="124"/>
                  <a:pt x="571" y="119"/>
                </a:cubicBezTo>
                <a:cubicBezTo>
                  <a:pt x="570" y="105"/>
                  <a:pt x="568" y="90"/>
                  <a:pt x="567" y="75"/>
                </a:cubicBezTo>
                <a:cubicBezTo>
                  <a:pt x="565" y="59"/>
                  <a:pt x="564" y="43"/>
                  <a:pt x="562" y="26"/>
                </a:cubicBezTo>
                <a:cubicBezTo>
                  <a:pt x="561" y="11"/>
                  <a:pt x="547" y="0"/>
                  <a:pt x="532" y="0"/>
                </a:cubicBezTo>
                <a:cubicBezTo>
                  <a:pt x="517" y="0"/>
                  <a:pt x="503" y="11"/>
                  <a:pt x="502" y="26"/>
                </a:cubicBezTo>
                <a:cubicBezTo>
                  <a:pt x="500" y="43"/>
                  <a:pt x="499" y="59"/>
                  <a:pt x="497" y="75"/>
                </a:cubicBezTo>
                <a:cubicBezTo>
                  <a:pt x="496" y="90"/>
                  <a:pt x="494" y="105"/>
                  <a:pt x="493" y="119"/>
                </a:cubicBezTo>
                <a:cubicBezTo>
                  <a:pt x="493" y="124"/>
                  <a:pt x="492" y="129"/>
                  <a:pt x="492" y="134"/>
                </a:cubicBezTo>
                <a:cubicBezTo>
                  <a:pt x="471" y="136"/>
                  <a:pt x="451" y="139"/>
                  <a:pt x="432" y="144"/>
                </a:cubicBezTo>
                <a:cubicBezTo>
                  <a:pt x="430" y="140"/>
                  <a:pt x="428" y="135"/>
                  <a:pt x="425" y="131"/>
                </a:cubicBezTo>
                <a:cubicBezTo>
                  <a:pt x="419" y="118"/>
                  <a:pt x="413" y="105"/>
                  <a:pt x="406" y="91"/>
                </a:cubicBezTo>
                <a:cubicBezTo>
                  <a:pt x="400" y="77"/>
                  <a:pt x="393" y="62"/>
                  <a:pt x="385" y="46"/>
                </a:cubicBezTo>
                <a:cubicBezTo>
                  <a:pt x="379" y="33"/>
                  <a:pt x="362" y="27"/>
                  <a:pt x="348" y="32"/>
                </a:cubicBezTo>
                <a:cubicBezTo>
                  <a:pt x="334" y="37"/>
                  <a:pt x="325" y="52"/>
                  <a:pt x="329" y="67"/>
                </a:cubicBezTo>
                <a:cubicBezTo>
                  <a:pt x="333" y="84"/>
                  <a:pt x="337" y="100"/>
                  <a:pt x="341" y="115"/>
                </a:cubicBezTo>
                <a:cubicBezTo>
                  <a:pt x="345" y="130"/>
                  <a:pt x="349" y="144"/>
                  <a:pt x="352" y="157"/>
                </a:cubicBezTo>
                <a:cubicBezTo>
                  <a:pt x="354" y="162"/>
                  <a:pt x="355" y="167"/>
                  <a:pt x="356" y="172"/>
                </a:cubicBezTo>
                <a:cubicBezTo>
                  <a:pt x="338" y="181"/>
                  <a:pt x="320" y="191"/>
                  <a:pt x="303" y="203"/>
                </a:cubicBezTo>
                <a:cubicBezTo>
                  <a:pt x="300" y="199"/>
                  <a:pt x="296" y="196"/>
                  <a:pt x="293" y="192"/>
                </a:cubicBezTo>
                <a:cubicBezTo>
                  <a:pt x="283" y="182"/>
                  <a:pt x="272" y="172"/>
                  <a:pt x="261" y="161"/>
                </a:cubicBezTo>
                <a:cubicBezTo>
                  <a:pt x="250" y="150"/>
                  <a:pt x="239" y="139"/>
                  <a:pt x="226" y="126"/>
                </a:cubicBezTo>
                <a:cubicBezTo>
                  <a:pt x="215" y="116"/>
                  <a:pt x="198" y="116"/>
                  <a:pt x="186" y="126"/>
                </a:cubicBezTo>
                <a:cubicBezTo>
                  <a:pt x="175" y="135"/>
                  <a:pt x="172" y="153"/>
                  <a:pt x="180" y="165"/>
                </a:cubicBezTo>
                <a:cubicBezTo>
                  <a:pt x="190" y="179"/>
                  <a:pt x="199" y="193"/>
                  <a:pt x="208" y="206"/>
                </a:cubicBezTo>
                <a:cubicBezTo>
                  <a:pt x="217" y="218"/>
                  <a:pt x="225" y="230"/>
                  <a:pt x="233" y="242"/>
                </a:cubicBezTo>
                <a:cubicBezTo>
                  <a:pt x="236" y="246"/>
                  <a:pt x="239" y="250"/>
                  <a:pt x="242" y="255"/>
                </a:cubicBezTo>
                <a:cubicBezTo>
                  <a:pt x="228" y="269"/>
                  <a:pt x="215" y="285"/>
                  <a:pt x="203" y="301"/>
                </a:cubicBezTo>
                <a:cubicBezTo>
                  <a:pt x="198" y="299"/>
                  <a:pt x="194" y="297"/>
                  <a:pt x="189" y="295"/>
                </a:cubicBezTo>
                <a:cubicBezTo>
                  <a:pt x="176" y="289"/>
                  <a:pt x="163" y="283"/>
                  <a:pt x="149" y="276"/>
                </a:cubicBezTo>
                <a:cubicBezTo>
                  <a:pt x="135" y="270"/>
                  <a:pt x="120" y="263"/>
                  <a:pt x="104" y="256"/>
                </a:cubicBezTo>
                <a:cubicBezTo>
                  <a:pt x="90" y="250"/>
                  <a:pt x="74" y="256"/>
                  <a:pt x="66" y="269"/>
                </a:cubicBezTo>
                <a:cubicBezTo>
                  <a:pt x="59" y="282"/>
                  <a:pt x="62" y="299"/>
                  <a:pt x="74" y="308"/>
                </a:cubicBezTo>
                <a:cubicBezTo>
                  <a:pt x="88" y="318"/>
                  <a:pt x="101" y="328"/>
                  <a:pt x="114" y="337"/>
                </a:cubicBezTo>
                <a:cubicBezTo>
                  <a:pt x="127" y="346"/>
                  <a:pt x="139" y="354"/>
                  <a:pt x="150" y="362"/>
                </a:cubicBezTo>
                <a:cubicBezTo>
                  <a:pt x="154" y="365"/>
                  <a:pt x="158" y="368"/>
                  <a:pt x="162" y="371"/>
                </a:cubicBezTo>
                <a:cubicBezTo>
                  <a:pt x="154" y="389"/>
                  <a:pt x="147" y="409"/>
                  <a:pt x="142" y="428"/>
                </a:cubicBezTo>
                <a:cubicBezTo>
                  <a:pt x="137" y="428"/>
                  <a:pt x="132" y="428"/>
                  <a:pt x="126" y="427"/>
                </a:cubicBezTo>
                <a:cubicBezTo>
                  <a:pt x="112" y="426"/>
                  <a:pt x="98" y="425"/>
                  <a:pt x="82" y="424"/>
                </a:cubicBezTo>
                <a:cubicBezTo>
                  <a:pt x="67" y="422"/>
                  <a:pt x="51" y="421"/>
                  <a:pt x="33" y="420"/>
                </a:cubicBezTo>
                <a:cubicBezTo>
                  <a:pt x="18" y="418"/>
                  <a:pt x="5" y="430"/>
                  <a:pt x="3" y="445"/>
                </a:cubicBezTo>
                <a:cubicBezTo>
                  <a:pt x="0" y="460"/>
                  <a:pt x="8" y="475"/>
                  <a:pt x="23" y="479"/>
                </a:cubicBezTo>
                <a:cubicBezTo>
                  <a:pt x="40" y="484"/>
                  <a:pt x="55" y="488"/>
                  <a:pt x="70" y="492"/>
                </a:cubicBezTo>
                <a:cubicBezTo>
                  <a:pt x="85" y="496"/>
                  <a:pt x="99" y="500"/>
                  <a:pt x="113" y="504"/>
                </a:cubicBezTo>
                <a:cubicBezTo>
                  <a:pt x="118" y="505"/>
                  <a:pt x="123" y="506"/>
                  <a:pt x="128" y="508"/>
                </a:cubicBezTo>
                <a:cubicBezTo>
                  <a:pt x="127" y="518"/>
                  <a:pt x="126" y="528"/>
                  <a:pt x="126" y="538"/>
                </a:cubicBezTo>
                <a:cubicBezTo>
                  <a:pt x="126" y="549"/>
                  <a:pt x="127" y="559"/>
                  <a:pt x="128" y="569"/>
                </a:cubicBezTo>
                <a:cubicBezTo>
                  <a:pt x="123" y="570"/>
                  <a:pt x="118" y="571"/>
                  <a:pt x="113" y="573"/>
                </a:cubicBezTo>
                <a:cubicBezTo>
                  <a:pt x="99" y="577"/>
                  <a:pt x="85" y="580"/>
                  <a:pt x="70" y="585"/>
                </a:cubicBezTo>
                <a:cubicBezTo>
                  <a:pt x="55" y="589"/>
                  <a:pt x="40" y="593"/>
                  <a:pt x="23" y="598"/>
                </a:cubicBezTo>
                <a:cubicBezTo>
                  <a:pt x="8" y="602"/>
                  <a:pt x="0" y="617"/>
                  <a:pt x="3" y="632"/>
                </a:cubicBezTo>
                <a:cubicBezTo>
                  <a:pt x="5" y="647"/>
                  <a:pt x="18" y="658"/>
                  <a:pt x="33" y="657"/>
                </a:cubicBezTo>
                <a:cubicBezTo>
                  <a:pt x="51" y="656"/>
                  <a:pt x="67" y="654"/>
                  <a:pt x="82" y="653"/>
                </a:cubicBezTo>
                <a:cubicBezTo>
                  <a:pt x="98" y="652"/>
                  <a:pt x="112" y="651"/>
                  <a:pt x="126" y="649"/>
                </a:cubicBezTo>
                <a:cubicBezTo>
                  <a:pt x="132" y="649"/>
                  <a:pt x="137" y="649"/>
                  <a:pt x="142" y="648"/>
                </a:cubicBezTo>
                <a:cubicBezTo>
                  <a:pt x="147" y="668"/>
                  <a:pt x="154" y="687"/>
                  <a:pt x="162" y="705"/>
                </a:cubicBezTo>
                <a:cubicBezTo>
                  <a:pt x="158" y="708"/>
                  <a:pt x="154" y="711"/>
                  <a:pt x="150" y="714"/>
                </a:cubicBezTo>
                <a:cubicBezTo>
                  <a:pt x="139" y="722"/>
                  <a:pt x="127" y="731"/>
                  <a:pt x="114" y="740"/>
                </a:cubicBezTo>
                <a:cubicBezTo>
                  <a:pt x="101" y="749"/>
                  <a:pt x="88" y="758"/>
                  <a:pt x="74" y="768"/>
                </a:cubicBezTo>
                <a:cubicBezTo>
                  <a:pt x="62" y="777"/>
                  <a:pt x="59" y="794"/>
                  <a:pt x="66" y="808"/>
                </a:cubicBezTo>
                <a:cubicBezTo>
                  <a:pt x="74" y="821"/>
                  <a:pt x="90" y="827"/>
                  <a:pt x="104" y="821"/>
                </a:cubicBezTo>
                <a:cubicBezTo>
                  <a:pt x="120" y="813"/>
                  <a:pt x="135" y="807"/>
                  <a:pt x="149" y="800"/>
                </a:cubicBezTo>
                <a:cubicBezTo>
                  <a:pt x="163" y="794"/>
                  <a:pt x="176" y="788"/>
                  <a:pt x="189" y="782"/>
                </a:cubicBezTo>
                <a:cubicBezTo>
                  <a:pt x="194" y="780"/>
                  <a:pt x="198" y="777"/>
                  <a:pt x="203" y="775"/>
                </a:cubicBezTo>
                <a:cubicBezTo>
                  <a:pt x="215" y="792"/>
                  <a:pt x="228" y="807"/>
                  <a:pt x="242" y="822"/>
                </a:cubicBezTo>
                <a:cubicBezTo>
                  <a:pt x="239" y="826"/>
                  <a:pt x="236" y="830"/>
                  <a:pt x="233" y="835"/>
                </a:cubicBezTo>
                <a:cubicBezTo>
                  <a:pt x="225" y="846"/>
                  <a:pt x="217" y="858"/>
                  <a:pt x="208" y="871"/>
                </a:cubicBezTo>
                <a:cubicBezTo>
                  <a:pt x="199" y="884"/>
                  <a:pt x="190" y="897"/>
                  <a:pt x="180" y="911"/>
                </a:cubicBezTo>
                <a:cubicBezTo>
                  <a:pt x="172" y="924"/>
                  <a:pt x="175" y="941"/>
                  <a:pt x="186" y="951"/>
                </a:cubicBezTo>
                <a:cubicBezTo>
                  <a:pt x="198" y="961"/>
                  <a:pt x="215" y="961"/>
                  <a:pt x="226" y="950"/>
                </a:cubicBezTo>
                <a:cubicBezTo>
                  <a:pt x="239" y="938"/>
                  <a:pt x="250" y="927"/>
                  <a:pt x="261" y="916"/>
                </a:cubicBezTo>
                <a:cubicBezTo>
                  <a:pt x="272" y="905"/>
                  <a:pt x="283" y="894"/>
                  <a:pt x="293" y="885"/>
                </a:cubicBezTo>
                <a:cubicBezTo>
                  <a:pt x="296" y="881"/>
                  <a:pt x="300" y="877"/>
                  <a:pt x="303" y="874"/>
                </a:cubicBezTo>
                <a:cubicBezTo>
                  <a:pt x="320" y="885"/>
                  <a:pt x="338" y="896"/>
                  <a:pt x="356" y="905"/>
                </a:cubicBezTo>
                <a:cubicBezTo>
                  <a:pt x="355" y="909"/>
                  <a:pt x="354" y="914"/>
                  <a:pt x="352" y="919"/>
                </a:cubicBezTo>
                <a:cubicBezTo>
                  <a:pt x="349" y="933"/>
                  <a:pt x="345" y="947"/>
                  <a:pt x="341" y="962"/>
                </a:cubicBezTo>
                <a:cubicBezTo>
                  <a:pt x="337" y="977"/>
                  <a:pt x="333" y="993"/>
                  <a:pt x="329" y="1010"/>
                </a:cubicBezTo>
                <a:cubicBezTo>
                  <a:pt x="325" y="1024"/>
                  <a:pt x="334" y="1039"/>
                  <a:pt x="348" y="1044"/>
                </a:cubicBezTo>
                <a:cubicBezTo>
                  <a:pt x="362" y="1050"/>
                  <a:pt x="379" y="1044"/>
                  <a:pt x="385" y="1030"/>
                </a:cubicBezTo>
                <a:cubicBezTo>
                  <a:pt x="393" y="1014"/>
                  <a:pt x="400" y="1000"/>
                  <a:pt x="406" y="986"/>
                </a:cubicBezTo>
                <a:cubicBezTo>
                  <a:pt x="413" y="972"/>
                  <a:pt x="419" y="958"/>
                  <a:pt x="425" y="946"/>
                </a:cubicBezTo>
                <a:cubicBezTo>
                  <a:pt x="428" y="941"/>
                  <a:pt x="430" y="937"/>
                  <a:pt x="432" y="932"/>
                </a:cubicBezTo>
                <a:cubicBezTo>
                  <a:pt x="451" y="937"/>
                  <a:pt x="471" y="941"/>
                  <a:pt x="492" y="943"/>
                </a:cubicBezTo>
                <a:cubicBezTo>
                  <a:pt x="492" y="948"/>
                  <a:pt x="493" y="953"/>
                  <a:pt x="493" y="958"/>
                </a:cubicBezTo>
                <a:cubicBezTo>
                  <a:pt x="494" y="972"/>
                  <a:pt x="496" y="986"/>
                  <a:pt x="497" y="1002"/>
                </a:cubicBezTo>
                <a:cubicBezTo>
                  <a:pt x="499" y="1017"/>
                  <a:pt x="500" y="1033"/>
                  <a:pt x="502" y="1051"/>
                </a:cubicBezTo>
                <a:cubicBezTo>
                  <a:pt x="503" y="1066"/>
                  <a:pt x="517" y="1077"/>
                  <a:pt x="532" y="1077"/>
                </a:cubicBezTo>
                <a:cubicBezTo>
                  <a:pt x="547" y="1077"/>
                  <a:pt x="561" y="1066"/>
                  <a:pt x="562" y="1051"/>
                </a:cubicBezTo>
                <a:cubicBezTo>
                  <a:pt x="564" y="1033"/>
                  <a:pt x="565" y="1017"/>
                  <a:pt x="567" y="1002"/>
                </a:cubicBezTo>
                <a:cubicBezTo>
                  <a:pt x="568" y="986"/>
                  <a:pt x="570" y="972"/>
                  <a:pt x="571" y="958"/>
                </a:cubicBezTo>
                <a:cubicBezTo>
                  <a:pt x="571" y="953"/>
                  <a:pt x="572" y="948"/>
                  <a:pt x="572" y="943"/>
                </a:cubicBezTo>
                <a:cubicBezTo>
                  <a:pt x="593" y="941"/>
                  <a:pt x="613" y="937"/>
                  <a:pt x="632" y="932"/>
                </a:cubicBezTo>
                <a:cubicBezTo>
                  <a:pt x="634" y="937"/>
                  <a:pt x="637" y="941"/>
                  <a:pt x="639" y="946"/>
                </a:cubicBezTo>
                <a:cubicBezTo>
                  <a:pt x="645" y="958"/>
                  <a:pt x="651" y="972"/>
                  <a:pt x="658" y="986"/>
                </a:cubicBezTo>
                <a:cubicBezTo>
                  <a:pt x="664" y="1000"/>
                  <a:pt x="671" y="1014"/>
                  <a:pt x="679" y="1030"/>
                </a:cubicBezTo>
                <a:cubicBezTo>
                  <a:pt x="685" y="1044"/>
                  <a:pt x="702" y="1050"/>
                  <a:pt x="716" y="1044"/>
                </a:cubicBezTo>
                <a:cubicBezTo>
                  <a:pt x="730" y="1039"/>
                  <a:pt x="739" y="1024"/>
                  <a:pt x="735" y="1010"/>
                </a:cubicBezTo>
                <a:cubicBezTo>
                  <a:pt x="731" y="993"/>
                  <a:pt x="727" y="977"/>
                  <a:pt x="723" y="962"/>
                </a:cubicBezTo>
                <a:cubicBezTo>
                  <a:pt x="719" y="947"/>
                  <a:pt x="715" y="933"/>
                  <a:pt x="712" y="919"/>
                </a:cubicBezTo>
                <a:cubicBezTo>
                  <a:pt x="710" y="914"/>
                  <a:pt x="709" y="909"/>
                  <a:pt x="708" y="905"/>
                </a:cubicBezTo>
                <a:cubicBezTo>
                  <a:pt x="726" y="896"/>
                  <a:pt x="744" y="885"/>
                  <a:pt x="761" y="874"/>
                </a:cubicBezTo>
                <a:cubicBezTo>
                  <a:pt x="764" y="877"/>
                  <a:pt x="768" y="881"/>
                  <a:pt x="771" y="885"/>
                </a:cubicBezTo>
                <a:cubicBezTo>
                  <a:pt x="781" y="894"/>
                  <a:pt x="792" y="905"/>
                  <a:pt x="803" y="916"/>
                </a:cubicBezTo>
                <a:cubicBezTo>
                  <a:pt x="814" y="927"/>
                  <a:pt x="825" y="938"/>
                  <a:pt x="838" y="950"/>
                </a:cubicBezTo>
                <a:cubicBezTo>
                  <a:pt x="849" y="961"/>
                  <a:pt x="866" y="961"/>
                  <a:pt x="878" y="951"/>
                </a:cubicBezTo>
                <a:cubicBezTo>
                  <a:pt x="889" y="941"/>
                  <a:pt x="893" y="924"/>
                  <a:pt x="884" y="911"/>
                </a:cubicBezTo>
                <a:cubicBezTo>
                  <a:pt x="874" y="897"/>
                  <a:pt x="865" y="884"/>
                  <a:pt x="856" y="871"/>
                </a:cubicBezTo>
                <a:cubicBezTo>
                  <a:pt x="847" y="858"/>
                  <a:pt x="839" y="846"/>
                  <a:pt x="831" y="835"/>
                </a:cubicBezTo>
                <a:cubicBezTo>
                  <a:pt x="828" y="830"/>
                  <a:pt x="825" y="826"/>
                  <a:pt x="822" y="822"/>
                </a:cubicBezTo>
                <a:cubicBezTo>
                  <a:pt x="836" y="807"/>
                  <a:pt x="849" y="792"/>
                  <a:pt x="861" y="775"/>
                </a:cubicBezTo>
                <a:cubicBezTo>
                  <a:pt x="866" y="777"/>
                  <a:pt x="870" y="780"/>
                  <a:pt x="875" y="782"/>
                </a:cubicBezTo>
                <a:cubicBezTo>
                  <a:pt x="888" y="788"/>
                  <a:pt x="901" y="794"/>
                  <a:pt x="915" y="800"/>
                </a:cubicBezTo>
                <a:cubicBezTo>
                  <a:pt x="929" y="807"/>
                  <a:pt x="944" y="813"/>
                  <a:pt x="960" y="821"/>
                </a:cubicBezTo>
                <a:cubicBezTo>
                  <a:pt x="974" y="827"/>
                  <a:pt x="990" y="821"/>
                  <a:pt x="998" y="808"/>
                </a:cubicBezTo>
                <a:cubicBezTo>
                  <a:pt x="1005" y="794"/>
                  <a:pt x="1002" y="777"/>
                  <a:pt x="990" y="768"/>
                </a:cubicBezTo>
                <a:cubicBezTo>
                  <a:pt x="976" y="758"/>
                  <a:pt x="963" y="749"/>
                  <a:pt x="950" y="740"/>
                </a:cubicBezTo>
                <a:cubicBezTo>
                  <a:pt x="937" y="731"/>
                  <a:pt x="926" y="722"/>
                  <a:pt x="914" y="714"/>
                </a:cubicBezTo>
                <a:cubicBezTo>
                  <a:pt x="910" y="711"/>
                  <a:pt x="906" y="708"/>
                  <a:pt x="902" y="705"/>
                </a:cubicBezTo>
                <a:cubicBezTo>
                  <a:pt x="910" y="687"/>
                  <a:pt x="917" y="668"/>
                  <a:pt x="923" y="648"/>
                </a:cubicBezTo>
                <a:cubicBezTo>
                  <a:pt x="928" y="649"/>
                  <a:pt x="932" y="649"/>
                  <a:pt x="938" y="649"/>
                </a:cubicBezTo>
                <a:cubicBezTo>
                  <a:pt x="952" y="651"/>
                  <a:pt x="966" y="652"/>
                  <a:pt x="982" y="653"/>
                </a:cubicBezTo>
                <a:cubicBezTo>
                  <a:pt x="997" y="654"/>
                  <a:pt x="1013" y="656"/>
                  <a:pt x="1031" y="657"/>
                </a:cubicBezTo>
                <a:cubicBezTo>
                  <a:pt x="1046" y="658"/>
                  <a:pt x="1059" y="647"/>
                  <a:pt x="1061" y="632"/>
                </a:cubicBezTo>
                <a:cubicBezTo>
                  <a:pt x="1064" y="617"/>
                  <a:pt x="1056" y="602"/>
                  <a:pt x="1041" y="598"/>
                </a:cubicBezTo>
                <a:close/>
              </a:path>
            </a:pathLst>
          </a:custGeom>
          <a:solidFill>
            <a:schemeClr val="tx1">
              <a:lumMod val="65000"/>
              <a:lumOff val="35000"/>
            </a:schemeClr>
          </a:solidFill>
          <a:ln>
            <a:noFill/>
          </a:ln>
        </p:spPr>
        <p:txBody>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grpSp>
        <p:nvGrpSpPr>
          <p:cNvPr id="87" name="Group 42"/>
          <p:cNvGrpSpPr/>
          <p:nvPr/>
        </p:nvGrpSpPr>
        <p:grpSpPr bwMode="auto">
          <a:xfrm>
            <a:off x="994329" y="4608507"/>
            <a:ext cx="1114425" cy="1123948"/>
            <a:chOff x="0" y="0"/>
            <a:chExt cx="749300" cy="756115"/>
          </a:xfrm>
          <a:solidFill>
            <a:schemeClr val="tx1">
              <a:lumMod val="65000"/>
              <a:lumOff val="35000"/>
            </a:schemeClr>
          </a:solidFill>
        </p:grpSpPr>
        <p:sp>
          <p:nvSpPr>
            <p:cNvPr id="177" name="Freeform 43"/>
            <p:cNvSpPr>
              <a:spLocks noChangeArrowheads="1"/>
            </p:cNvSpPr>
            <p:nvPr/>
          </p:nvSpPr>
          <p:spPr bwMode="auto">
            <a:xfrm>
              <a:off x="25400" y="513228"/>
              <a:ext cx="698500" cy="66675"/>
            </a:xfrm>
            <a:custGeom>
              <a:avLst/>
              <a:gdLst>
                <a:gd name="T0" fmla="*/ 11 w 226"/>
                <a:gd name="T1" fmla="*/ 22 h 22"/>
                <a:gd name="T2" fmla="*/ 215 w 226"/>
                <a:gd name="T3" fmla="*/ 22 h 22"/>
                <a:gd name="T4" fmla="*/ 226 w 226"/>
                <a:gd name="T5" fmla="*/ 0 h 22"/>
                <a:gd name="T6" fmla="*/ 0 w 226"/>
                <a:gd name="T7" fmla="*/ 0 h 22"/>
                <a:gd name="T8" fmla="*/ 11 w 226"/>
                <a:gd name="T9" fmla="*/ 22 h 22"/>
                <a:gd name="T10" fmla="*/ 0 60000 65536"/>
                <a:gd name="T11" fmla="*/ 0 60000 65536"/>
                <a:gd name="T12" fmla="*/ 0 60000 65536"/>
                <a:gd name="T13" fmla="*/ 0 60000 65536"/>
                <a:gd name="T14" fmla="*/ 0 60000 65536"/>
                <a:gd name="T15" fmla="*/ 0 w 226"/>
                <a:gd name="T16" fmla="*/ 0 h 22"/>
                <a:gd name="T17" fmla="*/ 226 w 226"/>
                <a:gd name="T18" fmla="*/ 22 h 22"/>
              </a:gdLst>
              <a:ahLst/>
              <a:cxnLst>
                <a:cxn ang="T10">
                  <a:pos x="T0" y="T1"/>
                </a:cxn>
                <a:cxn ang="T11">
                  <a:pos x="T2" y="T3"/>
                </a:cxn>
                <a:cxn ang="T12">
                  <a:pos x="T4" y="T5"/>
                </a:cxn>
                <a:cxn ang="T13">
                  <a:pos x="T6" y="T7"/>
                </a:cxn>
                <a:cxn ang="T14">
                  <a:pos x="T8" y="T9"/>
                </a:cxn>
              </a:cxnLst>
              <a:rect l="T15" t="T16" r="T17" b="T18"/>
              <a:pathLst>
                <a:path w="226" h="22">
                  <a:moveTo>
                    <a:pt x="11" y="22"/>
                  </a:moveTo>
                  <a:cubicBezTo>
                    <a:pt x="215" y="22"/>
                    <a:pt x="215" y="22"/>
                    <a:pt x="215" y="22"/>
                  </a:cubicBezTo>
                  <a:cubicBezTo>
                    <a:pt x="220" y="15"/>
                    <a:pt x="223" y="8"/>
                    <a:pt x="226" y="0"/>
                  </a:cubicBezTo>
                  <a:cubicBezTo>
                    <a:pt x="0" y="0"/>
                    <a:pt x="0" y="0"/>
                    <a:pt x="0" y="0"/>
                  </a:cubicBezTo>
                  <a:cubicBezTo>
                    <a:pt x="3" y="8"/>
                    <a:pt x="7" y="15"/>
                    <a:pt x="11" y="22"/>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78" name="Freeform 44"/>
            <p:cNvSpPr>
              <a:spLocks noChangeArrowheads="1"/>
            </p:cNvSpPr>
            <p:nvPr/>
          </p:nvSpPr>
          <p:spPr bwMode="auto">
            <a:xfrm>
              <a:off x="114300" y="651340"/>
              <a:ext cx="519112" cy="104775"/>
            </a:xfrm>
            <a:custGeom>
              <a:avLst/>
              <a:gdLst>
                <a:gd name="T0" fmla="*/ 84 w 168"/>
                <a:gd name="T1" fmla="*/ 34 h 34"/>
                <a:gd name="T2" fmla="*/ 168 w 168"/>
                <a:gd name="T3" fmla="*/ 0 h 34"/>
                <a:gd name="T4" fmla="*/ 0 w 168"/>
                <a:gd name="T5" fmla="*/ 0 h 34"/>
                <a:gd name="T6" fmla="*/ 84 w 168"/>
                <a:gd name="T7" fmla="*/ 34 h 34"/>
                <a:gd name="T8" fmla="*/ 0 60000 65536"/>
                <a:gd name="T9" fmla="*/ 0 60000 65536"/>
                <a:gd name="T10" fmla="*/ 0 60000 65536"/>
                <a:gd name="T11" fmla="*/ 0 60000 65536"/>
                <a:gd name="T12" fmla="*/ 0 w 168"/>
                <a:gd name="T13" fmla="*/ 0 h 34"/>
                <a:gd name="T14" fmla="*/ 168 w 168"/>
                <a:gd name="T15" fmla="*/ 34 h 34"/>
              </a:gdLst>
              <a:ahLst/>
              <a:cxnLst>
                <a:cxn ang="T8">
                  <a:pos x="T0" y="T1"/>
                </a:cxn>
                <a:cxn ang="T9">
                  <a:pos x="T2" y="T3"/>
                </a:cxn>
                <a:cxn ang="T10">
                  <a:pos x="T4" y="T5"/>
                </a:cxn>
                <a:cxn ang="T11">
                  <a:pos x="T6" y="T7"/>
                </a:cxn>
              </a:cxnLst>
              <a:rect l="T12" t="T13" r="T14" b="T15"/>
              <a:pathLst>
                <a:path w="168" h="34">
                  <a:moveTo>
                    <a:pt x="84" y="34"/>
                  </a:moveTo>
                  <a:cubicBezTo>
                    <a:pt x="117" y="34"/>
                    <a:pt x="146" y="21"/>
                    <a:pt x="168" y="0"/>
                  </a:cubicBezTo>
                  <a:cubicBezTo>
                    <a:pt x="0" y="0"/>
                    <a:pt x="0" y="0"/>
                    <a:pt x="0" y="0"/>
                  </a:cubicBezTo>
                  <a:cubicBezTo>
                    <a:pt x="22" y="21"/>
                    <a:pt x="51" y="34"/>
                    <a:pt x="84" y="34"/>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79" name="Freeform 45"/>
            <p:cNvSpPr>
              <a:spLocks noChangeArrowheads="1"/>
            </p:cNvSpPr>
            <p:nvPr/>
          </p:nvSpPr>
          <p:spPr bwMode="auto">
            <a:xfrm>
              <a:off x="0" y="0"/>
              <a:ext cx="749300" cy="441791"/>
            </a:xfrm>
            <a:custGeom>
              <a:avLst/>
              <a:gdLst>
                <a:gd name="T0" fmla="*/ 242 w 242"/>
                <a:gd name="T1" fmla="*/ 0 h 165"/>
                <a:gd name="T2" fmla="*/ 0 w 242"/>
                <a:gd name="T3" fmla="*/ 0 h 165"/>
                <a:gd name="T4" fmla="*/ 0 w 242"/>
                <a:gd name="T5" fmla="*/ 146 h 165"/>
                <a:gd name="T6" fmla="*/ 2 w 242"/>
                <a:gd name="T7" fmla="*/ 165 h 165"/>
                <a:gd name="T8" fmla="*/ 240 w 242"/>
                <a:gd name="T9" fmla="*/ 165 h 165"/>
                <a:gd name="T10" fmla="*/ 242 w 242"/>
                <a:gd name="T11" fmla="*/ 146 h 165"/>
                <a:gd name="T12" fmla="*/ 242 w 242"/>
                <a:gd name="T13" fmla="*/ 0 h 165"/>
                <a:gd name="T14" fmla="*/ 0 60000 65536"/>
                <a:gd name="T15" fmla="*/ 0 60000 65536"/>
                <a:gd name="T16" fmla="*/ 0 60000 65536"/>
                <a:gd name="T17" fmla="*/ 0 60000 65536"/>
                <a:gd name="T18" fmla="*/ 0 60000 65536"/>
                <a:gd name="T19" fmla="*/ 0 60000 65536"/>
                <a:gd name="T20" fmla="*/ 0 60000 65536"/>
                <a:gd name="T21" fmla="*/ 0 w 242"/>
                <a:gd name="T22" fmla="*/ 0 h 165"/>
                <a:gd name="T23" fmla="*/ 242 w 242"/>
                <a:gd name="T24" fmla="*/ 165 h 1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2" h="165">
                  <a:moveTo>
                    <a:pt x="242" y="0"/>
                  </a:moveTo>
                  <a:cubicBezTo>
                    <a:pt x="0" y="0"/>
                    <a:pt x="0" y="0"/>
                    <a:pt x="0" y="0"/>
                  </a:cubicBezTo>
                  <a:cubicBezTo>
                    <a:pt x="0" y="146"/>
                    <a:pt x="0" y="146"/>
                    <a:pt x="0" y="146"/>
                  </a:cubicBezTo>
                  <a:cubicBezTo>
                    <a:pt x="0" y="153"/>
                    <a:pt x="1" y="159"/>
                    <a:pt x="2" y="165"/>
                  </a:cubicBezTo>
                  <a:cubicBezTo>
                    <a:pt x="240" y="165"/>
                    <a:pt x="240" y="165"/>
                    <a:pt x="240" y="165"/>
                  </a:cubicBezTo>
                  <a:cubicBezTo>
                    <a:pt x="241" y="159"/>
                    <a:pt x="242" y="153"/>
                    <a:pt x="242" y="146"/>
                  </a:cubicBezTo>
                  <a:lnTo>
                    <a:pt x="242" y="0"/>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nvGrpSpPr>
          <p:cNvPr id="88" name="组合 87"/>
          <p:cNvGrpSpPr/>
          <p:nvPr/>
        </p:nvGrpSpPr>
        <p:grpSpPr bwMode="auto">
          <a:xfrm>
            <a:off x="968923" y="919158"/>
            <a:ext cx="1392239" cy="1393825"/>
            <a:chOff x="0" y="0"/>
            <a:chExt cx="1043395" cy="1045611"/>
          </a:xfrm>
          <a:solidFill>
            <a:schemeClr val="tx1">
              <a:lumMod val="65000"/>
              <a:lumOff val="35000"/>
            </a:schemeClr>
          </a:solidFill>
        </p:grpSpPr>
        <p:sp>
          <p:nvSpPr>
            <p:cNvPr id="171" name="Freeform 10"/>
            <p:cNvSpPr>
              <a:spLocks noEditPoints="1" noChangeArrowheads="1"/>
            </p:cNvSpPr>
            <p:nvPr/>
          </p:nvSpPr>
          <p:spPr bwMode="auto">
            <a:xfrm>
              <a:off x="0" y="0"/>
              <a:ext cx="1043395" cy="1045611"/>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72" name="Group 47"/>
            <p:cNvGrpSpPr/>
            <p:nvPr/>
          </p:nvGrpSpPr>
          <p:grpSpPr bwMode="auto">
            <a:xfrm>
              <a:off x="323200" y="281929"/>
              <a:ext cx="396995" cy="497771"/>
              <a:chOff x="0" y="0"/>
              <a:chExt cx="324452" cy="406813"/>
            </a:xfrm>
            <a:grpFill/>
          </p:grpSpPr>
          <p:sp>
            <p:nvSpPr>
              <p:cNvPr id="173" name="Freeform 80"/>
              <p:cNvSpPr>
                <a:spLocks noChangeArrowheads="1"/>
              </p:cNvSpPr>
              <p:nvPr/>
            </p:nvSpPr>
            <p:spPr bwMode="auto">
              <a:xfrm>
                <a:off x="0" y="169713"/>
                <a:ext cx="324452" cy="134772"/>
              </a:xfrm>
              <a:custGeom>
                <a:avLst/>
                <a:gdLst>
                  <a:gd name="T0" fmla="*/ 49 w 98"/>
                  <a:gd name="T1" fmla="*/ 16 h 40"/>
                  <a:gd name="T2" fmla="*/ 2 w 98"/>
                  <a:gd name="T3" fmla="*/ 0 h 40"/>
                  <a:gd name="T4" fmla="*/ 0 w 98"/>
                  <a:gd name="T5" fmla="*/ 5 h 40"/>
                  <a:gd name="T6" fmla="*/ 0 w 98"/>
                  <a:gd name="T7" fmla="*/ 20 h 40"/>
                  <a:gd name="T8" fmla="*/ 49 w 98"/>
                  <a:gd name="T9" fmla="*/ 40 h 40"/>
                  <a:gd name="T10" fmla="*/ 98 w 98"/>
                  <a:gd name="T11" fmla="*/ 20 h 40"/>
                  <a:gd name="T12" fmla="*/ 98 w 98"/>
                  <a:gd name="T13" fmla="*/ 5 h 40"/>
                  <a:gd name="T14" fmla="*/ 96 w 98"/>
                  <a:gd name="T15" fmla="*/ 0 h 40"/>
                  <a:gd name="T16" fmla="*/ 49 w 98"/>
                  <a:gd name="T17" fmla="*/ 16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8"/>
                  <a:gd name="T28" fmla="*/ 0 h 40"/>
                  <a:gd name="T29" fmla="*/ 98 w 98"/>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8" h="40">
                    <a:moveTo>
                      <a:pt x="49" y="16"/>
                    </a:moveTo>
                    <a:cubicBezTo>
                      <a:pt x="26" y="16"/>
                      <a:pt x="7" y="9"/>
                      <a:pt x="2" y="0"/>
                    </a:cubicBezTo>
                    <a:cubicBezTo>
                      <a:pt x="1" y="2"/>
                      <a:pt x="0" y="3"/>
                      <a:pt x="0" y="5"/>
                    </a:cubicBezTo>
                    <a:cubicBezTo>
                      <a:pt x="0" y="20"/>
                      <a:pt x="0" y="20"/>
                      <a:pt x="0" y="20"/>
                    </a:cubicBezTo>
                    <a:cubicBezTo>
                      <a:pt x="0" y="31"/>
                      <a:pt x="22" y="40"/>
                      <a:pt x="49" y="40"/>
                    </a:cubicBezTo>
                    <a:cubicBezTo>
                      <a:pt x="76" y="40"/>
                      <a:pt x="98" y="31"/>
                      <a:pt x="98" y="20"/>
                    </a:cubicBezTo>
                    <a:cubicBezTo>
                      <a:pt x="98" y="5"/>
                      <a:pt x="98" y="5"/>
                      <a:pt x="98" y="5"/>
                    </a:cubicBezTo>
                    <a:cubicBezTo>
                      <a:pt x="98" y="3"/>
                      <a:pt x="97" y="2"/>
                      <a:pt x="96" y="0"/>
                    </a:cubicBezTo>
                    <a:cubicBezTo>
                      <a:pt x="91" y="9"/>
                      <a:pt x="72" y="16"/>
                      <a:pt x="49" y="16"/>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74" name="Freeform 81"/>
              <p:cNvSpPr>
                <a:spLocks noChangeArrowheads="1"/>
              </p:cNvSpPr>
              <p:nvPr/>
            </p:nvSpPr>
            <p:spPr bwMode="auto">
              <a:xfrm>
                <a:off x="0" y="274536"/>
                <a:ext cx="324452" cy="132277"/>
              </a:xfrm>
              <a:custGeom>
                <a:avLst/>
                <a:gdLst>
                  <a:gd name="T0" fmla="*/ 49 w 98"/>
                  <a:gd name="T1" fmla="*/ 15 h 40"/>
                  <a:gd name="T2" fmla="*/ 2 w 98"/>
                  <a:gd name="T3" fmla="*/ 0 h 40"/>
                  <a:gd name="T4" fmla="*/ 0 w 98"/>
                  <a:gd name="T5" fmla="*/ 4 h 40"/>
                  <a:gd name="T6" fmla="*/ 0 w 98"/>
                  <a:gd name="T7" fmla="*/ 19 h 40"/>
                  <a:gd name="T8" fmla="*/ 49 w 98"/>
                  <a:gd name="T9" fmla="*/ 40 h 40"/>
                  <a:gd name="T10" fmla="*/ 98 w 98"/>
                  <a:gd name="T11" fmla="*/ 19 h 40"/>
                  <a:gd name="T12" fmla="*/ 98 w 98"/>
                  <a:gd name="T13" fmla="*/ 4 h 40"/>
                  <a:gd name="T14" fmla="*/ 96 w 98"/>
                  <a:gd name="T15" fmla="*/ 0 h 40"/>
                  <a:gd name="T16" fmla="*/ 49 w 98"/>
                  <a:gd name="T17" fmla="*/ 15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8"/>
                  <a:gd name="T28" fmla="*/ 0 h 40"/>
                  <a:gd name="T29" fmla="*/ 98 w 98"/>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8" h="40">
                    <a:moveTo>
                      <a:pt x="49" y="15"/>
                    </a:moveTo>
                    <a:cubicBezTo>
                      <a:pt x="26" y="15"/>
                      <a:pt x="7" y="9"/>
                      <a:pt x="2" y="0"/>
                    </a:cubicBezTo>
                    <a:cubicBezTo>
                      <a:pt x="1" y="1"/>
                      <a:pt x="0" y="3"/>
                      <a:pt x="0" y="4"/>
                    </a:cubicBezTo>
                    <a:cubicBezTo>
                      <a:pt x="0" y="19"/>
                      <a:pt x="0" y="19"/>
                      <a:pt x="0" y="19"/>
                    </a:cubicBezTo>
                    <a:cubicBezTo>
                      <a:pt x="0" y="31"/>
                      <a:pt x="22" y="40"/>
                      <a:pt x="49" y="40"/>
                    </a:cubicBezTo>
                    <a:cubicBezTo>
                      <a:pt x="76" y="40"/>
                      <a:pt x="98" y="31"/>
                      <a:pt x="98" y="19"/>
                    </a:cubicBezTo>
                    <a:cubicBezTo>
                      <a:pt x="98" y="4"/>
                      <a:pt x="98" y="4"/>
                      <a:pt x="98" y="4"/>
                    </a:cubicBezTo>
                    <a:cubicBezTo>
                      <a:pt x="98" y="3"/>
                      <a:pt x="97" y="1"/>
                      <a:pt x="96" y="0"/>
                    </a:cubicBezTo>
                    <a:cubicBezTo>
                      <a:pt x="91" y="9"/>
                      <a:pt x="72" y="15"/>
                      <a:pt x="49" y="15"/>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75" name="Freeform 82"/>
              <p:cNvSpPr>
                <a:spLocks noChangeArrowheads="1"/>
              </p:cNvSpPr>
              <p:nvPr/>
            </p:nvSpPr>
            <p:spPr bwMode="auto">
              <a:xfrm>
                <a:off x="0" y="69882"/>
                <a:ext cx="324452" cy="137269"/>
              </a:xfrm>
              <a:custGeom>
                <a:avLst/>
                <a:gdLst>
                  <a:gd name="T0" fmla="*/ 96 w 98"/>
                  <a:gd name="T1" fmla="*/ 0 h 41"/>
                  <a:gd name="T2" fmla="*/ 49 w 98"/>
                  <a:gd name="T3" fmla="*/ 15 h 41"/>
                  <a:gd name="T4" fmla="*/ 2 w 98"/>
                  <a:gd name="T5" fmla="*/ 0 h 41"/>
                  <a:gd name="T6" fmla="*/ 0 w 98"/>
                  <a:gd name="T7" fmla="*/ 5 h 41"/>
                  <a:gd name="T8" fmla="*/ 0 w 98"/>
                  <a:gd name="T9" fmla="*/ 20 h 41"/>
                  <a:gd name="T10" fmla="*/ 49 w 98"/>
                  <a:gd name="T11" fmla="*/ 41 h 41"/>
                  <a:gd name="T12" fmla="*/ 98 w 98"/>
                  <a:gd name="T13" fmla="*/ 20 h 41"/>
                  <a:gd name="T14" fmla="*/ 98 w 98"/>
                  <a:gd name="T15" fmla="*/ 5 h 41"/>
                  <a:gd name="T16" fmla="*/ 96 w 98"/>
                  <a:gd name="T17" fmla="*/ 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8"/>
                  <a:gd name="T28" fmla="*/ 0 h 41"/>
                  <a:gd name="T29" fmla="*/ 98 w 98"/>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8" h="41">
                    <a:moveTo>
                      <a:pt x="96" y="0"/>
                    </a:moveTo>
                    <a:cubicBezTo>
                      <a:pt x="95" y="9"/>
                      <a:pt x="75" y="15"/>
                      <a:pt x="49" y="15"/>
                    </a:cubicBezTo>
                    <a:cubicBezTo>
                      <a:pt x="24" y="15"/>
                      <a:pt x="3" y="9"/>
                      <a:pt x="2" y="0"/>
                    </a:cubicBezTo>
                    <a:cubicBezTo>
                      <a:pt x="1" y="2"/>
                      <a:pt x="0" y="3"/>
                      <a:pt x="0" y="5"/>
                    </a:cubicBezTo>
                    <a:cubicBezTo>
                      <a:pt x="0" y="20"/>
                      <a:pt x="0" y="20"/>
                      <a:pt x="0" y="20"/>
                    </a:cubicBezTo>
                    <a:cubicBezTo>
                      <a:pt x="0" y="31"/>
                      <a:pt x="22" y="41"/>
                      <a:pt x="49" y="41"/>
                    </a:cubicBezTo>
                    <a:cubicBezTo>
                      <a:pt x="76" y="41"/>
                      <a:pt x="98" y="31"/>
                      <a:pt x="98" y="20"/>
                    </a:cubicBezTo>
                    <a:cubicBezTo>
                      <a:pt x="98" y="5"/>
                      <a:pt x="98" y="5"/>
                      <a:pt x="98" y="5"/>
                    </a:cubicBezTo>
                    <a:cubicBezTo>
                      <a:pt x="98" y="3"/>
                      <a:pt x="97" y="2"/>
                      <a:pt x="96" y="0"/>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76" name="Oval 83"/>
              <p:cNvSpPr>
                <a:spLocks noChangeArrowheads="1"/>
              </p:cNvSpPr>
              <p:nvPr/>
            </p:nvSpPr>
            <p:spPr bwMode="auto">
              <a:xfrm>
                <a:off x="4991" y="0"/>
                <a:ext cx="316965" cy="107319"/>
              </a:xfrm>
              <a:prstGeom prst="ellipse">
                <a:avLst/>
              </a:pr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89" name="组合 88"/>
          <p:cNvGrpSpPr/>
          <p:nvPr/>
        </p:nvGrpSpPr>
        <p:grpSpPr bwMode="auto">
          <a:xfrm>
            <a:off x="1280074" y="2252659"/>
            <a:ext cx="1392239" cy="1393825"/>
            <a:chOff x="0" y="0"/>
            <a:chExt cx="1043395" cy="1045611"/>
          </a:xfrm>
          <a:solidFill>
            <a:schemeClr val="tx1">
              <a:lumMod val="65000"/>
              <a:lumOff val="35000"/>
            </a:schemeClr>
          </a:solidFill>
        </p:grpSpPr>
        <p:sp>
          <p:nvSpPr>
            <p:cNvPr id="167" name="Freeform 10"/>
            <p:cNvSpPr>
              <a:spLocks noEditPoints="1" noChangeArrowheads="1"/>
            </p:cNvSpPr>
            <p:nvPr/>
          </p:nvSpPr>
          <p:spPr bwMode="auto">
            <a:xfrm>
              <a:off x="0" y="0"/>
              <a:ext cx="1043395" cy="1045611"/>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68" name="Group 52"/>
            <p:cNvGrpSpPr/>
            <p:nvPr/>
          </p:nvGrpSpPr>
          <p:grpSpPr bwMode="auto">
            <a:xfrm>
              <a:off x="321578" y="291945"/>
              <a:ext cx="366458" cy="476396"/>
              <a:chOff x="0" y="0"/>
              <a:chExt cx="299494" cy="389342"/>
            </a:xfrm>
            <a:grpFill/>
          </p:grpSpPr>
          <p:sp>
            <p:nvSpPr>
              <p:cNvPr id="169" name="Freeform 170"/>
              <p:cNvSpPr>
                <a:spLocks noChangeArrowheads="1"/>
              </p:cNvSpPr>
              <p:nvPr/>
            </p:nvSpPr>
            <p:spPr bwMode="auto">
              <a:xfrm>
                <a:off x="0" y="112310"/>
                <a:ext cx="299494" cy="277032"/>
              </a:xfrm>
              <a:custGeom>
                <a:avLst/>
                <a:gdLst>
                  <a:gd name="T0" fmla="*/ 45 w 90"/>
                  <a:gd name="T1" fmla="*/ 83 h 83"/>
                  <a:gd name="T2" fmla="*/ 90 w 90"/>
                  <a:gd name="T3" fmla="*/ 0 h 83"/>
                  <a:gd name="T4" fmla="*/ 0 w 90"/>
                  <a:gd name="T5" fmla="*/ 0 h 83"/>
                  <a:gd name="T6" fmla="*/ 45 w 90"/>
                  <a:gd name="T7" fmla="*/ 83 h 83"/>
                  <a:gd name="T8" fmla="*/ 0 60000 65536"/>
                  <a:gd name="T9" fmla="*/ 0 60000 65536"/>
                  <a:gd name="T10" fmla="*/ 0 60000 65536"/>
                  <a:gd name="T11" fmla="*/ 0 60000 65536"/>
                  <a:gd name="T12" fmla="*/ 0 w 90"/>
                  <a:gd name="T13" fmla="*/ 0 h 83"/>
                  <a:gd name="T14" fmla="*/ 90 w 90"/>
                  <a:gd name="T15" fmla="*/ 83 h 83"/>
                </a:gdLst>
                <a:ahLst/>
                <a:cxnLst>
                  <a:cxn ang="T8">
                    <a:pos x="T0" y="T1"/>
                  </a:cxn>
                  <a:cxn ang="T9">
                    <a:pos x="T2" y="T3"/>
                  </a:cxn>
                  <a:cxn ang="T10">
                    <a:pos x="T4" y="T5"/>
                  </a:cxn>
                  <a:cxn ang="T11">
                    <a:pos x="T6" y="T7"/>
                  </a:cxn>
                </a:cxnLst>
                <a:rect l="T12" t="T13" r="T14" b="T15"/>
                <a:pathLst>
                  <a:path w="90" h="83">
                    <a:moveTo>
                      <a:pt x="45" y="83"/>
                    </a:moveTo>
                    <a:cubicBezTo>
                      <a:pt x="90" y="59"/>
                      <a:pt x="90" y="0"/>
                      <a:pt x="90" y="0"/>
                    </a:cubicBezTo>
                    <a:cubicBezTo>
                      <a:pt x="0" y="0"/>
                      <a:pt x="0" y="0"/>
                      <a:pt x="0" y="0"/>
                    </a:cubicBezTo>
                    <a:cubicBezTo>
                      <a:pt x="0" y="0"/>
                      <a:pt x="0" y="59"/>
                      <a:pt x="45" y="83"/>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70" name="Freeform 171"/>
              <p:cNvSpPr>
                <a:spLocks noChangeArrowheads="1"/>
              </p:cNvSpPr>
              <p:nvPr/>
            </p:nvSpPr>
            <p:spPr bwMode="auto">
              <a:xfrm>
                <a:off x="0" y="0"/>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0"/>
                  <a:gd name="T34" fmla="*/ 0 h 29"/>
                  <a:gd name="T35" fmla="*/ 90 w 90"/>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90" name="组合 89"/>
          <p:cNvGrpSpPr/>
          <p:nvPr/>
        </p:nvGrpSpPr>
        <p:grpSpPr bwMode="auto">
          <a:xfrm>
            <a:off x="98979" y="1974845"/>
            <a:ext cx="1273175" cy="1276350"/>
            <a:chOff x="0" y="0"/>
            <a:chExt cx="954939" cy="956967"/>
          </a:xfrm>
          <a:solidFill>
            <a:schemeClr val="tx1">
              <a:lumMod val="65000"/>
              <a:lumOff val="35000"/>
            </a:schemeClr>
          </a:solidFill>
        </p:grpSpPr>
        <p:sp>
          <p:nvSpPr>
            <p:cNvPr id="163" name="Freeform 10"/>
            <p:cNvSpPr>
              <a:spLocks noEditPoints="1" noChangeArrowheads="1"/>
            </p:cNvSpPr>
            <p:nvPr/>
          </p:nvSpPr>
          <p:spPr bwMode="auto">
            <a:xfrm>
              <a:off x="0" y="0"/>
              <a:ext cx="954939" cy="956967"/>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64" name="Group 55"/>
            <p:cNvGrpSpPr/>
            <p:nvPr/>
          </p:nvGrpSpPr>
          <p:grpSpPr bwMode="auto">
            <a:xfrm>
              <a:off x="261811" y="295951"/>
              <a:ext cx="394891" cy="388623"/>
              <a:chOff x="0" y="0"/>
              <a:chExt cx="314468" cy="309477"/>
            </a:xfrm>
            <a:grpFill/>
          </p:grpSpPr>
          <p:sp>
            <p:nvSpPr>
              <p:cNvPr id="165" name="Freeform 59"/>
              <p:cNvSpPr>
                <a:spLocks noEditPoints="1" noChangeArrowheads="1"/>
              </p:cNvSpPr>
              <p:nvPr/>
            </p:nvSpPr>
            <p:spPr bwMode="auto">
              <a:xfrm>
                <a:off x="0" y="0"/>
                <a:ext cx="314468" cy="309477"/>
              </a:xfrm>
              <a:custGeom>
                <a:avLst/>
                <a:gdLst>
                  <a:gd name="T0" fmla="*/ 82 w 95"/>
                  <a:gd name="T1" fmla="*/ 57 h 93"/>
                  <a:gd name="T2" fmla="*/ 95 w 95"/>
                  <a:gd name="T3" fmla="*/ 51 h 93"/>
                  <a:gd name="T4" fmla="*/ 95 w 95"/>
                  <a:gd name="T5" fmla="*/ 41 h 93"/>
                  <a:gd name="T6" fmla="*/ 82 w 95"/>
                  <a:gd name="T7" fmla="*/ 36 h 93"/>
                  <a:gd name="T8" fmla="*/ 80 w 95"/>
                  <a:gd name="T9" fmla="*/ 30 h 93"/>
                  <a:gd name="T10" fmla="*/ 85 w 95"/>
                  <a:gd name="T11" fmla="*/ 17 h 93"/>
                  <a:gd name="T12" fmla="*/ 77 w 95"/>
                  <a:gd name="T13" fmla="*/ 10 h 93"/>
                  <a:gd name="T14" fmla="*/ 64 w 95"/>
                  <a:gd name="T15" fmla="*/ 15 h 93"/>
                  <a:gd name="T16" fmla="*/ 59 w 95"/>
                  <a:gd name="T17" fmla="*/ 13 h 93"/>
                  <a:gd name="T18" fmla="*/ 53 w 95"/>
                  <a:gd name="T19" fmla="*/ 0 h 93"/>
                  <a:gd name="T20" fmla="*/ 42 w 95"/>
                  <a:gd name="T21" fmla="*/ 0 h 93"/>
                  <a:gd name="T22" fmla="*/ 37 w 95"/>
                  <a:gd name="T23" fmla="*/ 13 h 93"/>
                  <a:gd name="T24" fmla="*/ 31 w 95"/>
                  <a:gd name="T25" fmla="*/ 15 h 93"/>
                  <a:gd name="T26" fmla="*/ 18 w 95"/>
                  <a:gd name="T27" fmla="*/ 10 h 93"/>
                  <a:gd name="T28" fmla="*/ 10 w 95"/>
                  <a:gd name="T29" fmla="*/ 17 h 93"/>
                  <a:gd name="T30" fmla="*/ 16 w 95"/>
                  <a:gd name="T31" fmla="*/ 30 h 93"/>
                  <a:gd name="T32" fmla="*/ 13 w 95"/>
                  <a:gd name="T33" fmla="*/ 36 h 93"/>
                  <a:gd name="T34" fmla="*/ 0 w 95"/>
                  <a:gd name="T35" fmla="*/ 41 h 93"/>
                  <a:gd name="T36" fmla="*/ 0 w 95"/>
                  <a:gd name="T37" fmla="*/ 52 h 93"/>
                  <a:gd name="T38" fmla="*/ 13 w 95"/>
                  <a:gd name="T39" fmla="*/ 57 h 93"/>
                  <a:gd name="T40" fmla="*/ 16 w 95"/>
                  <a:gd name="T41" fmla="*/ 63 h 93"/>
                  <a:gd name="T42" fmla="*/ 11 w 95"/>
                  <a:gd name="T43" fmla="*/ 76 h 93"/>
                  <a:gd name="T44" fmla="*/ 18 w 95"/>
                  <a:gd name="T45" fmla="*/ 83 h 93"/>
                  <a:gd name="T46" fmla="*/ 31 w 95"/>
                  <a:gd name="T47" fmla="*/ 78 h 93"/>
                  <a:gd name="T48" fmla="*/ 37 w 95"/>
                  <a:gd name="T49" fmla="*/ 80 h 93"/>
                  <a:gd name="T50" fmla="*/ 43 w 95"/>
                  <a:gd name="T51" fmla="*/ 93 h 93"/>
                  <a:gd name="T52" fmla="*/ 53 w 95"/>
                  <a:gd name="T53" fmla="*/ 93 h 93"/>
                  <a:gd name="T54" fmla="*/ 59 w 95"/>
                  <a:gd name="T55" fmla="*/ 80 h 93"/>
                  <a:gd name="T56" fmla="*/ 64 w 95"/>
                  <a:gd name="T57" fmla="*/ 78 h 93"/>
                  <a:gd name="T58" fmla="*/ 78 w 95"/>
                  <a:gd name="T59" fmla="*/ 83 h 93"/>
                  <a:gd name="T60" fmla="*/ 85 w 95"/>
                  <a:gd name="T61" fmla="*/ 75 h 93"/>
                  <a:gd name="T62" fmla="*/ 80 w 95"/>
                  <a:gd name="T63" fmla="*/ 63 h 93"/>
                  <a:gd name="T64" fmla="*/ 82 w 95"/>
                  <a:gd name="T65" fmla="*/ 57 h 93"/>
                  <a:gd name="T66" fmla="*/ 48 w 95"/>
                  <a:gd name="T67" fmla="*/ 61 h 93"/>
                  <a:gd name="T68" fmla="*/ 33 w 95"/>
                  <a:gd name="T69" fmla="*/ 46 h 93"/>
                  <a:gd name="T70" fmla="*/ 48 w 95"/>
                  <a:gd name="T71" fmla="*/ 32 h 93"/>
                  <a:gd name="T72" fmla="*/ 63 w 95"/>
                  <a:gd name="T73" fmla="*/ 46 h 93"/>
                  <a:gd name="T74" fmla="*/ 48 w 95"/>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95"/>
                  <a:gd name="T115" fmla="*/ 0 h 93"/>
                  <a:gd name="T116" fmla="*/ 95 w 95"/>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95" h="93">
                    <a:moveTo>
                      <a:pt x="82" y="57"/>
                    </a:moveTo>
                    <a:cubicBezTo>
                      <a:pt x="82" y="57"/>
                      <a:pt x="95" y="52"/>
                      <a:pt x="95" y="51"/>
                    </a:cubicBezTo>
                    <a:cubicBezTo>
                      <a:pt x="95" y="41"/>
                      <a:pt x="95" y="41"/>
                      <a:pt x="95" y="41"/>
                    </a:cubicBezTo>
                    <a:cubicBezTo>
                      <a:pt x="95" y="40"/>
                      <a:pt x="82" y="36"/>
                      <a:pt x="82" y="36"/>
                    </a:cubicBezTo>
                    <a:cubicBezTo>
                      <a:pt x="80" y="30"/>
                      <a:pt x="80" y="30"/>
                      <a:pt x="80" y="30"/>
                    </a:cubicBezTo>
                    <a:cubicBezTo>
                      <a:pt x="80" y="30"/>
                      <a:pt x="85" y="17"/>
                      <a:pt x="85" y="17"/>
                    </a:cubicBezTo>
                    <a:cubicBezTo>
                      <a:pt x="77" y="10"/>
                      <a:pt x="77" y="10"/>
                      <a:pt x="77" y="10"/>
                    </a:cubicBezTo>
                    <a:cubicBezTo>
                      <a:pt x="77" y="9"/>
                      <a:pt x="64" y="15"/>
                      <a:pt x="64" y="15"/>
                    </a:cubicBezTo>
                    <a:cubicBezTo>
                      <a:pt x="59" y="13"/>
                      <a:pt x="59" y="13"/>
                      <a:pt x="59" y="13"/>
                    </a:cubicBezTo>
                    <a:cubicBezTo>
                      <a:pt x="59" y="13"/>
                      <a:pt x="53" y="0"/>
                      <a:pt x="53" y="0"/>
                    </a:cubicBezTo>
                    <a:cubicBezTo>
                      <a:pt x="42" y="0"/>
                      <a:pt x="42" y="0"/>
                      <a:pt x="42" y="0"/>
                    </a:cubicBezTo>
                    <a:cubicBezTo>
                      <a:pt x="42" y="0"/>
                      <a:pt x="37" y="13"/>
                      <a:pt x="37" y="13"/>
                    </a:cubicBezTo>
                    <a:cubicBezTo>
                      <a:pt x="31" y="15"/>
                      <a:pt x="31" y="15"/>
                      <a:pt x="31" y="15"/>
                    </a:cubicBezTo>
                    <a:cubicBezTo>
                      <a:pt x="31" y="15"/>
                      <a:pt x="18" y="10"/>
                      <a:pt x="18" y="10"/>
                    </a:cubicBezTo>
                    <a:cubicBezTo>
                      <a:pt x="10" y="17"/>
                      <a:pt x="10" y="17"/>
                      <a:pt x="10" y="17"/>
                    </a:cubicBezTo>
                    <a:cubicBezTo>
                      <a:pt x="10" y="18"/>
                      <a:pt x="16" y="30"/>
                      <a:pt x="16" y="30"/>
                    </a:cubicBezTo>
                    <a:cubicBezTo>
                      <a:pt x="13" y="36"/>
                      <a:pt x="13" y="36"/>
                      <a:pt x="13" y="36"/>
                    </a:cubicBezTo>
                    <a:cubicBezTo>
                      <a:pt x="13" y="36"/>
                      <a:pt x="0" y="41"/>
                      <a:pt x="0" y="41"/>
                    </a:cubicBezTo>
                    <a:cubicBezTo>
                      <a:pt x="0" y="52"/>
                      <a:pt x="0" y="52"/>
                      <a:pt x="0" y="52"/>
                    </a:cubicBezTo>
                    <a:cubicBezTo>
                      <a:pt x="0" y="52"/>
                      <a:pt x="13" y="57"/>
                      <a:pt x="13" y="57"/>
                    </a:cubicBezTo>
                    <a:cubicBezTo>
                      <a:pt x="16" y="63"/>
                      <a:pt x="16" y="63"/>
                      <a:pt x="16" y="63"/>
                    </a:cubicBezTo>
                    <a:cubicBezTo>
                      <a:pt x="16" y="63"/>
                      <a:pt x="10" y="75"/>
                      <a:pt x="11" y="76"/>
                    </a:cubicBezTo>
                    <a:cubicBezTo>
                      <a:pt x="18" y="83"/>
                      <a:pt x="18" y="83"/>
                      <a:pt x="18" y="83"/>
                    </a:cubicBezTo>
                    <a:cubicBezTo>
                      <a:pt x="19" y="84"/>
                      <a:pt x="31" y="78"/>
                      <a:pt x="31" y="78"/>
                    </a:cubicBezTo>
                    <a:cubicBezTo>
                      <a:pt x="37" y="80"/>
                      <a:pt x="37" y="80"/>
                      <a:pt x="37" y="80"/>
                    </a:cubicBezTo>
                    <a:cubicBezTo>
                      <a:pt x="37" y="80"/>
                      <a:pt x="42" y="93"/>
                      <a:pt x="43" y="93"/>
                    </a:cubicBezTo>
                    <a:cubicBezTo>
                      <a:pt x="53" y="93"/>
                      <a:pt x="53" y="93"/>
                      <a:pt x="53" y="93"/>
                    </a:cubicBezTo>
                    <a:cubicBezTo>
                      <a:pt x="54" y="93"/>
                      <a:pt x="59" y="80"/>
                      <a:pt x="59" y="80"/>
                    </a:cubicBezTo>
                    <a:cubicBezTo>
                      <a:pt x="64" y="78"/>
                      <a:pt x="64" y="78"/>
                      <a:pt x="64" y="78"/>
                    </a:cubicBezTo>
                    <a:cubicBezTo>
                      <a:pt x="64" y="78"/>
                      <a:pt x="77" y="83"/>
                      <a:pt x="78" y="83"/>
                    </a:cubicBezTo>
                    <a:cubicBezTo>
                      <a:pt x="85" y="75"/>
                      <a:pt x="85" y="75"/>
                      <a:pt x="85" y="75"/>
                    </a:cubicBezTo>
                    <a:cubicBezTo>
                      <a:pt x="86" y="75"/>
                      <a:pt x="80" y="63"/>
                      <a:pt x="80" y="63"/>
                    </a:cubicBezTo>
                    <a:lnTo>
                      <a:pt x="82" y="57"/>
                    </a:lnTo>
                    <a:close/>
                    <a:moveTo>
                      <a:pt x="48" y="61"/>
                    </a:moveTo>
                    <a:cubicBezTo>
                      <a:pt x="39" y="61"/>
                      <a:pt x="33" y="55"/>
                      <a:pt x="33" y="46"/>
                    </a:cubicBezTo>
                    <a:cubicBezTo>
                      <a:pt x="33" y="38"/>
                      <a:pt x="39" y="32"/>
                      <a:pt x="48" y="32"/>
                    </a:cubicBezTo>
                    <a:cubicBezTo>
                      <a:pt x="56" y="32"/>
                      <a:pt x="63" y="38"/>
                      <a:pt x="63" y="46"/>
                    </a:cubicBezTo>
                    <a:cubicBezTo>
                      <a:pt x="63" y="55"/>
                      <a:pt x="56" y="61"/>
                      <a:pt x="48" y="61"/>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66" name="Oval 60"/>
              <p:cNvSpPr>
                <a:spLocks noChangeArrowheads="1"/>
              </p:cNvSpPr>
              <p:nvPr/>
            </p:nvSpPr>
            <p:spPr bwMode="auto">
              <a:xfrm>
                <a:off x="124789" y="122294"/>
                <a:ext cx="64890" cy="62395"/>
              </a:xfrm>
              <a:prstGeom prst="ellipse">
                <a:avLst/>
              </a:pr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91" name="组合 90"/>
          <p:cNvGrpSpPr/>
          <p:nvPr/>
        </p:nvGrpSpPr>
        <p:grpSpPr bwMode="auto">
          <a:xfrm>
            <a:off x="781599" y="3473444"/>
            <a:ext cx="1009649" cy="1011238"/>
            <a:chOff x="0" y="0"/>
            <a:chExt cx="756963" cy="758569"/>
          </a:xfrm>
          <a:solidFill>
            <a:schemeClr val="tx1">
              <a:lumMod val="65000"/>
              <a:lumOff val="35000"/>
            </a:schemeClr>
          </a:solidFill>
        </p:grpSpPr>
        <p:sp>
          <p:nvSpPr>
            <p:cNvPr id="158" name="Freeform 10"/>
            <p:cNvSpPr>
              <a:spLocks noEditPoints="1" noChangeArrowheads="1"/>
            </p:cNvSpPr>
            <p:nvPr/>
          </p:nvSpPr>
          <p:spPr bwMode="auto">
            <a:xfrm>
              <a:off x="0" y="0"/>
              <a:ext cx="756963" cy="758569"/>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59" name="Group 58"/>
            <p:cNvGrpSpPr/>
            <p:nvPr/>
          </p:nvGrpSpPr>
          <p:grpSpPr bwMode="auto">
            <a:xfrm>
              <a:off x="140647" y="210269"/>
              <a:ext cx="457644" cy="338030"/>
              <a:chOff x="0" y="0"/>
              <a:chExt cx="439257" cy="324452"/>
            </a:xfrm>
            <a:grpFill/>
          </p:grpSpPr>
          <p:sp>
            <p:nvSpPr>
              <p:cNvPr id="160" name="Freeform 92"/>
              <p:cNvSpPr>
                <a:spLocks noChangeArrowheads="1"/>
              </p:cNvSpPr>
              <p:nvPr/>
            </p:nvSpPr>
            <p:spPr bwMode="auto">
              <a:xfrm>
                <a:off x="157233" y="224621"/>
                <a:ext cx="127286" cy="99831"/>
              </a:xfrm>
              <a:custGeom>
                <a:avLst/>
                <a:gdLst>
                  <a:gd name="T0" fmla="*/ 37 w 38"/>
                  <a:gd name="T1" fmla="*/ 10 h 30"/>
                  <a:gd name="T2" fmla="*/ 1 w 38"/>
                  <a:gd name="T3" fmla="*/ 11 h 30"/>
                  <a:gd name="T4" fmla="*/ 1 w 38"/>
                  <a:gd name="T5" fmla="*/ 13 h 30"/>
                  <a:gd name="T6" fmla="*/ 19 w 38"/>
                  <a:gd name="T7" fmla="*/ 30 h 30"/>
                  <a:gd name="T8" fmla="*/ 36 w 38"/>
                  <a:gd name="T9" fmla="*/ 13 h 30"/>
                  <a:gd name="T10" fmla="*/ 37 w 38"/>
                  <a:gd name="T11" fmla="*/ 10 h 30"/>
                  <a:gd name="T12" fmla="*/ 0 60000 65536"/>
                  <a:gd name="T13" fmla="*/ 0 60000 65536"/>
                  <a:gd name="T14" fmla="*/ 0 60000 65536"/>
                  <a:gd name="T15" fmla="*/ 0 60000 65536"/>
                  <a:gd name="T16" fmla="*/ 0 60000 65536"/>
                  <a:gd name="T17" fmla="*/ 0 60000 65536"/>
                  <a:gd name="T18" fmla="*/ 0 w 38"/>
                  <a:gd name="T19" fmla="*/ 0 h 30"/>
                  <a:gd name="T20" fmla="*/ 38 w 38"/>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8" h="30">
                    <a:moveTo>
                      <a:pt x="37" y="10"/>
                    </a:moveTo>
                    <a:cubicBezTo>
                      <a:pt x="26" y="1"/>
                      <a:pt x="12" y="0"/>
                      <a:pt x="1" y="11"/>
                    </a:cubicBezTo>
                    <a:cubicBezTo>
                      <a:pt x="1" y="11"/>
                      <a:pt x="0" y="12"/>
                      <a:pt x="1" y="13"/>
                    </a:cubicBezTo>
                    <a:cubicBezTo>
                      <a:pt x="19" y="30"/>
                      <a:pt x="19" y="30"/>
                      <a:pt x="19" y="30"/>
                    </a:cubicBezTo>
                    <a:cubicBezTo>
                      <a:pt x="36" y="13"/>
                      <a:pt x="36" y="13"/>
                      <a:pt x="36" y="13"/>
                    </a:cubicBezTo>
                    <a:cubicBezTo>
                      <a:pt x="38" y="11"/>
                      <a:pt x="37" y="11"/>
                      <a:pt x="37" y="10"/>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61" name="Freeform 93"/>
              <p:cNvSpPr>
                <a:spLocks noChangeArrowheads="1"/>
              </p:cNvSpPr>
              <p:nvPr/>
            </p:nvSpPr>
            <p:spPr bwMode="auto">
              <a:xfrm>
                <a:off x="74873" y="112311"/>
                <a:ext cx="292007" cy="129781"/>
              </a:xfrm>
              <a:custGeom>
                <a:avLst/>
                <a:gdLst>
                  <a:gd name="T0" fmla="*/ 87 w 88"/>
                  <a:gd name="T1" fmla="*/ 23 h 39"/>
                  <a:gd name="T2" fmla="*/ 0 w 88"/>
                  <a:gd name="T3" fmla="*/ 24 h 39"/>
                  <a:gd name="T4" fmla="*/ 0 w 88"/>
                  <a:gd name="T5" fmla="*/ 26 h 39"/>
                  <a:gd name="T6" fmla="*/ 13 w 88"/>
                  <a:gd name="T7" fmla="*/ 38 h 39"/>
                  <a:gd name="T8" fmla="*/ 15 w 88"/>
                  <a:gd name="T9" fmla="*/ 38 h 39"/>
                  <a:gd name="T10" fmla="*/ 73 w 88"/>
                  <a:gd name="T11" fmla="*/ 38 h 39"/>
                  <a:gd name="T12" fmla="*/ 75 w 88"/>
                  <a:gd name="T13" fmla="*/ 38 h 39"/>
                  <a:gd name="T14" fmla="*/ 88 w 88"/>
                  <a:gd name="T15" fmla="*/ 26 h 39"/>
                  <a:gd name="T16" fmla="*/ 88 w 88"/>
                  <a:gd name="T17" fmla="*/ 26 h 39"/>
                  <a:gd name="T18" fmla="*/ 88 w 88"/>
                  <a:gd name="T19" fmla="*/ 24 h 39"/>
                  <a:gd name="T20" fmla="*/ 87 w 88"/>
                  <a:gd name="T21" fmla="*/ 23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39"/>
                  <a:gd name="T35" fmla="*/ 88 w 88"/>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39">
                    <a:moveTo>
                      <a:pt x="87" y="23"/>
                    </a:moveTo>
                    <a:cubicBezTo>
                      <a:pt x="63" y="0"/>
                      <a:pt x="24" y="0"/>
                      <a:pt x="0" y="24"/>
                    </a:cubicBezTo>
                    <a:cubicBezTo>
                      <a:pt x="0" y="24"/>
                      <a:pt x="0" y="25"/>
                      <a:pt x="0" y="26"/>
                    </a:cubicBezTo>
                    <a:cubicBezTo>
                      <a:pt x="13" y="38"/>
                      <a:pt x="13" y="38"/>
                      <a:pt x="13" y="38"/>
                    </a:cubicBezTo>
                    <a:cubicBezTo>
                      <a:pt x="13" y="39"/>
                      <a:pt x="14" y="39"/>
                      <a:pt x="15" y="38"/>
                    </a:cubicBezTo>
                    <a:cubicBezTo>
                      <a:pt x="31" y="22"/>
                      <a:pt x="57" y="22"/>
                      <a:pt x="73" y="38"/>
                    </a:cubicBezTo>
                    <a:cubicBezTo>
                      <a:pt x="74" y="39"/>
                      <a:pt x="75" y="39"/>
                      <a:pt x="75" y="38"/>
                    </a:cubicBezTo>
                    <a:cubicBezTo>
                      <a:pt x="88" y="26"/>
                      <a:pt x="88" y="26"/>
                      <a:pt x="88" y="26"/>
                    </a:cubicBezTo>
                    <a:cubicBezTo>
                      <a:pt x="88" y="26"/>
                      <a:pt x="88" y="26"/>
                      <a:pt x="88" y="26"/>
                    </a:cubicBezTo>
                    <a:cubicBezTo>
                      <a:pt x="88" y="25"/>
                      <a:pt x="88" y="24"/>
                      <a:pt x="88" y="24"/>
                    </a:cubicBezTo>
                    <a:lnTo>
                      <a:pt x="87" y="23"/>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62" name="Freeform 94"/>
              <p:cNvSpPr>
                <a:spLocks noChangeArrowheads="1"/>
              </p:cNvSpPr>
              <p:nvPr/>
            </p:nvSpPr>
            <p:spPr bwMode="auto">
              <a:xfrm>
                <a:off x="0" y="0"/>
                <a:ext cx="439257" cy="169713"/>
              </a:xfrm>
              <a:custGeom>
                <a:avLst/>
                <a:gdLst>
                  <a:gd name="T0" fmla="*/ 131 w 132"/>
                  <a:gd name="T1" fmla="*/ 36 h 51"/>
                  <a:gd name="T2" fmla="*/ 131 w 132"/>
                  <a:gd name="T3" fmla="*/ 36 h 51"/>
                  <a:gd name="T4" fmla="*/ 1 w 132"/>
                  <a:gd name="T5" fmla="*/ 36 h 51"/>
                  <a:gd name="T6" fmla="*/ 1 w 132"/>
                  <a:gd name="T7" fmla="*/ 38 h 51"/>
                  <a:gd name="T8" fmla="*/ 14 w 132"/>
                  <a:gd name="T9" fmla="*/ 51 h 51"/>
                  <a:gd name="T10" fmla="*/ 16 w 132"/>
                  <a:gd name="T11" fmla="*/ 51 h 51"/>
                  <a:gd name="T12" fmla="*/ 116 w 132"/>
                  <a:gd name="T13" fmla="*/ 51 h 51"/>
                  <a:gd name="T14" fmla="*/ 118 w 132"/>
                  <a:gd name="T15" fmla="*/ 51 h 51"/>
                  <a:gd name="T16" fmla="*/ 131 w 132"/>
                  <a:gd name="T17" fmla="*/ 38 h 51"/>
                  <a:gd name="T18" fmla="*/ 131 w 132"/>
                  <a:gd name="T19" fmla="*/ 38 h 51"/>
                  <a:gd name="T20" fmla="*/ 131 w 132"/>
                  <a:gd name="T21" fmla="*/ 36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2"/>
                  <a:gd name="T34" fmla="*/ 0 h 51"/>
                  <a:gd name="T35" fmla="*/ 132 w 132"/>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2" h="51">
                    <a:moveTo>
                      <a:pt x="131" y="36"/>
                    </a:moveTo>
                    <a:cubicBezTo>
                      <a:pt x="131" y="36"/>
                      <a:pt x="131" y="36"/>
                      <a:pt x="131" y="36"/>
                    </a:cubicBezTo>
                    <a:cubicBezTo>
                      <a:pt x="95" y="0"/>
                      <a:pt x="37" y="0"/>
                      <a:pt x="1" y="36"/>
                    </a:cubicBezTo>
                    <a:cubicBezTo>
                      <a:pt x="0" y="37"/>
                      <a:pt x="0" y="37"/>
                      <a:pt x="1" y="38"/>
                    </a:cubicBezTo>
                    <a:cubicBezTo>
                      <a:pt x="14" y="51"/>
                      <a:pt x="14" y="51"/>
                      <a:pt x="14" y="51"/>
                    </a:cubicBezTo>
                    <a:cubicBezTo>
                      <a:pt x="14" y="51"/>
                      <a:pt x="15" y="51"/>
                      <a:pt x="16" y="51"/>
                    </a:cubicBezTo>
                    <a:cubicBezTo>
                      <a:pt x="43" y="23"/>
                      <a:pt x="89" y="23"/>
                      <a:pt x="116" y="51"/>
                    </a:cubicBezTo>
                    <a:cubicBezTo>
                      <a:pt x="117" y="51"/>
                      <a:pt x="118" y="51"/>
                      <a:pt x="118" y="51"/>
                    </a:cubicBezTo>
                    <a:cubicBezTo>
                      <a:pt x="131" y="38"/>
                      <a:pt x="131" y="38"/>
                      <a:pt x="131" y="38"/>
                    </a:cubicBezTo>
                    <a:cubicBezTo>
                      <a:pt x="131" y="38"/>
                      <a:pt x="131" y="38"/>
                      <a:pt x="131" y="38"/>
                    </a:cubicBezTo>
                    <a:cubicBezTo>
                      <a:pt x="132" y="37"/>
                      <a:pt x="132" y="36"/>
                      <a:pt x="131" y="36"/>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92" name="组合 91"/>
          <p:cNvGrpSpPr/>
          <p:nvPr/>
        </p:nvGrpSpPr>
        <p:grpSpPr bwMode="auto">
          <a:xfrm>
            <a:off x="1770771" y="3678235"/>
            <a:ext cx="504825" cy="504825"/>
            <a:chOff x="0" y="0"/>
            <a:chExt cx="378482" cy="379286"/>
          </a:xfrm>
          <a:solidFill>
            <a:schemeClr val="tx1">
              <a:lumMod val="65000"/>
              <a:lumOff val="35000"/>
            </a:schemeClr>
          </a:solidFill>
        </p:grpSpPr>
        <p:sp>
          <p:nvSpPr>
            <p:cNvPr id="153" name="Freeform 10"/>
            <p:cNvSpPr>
              <a:spLocks noEditPoints="1" noChangeArrowheads="1"/>
            </p:cNvSpPr>
            <p:nvPr/>
          </p:nvSpPr>
          <p:spPr bwMode="auto">
            <a:xfrm>
              <a:off x="0" y="0"/>
              <a:ext cx="378482" cy="379286"/>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54" name="Group 62"/>
            <p:cNvGrpSpPr/>
            <p:nvPr/>
          </p:nvGrpSpPr>
          <p:grpSpPr bwMode="auto">
            <a:xfrm flipH="1">
              <a:off x="76757" y="74710"/>
              <a:ext cx="224968" cy="183062"/>
              <a:chOff x="0" y="0"/>
              <a:chExt cx="509139" cy="414300"/>
            </a:xfrm>
            <a:grpFill/>
          </p:grpSpPr>
          <p:sp>
            <p:nvSpPr>
              <p:cNvPr id="155" name="Freeform 5"/>
              <p:cNvSpPr>
                <a:spLocks noEditPoints="1" noChangeArrowheads="1"/>
              </p:cNvSpPr>
              <p:nvPr/>
            </p:nvSpPr>
            <p:spPr bwMode="auto">
              <a:xfrm>
                <a:off x="0" y="0"/>
                <a:ext cx="509139" cy="414300"/>
              </a:xfrm>
              <a:custGeom>
                <a:avLst/>
                <a:gdLst>
                  <a:gd name="T0" fmla="*/ 78 w 153"/>
                  <a:gd name="T1" fmla="*/ 0 h 125"/>
                  <a:gd name="T2" fmla="*/ 0 w 153"/>
                  <a:gd name="T3" fmla="*/ 69 h 125"/>
                  <a:gd name="T4" fmla="*/ 15 w 153"/>
                  <a:gd name="T5" fmla="*/ 69 h 125"/>
                  <a:gd name="T6" fmla="*/ 21 w 153"/>
                  <a:gd name="T7" fmla="*/ 64 h 125"/>
                  <a:gd name="T8" fmla="*/ 21 w 153"/>
                  <a:gd name="T9" fmla="*/ 121 h 125"/>
                  <a:gd name="T10" fmla="*/ 24 w 153"/>
                  <a:gd name="T11" fmla="*/ 125 h 125"/>
                  <a:gd name="T12" fmla="*/ 62 w 153"/>
                  <a:gd name="T13" fmla="*/ 125 h 125"/>
                  <a:gd name="T14" fmla="*/ 63 w 153"/>
                  <a:gd name="T15" fmla="*/ 93 h 125"/>
                  <a:gd name="T16" fmla="*/ 67 w 153"/>
                  <a:gd name="T17" fmla="*/ 88 h 125"/>
                  <a:gd name="T18" fmla="*/ 83 w 153"/>
                  <a:gd name="T19" fmla="*/ 88 h 125"/>
                  <a:gd name="T20" fmla="*/ 89 w 153"/>
                  <a:gd name="T21" fmla="*/ 93 h 125"/>
                  <a:gd name="T22" fmla="*/ 89 w 153"/>
                  <a:gd name="T23" fmla="*/ 125 h 125"/>
                  <a:gd name="T24" fmla="*/ 126 w 153"/>
                  <a:gd name="T25" fmla="*/ 125 h 125"/>
                  <a:gd name="T26" fmla="*/ 130 w 153"/>
                  <a:gd name="T27" fmla="*/ 120 h 125"/>
                  <a:gd name="T28" fmla="*/ 130 w 153"/>
                  <a:gd name="T29" fmla="*/ 63 h 125"/>
                  <a:gd name="T30" fmla="*/ 136 w 153"/>
                  <a:gd name="T31" fmla="*/ 69 h 125"/>
                  <a:gd name="T32" fmla="*/ 153 w 153"/>
                  <a:gd name="T33" fmla="*/ 69 h 125"/>
                  <a:gd name="T34" fmla="*/ 78 w 153"/>
                  <a:gd name="T35" fmla="*/ 0 h 125"/>
                  <a:gd name="T36" fmla="*/ 76 w 153"/>
                  <a:gd name="T37" fmla="*/ 76 h 125"/>
                  <a:gd name="T38" fmla="*/ 60 w 153"/>
                  <a:gd name="T39" fmla="*/ 60 h 125"/>
                  <a:gd name="T40" fmla="*/ 76 w 153"/>
                  <a:gd name="T41" fmla="*/ 43 h 125"/>
                  <a:gd name="T42" fmla="*/ 92 w 153"/>
                  <a:gd name="T43" fmla="*/ 60 h 125"/>
                  <a:gd name="T44" fmla="*/ 76 w 153"/>
                  <a:gd name="T45" fmla="*/ 76 h 12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125"/>
                  <a:gd name="T71" fmla="*/ 153 w 153"/>
                  <a:gd name="T72" fmla="*/ 125 h 12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125">
                    <a:moveTo>
                      <a:pt x="78" y="0"/>
                    </a:moveTo>
                    <a:cubicBezTo>
                      <a:pt x="0" y="69"/>
                      <a:pt x="0" y="69"/>
                      <a:pt x="0" y="69"/>
                    </a:cubicBezTo>
                    <a:cubicBezTo>
                      <a:pt x="0" y="69"/>
                      <a:pt x="5" y="78"/>
                      <a:pt x="15" y="69"/>
                    </a:cubicBezTo>
                    <a:cubicBezTo>
                      <a:pt x="21" y="64"/>
                      <a:pt x="21" y="64"/>
                      <a:pt x="21" y="64"/>
                    </a:cubicBezTo>
                    <a:cubicBezTo>
                      <a:pt x="21" y="121"/>
                      <a:pt x="21" y="121"/>
                      <a:pt x="21" y="121"/>
                    </a:cubicBezTo>
                    <a:cubicBezTo>
                      <a:pt x="21" y="121"/>
                      <a:pt x="21" y="125"/>
                      <a:pt x="24" y="125"/>
                    </a:cubicBezTo>
                    <a:cubicBezTo>
                      <a:pt x="28" y="125"/>
                      <a:pt x="62" y="125"/>
                      <a:pt x="62" y="125"/>
                    </a:cubicBezTo>
                    <a:cubicBezTo>
                      <a:pt x="63" y="93"/>
                      <a:pt x="63" y="93"/>
                      <a:pt x="63" y="93"/>
                    </a:cubicBezTo>
                    <a:cubicBezTo>
                      <a:pt x="63" y="93"/>
                      <a:pt x="62" y="88"/>
                      <a:pt x="67" y="88"/>
                    </a:cubicBezTo>
                    <a:cubicBezTo>
                      <a:pt x="83" y="88"/>
                      <a:pt x="83" y="88"/>
                      <a:pt x="83" y="88"/>
                    </a:cubicBezTo>
                    <a:cubicBezTo>
                      <a:pt x="89" y="88"/>
                      <a:pt x="89" y="93"/>
                      <a:pt x="89" y="93"/>
                    </a:cubicBezTo>
                    <a:cubicBezTo>
                      <a:pt x="89" y="125"/>
                      <a:pt x="89" y="125"/>
                      <a:pt x="89" y="125"/>
                    </a:cubicBezTo>
                    <a:cubicBezTo>
                      <a:pt x="89" y="125"/>
                      <a:pt x="121" y="125"/>
                      <a:pt x="126" y="125"/>
                    </a:cubicBezTo>
                    <a:cubicBezTo>
                      <a:pt x="131" y="125"/>
                      <a:pt x="130" y="120"/>
                      <a:pt x="130" y="120"/>
                    </a:cubicBezTo>
                    <a:cubicBezTo>
                      <a:pt x="130" y="63"/>
                      <a:pt x="130" y="63"/>
                      <a:pt x="130" y="63"/>
                    </a:cubicBezTo>
                    <a:cubicBezTo>
                      <a:pt x="136" y="69"/>
                      <a:pt x="136" y="69"/>
                      <a:pt x="136" y="69"/>
                    </a:cubicBezTo>
                    <a:cubicBezTo>
                      <a:pt x="148" y="77"/>
                      <a:pt x="153" y="69"/>
                      <a:pt x="153" y="69"/>
                    </a:cubicBezTo>
                    <a:lnTo>
                      <a:pt x="78" y="0"/>
                    </a:lnTo>
                    <a:close/>
                    <a:moveTo>
                      <a:pt x="76" y="76"/>
                    </a:moveTo>
                    <a:cubicBezTo>
                      <a:pt x="67" y="76"/>
                      <a:pt x="60" y="69"/>
                      <a:pt x="60" y="60"/>
                    </a:cubicBezTo>
                    <a:cubicBezTo>
                      <a:pt x="60" y="50"/>
                      <a:pt x="67" y="43"/>
                      <a:pt x="76" y="43"/>
                    </a:cubicBezTo>
                    <a:cubicBezTo>
                      <a:pt x="85" y="43"/>
                      <a:pt x="92" y="50"/>
                      <a:pt x="92" y="60"/>
                    </a:cubicBezTo>
                    <a:cubicBezTo>
                      <a:pt x="92" y="69"/>
                      <a:pt x="85" y="76"/>
                      <a:pt x="76" y="76"/>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56" name="Freeform 6"/>
              <p:cNvSpPr>
                <a:spLocks noChangeArrowheads="1"/>
              </p:cNvSpPr>
              <p:nvPr/>
            </p:nvSpPr>
            <p:spPr bwMode="auto">
              <a:xfrm>
                <a:off x="399325" y="52411"/>
                <a:ext cx="49916" cy="102328"/>
              </a:xfrm>
              <a:custGeom>
                <a:avLst/>
                <a:gdLst>
                  <a:gd name="T0" fmla="*/ 20 w 20"/>
                  <a:gd name="T1" fmla="*/ 41 h 41"/>
                  <a:gd name="T2" fmla="*/ 20 w 20"/>
                  <a:gd name="T3" fmla="*/ 0 h 41"/>
                  <a:gd name="T4" fmla="*/ 0 w 20"/>
                  <a:gd name="T5" fmla="*/ 0 h 41"/>
                  <a:gd name="T6" fmla="*/ 0 w 20"/>
                  <a:gd name="T7" fmla="*/ 24 h 41"/>
                  <a:gd name="T8" fmla="*/ 20 w 20"/>
                  <a:gd name="T9" fmla="*/ 41 h 41"/>
                  <a:gd name="T10" fmla="*/ 0 60000 65536"/>
                  <a:gd name="T11" fmla="*/ 0 60000 65536"/>
                  <a:gd name="T12" fmla="*/ 0 60000 65536"/>
                  <a:gd name="T13" fmla="*/ 0 60000 65536"/>
                  <a:gd name="T14" fmla="*/ 0 60000 65536"/>
                  <a:gd name="T15" fmla="*/ 0 w 20"/>
                  <a:gd name="T16" fmla="*/ 0 h 41"/>
                  <a:gd name="T17" fmla="*/ 20 w 20"/>
                  <a:gd name="T18" fmla="*/ 41 h 41"/>
                </a:gdLst>
                <a:ahLst/>
                <a:cxnLst>
                  <a:cxn ang="T10">
                    <a:pos x="T0" y="T1"/>
                  </a:cxn>
                  <a:cxn ang="T11">
                    <a:pos x="T2" y="T3"/>
                  </a:cxn>
                  <a:cxn ang="T12">
                    <a:pos x="T4" y="T5"/>
                  </a:cxn>
                  <a:cxn ang="T13">
                    <a:pos x="T6" y="T7"/>
                  </a:cxn>
                  <a:cxn ang="T14">
                    <a:pos x="T8" y="T9"/>
                  </a:cxn>
                </a:cxnLst>
                <a:rect l="T15" t="T16" r="T17" b="T18"/>
                <a:pathLst>
                  <a:path w="20" h="41">
                    <a:moveTo>
                      <a:pt x="20" y="41"/>
                    </a:moveTo>
                    <a:lnTo>
                      <a:pt x="20" y="0"/>
                    </a:lnTo>
                    <a:lnTo>
                      <a:pt x="0" y="0"/>
                    </a:lnTo>
                    <a:lnTo>
                      <a:pt x="0" y="24"/>
                    </a:lnTo>
                    <a:lnTo>
                      <a:pt x="20" y="41"/>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57" name="Oval 7"/>
              <p:cNvSpPr>
                <a:spLocks noChangeArrowheads="1"/>
              </p:cNvSpPr>
              <p:nvPr/>
            </p:nvSpPr>
            <p:spPr bwMode="auto">
              <a:xfrm>
                <a:off x="227116" y="169713"/>
                <a:ext cx="52412" cy="54907"/>
              </a:xfrm>
              <a:prstGeom prst="ellipse">
                <a:avLst/>
              </a:pr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93" name="组合 92"/>
          <p:cNvGrpSpPr/>
          <p:nvPr/>
        </p:nvGrpSpPr>
        <p:grpSpPr bwMode="auto">
          <a:xfrm>
            <a:off x="2267498" y="1846258"/>
            <a:ext cx="581026" cy="582612"/>
            <a:chOff x="0" y="0"/>
            <a:chExt cx="435741" cy="436666"/>
          </a:xfrm>
          <a:solidFill>
            <a:schemeClr val="tx1">
              <a:lumMod val="65000"/>
              <a:lumOff val="35000"/>
            </a:schemeClr>
          </a:solidFill>
        </p:grpSpPr>
        <p:sp>
          <p:nvSpPr>
            <p:cNvPr id="148" name="Freeform 11"/>
            <p:cNvSpPr>
              <a:spLocks noEditPoints="1" noChangeArrowheads="1"/>
            </p:cNvSpPr>
            <p:nvPr/>
          </p:nvSpPr>
          <p:spPr bwMode="auto">
            <a:xfrm>
              <a:off x="0" y="0"/>
              <a:ext cx="435741" cy="436666"/>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49" name="Group 66"/>
            <p:cNvGrpSpPr/>
            <p:nvPr/>
          </p:nvGrpSpPr>
          <p:grpSpPr bwMode="auto">
            <a:xfrm flipH="1">
              <a:off x="123765" y="116495"/>
              <a:ext cx="193923" cy="218726"/>
              <a:chOff x="0" y="0"/>
              <a:chExt cx="429274" cy="484183"/>
            </a:xfrm>
            <a:grpFill/>
          </p:grpSpPr>
          <p:sp>
            <p:nvSpPr>
              <p:cNvPr id="150" name="Freeform 147"/>
              <p:cNvSpPr>
                <a:spLocks noChangeArrowheads="1"/>
              </p:cNvSpPr>
              <p:nvPr/>
            </p:nvSpPr>
            <p:spPr bwMode="auto">
              <a:xfrm>
                <a:off x="0" y="0"/>
                <a:ext cx="429274" cy="87353"/>
              </a:xfrm>
              <a:custGeom>
                <a:avLst/>
                <a:gdLst>
                  <a:gd name="T0" fmla="*/ 68 w 129"/>
                  <a:gd name="T1" fmla="*/ 8 h 26"/>
                  <a:gd name="T2" fmla="*/ 68 w 129"/>
                  <a:gd name="T3" fmla="*/ 4 h 26"/>
                  <a:gd name="T4" fmla="*/ 64 w 129"/>
                  <a:gd name="T5" fmla="*/ 0 h 26"/>
                  <a:gd name="T6" fmla="*/ 61 w 129"/>
                  <a:gd name="T7" fmla="*/ 4 h 26"/>
                  <a:gd name="T8" fmla="*/ 61 w 129"/>
                  <a:gd name="T9" fmla="*/ 8 h 26"/>
                  <a:gd name="T10" fmla="*/ 0 w 129"/>
                  <a:gd name="T11" fmla="*/ 8 h 26"/>
                  <a:gd name="T12" fmla="*/ 0 w 129"/>
                  <a:gd name="T13" fmla="*/ 26 h 26"/>
                  <a:gd name="T14" fmla="*/ 129 w 129"/>
                  <a:gd name="T15" fmla="*/ 26 h 26"/>
                  <a:gd name="T16" fmla="*/ 129 w 129"/>
                  <a:gd name="T17" fmla="*/ 8 h 26"/>
                  <a:gd name="T18" fmla="*/ 68 w 129"/>
                  <a:gd name="T19" fmla="*/ 8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26"/>
                  <a:gd name="T32" fmla="*/ 129 w 1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26">
                    <a:moveTo>
                      <a:pt x="68" y="8"/>
                    </a:moveTo>
                    <a:cubicBezTo>
                      <a:pt x="68" y="4"/>
                      <a:pt x="68" y="4"/>
                      <a:pt x="68" y="4"/>
                    </a:cubicBezTo>
                    <a:cubicBezTo>
                      <a:pt x="68" y="2"/>
                      <a:pt x="66" y="0"/>
                      <a:pt x="64" y="0"/>
                    </a:cubicBezTo>
                    <a:cubicBezTo>
                      <a:pt x="63" y="0"/>
                      <a:pt x="61" y="2"/>
                      <a:pt x="61" y="4"/>
                    </a:cubicBezTo>
                    <a:cubicBezTo>
                      <a:pt x="61" y="8"/>
                      <a:pt x="61" y="8"/>
                      <a:pt x="61" y="8"/>
                    </a:cubicBezTo>
                    <a:cubicBezTo>
                      <a:pt x="0" y="8"/>
                      <a:pt x="0" y="8"/>
                      <a:pt x="0" y="8"/>
                    </a:cubicBezTo>
                    <a:cubicBezTo>
                      <a:pt x="0" y="26"/>
                      <a:pt x="0" y="26"/>
                      <a:pt x="0" y="26"/>
                    </a:cubicBezTo>
                    <a:cubicBezTo>
                      <a:pt x="129" y="26"/>
                      <a:pt x="129" y="26"/>
                      <a:pt x="129" y="26"/>
                    </a:cubicBezTo>
                    <a:cubicBezTo>
                      <a:pt x="129" y="8"/>
                      <a:pt x="129" y="8"/>
                      <a:pt x="129" y="8"/>
                    </a:cubicBezTo>
                    <a:lnTo>
                      <a:pt x="68" y="8"/>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51" name="Freeform 148"/>
              <p:cNvSpPr>
                <a:spLocks noEditPoints="1" noChangeArrowheads="1"/>
              </p:cNvSpPr>
              <p:nvPr/>
            </p:nvSpPr>
            <p:spPr bwMode="auto">
              <a:xfrm>
                <a:off x="37436" y="107319"/>
                <a:ext cx="356897" cy="376864"/>
              </a:xfrm>
              <a:custGeom>
                <a:avLst/>
                <a:gdLst>
                  <a:gd name="T0" fmla="*/ 143 w 143"/>
                  <a:gd name="T1" fmla="*/ 95 h 151"/>
                  <a:gd name="T2" fmla="*/ 143 w 143"/>
                  <a:gd name="T3" fmla="*/ 0 h 151"/>
                  <a:gd name="T4" fmla="*/ 0 w 143"/>
                  <a:gd name="T5" fmla="*/ 0 h 151"/>
                  <a:gd name="T6" fmla="*/ 0 w 143"/>
                  <a:gd name="T7" fmla="*/ 95 h 151"/>
                  <a:gd name="T8" fmla="*/ 63 w 143"/>
                  <a:gd name="T9" fmla="*/ 95 h 151"/>
                  <a:gd name="T10" fmla="*/ 63 w 143"/>
                  <a:gd name="T11" fmla="*/ 125 h 151"/>
                  <a:gd name="T12" fmla="*/ 45 w 143"/>
                  <a:gd name="T13" fmla="*/ 125 h 151"/>
                  <a:gd name="T14" fmla="*/ 45 w 143"/>
                  <a:gd name="T15" fmla="*/ 121 h 151"/>
                  <a:gd name="T16" fmla="*/ 37 w 143"/>
                  <a:gd name="T17" fmla="*/ 121 h 151"/>
                  <a:gd name="T18" fmla="*/ 25 w 143"/>
                  <a:gd name="T19" fmla="*/ 151 h 151"/>
                  <a:gd name="T20" fmla="*/ 33 w 143"/>
                  <a:gd name="T21" fmla="*/ 151 h 151"/>
                  <a:gd name="T22" fmla="*/ 40 w 143"/>
                  <a:gd name="T23" fmla="*/ 137 h 151"/>
                  <a:gd name="T24" fmla="*/ 104 w 143"/>
                  <a:gd name="T25" fmla="*/ 137 h 151"/>
                  <a:gd name="T26" fmla="*/ 109 w 143"/>
                  <a:gd name="T27" fmla="*/ 151 h 151"/>
                  <a:gd name="T28" fmla="*/ 119 w 143"/>
                  <a:gd name="T29" fmla="*/ 151 h 151"/>
                  <a:gd name="T30" fmla="*/ 107 w 143"/>
                  <a:gd name="T31" fmla="*/ 121 h 151"/>
                  <a:gd name="T32" fmla="*/ 97 w 143"/>
                  <a:gd name="T33" fmla="*/ 121 h 151"/>
                  <a:gd name="T34" fmla="*/ 97 w 143"/>
                  <a:gd name="T35" fmla="*/ 125 h 151"/>
                  <a:gd name="T36" fmla="*/ 80 w 143"/>
                  <a:gd name="T37" fmla="*/ 125 h 151"/>
                  <a:gd name="T38" fmla="*/ 80 w 143"/>
                  <a:gd name="T39" fmla="*/ 95 h 151"/>
                  <a:gd name="T40" fmla="*/ 143 w 143"/>
                  <a:gd name="T41" fmla="*/ 95 h 151"/>
                  <a:gd name="T42" fmla="*/ 92 w 143"/>
                  <a:gd name="T43" fmla="*/ 28 h 151"/>
                  <a:gd name="T44" fmla="*/ 133 w 143"/>
                  <a:gd name="T45" fmla="*/ 28 h 151"/>
                  <a:gd name="T46" fmla="*/ 133 w 143"/>
                  <a:gd name="T47" fmla="*/ 37 h 151"/>
                  <a:gd name="T48" fmla="*/ 92 w 143"/>
                  <a:gd name="T49" fmla="*/ 37 h 151"/>
                  <a:gd name="T50" fmla="*/ 92 w 143"/>
                  <a:gd name="T51" fmla="*/ 28 h 151"/>
                  <a:gd name="T52" fmla="*/ 92 w 143"/>
                  <a:gd name="T53" fmla="*/ 46 h 151"/>
                  <a:gd name="T54" fmla="*/ 133 w 143"/>
                  <a:gd name="T55" fmla="*/ 46 h 151"/>
                  <a:gd name="T56" fmla="*/ 133 w 143"/>
                  <a:gd name="T57" fmla="*/ 56 h 151"/>
                  <a:gd name="T58" fmla="*/ 92 w 143"/>
                  <a:gd name="T59" fmla="*/ 56 h 151"/>
                  <a:gd name="T60" fmla="*/ 92 w 143"/>
                  <a:gd name="T61" fmla="*/ 46 h 151"/>
                  <a:gd name="T62" fmla="*/ 92 w 143"/>
                  <a:gd name="T63" fmla="*/ 63 h 151"/>
                  <a:gd name="T64" fmla="*/ 133 w 143"/>
                  <a:gd name="T65" fmla="*/ 63 h 151"/>
                  <a:gd name="T66" fmla="*/ 133 w 143"/>
                  <a:gd name="T67" fmla="*/ 74 h 151"/>
                  <a:gd name="T68" fmla="*/ 92 w 143"/>
                  <a:gd name="T69" fmla="*/ 74 h 151"/>
                  <a:gd name="T70" fmla="*/ 92 w 143"/>
                  <a:gd name="T71" fmla="*/ 63 h 151"/>
                  <a:gd name="T72" fmla="*/ 8 w 143"/>
                  <a:gd name="T73" fmla="*/ 75 h 151"/>
                  <a:gd name="T74" fmla="*/ 8 w 143"/>
                  <a:gd name="T75" fmla="*/ 24 h 151"/>
                  <a:gd name="T76" fmla="*/ 83 w 143"/>
                  <a:gd name="T77" fmla="*/ 24 h 151"/>
                  <a:gd name="T78" fmla="*/ 83 w 143"/>
                  <a:gd name="T79" fmla="*/ 75 h 151"/>
                  <a:gd name="T80" fmla="*/ 8 w 143"/>
                  <a:gd name="T81" fmla="*/ 75 h 1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151"/>
                  <a:gd name="T125" fmla="*/ 143 w 143"/>
                  <a:gd name="T126" fmla="*/ 151 h 1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151">
                    <a:moveTo>
                      <a:pt x="143" y="95"/>
                    </a:moveTo>
                    <a:lnTo>
                      <a:pt x="143" y="0"/>
                    </a:lnTo>
                    <a:lnTo>
                      <a:pt x="0" y="0"/>
                    </a:lnTo>
                    <a:lnTo>
                      <a:pt x="0" y="95"/>
                    </a:lnTo>
                    <a:lnTo>
                      <a:pt x="63" y="95"/>
                    </a:lnTo>
                    <a:lnTo>
                      <a:pt x="63" y="125"/>
                    </a:lnTo>
                    <a:lnTo>
                      <a:pt x="45" y="125"/>
                    </a:lnTo>
                    <a:lnTo>
                      <a:pt x="45" y="121"/>
                    </a:lnTo>
                    <a:lnTo>
                      <a:pt x="37" y="121"/>
                    </a:lnTo>
                    <a:lnTo>
                      <a:pt x="25" y="151"/>
                    </a:lnTo>
                    <a:lnTo>
                      <a:pt x="33" y="151"/>
                    </a:lnTo>
                    <a:lnTo>
                      <a:pt x="40" y="137"/>
                    </a:lnTo>
                    <a:lnTo>
                      <a:pt x="104" y="137"/>
                    </a:lnTo>
                    <a:lnTo>
                      <a:pt x="109" y="151"/>
                    </a:lnTo>
                    <a:lnTo>
                      <a:pt x="119" y="151"/>
                    </a:lnTo>
                    <a:lnTo>
                      <a:pt x="107" y="121"/>
                    </a:lnTo>
                    <a:lnTo>
                      <a:pt x="97" y="121"/>
                    </a:lnTo>
                    <a:lnTo>
                      <a:pt x="97" y="125"/>
                    </a:lnTo>
                    <a:lnTo>
                      <a:pt x="80" y="125"/>
                    </a:lnTo>
                    <a:lnTo>
                      <a:pt x="80" y="95"/>
                    </a:lnTo>
                    <a:lnTo>
                      <a:pt x="143" y="95"/>
                    </a:lnTo>
                    <a:close/>
                    <a:moveTo>
                      <a:pt x="92" y="28"/>
                    </a:moveTo>
                    <a:lnTo>
                      <a:pt x="133" y="28"/>
                    </a:lnTo>
                    <a:lnTo>
                      <a:pt x="133" y="37"/>
                    </a:lnTo>
                    <a:lnTo>
                      <a:pt x="92" y="37"/>
                    </a:lnTo>
                    <a:lnTo>
                      <a:pt x="92" y="28"/>
                    </a:lnTo>
                    <a:close/>
                    <a:moveTo>
                      <a:pt x="92" y="46"/>
                    </a:moveTo>
                    <a:lnTo>
                      <a:pt x="133" y="46"/>
                    </a:lnTo>
                    <a:lnTo>
                      <a:pt x="133" y="56"/>
                    </a:lnTo>
                    <a:lnTo>
                      <a:pt x="92" y="56"/>
                    </a:lnTo>
                    <a:lnTo>
                      <a:pt x="92" y="46"/>
                    </a:lnTo>
                    <a:close/>
                    <a:moveTo>
                      <a:pt x="92" y="63"/>
                    </a:moveTo>
                    <a:lnTo>
                      <a:pt x="133" y="63"/>
                    </a:lnTo>
                    <a:lnTo>
                      <a:pt x="133" y="74"/>
                    </a:lnTo>
                    <a:lnTo>
                      <a:pt x="92" y="74"/>
                    </a:lnTo>
                    <a:lnTo>
                      <a:pt x="92" y="63"/>
                    </a:lnTo>
                    <a:close/>
                    <a:moveTo>
                      <a:pt x="8" y="75"/>
                    </a:moveTo>
                    <a:lnTo>
                      <a:pt x="8" y="24"/>
                    </a:lnTo>
                    <a:lnTo>
                      <a:pt x="83" y="24"/>
                    </a:lnTo>
                    <a:lnTo>
                      <a:pt x="83" y="75"/>
                    </a:lnTo>
                    <a:lnTo>
                      <a:pt x="8" y="75"/>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52" name="Freeform 149"/>
              <p:cNvSpPr>
                <a:spLocks noChangeArrowheads="1"/>
              </p:cNvSpPr>
              <p:nvPr/>
            </p:nvSpPr>
            <p:spPr bwMode="auto">
              <a:xfrm>
                <a:off x="64890" y="179696"/>
                <a:ext cx="174705" cy="102328"/>
              </a:xfrm>
              <a:custGeom>
                <a:avLst/>
                <a:gdLst>
                  <a:gd name="T0" fmla="*/ 58 w 70"/>
                  <a:gd name="T1" fmla="*/ 12 h 41"/>
                  <a:gd name="T2" fmla="*/ 54 w 70"/>
                  <a:gd name="T3" fmla="*/ 20 h 41"/>
                  <a:gd name="T4" fmla="*/ 48 w 70"/>
                  <a:gd name="T5" fmla="*/ 16 h 41"/>
                  <a:gd name="T6" fmla="*/ 48 w 70"/>
                  <a:gd name="T7" fmla="*/ 16 h 41"/>
                  <a:gd name="T8" fmla="*/ 34 w 70"/>
                  <a:gd name="T9" fmla="*/ 8 h 41"/>
                  <a:gd name="T10" fmla="*/ 32 w 70"/>
                  <a:gd name="T11" fmla="*/ 12 h 41"/>
                  <a:gd name="T12" fmla="*/ 28 w 70"/>
                  <a:gd name="T13" fmla="*/ 20 h 41"/>
                  <a:gd name="T14" fmla="*/ 16 w 70"/>
                  <a:gd name="T15" fmla="*/ 12 h 41"/>
                  <a:gd name="T16" fmla="*/ 12 w 70"/>
                  <a:gd name="T17" fmla="*/ 17 h 41"/>
                  <a:gd name="T18" fmla="*/ 12 w 70"/>
                  <a:gd name="T19" fmla="*/ 17 h 41"/>
                  <a:gd name="T20" fmla="*/ 0 w 70"/>
                  <a:gd name="T21" fmla="*/ 37 h 41"/>
                  <a:gd name="T22" fmla="*/ 5 w 70"/>
                  <a:gd name="T23" fmla="*/ 41 h 41"/>
                  <a:gd name="T24" fmla="*/ 17 w 70"/>
                  <a:gd name="T25" fmla="*/ 21 h 41"/>
                  <a:gd name="T26" fmla="*/ 24 w 70"/>
                  <a:gd name="T27" fmla="*/ 25 h 41"/>
                  <a:gd name="T28" fmla="*/ 24 w 70"/>
                  <a:gd name="T29" fmla="*/ 25 h 41"/>
                  <a:gd name="T30" fmla="*/ 30 w 70"/>
                  <a:gd name="T31" fmla="*/ 29 h 41"/>
                  <a:gd name="T32" fmla="*/ 37 w 70"/>
                  <a:gd name="T33" fmla="*/ 17 h 41"/>
                  <a:gd name="T34" fmla="*/ 42 w 70"/>
                  <a:gd name="T35" fmla="*/ 21 h 41"/>
                  <a:gd name="T36" fmla="*/ 42 w 70"/>
                  <a:gd name="T37" fmla="*/ 21 h 41"/>
                  <a:gd name="T38" fmla="*/ 56 w 70"/>
                  <a:gd name="T39" fmla="*/ 28 h 41"/>
                  <a:gd name="T40" fmla="*/ 57 w 70"/>
                  <a:gd name="T41" fmla="*/ 28 h 41"/>
                  <a:gd name="T42" fmla="*/ 57 w 70"/>
                  <a:gd name="T43" fmla="*/ 28 h 41"/>
                  <a:gd name="T44" fmla="*/ 64 w 70"/>
                  <a:gd name="T45" fmla="*/ 17 h 41"/>
                  <a:gd name="T46" fmla="*/ 64 w 70"/>
                  <a:gd name="T47" fmla="*/ 17 h 41"/>
                  <a:gd name="T48" fmla="*/ 70 w 70"/>
                  <a:gd name="T49" fmla="*/ 4 h 41"/>
                  <a:gd name="T50" fmla="*/ 65 w 70"/>
                  <a:gd name="T51" fmla="*/ 0 h 41"/>
                  <a:gd name="T52" fmla="*/ 58 w 70"/>
                  <a:gd name="T53" fmla="*/ 12 h 4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
                  <a:gd name="T82" fmla="*/ 0 h 41"/>
                  <a:gd name="T83" fmla="*/ 70 w 70"/>
                  <a:gd name="T84" fmla="*/ 41 h 4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 h="41">
                    <a:moveTo>
                      <a:pt x="58" y="12"/>
                    </a:moveTo>
                    <a:lnTo>
                      <a:pt x="54" y="20"/>
                    </a:lnTo>
                    <a:lnTo>
                      <a:pt x="48" y="16"/>
                    </a:lnTo>
                    <a:lnTo>
                      <a:pt x="48" y="16"/>
                    </a:lnTo>
                    <a:lnTo>
                      <a:pt x="34" y="8"/>
                    </a:lnTo>
                    <a:lnTo>
                      <a:pt x="32" y="12"/>
                    </a:lnTo>
                    <a:lnTo>
                      <a:pt x="28" y="20"/>
                    </a:lnTo>
                    <a:lnTo>
                      <a:pt x="16" y="12"/>
                    </a:lnTo>
                    <a:lnTo>
                      <a:pt x="12" y="17"/>
                    </a:lnTo>
                    <a:lnTo>
                      <a:pt x="12" y="17"/>
                    </a:lnTo>
                    <a:lnTo>
                      <a:pt x="0" y="37"/>
                    </a:lnTo>
                    <a:lnTo>
                      <a:pt x="5" y="41"/>
                    </a:lnTo>
                    <a:lnTo>
                      <a:pt x="17" y="21"/>
                    </a:lnTo>
                    <a:lnTo>
                      <a:pt x="24" y="25"/>
                    </a:lnTo>
                    <a:lnTo>
                      <a:pt x="24" y="25"/>
                    </a:lnTo>
                    <a:lnTo>
                      <a:pt x="30" y="29"/>
                    </a:lnTo>
                    <a:lnTo>
                      <a:pt x="37" y="17"/>
                    </a:lnTo>
                    <a:lnTo>
                      <a:pt x="42" y="21"/>
                    </a:lnTo>
                    <a:lnTo>
                      <a:pt x="42" y="21"/>
                    </a:lnTo>
                    <a:lnTo>
                      <a:pt x="56" y="28"/>
                    </a:lnTo>
                    <a:lnTo>
                      <a:pt x="57" y="28"/>
                    </a:lnTo>
                    <a:lnTo>
                      <a:pt x="57" y="28"/>
                    </a:lnTo>
                    <a:lnTo>
                      <a:pt x="64" y="17"/>
                    </a:lnTo>
                    <a:lnTo>
                      <a:pt x="64" y="17"/>
                    </a:lnTo>
                    <a:lnTo>
                      <a:pt x="70" y="4"/>
                    </a:lnTo>
                    <a:lnTo>
                      <a:pt x="65" y="0"/>
                    </a:lnTo>
                    <a:lnTo>
                      <a:pt x="58" y="12"/>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96" name="组合 95"/>
          <p:cNvGrpSpPr/>
          <p:nvPr/>
        </p:nvGrpSpPr>
        <p:grpSpPr bwMode="auto">
          <a:xfrm>
            <a:off x="2611994" y="2428878"/>
            <a:ext cx="301625" cy="301625"/>
            <a:chOff x="0" y="0"/>
            <a:chExt cx="225931" cy="226411"/>
          </a:xfrm>
          <a:solidFill>
            <a:schemeClr val="tx1">
              <a:lumMod val="65000"/>
              <a:lumOff val="35000"/>
            </a:schemeClr>
          </a:solidFill>
        </p:grpSpPr>
        <p:sp>
          <p:nvSpPr>
            <p:cNvPr id="135" name="Freeform 12"/>
            <p:cNvSpPr>
              <a:spLocks noEditPoints="1" noChangeArrowheads="1"/>
            </p:cNvSpPr>
            <p:nvPr/>
          </p:nvSpPr>
          <p:spPr bwMode="auto">
            <a:xfrm>
              <a:off x="0" y="0"/>
              <a:ext cx="225931" cy="226411"/>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36" name="Freeform 10"/>
            <p:cNvSpPr>
              <a:spLocks noEditPoints="1" noChangeArrowheads="1"/>
            </p:cNvSpPr>
            <p:nvPr/>
          </p:nvSpPr>
          <p:spPr bwMode="auto">
            <a:xfrm>
              <a:off x="48511" y="46264"/>
              <a:ext cx="128908" cy="113296"/>
            </a:xfrm>
            <a:custGeom>
              <a:avLst/>
              <a:gdLst>
                <a:gd name="T0" fmla="*/ 121 w 122"/>
                <a:gd name="T1" fmla="*/ 103 h 107"/>
                <a:gd name="T2" fmla="*/ 63 w 122"/>
                <a:gd name="T3" fmla="*/ 1 h 107"/>
                <a:gd name="T4" fmla="*/ 61 w 122"/>
                <a:gd name="T5" fmla="*/ 0 h 107"/>
                <a:gd name="T6" fmla="*/ 59 w 122"/>
                <a:gd name="T7" fmla="*/ 1 h 107"/>
                <a:gd name="T8" fmla="*/ 1 w 122"/>
                <a:gd name="T9" fmla="*/ 103 h 107"/>
                <a:gd name="T10" fmla="*/ 0 w 122"/>
                <a:gd name="T11" fmla="*/ 105 h 107"/>
                <a:gd name="T12" fmla="*/ 0 w 122"/>
                <a:gd name="T13" fmla="*/ 106 h 107"/>
                <a:gd name="T14" fmla="*/ 3 w 122"/>
                <a:gd name="T15" fmla="*/ 107 h 107"/>
                <a:gd name="T16" fmla="*/ 119 w 122"/>
                <a:gd name="T17" fmla="*/ 107 h 107"/>
                <a:gd name="T18" fmla="*/ 121 w 122"/>
                <a:gd name="T19" fmla="*/ 106 h 107"/>
                <a:gd name="T20" fmla="*/ 121 w 122"/>
                <a:gd name="T21" fmla="*/ 103 h 107"/>
                <a:gd name="T22" fmla="*/ 55 w 122"/>
                <a:gd name="T23" fmla="*/ 38 h 107"/>
                <a:gd name="T24" fmla="*/ 67 w 122"/>
                <a:gd name="T25" fmla="*/ 38 h 107"/>
                <a:gd name="T26" fmla="*/ 67 w 122"/>
                <a:gd name="T27" fmla="*/ 76 h 107"/>
                <a:gd name="T28" fmla="*/ 55 w 122"/>
                <a:gd name="T29" fmla="*/ 76 h 107"/>
                <a:gd name="T30" fmla="*/ 55 w 122"/>
                <a:gd name="T31" fmla="*/ 38 h 107"/>
                <a:gd name="T32" fmla="*/ 61 w 122"/>
                <a:gd name="T33" fmla="*/ 97 h 107"/>
                <a:gd name="T34" fmla="*/ 55 w 122"/>
                <a:gd name="T35" fmla="*/ 91 h 107"/>
                <a:gd name="T36" fmla="*/ 61 w 122"/>
                <a:gd name="T37" fmla="*/ 86 h 107"/>
                <a:gd name="T38" fmla="*/ 67 w 122"/>
                <a:gd name="T39" fmla="*/ 91 h 107"/>
                <a:gd name="T40" fmla="*/ 61 w 122"/>
                <a:gd name="T41" fmla="*/ 97 h 10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2"/>
                <a:gd name="T64" fmla="*/ 0 h 107"/>
                <a:gd name="T65" fmla="*/ 122 w 122"/>
                <a:gd name="T66" fmla="*/ 107 h 10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2" h="107">
                  <a:moveTo>
                    <a:pt x="121" y="103"/>
                  </a:moveTo>
                  <a:cubicBezTo>
                    <a:pt x="63" y="1"/>
                    <a:pt x="63" y="1"/>
                    <a:pt x="63" y="1"/>
                  </a:cubicBezTo>
                  <a:cubicBezTo>
                    <a:pt x="63" y="1"/>
                    <a:pt x="62" y="0"/>
                    <a:pt x="61" y="0"/>
                  </a:cubicBezTo>
                  <a:cubicBezTo>
                    <a:pt x="60" y="0"/>
                    <a:pt x="59" y="1"/>
                    <a:pt x="59" y="1"/>
                  </a:cubicBezTo>
                  <a:cubicBezTo>
                    <a:pt x="1" y="103"/>
                    <a:pt x="1" y="103"/>
                    <a:pt x="1" y="103"/>
                  </a:cubicBezTo>
                  <a:cubicBezTo>
                    <a:pt x="0" y="104"/>
                    <a:pt x="0" y="104"/>
                    <a:pt x="0" y="105"/>
                  </a:cubicBezTo>
                  <a:cubicBezTo>
                    <a:pt x="0" y="106"/>
                    <a:pt x="0" y="106"/>
                    <a:pt x="0" y="106"/>
                  </a:cubicBezTo>
                  <a:cubicBezTo>
                    <a:pt x="1" y="107"/>
                    <a:pt x="2" y="107"/>
                    <a:pt x="3" y="107"/>
                  </a:cubicBezTo>
                  <a:cubicBezTo>
                    <a:pt x="119" y="107"/>
                    <a:pt x="119" y="107"/>
                    <a:pt x="119" y="107"/>
                  </a:cubicBezTo>
                  <a:cubicBezTo>
                    <a:pt x="120" y="107"/>
                    <a:pt x="121" y="107"/>
                    <a:pt x="121" y="106"/>
                  </a:cubicBezTo>
                  <a:cubicBezTo>
                    <a:pt x="122" y="105"/>
                    <a:pt x="122" y="104"/>
                    <a:pt x="121" y="103"/>
                  </a:cubicBezTo>
                  <a:close/>
                  <a:moveTo>
                    <a:pt x="55" y="38"/>
                  </a:moveTo>
                  <a:cubicBezTo>
                    <a:pt x="67" y="38"/>
                    <a:pt x="67" y="38"/>
                    <a:pt x="67" y="38"/>
                  </a:cubicBezTo>
                  <a:cubicBezTo>
                    <a:pt x="67" y="76"/>
                    <a:pt x="67" y="76"/>
                    <a:pt x="67" y="76"/>
                  </a:cubicBezTo>
                  <a:cubicBezTo>
                    <a:pt x="55" y="76"/>
                    <a:pt x="55" y="76"/>
                    <a:pt x="55" y="76"/>
                  </a:cubicBezTo>
                  <a:lnTo>
                    <a:pt x="55" y="38"/>
                  </a:lnTo>
                  <a:close/>
                  <a:moveTo>
                    <a:pt x="61" y="97"/>
                  </a:moveTo>
                  <a:cubicBezTo>
                    <a:pt x="57" y="97"/>
                    <a:pt x="55" y="95"/>
                    <a:pt x="55" y="91"/>
                  </a:cubicBezTo>
                  <a:cubicBezTo>
                    <a:pt x="55" y="88"/>
                    <a:pt x="57" y="86"/>
                    <a:pt x="61" y="86"/>
                  </a:cubicBezTo>
                  <a:cubicBezTo>
                    <a:pt x="65" y="86"/>
                    <a:pt x="67" y="88"/>
                    <a:pt x="67" y="91"/>
                  </a:cubicBezTo>
                  <a:cubicBezTo>
                    <a:pt x="67" y="95"/>
                    <a:pt x="65" y="97"/>
                    <a:pt x="61" y="97"/>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nvGrpSpPr>
          <p:cNvPr id="98" name="组合 97"/>
          <p:cNvGrpSpPr>
            <a:grpSpLocks noChangeAspect="1"/>
          </p:cNvGrpSpPr>
          <p:nvPr/>
        </p:nvGrpSpPr>
        <p:grpSpPr bwMode="auto">
          <a:xfrm>
            <a:off x="965748" y="3103557"/>
            <a:ext cx="396000" cy="396000"/>
            <a:chOff x="0" y="0"/>
            <a:chExt cx="225931" cy="226411"/>
          </a:xfrm>
          <a:solidFill>
            <a:schemeClr val="tx1">
              <a:lumMod val="65000"/>
              <a:lumOff val="35000"/>
            </a:schemeClr>
          </a:solidFill>
        </p:grpSpPr>
        <p:sp>
          <p:nvSpPr>
            <p:cNvPr id="129" name="Freeform 17"/>
            <p:cNvSpPr>
              <a:spLocks noEditPoints="1" noChangeArrowheads="1"/>
            </p:cNvSpPr>
            <p:nvPr/>
          </p:nvSpPr>
          <p:spPr bwMode="auto">
            <a:xfrm>
              <a:off x="0" y="0"/>
              <a:ext cx="225931" cy="226411"/>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nvGrpSpPr>
            <p:cNvPr id="130" name="Group 89"/>
            <p:cNvGrpSpPr/>
            <p:nvPr/>
          </p:nvGrpSpPr>
          <p:grpSpPr bwMode="auto">
            <a:xfrm flipH="1">
              <a:off x="62876" y="75662"/>
              <a:ext cx="100179" cy="71606"/>
              <a:chOff x="0" y="0"/>
              <a:chExt cx="461963" cy="330201"/>
            </a:xfrm>
            <a:grpFill/>
          </p:grpSpPr>
          <p:sp>
            <p:nvSpPr>
              <p:cNvPr id="131" name="Freeform 13"/>
              <p:cNvSpPr>
                <a:spLocks noChangeArrowheads="1"/>
              </p:cNvSpPr>
              <p:nvPr/>
            </p:nvSpPr>
            <p:spPr bwMode="auto">
              <a:xfrm>
                <a:off x="0" y="61913"/>
                <a:ext cx="461963" cy="268288"/>
              </a:xfrm>
              <a:custGeom>
                <a:avLst/>
                <a:gdLst>
                  <a:gd name="T0" fmla="*/ 0 w 291"/>
                  <a:gd name="T1" fmla="*/ 0 h 169"/>
                  <a:gd name="T2" fmla="*/ 0 w 291"/>
                  <a:gd name="T3" fmla="*/ 169 h 169"/>
                  <a:gd name="T4" fmla="*/ 291 w 291"/>
                  <a:gd name="T5" fmla="*/ 169 h 169"/>
                  <a:gd name="T6" fmla="*/ 291 w 291"/>
                  <a:gd name="T7" fmla="*/ 0 h 169"/>
                  <a:gd name="T8" fmla="*/ 146 w 291"/>
                  <a:gd name="T9" fmla="*/ 105 h 169"/>
                  <a:gd name="T10" fmla="*/ 0 w 291"/>
                  <a:gd name="T11" fmla="*/ 0 h 169"/>
                  <a:gd name="T12" fmla="*/ 0 60000 65536"/>
                  <a:gd name="T13" fmla="*/ 0 60000 65536"/>
                  <a:gd name="T14" fmla="*/ 0 60000 65536"/>
                  <a:gd name="T15" fmla="*/ 0 60000 65536"/>
                  <a:gd name="T16" fmla="*/ 0 60000 65536"/>
                  <a:gd name="T17" fmla="*/ 0 60000 65536"/>
                  <a:gd name="T18" fmla="*/ 0 w 291"/>
                  <a:gd name="T19" fmla="*/ 0 h 169"/>
                  <a:gd name="T20" fmla="*/ 291 w 291"/>
                  <a:gd name="T21" fmla="*/ 169 h 169"/>
                </a:gdLst>
                <a:ahLst/>
                <a:cxnLst>
                  <a:cxn ang="T12">
                    <a:pos x="T0" y="T1"/>
                  </a:cxn>
                  <a:cxn ang="T13">
                    <a:pos x="T2" y="T3"/>
                  </a:cxn>
                  <a:cxn ang="T14">
                    <a:pos x="T4" y="T5"/>
                  </a:cxn>
                  <a:cxn ang="T15">
                    <a:pos x="T6" y="T7"/>
                  </a:cxn>
                  <a:cxn ang="T16">
                    <a:pos x="T8" y="T9"/>
                  </a:cxn>
                  <a:cxn ang="T17">
                    <a:pos x="T10" y="T11"/>
                  </a:cxn>
                </a:cxnLst>
                <a:rect l="T18" t="T19" r="T20" b="T21"/>
                <a:pathLst>
                  <a:path w="291" h="169">
                    <a:moveTo>
                      <a:pt x="0" y="0"/>
                    </a:moveTo>
                    <a:lnTo>
                      <a:pt x="0" y="169"/>
                    </a:lnTo>
                    <a:lnTo>
                      <a:pt x="291" y="169"/>
                    </a:lnTo>
                    <a:lnTo>
                      <a:pt x="291" y="0"/>
                    </a:lnTo>
                    <a:lnTo>
                      <a:pt x="146" y="105"/>
                    </a:lnTo>
                    <a:lnTo>
                      <a:pt x="0" y="0"/>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32" name="Freeform 14"/>
              <p:cNvSpPr>
                <a:spLocks noChangeArrowheads="1"/>
              </p:cNvSpPr>
              <p:nvPr/>
            </p:nvSpPr>
            <p:spPr bwMode="auto">
              <a:xfrm>
                <a:off x="0" y="0"/>
                <a:ext cx="461963" cy="192088"/>
              </a:xfrm>
              <a:custGeom>
                <a:avLst/>
                <a:gdLst>
                  <a:gd name="T0" fmla="*/ 291 w 291"/>
                  <a:gd name="T1" fmla="*/ 17 h 121"/>
                  <a:gd name="T2" fmla="*/ 291 w 291"/>
                  <a:gd name="T3" fmla="*/ 0 h 121"/>
                  <a:gd name="T4" fmla="*/ 0 w 291"/>
                  <a:gd name="T5" fmla="*/ 0 h 121"/>
                  <a:gd name="T6" fmla="*/ 0 w 291"/>
                  <a:gd name="T7" fmla="*/ 17 h 121"/>
                  <a:gd name="T8" fmla="*/ 146 w 291"/>
                  <a:gd name="T9" fmla="*/ 121 h 121"/>
                  <a:gd name="T10" fmla="*/ 291 w 291"/>
                  <a:gd name="T11" fmla="*/ 17 h 121"/>
                  <a:gd name="T12" fmla="*/ 0 60000 65536"/>
                  <a:gd name="T13" fmla="*/ 0 60000 65536"/>
                  <a:gd name="T14" fmla="*/ 0 60000 65536"/>
                  <a:gd name="T15" fmla="*/ 0 60000 65536"/>
                  <a:gd name="T16" fmla="*/ 0 60000 65536"/>
                  <a:gd name="T17" fmla="*/ 0 60000 65536"/>
                  <a:gd name="T18" fmla="*/ 0 w 291"/>
                  <a:gd name="T19" fmla="*/ 0 h 121"/>
                  <a:gd name="T20" fmla="*/ 291 w 291"/>
                  <a:gd name="T21" fmla="*/ 121 h 121"/>
                </a:gdLst>
                <a:ahLst/>
                <a:cxnLst>
                  <a:cxn ang="T12">
                    <a:pos x="T0" y="T1"/>
                  </a:cxn>
                  <a:cxn ang="T13">
                    <a:pos x="T2" y="T3"/>
                  </a:cxn>
                  <a:cxn ang="T14">
                    <a:pos x="T4" y="T5"/>
                  </a:cxn>
                  <a:cxn ang="T15">
                    <a:pos x="T6" y="T7"/>
                  </a:cxn>
                  <a:cxn ang="T16">
                    <a:pos x="T8" y="T9"/>
                  </a:cxn>
                  <a:cxn ang="T17">
                    <a:pos x="T10" y="T11"/>
                  </a:cxn>
                </a:cxnLst>
                <a:rect l="T18" t="T19" r="T20" b="T21"/>
                <a:pathLst>
                  <a:path w="291" h="121">
                    <a:moveTo>
                      <a:pt x="291" y="17"/>
                    </a:moveTo>
                    <a:lnTo>
                      <a:pt x="291" y="0"/>
                    </a:lnTo>
                    <a:lnTo>
                      <a:pt x="0" y="0"/>
                    </a:lnTo>
                    <a:lnTo>
                      <a:pt x="0" y="17"/>
                    </a:lnTo>
                    <a:lnTo>
                      <a:pt x="146" y="121"/>
                    </a:lnTo>
                    <a:lnTo>
                      <a:pt x="291" y="17"/>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grpSp>
      <p:grpSp>
        <p:nvGrpSpPr>
          <p:cNvPr id="101" name="组合 100"/>
          <p:cNvGrpSpPr/>
          <p:nvPr/>
        </p:nvGrpSpPr>
        <p:grpSpPr bwMode="auto">
          <a:xfrm>
            <a:off x="494583" y="1482042"/>
            <a:ext cx="470843" cy="448353"/>
            <a:chOff x="0" y="0"/>
            <a:chExt cx="225931" cy="226411"/>
          </a:xfrm>
          <a:solidFill>
            <a:schemeClr val="tx1">
              <a:lumMod val="65000"/>
              <a:lumOff val="35000"/>
            </a:schemeClr>
          </a:solidFill>
        </p:grpSpPr>
        <p:sp>
          <p:nvSpPr>
            <p:cNvPr id="120" name="Freeform 15"/>
            <p:cNvSpPr>
              <a:spLocks noEditPoints="1" noChangeArrowheads="1"/>
            </p:cNvSpPr>
            <p:nvPr/>
          </p:nvSpPr>
          <p:spPr bwMode="auto">
            <a:xfrm>
              <a:off x="0" y="0"/>
              <a:ext cx="225931" cy="226411"/>
            </a:xfrm>
            <a:custGeom>
              <a:avLst/>
              <a:gdLst>
                <a:gd name="T0" fmla="*/ 1043 w 1088"/>
                <a:gd name="T1" fmla="*/ 507 h 1090"/>
                <a:gd name="T2" fmla="*/ 1036 w 1088"/>
                <a:gd name="T3" fmla="*/ 455 h 1090"/>
                <a:gd name="T4" fmla="*/ 1024 w 1088"/>
                <a:gd name="T5" fmla="*/ 404 h 1090"/>
                <a:gd name="T6" fmla="*/ 1007 w 1088"/>
                <a:gd name="T7" fmla="*/ 355 h 1090"/>
                <a:gd name="T8" fmla="*/ 984 w 1088"/>
                <a:gd name="T9" fmla="*/ 307 h 1090"/>
                <a:gd name="T10" fmla="*/ 957 w 1088"/>
                <a:gd name="T11" fmla="*/ 263 h 1090"/>
                <a:gd name="T12" fmla="*/ 925 w 1088"/>
                <a:gd name="T13" fmla="*/ 221 h 1090"/>
                <a:gd name="T14" fmla="*/ 890 w 1088"/>
                <a:gd name="T15" fmla="*/ 183 h 1090"/>
                <a:gd name="T16" fmla="*/ 850 w 1088"/>
                <a:gd name="T17" fmla="*/ 149 h 1090"/>
                <a:gd name="T18" fmla="*/ 807 w 1088"/>
                <a:gd name="T19" fmla="*/ 119 h 1090"/>
                <a:gd name="T20" fmla="*/ 761 w 1088"/>
                <a:gd name="T21" fmla="*/ 93 h 1090"/>
                <a:gd name="T22" fmla="*/ 713 w 1088"/>
                <a:gd name="T23" fmla="*/ 73 h 1090"/>
                <a:gd name="T24" fmla="*/ 663 w 1088"/>
                <a:gd name="T25" fmla="*/ 58 h 1090"/>
                <a:gd name="T26" fmla="*/ 611 w 1088"/>
                <a:gd name="T27" fmla="*/ 48 h 1090"/>
                <a:gd name="T28" fmla="*/ 559 w 1088"/>
                <a:gd name="T29" fmla="*/ 44 h 1090"/>
                <a:gd name="T30" fmla="*/ 507 w 1088"/>
                <a:gd name="T31" fmla="*/ 45 h 1090"/>
                <a:gd name="T32" fmla="*/ 455 w 1088"/>
                <a:gd name="T33" fmla="*/ 52 h 1090"/>
                <a:gd name="T34" fmla="*/ 404 w 1088"/>
                <a:gd name="T35" fmla="*/ 64 h 1090"/>
                <a:gd name="T36" fmla="*/ 354 w 1088"/>
                <a:gd name="T37" fmla="*/ 81 h 1090"/>
                <a:gd name="T38" fmla="*/ 307 w 1088"/>
                <a:gd name="T39" fmla="*/ 104 h 1090"/>
                <a:gd name="T40" fmla="*/ 262 w 1088"/>
                <a:gd name="T41" fmla="*/ 131 h 1090"/>
                <a:gd name="T42" fmla="*/ 221 w 1088"/>
                <a:gd name="T43" fmla="*/ 163 h 1090"/>
                <a:gd name="T44" fmla="*/ 182 w 1088"/>
                <a:gd name="T45" fmla="*/ 199 h 1090"/>
                <a:gd name="T46" fmla="*/ 148 w 1088"/>
                <a:gd name="T47" fmla="*/ 238 h 1090"/>
                <a:gd name="T48" fmla="*/ 118 w 1088"/>
                <a:gd name="T49" fmla="*/ 282 h 1090"/>
                <a:gd name="T50" fmla="*/ 93 w 1088"/>
                <a:gd name="T51" fmla="*/ 328 h 1090"/>
                <a:gd name="T52" fmla="*/ 73 w 1088"/>
                <a:gd name="T53" fmla="*/ 376 h 1090"/>
                <a:gd name="T54" fmla="*/ 58 w 1088"/>
                <a:gd name="T55" fmla="*/ 426 h 1090"/>
                <a:gd name="T56" fmla="*/ 48 w 1088"/>
                <a:gd name="T57" fmla="*/ 478 h 1090"/>
                <a:gd name="T58" fmla="*/ 44 w 1088"/>
                <a:gd name="T59" fmla="*/ 530 h 1090"/>
                <a:gd name="T60" fmla="*/ 45 w 1088"/>
                <a:gd name="T61" fmla="*/ 582 h 1090"/>
                <a:gd name="T62" fmla="*/ 52 w 1088"/>
                <a:gd name="T63" fmla="*/ 634 h 1090"/>
                <a:gd name="T64" fmla="*/ 64 w 1088"/>
                <a:gd name="T65" fmla="*/ 686 h 1090"/>
                <a:gd name="T66" fmla="*/ 81 w 1088"/>
                <a:gd name="T67" fmla="*/ 735 h 1090"/>
                <a:gd name="T68" fmla="*/ 104 w 1088"/>
                <a:gd name="T69" fmla="*/ 782 h 1090"/>
                <a:gd name="T70" fmla="*/ 131 w 1088"/>
                <a:gd name="T71" fmla="*/ 827 h 1090"/>
                <a:gd name="T72" fmla="*/ 163 w 1088"/>
                <a:gd name="T73" fmla="*/ 869 h 1090"/>
                <a:gd name="T74" fmla="*/ 198 w 1088"/>
                <a:gd name="T75" fmla="*/ 907 h 1090"/>
                <a:gd name="T76" fmla="*/ 238 w 1088"/>
                <a:gd name="T77" fmla="*/ 941 h 1090"/>
                <a:gd name="T78" fmla="*/ 281 w 1088"/>
                <a:gd name="T79" fmla="*/ 971 h 1090"/>
                <a:gd name="T80" fmla="*/ 327 w 1088"/>
                <a:gd name="T81" fmla="*/ 996 h 1090"/>
                <a:gd name="T82" fmla="*/ 375 w 1088"/>
                <a:gd name="T83" fmla="*/ 1017 h 1090"/>
                <a:gd name="T84" fmla="*/ 425 w 1088"/>
                <a:gd name="T85" fmla="*/ 1032 h 1090"/>
                <a:gd name="T86" fmla="*/ 477 w 1088"/>
                <a:gd name="T87" fmla="*/ 1041 h 1090"/>
                <a:gd name="T88" fmla="*/ 529 w 1088"/>
                <a:gd name="T89" fmla="*/ 1046 h 1090"/>
                <a:gd name="T90" fmla="*/ 581 w 1088"/>
                <a:gd name="T91" fmla="*/ 1045 h 1090"/>
                <a:gd name="T92" fmla="*/ 633 w 1088"/>
                <a:gd name="T93" fmla="*/ 1038 h 1090"/>
                <a:gd name="T94" fmla="*/ 684 w 1088"/>
                <a:gd name="T95" fmla="*/ 1026 h 1090"/>
                <a:gd name="T96" fmla="*/ 734 w 1088"/>
                <a:gd name="T97" fmla="*/ 1009 h 1090"/>
                <a:gd name="T98" fmla="*/ 781 w 1088"/>
                <a:gd name="T99" fmla="*/ 986 h 1090"/>
                <a:gd name="T100" fmla="*/ 826 w 1088"/>
                <a:gd name="T101" fmla="*/ 959 h 1090"/>
                <a:gd name="T102" fmla="*/ 867 w 1088"/>
                <a:gd name="T103" fmla="*/ 927 h 1090"/>
                <a:gd name="T104" fmla="*/ 905 w 1088"/>
                <a:gd name="T105" fmla="*/ 891 h 1090"/>
                <a:gd name="T106" fmla="*/ 940 w 1088"/>
                <a:gd name="T107" fmla="*/ 851 h 1090"/>
                <a:gd name="T108" fmla="*/ 969 w 1088"/>
                <a:gd name="T109" fmla="*/ 808 h 1090"/>
                <a:gd name="T110" fmla="*/ 995 w 1088"/>
                <a:gd name="T111" fmla="*/ 762 h 1090"/>
                <a:gd name="T112" fmla="*/ 1015 w 1088"/>
                <a:gd name="T113" fmla="*/ 714 h 1090"/>
                <a:gd name="T114" fmla="*/ 1030 w 1088"/>
                <a:gd name="T115" fmla="*/ 664 h 1090"/>
                <a:gd name="T116" fmla="*/ 1040 w 1088"/>
                <a:gd name="T117" fmla="*/ 612 h 1090"/>
                <a:gd name="T118" fmla="*/ 1044 w 1088"/>
                <a:gd name="T119" fmla="*/ 560 h 10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88"/>
                <a:gd name="T181" fmla="*/ 0 h 1090"/>
                <a:gd name="T182" fmla="*/ 1088 w 1088"/>
                <a:gd name="T183" fmla="*/ 1090 h 109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88" h="1090">
                  <a:moveTo>
                    <a:pt x="1078" y="557"/>
                  </a:moveTo>
                  <a:cubicBezTo>
                    <a:pt x="1080" y="556"/>
                    <a:pt x="1083" y="555"/>
                    <a:pt x="1085" y="553"/>
                  </a:cubicBezTo>
                  <a:cubicBezTo>
                    <a:pt x="1087" y="551"/>
                    <a:pt x="1088" y="548"/>
                    <a:pt x="1088" y="545"/>
                  </a:cubicBezTo>
                  <a:cubicBezTo>
                    <a:pt x="1088" y="542"/>
                    <a:pt x="1087" y="539"/>
                    <a:pt x="1085" y="537"/>
                  </a:cubicBezTo>
                  <a:cubicBezTo>
                    <a:pt x="1083" y="535"/>
                    <a:pt x="1080" y="533"/>
                    <a:pt x="1078" y="533"/>
                  </a:cubicBezTo>
                  <a:cubicBezTo>
                    <a:pt x="1074" y="533"/>
                    <a:pt x="1058" y="531"/>
                    <a:pt x="1044" y="530"/>
                  </a:cubicBezTo>
                  <a:cubicBezTo>
                    <a:pt x="1044" y="522"/>
                    <a:pt x="1043" y="515"/>
                    <a:pt x="1043" y="507"/>
                  </a:cubicBezTo>
                  <a:cubicBezTo>
                    <a:pt x="1057" y="505"/>
                    <a:pt x="1073" y="501"/>
                    <a:pt x="1076" y="501"/>
                  </a:cubicBezTo>
                  <a:cubicBezTo>
                    <a:pt x="1079" y="500"/>
                    <a:pt x="1081" y="498"/>
                    <a:pt x="1083" y="496"/>
                  </a:cubicBezTo>
                  <a:cubicBezTo>
                    <a:pt x="1084" y="494"/>
                    <a:pt x="1085" y="491"/>
                    <a:pt x="1085" y="488"/>
                  </a:cubicBezTo>
                  <a:cubicBezTo>
                    <a:pt x="1084" y="485"/>
                    <a:pt x="1083" y="482"/>
                    <a:pt x="1081" y="481"/>
                  </a:cubicBezTo>
                  <a:cubicBezTo>
                    <a:pt x="1079" y="479"/>
                    <a:pt x="1076" y="477"/>
                    <a:pt x="1073" y="477"/>
                  </a:cubicBezTo>
                  <a:cubicBezTo>
                    <a:pt x="1070" y="477"/>
                    <a:pt x="1054" y="478"/>
                    <a:pt x="1040" y="478"/>
                  </a:cubicBezTo>
                  <a:cubicBezTo>
                    <a:pt x="1039" y="470"/>
                    <a:pt x="1037" y="463"/>
                    <a:pt x="1036" y="455"/>
                  </a:cubicBezTo>
                  <a:cubicBezTo>
                    <a:pt x="1050" y="451"/>
                    <a:pt x="1065" y="446"/>
                    <a:pt x="1068" y="445"/>
                  </a:cubicBezTo>
                  <a:cubicBezTo>
                    <a:pt x="1071" y="444"/>
                    <a:pt x="1073" y="442"/>
                    <a:pt x="1075" y="440"/>
                  </a:cubicBezTo>
                  <a:cubicBezTo>
                    <a:pt x="1076" y="437"/>
                    <a:pt x="1076" y="435"/>
                    <a:pt x="1076" y="432"/>
                  </a:cubicBezTo>
                  <a:cubicBezTo>
                    <a:pt x="1075" y="429"/>
                    <a:pt x="1074" y="426"/>
                    <a:pt x="1071" y="425"/>
                  </a:cubicBezTo>
                  <a:cubicBezTo>
                    <a:pt x="1069" y="423"/>
                    <a:pt x="1066" y="422"/>
                    <a:pt x="1063" y="422"/>
                  </a:cubicBezTo>
                  <a:cubicBezTo>
                    <a:pt x="1060" y="423"/>
                    <a:pt x="1044" y="425"/>
                    <a:pt x="1030" y="426"/>
                  </a:cubicBezTo>
                  <a:cubicBezTo>
                    <a:pt x="1028" y="419"/>
                    <a:pt x="1026" y="412"/>
                    <a:pt x="1024" y="404"/>
                  </a:cubicBezTo>
                  <a:cubicBezTo>
                    <a:pt x="1037" y="399"/>
                    <a:pt x="1052" y="392"/>
                    <a:pt x="1055" y="391"/>
                  </a:cubicBezTo>
                  <a:cubicBezTo>
                    <a:pt x="1058" y="390"/>
                    <a:pt x="1060" y="388"/>
                    <a:pt x="1061" y="385"/>
                  </a:cubicBezTo>
                  <a:cubicBezTo>
                    <a:pt x="1062" y="382"/>
                    <a:pt x="1062" y="379"/>
                    <a:pt x="1061" y="377"/>
                  </a:cubicBezTo>
                  <a:cubicBezTo>
                    <a:pt x="1060" y="374"/>
                    <a:pt x="1058" y="372"/>
                    <a:pt x="1056" y="370"/>
                  </a:cubicBezTo>
                  <a:cubicBezTo>
                    <a:pt x="1054" y="369"/>
                    <a:pt x="1051" y="368"/>
                    <a:pt x="1048" y="369"/>
                  </a:cubicBezTo>
                  <a:cubicBezTo>
                    <a:pt x="1045" y="369"/>
                    <a:pt x="1029" y="373"/>
                    <a:pt x="1015" y="376"/>
                  </a:cubicBezTo>
                  <a:cubicBezTo>
                    <a:pt x="1012" y="369"/>
                    <a:pt x="1010" y="362"/>
                    <a:pt x="1007" y="355"/>
                  </a:cubicBezTo>
                  <a:cubicBezTo>
                    <a:pt x="1020" y="348"/>
                    <a:pt x="1033" y="340"/>
                    <a:pt x="1036" y="338"/>
                  </a:cubicBezTo>
                  <a:cubicBezTo>
                    <a:pt x="1039" y="337"/>
                    <a:pt x="1040" y="334"/>
                    <a:pt x="1041" y="332"/>
                  </a:cubicBezTo>
                  <a:cubicBezTo>
                    <a:pt x="1042" y="329"/>
                    <a:pt x="1042" y="326"/>
                    <a:pt x="1041" y="323"/>
                  </a:cubicBezTo>
                  <a:cubicBezTo>
                    <a:pt x="1039" y="321"/>
                    <a:pt x="1037" y="319"/>
                    <a:pt x="1035" y="317"/>
                  </a:cubicBezTo>
                  <a:cubicBezTo>
                    <a:pt x="1032" y="316"/>
                    <a:pt x="1029" y="316"/>
                    <a:pt x="1027" y="317"/>
                  </a:cubicBezTo>
                  <a:cubicBezTo>
                    <a:pt x="1024" y="318"/>
                    <a:pt x="1009" y="323"/>
                    <a:pt x="995" y="328"/>
                  </a:cubicBezTo>
                  <a:cubicBezTo>
                    <a:pt x="991" y="321"/>
                    <a:pt x="988" y="314"/>
                    <a:pt x="984" y="307"/>
                  </a:cubicBezTo>
                  <a:cubicBezTo>
                    <a:pt x="996" y="299"/>
                    <a:pt x="1009" y="290"/>
                    <a:pt x="1012" y="288"/>
                  </a:cubicBezTo>
                  <a:cubicBezTo>
                    <a:pt x="1014" y="286"/>
                    <a:pt x="1016" y="284"/>
                    <a:pt x="1016" y="281"/>
                  </a:cubicBezTo>
                  <a:cubicBezTo>
                    <a:pt x="1017" y="278"/>
                    <a:pt x="1016" y="275"/>
                    <a:pt x="1015" y="273"/>
                  </a:cubicBezTo>
                  <a:cubicBezTo>
                    <a:pt x="1013" y="270"/>
                    <a:pt x="1011" y="268"/>
                    <a:pt x="1008" y="267"/>
                  </a:cubicBezTo>
                  <a:cubicBezTo>
                    <a:pt x="1006" y="266"/>
                    <a:pt x="1003" y="266"/>
                    <a:pt x="1000" y="268"/>
                  </a:cubicBezTo>
                  <a:cubicBezTo>
                    <a:pt x="997" y="269"/>
                    <a:pt x="983" y="276"/>
                    <a:pt x="969" y="282"/>
                  </a:cubicBezTo>
                  <a:cubicBezTo>
                    <a:pt x="966" y="275"/>
                    <a:pt x="961" y="269"/>
                    <a:pt x="957" y="263"/>
                  </a:cubicBezTo>
                  <a:cubicBezTo>
                    <a:pt x="968" y="253"/>
                    <a:pt x="980" y="242"/>
                    <a:pt x="983" y="240"/>
                  </a:cubicBezTo>
                  <a:cubicBezTo>
                    <a:pt x="985" y="238"/>
                    <a:pt x="986" y="236"/>
                    <a:pt x="986" y="233"/>
                  </a:cubicBezTo>
                  <a:cubicBezTo>
                    <a:pt x="986" y="230"/>
                    <a:pt x="986" y="227"/>
                    <a:pt x="984" y="225"/>
                  </a:cubicBezTo>
                  <a:cubicBezTo>
                    <a:pt x="982" y="222"/>
                    <a:pt x="980" y="221"/>
                    <a:pt x="977" y="220"/>
                  </a:cubicBezTo>
                  <a:cubicBezTo>
                    <a:pt x="974" y="220"/>
                    <a:pt x="971" y="220"/>
                    <a:pt x="969" y="221"/>
                  </a:cubicBezTo>
                  <a:cubicBezTo>
                    <a:pt x="966" y="223"/>
                    <a:pt x="952" y="231"/>
                    <a:pt x="940" y="238"/>
                  </a:cubicBezTo>
                  <a:cubicBezTo>
                    <a:pt x="935" y="233"/>
                    <a:pt x="930" y="227"/>
                    <a:pt x="925" y="221"/>
                  </a:cubicBezTo>
                  <a:cubicBezTo>
                    <a:pt x="935" y="210"/>
                    <a:pt x="946" y="198"/>
                    <a:pt x="948" y="196"/>
                  </a:cubicBezTo>
                  <a:cubicBezTo>
                    <a:pt x="950" y="194"/>
                    <a:pt x="951" y="191"/>
                    <a:pt x="951" y="188"/>
                  </a:cubicBezTo>
                  <a:cubicBezTo>
                    <a:pt x="951" y="185"/>
                    <a:pt x="950" y="183"/>
                    <a:pt x="948" y="180"/>
                  </a:cubicBezTo>
                  <a:cubicBezTo>
                    <a:pt x="946" y="178"/>
                    <a:pt x="943" y="177"/>
                    <a:pt x="941" y="177"/>
                  </a:cubicBezTo>
                  <a:cubicBezTo>
                    <a:pt x="938" y="176"/>
                    <a:pt x="935" y="177"/>
                    <a:pt x="933" y="179"/>
                  </a:cubicBezTo>
                  <a:cubicBezTo>
                    <a:pt x="930" y="181"/>
                    <a:pt x="917" y="190"/>
                    <a:pt x="905" y="199"/>
                  </a:cubicBezTo>
                  <a:cubicBezTo>
                    <a:pt x="900" y="193"/>
                    <a:pt x="895" y="188"/>
                    <a:pt x="890" y="183"/>
                  </a:cubicBezTo>
                  <a:cubicBezTo>
                    <a:pt x="898" y="171"/>
                    <a:pt x="908" y="158"/>
                    <a:pt x="910" y="156"/>
                  </a:cubicBezTo>
                  <a:cubicBezTo>
                    <a:pt x="911" y="153"/>
                    <a:pt x="912" y="150"/>
                    <a:pt x="912" y="148"/>
                  </a:cubicBezTo>
                  <a:cubicBezTo>
                    <a:pt x="911" y="145"/>
                    <a:pt x="910" y="142"/>
                    <a:pt x="908" y="140"/>
                  </a:cubicBezTo>
                  <a:cubicBezTo>
                    <a:pt x="906" y="138"/>
                    <a:pt x="903" y="137"/>
                    <a:pt x="900" y="137"/>
                  </a:cubicBezTo>
                  <a:cubicBezTo>
                    <a:pt x="897" y="137"/>
                    <a:pt x="894" y="138"/>
                    <a:pt x="892" y="140"/>
                  </a:cubicBezTo>
                  <a:cubicBezTo>
                    <a:pt x="890" y="142"/>
                    <a:pt x="878" y="153"/>
                    <a:pt x="867" y="163"/>
                  </a:cubicBezTo>
                  <a:cubicBezTo>
                    <a:pt x="862" y="158"/>
                    <a:pt x="856" y="153"/>
                    <a:pt x="850" y="149"/>
                  </a:cubicBezTo>
                  <a:cubicBezTo>
                    <a:pt x="857" y="136"/>
                    <a:pt x="865" y="122"/>
                    <a:pt x="867" y="119"/>
                  </a:cubicBezTo>
                  <a:cubicBezTo>
                    <a:pt x="869" y="117"/>
                    <a:pt x="869" y="114"/>
                    <a:pt x="868" y="111"/>
                  </a:cubicBezTo>
                  <a:cubicBezTo>
                    <a:pt x="868" y="109"/>
                    <a:pt x="866" y="106"/>
                    <a:pt x="864" y="104"/>
                  </a:cubicBezTo>
                  <a:cubicBezTo>
                    <a:pt x="861" y="103"/>
                    <a:pt x="858" y="102"/>
                    <a:pt x="856" y="102"/>
                  </a:cubicBezTo>
                  <a:cubicBezTo>
                    <a:pt x="853" y="102"/>
                    <a:pt x="850" y="103"/>
                    <a:pt x="848" y="106"/>
                  </a:cubicBezTo>
                  <a:cubicBezTo>
                    <a:pt x="846" y="108"/>
                    <a:pt x="835" y="120"/>
                    <a:pt x="826" y="131"/>
                  </a:cubicBezTo>
                  <a:cubicBezTo>
                    <a:pt x="820" y="127"/>
                    <a:pt x="813" y="123"/>
                    <a:pt x="807" y="119"/>
                  </a:cubicBezTo>
                  <a:cubicBezTo>
                    <a:pt x="813" y="105"/>
                    <a:pt x="820" y="91"/>
                    <a:pt x="821" y="88"/>
                  </a:cubicBezTo>
                  <a:cubicBezTo>
                    <a:pt x="822" y="85"/>
                    <a:pt x="822" y="82"/>
                    <a:pt x="821" y="80"/>
                  </a:cubicBezTo>
                  <a:cubicBezTo>
                    <a:pt x="820" y="77"/>
                    <a:pt x="818" y="75"/>
                    <a:pt x="816" y="73"/>
                  </a:cubicBezTo>
                  <a:cubicBezTo>
                    <a:pt x="813" y="72"/>
                    <a:pt x="810" y="71"/>
                    <a:pt x="808" y="72"/>
                  </a:cubicBezTo>
                  <a:cubicBezTo>
                    <a:pt x="805" y="72"/>
                    <a:pt x="802" y="74"/>
                    <a:pt x="801" y="76"/>
                  </a:cubicBezTo>
                  <a:cubicBezTo>
                    <a:pt x="799" y="79"/>
                    <a:pt x="790" y="92"/>
                    <a:pt x="781" y="104"/>
                  </a:cubicBezTo>
                  <a:cubicBezTo>
                    <a:pt x="774" y="100"/>
                    <a:pt x="768" y="97"/>
                    <a:pt x="761" y="93"/>
                  </a:cubicBezTo>
                  <a:cubicBezTo>
                    <a:pt x="766" y="80"/>
                    <a:pt x="771" y="65"/>
                    <a:pt x="772" y="61"/>
                  </a:cubicBezTo>
                  <a:cubicBezTo>
                    <a:pt x="773" y="59"/>
                    <a:pt x="772" y="56"/>
                    <a:pt x="771" y="53"/>
                  </a:cubicBezTo>
                  <a:cubicBezTo>
                    <a:pt x="770" y="51"/>
                    <a:pt x="768" y="49"/>
                    <a:pt x="765" y="47"/>
                  </a:cubicBezTo>
                  <a:cubicBezTo>
                    <a:pt x="762" y="46"/>
                    <a:pt x="760" y="46"/>
                    <a:pt x="757" y="47"/>
                  </a:cubicBezTo>
                  <a:cubicBezTo>
                    <a:pt x="754" y="48"/>
                    <a:pt x="752" y="49"/>
                    <a:pt x="750" y="52"/>
                  </a:cubicBezTo>
                  <a:cubicBezTo>
                    <a:pt x="749" y="55"/>
                    <a:pt x="741" y="69"/>
                    <a:pt x="734" y="81"/>
                  </a:cubicBezTo>
                  <a:cubicBezTo>
                    <a:pt x="727" y="78"/>
                    <a:pt x="720" y="76"/>
                    <a:pt x="713" y="73"/>
                  </a:cubicBezTo>
                  <a:cubicBezTo>
                    <a:pt x="716" y="59"/>
                    <a:pt x="719" y="43"/>
                    <a:pt x="720" y="40"/>
                  </a:cubicBezTo>
                  <a:cubicBezTo>
                    <a:pt x="721" y="37"/>
                    <a:pt x="720" y="34"/>
                    <a:pt x="719" y="32"/>
                  </a:cubicBezTo>
                  <a:cubicBezTo>
                    <a:pt x="717" y="30"/>
                    <a:pt x="715" y="28"/>
                    <a:pt x="712" y="27"/>
                  </a:cubicBezTo>
                  <a:cubicBezTo>
                    <a:pt x="709" y="26"/>
                    <a:pt x="706" y="26"/>
                    <a:pt x="704" y="27"/>
                  </a:cubicBezTo>
                  <a:cubicBezTo>
                    <a:pt x="701" y="28"/>
                    <a:pt x="699" y="30"/>
                    <a:pt x="698" y="33"/>
                  </a:cubicBezTo>
                  <a:cubicBezTo>
                    <a:pt x="696" y="36"/>
                    <a:pt x="690" y="51"/>
                    <a:pt x="684" y="64"/>
                  </a:cubicBezTo>
                  <a:cubicBezTo>
                    <a:pt x="677" y="62"/>
                    <a:pt x="670" y="60"/>
                    <a:pt x="663" y="58"/>
                  </a:cubicBezTo>
                  <a:cubicBezTo>
                    <a:pt x="664" y="44"/>
                    <a:pt x="666" y="28"/>
                    <a:pt x="666" y="25"/>
                  </a:cubicBezTo>
                  <a:cubicBezTo>
                    <a:pt x="667" y="22"/>
                    <a:pt x="666" y="19"/>
                    <a:pt x="664" y="17"/>
                  </a:cubicBezTo>
                  <a:cubicBezTo>
                    <a:pt x="662" y="14"/>
                    <a:pt x="660" y="13"/>
                    <a:pt x="657" y="12"/>
                  </a:cubicBezTo>
                  <a:cubicBezTo>
                    <a:pt x="654" y="12"/>
                    <a:pt x="651" y="12"/>
                    <a:pt x="649" y="13"/>
                  </a:cubicBezTo>
                  <a:cubicBezTo>
                    <a:pt x="646" y="15"/>
                    <a:pt x="644" y="17"/>
                    <a:pt x="643" y="20"/>
                  </a:cubicBezTo>
                  <a:cubicBezTo>
                    <a:pt x="642" y="23"/>
                    <a:pt x="638" y="38"/>
                    <a:pt x="633" y="52"/>
                  </a:cubicBezTo>
                  <a:cubicBezTo>
                    <a:pt x="626" y="51"/>
                    <a:pt x="619" y="49"/>
                    <a:pt x="611" y="48"/>
                  </a:cubicBezTo>
                  <a:cubicBezTo>
                    <a:pt x="611" y="34"/>
                    <a:pt x="611" y="18"/>
                    <a:pt x="611" y="15"/>
                  </a:cubicBezTo>
                  <a:cubicBezTo>
                    <a:pt x="611" y="12"/>
                    <a:pt x="610" y="9"/>
                    <a:pt x="608" y="7"/>
                  </a:cubicBezTo>
                  <a:cubicBezTo>
                    <a:pt x="606" y="5"/>
                    <a:pt x="604" y="4"/>
                    <a:pt x="601" y="3"/>
                  </a:cubicBezTo>
                  <a:cubicBezTo>
                    <a:pt x="598" y="3"/>
                    <a:pt x="595" y="4"/>
                    <a:pt x="593" y="5"/>
                  </a:cubicBezTo>
                  <a:cubicBezTo>
                    <a:pt x="590" y="7"/>
                    <a:pt x="589" y="9"/>
                    <a:pt x="588" y="12"/>
                  </a:cubicBezTo>
                  <a:cubicBezTo>
                    <a:pt x="587" y="15"/>
                    <a:pt x="584" y="31"/>
                    <a:pt x="581" y="45"/>
                  </a:cubicBezTo>
                  <a:cubicBezTo>
                    <a:pt x="574" y="45"/>
                    <a:pt x="566" y="44"/>
                    <a:pt x="559" y="44"/>
                  </a:cubicBezTo>
                  <a:cubicBezTo>
                    <a:pt x="558" y="30"/>
                    <a:pt x="556" y="14"/>
                    <a:pt x="556" y="10"/>
                  </a:cubicBezTo>
                  <a:cubicBezTo>
                    <a:pt x="555" y="8"/>
                    <a:pt x="554" y="5"/>
                    <a:pt x="552" y="3"/>
                  </a:cubicBezTo>
                  <a:cubicBezTo>
                    <a:pt x="550" y="1"/>
                    <a:pt x="547" y="0"/>
                    <a:pt x="544" y="0"/>
                  </a:cubicBezTo>
                  <a:cubicBezTo>
                    <a:pt x="541" y="0"/>
                    <a:pt x="538" y="1"/>
                    <a:pt x="536" y="3"/>
                  </a:cubicBezTo>
                  <a:cubicBezTo>
                    <a:pt x="534" y="5"/>
                    <a:pt x="533" y="8"/>
                    <a:pt x="532" y="10"/>
                  </a:cubicBezTo>
                  <a:cubicBezTo>
                    <a:pt x="532" y="14"/>
                    <a:pt x="530" y="30"/>
                    <a:pt x="529" y="44"/>
                  </a:cubicBezTo>
                  <a:cubicBezTo>
                    <a:pt x="522" y="44"/>
                    <a:pt x="514" y="45"/>
                    <a:pt x="507" y="45"/>
                  </a:cubicBezTo>
                  <a:cubicBezTo>
                    <a:pt x="504" y="31"/>
                    <a:pt x="501" y="15"/>
                    <a:pt x="500" y="12"/>
                  </a:cubicBezTo>
                  <a:cubicBezTo>
                    <a:pt x="499" y="9"/>
                    <a:pt x="497" y="7"/>
                    <a:pt x="495" y="5"/>
                  </a:cubicBezTo>
                  <a:cubicBezTo>
                    <a:pt x="493" y="4"/>
                    <a:pt x="490" y="3"/>
                    <a:pt x="487" y="3"/>
                  </a:cubicBezTo>
                  <a:cubicBezTo>
                    <a:pt x="484" y="4"/>
                    <a:pt x="482" y="5"/>
                    <a:pt x="480" y="7"/>
                  </a:cubicBezTo>
                  <a:cubicBezTo>
                    <a:pt x="478" y="9"/>
                    <a:pt x="477" y="12"/>
                    <a:pt x="477" y="15"/>
                  </a:cubicBezTo>
                  <a:cubicBezTo>
                    <a:pt x="477" y="18"/>
                    <a:pt x="477" y="34"/>
                    <a:pt x="477" y="48"/>
                  </a:cubicBezTo>
                  <a:cubicBezTo>
                    <a:pt x="469" y="49"/>
                    <a:pt x="462" y="51"/>
                    <a:pt x="455" y="52"/>
                  </a:cubicBezTo>
                  <a:cubicBezTo>
                    <a:pt x="450" y="38"/>
                    <a:pt x="446" y="23"/>
                    <a:pt x="445" y="20"/>
                  </a:cubicBezTo>
                  <a:cubicBezTo>
                    <a:pt x="444" y="17"/>
                    <a:pt x="442" y="15"/>
                    <a:pt x="439" y="13"/>
                  </a:cubicBezTo>
                  <a:cubicBezTo>
                    <a:pt x="437" y="12"/>
                    <a:pt x="434" y="12"/>
                    <a:pt x="431" y="12"/>
                  </a:cubicBezTo>
                  <a:cubicBezTo>
                    <a:pt x="428" y="13"/>
                    <a:pt x="426" y="14"/>
                    <a:pt x="424" y="17"/>
                  </a:cubicBezTo>
                  <a:cubicBezTo>
                    <a:pt x="422" y="19"/>
                    <a:pt x="421" y="22"/>
                    <a:pt x="422" y="25"/>
                  </a:cubicBezTo>
                  <a:cubicBezTo>
                    <a:pt x="422" y="28"/>
                    <a:pt x="424" y="44"/>
                    <a:pt x="425" y="58"/>
                  </a:cubicBezTo>
                  <a:cubicBezTo>
                    <a:pt x="418" y="60"/>
                    <a:pt x="411" y="62"/>
                    <a:pt x="404" y="64"/>
                  </a:cubicBezTo>
                  <a:cubicBezTo>
                    <a:pt x="398" y="51"/>
                    <a:pt x="392" y="36"/>
                    <a:pt x="390" y="33"/>
                  </a:cubicBezTo>
                  <a:cubicBezTo>
                    <a:pt x="389" y="30"/>
                    <a:pt x="387" y="28"/>
                    <a:pt x="384" y="27"/>
                  </a:cubicBezTo>
                  <a:cubicBezTo>
                    <a:pt x="382" y="26"/>
                    <a:pt x="379" y="26"/>
                    <a:pt x="376" y="27"/>
                  </a:cubicBezTo>
                  <a:cubicBezTo>
                    <a:pt x="373" y="28"/>
                    <a:pt x="371" y="30"/>
                    <a:pt x="369" y="32"/>
                  </a:cubicBezTo>
                  <a:cubicBezTo>
                    <a:pt x="368" y="34"/>
                    <a:pt x="367" y="37"/>
                    <a:pt x="368" y="40"/>
                  </a:cubicBezTo>
                  <a:cubicBezTo>
                    <a:pt x="369" y="43"/>
                    <a:pt x="372" y="59"/>
                    <a:pt x="375" y="73"/>
                  </a:cubicBezTo>
                  <a:cubicBezTo>
                    <a:pt x="368" y="76"/>
                    <a:pt x="361" y="78"/>
                    <a:pt x="354" y="81"/>
                  </a:cubicBezTo>
                  <a:cubicBezTo>
                    <a:pt x="347" y="69"/>
                    <a:pt x="339" y="55"/>
                    <a:pt x="338" y="52"/>
                  </a:cubicBezTo>
                  <a:cubicBezTo>
                    <a:pt x="336" y="49"/>
                    <a:pt x="334" y="48"/>
                    <a:pt x="331" y="47"/>
                  </a:cubicBezTo>
                  <a:cubicBezTo>
                    <a:pt x="328" y="46"/>
                    <a:pt x="326" y="46"/>
                    <a:pt x="323" y="47"/>
                  </a:cubicBezTo>
                  <a:cubicBezTo>
                    <a:pt x="320" y="49"/>
                    <a:pt x="318" y="51"/>
                    <a:pt x="317" y="53"/>
                  </a:cubicBezTo>
                  <a:cubicBezTo>
                    <a:pt x="316" y="56"/>
                    <a:pt x="315" y="59"/>
                    <a:pt x="316" y="61"/>
                  </a:cubicBezTo>
                  <a:cubicBezTo>
                    <a:pt x="317" y="65"/>
                    <a:pt x="322" y="80"/>
                    <a:pt x="327" y="93"/>
                  </a:cubicBezTo>
                  <a:cubicBezTo>
                    <a:pt x="320" y="97"/>
                    <a:pt x="314" y="100"/>
                    <a:pt x="307" y="104"/>
                  </a:cubicBezTo>
                  <a:cubicBezTo>
                    <a:pt x="298" y="92"/>
                    <a:pt x="289" y="79"/>
                    <a:pt x="287" y="76"/>
                  </a:cubicBezTo>
                  <a:cubicBezTo>
                    <a:pt x="286" y="74"/>
                    <a:pt x="283" y="72"/>
                    <a:pt x="280" y="72"/>
                  </a:cubicBezTo>
                  <a:cubicBezTo>
                    <a:pt x="278" y="71"/>
                    <a:pt x="275" y="72"/>
                    <a:pt x="272" y="73"/>
                  </a:cubicBezTo>
                  <a:cubicBezTo>
                    <a:pt x="270" y="75"/>
                    <a:pt x="268" y="77"/>
                    <a:pt x="267" y="80"/>
                  </a:cubicBezTo>
                  <a:cubicBezTo>
                    <a:pt x="266" y="82"/>
                    <a:pt x="266" y="85"/>
                    <a:pt x="267" y="88"/>
                  </a:cubicBezTo>
                  <a:cubicBezTo>
                    <a:pt x="268" y="91"/>
                    <a:pt x="275" y="105"/>
                    <a:pt x="281" y="119"/>
                  </a:cubicBezTo>
                  <a:cubicBezTo>
                    <a:pt x="275" y="123"/>
                    <a:pt x="268" y="127"/>
                    <a:pt x="262" y="131"/>
                  </a:cubicBezTo>
                  <a:cubicBezTo>
                    <a:pt x="253" y="120"/>
                    <a:pt x="242" y="108"/>
                    <a:pt x="240" y="106"/>
                  </a:cubicBezTo>
                  <a:cubicBezTo>
                    <a:pt x="238" y="103"/>
                    <a:pt x="235" y="102"/>
                    <a:pt x="232" y="102"/>
                  </a:cubicBezTo>
                  <a:cubicBezTo>
                    <a:pt x="230" y="102"/>
                    <a:pt x="227" y="103"/>
                    <a:pt x="224" y="104"/>
                  </a:cubicBezTo>
                  <a:cubicBezTo>
                    <a:pt x="222" y="106"/>
                    <a:pt x="220" y="109"/>
                    <a:pt x="220" y="111"/>
                  </a:cubicBezTo>
                  <a:cubicBezTo>
                    <a:pt x="219" y="114"/>
                    <a:pt x="219" y="117"/>
                    <a:pt x="221" y="119"/>
                  </a:cubicBezTo>
                  <a:cubicBezTo>
                    <a:pt x="223" y="122"/>
                    <a:pt x="231" y="136"/>
                    <a:pt x="238" y="149"/>
                  </a:cubicBezTo>
                  <a:cubicBezTo>
                    <a:pt x="232" y="153"/>
                    <a:pt x="226" y="158"/>
                    <a:pt x="221" y="163"/>
                  </a:cubicBezTo>
                  <a:cubicBezTo>
                    <a:pt x="210" y="153"/>
                    <a:pt x="198" y="142"/>
                    <a:pt x="196" y="140"/>
                  </a:cubicBezTo>
                  <a:cubicBezTo>
                    <a:pt x="194" y="138"/>
                    <a:pt x="191" y="137"/>
                    <a:pt x="188" y="137"/>
                  </a:cubicBezTo>
                  <a:cubicBezTo>
                    <a:pt x="185" y="137"/>
                    <a:pt x="182" y="138"/>
                    <a:pt x="180" y="140"/>
                  </a:cubicBezTo>
                  <a:cubicBezTo>
                    <a:pt x="178" y="142"/>
                    <a:pt x="177" y="145"/>
                    <a:pt x="176" y="148"/>
                  </a:cubicBezTo>
                  <a:cubicBezTo>
                    <a:pt x="176" y="150"/>
                    <a:pt x="176" y="153"/>
                    <a:pt x="178" y="156"/>
                  </a:cubicBezTo>
                  <a:cubicBezTo>
                    <a:pt x="180" y="158"/>
                    <a:pt x="190" y="171"/>
                    <a:pt x="198" y="183"/>
                  </a:cubicBezTo>
                  <a:cubicBezTo>
                    <a:pt x="193" y="188"/>
                    <a:pt x="188" y="193"/>
                    <a:pt x="182" y="199"/>
                  </a:cubicBezTo>
                  <a:cubicBezTo>
                    <a:pt x="171" y="190"/>
                    <a:pt x="158" y="181"/>
                    <a:pt x="155" y="179"/>
                  </a:cubicBezTo>
                  <a:cubicBezTo>
                    <a:pt x="153" y="177"/>
                    <a:pt x="150" y="176"/>
                    <a:pt x="147" y="177"/>
                  </a:cubicBezTo>
                  <a:cubicBezTo>
                    <a:pt x="145" y="177"/>
                    <a:pt x="142" y="178"/>
                    <a:pt x="140" y="180"/>
                  </a:cubicBezTo>
                  <a:cubicBezTo>
                    <a:pt x="138" y="183"/>
                    <a:pt x="137" y="185"/>
                    <a:pt x="137" y="188"/>
                  </a:cubicBezTo>
                  <a:cubicBezTo>
                    <a:pt x="137" y="191"/>
                    <a:pt x="138" y="194"/>
                    <a:pt x="140" y="196"/>
                  </a:cubicBezTo>
                  <a:cubicBezTo>
                    <a:pt x="142" y="198"/>
                    <a:pt x="153" y="210"/>
                    <a:pt x="163" y="221"/>
                  </a:cubicBezTo>
                  <a:cubicBezTo>
                    <a:pt x="158" y="227"/>
                    <a:pt x="153" y="233"/>
                    <a:pt x="148" y="238"/>
                  </a:cubicBezTo>
                  <a:cubicBezTo>
                    <a:pt x="136" y="231"/>
                    <a:pt x="122" y="223"/>
                    <a:pt x="119" y="221"/>
                  </a:cubicBezTo>
                  <a:cubicBezTo>
                    <a:pt x="117" y="220"/>
                    <a:pt x="114" y="220"/>
                    <a:pt x="111" y="220"/>
                  </a:cubicBezTo>
                  <a:cubicBezTo>
                    <a:pt x="108" y="221"/>
                    <a:pt x="106" y="222"/>
                    <a:pt x="104" y="225"/>
                  </a:cubicBezTo>
                  <a:cubicBezTo>
                    <a:pt x="102" y="227"/>
                    <a:pt x="102" y="230"/>
                    <a:pt x="102" y="233"/>
                  </a:cubicBezTo>
                  <a:cubicBezTo>
                    <a:pt x="102" y="236"/>
                    <a:pt x="103" y="238"/>
                    <a:pt x="105" y="240"/>
                  </a:cubicBezTo>
                  <a:cubicBezTo>
                    <a:pt x="108" y="242"/>
                    <a:pt x="120" y="253"/>
                    <a:pt x="131" y="263"/>
                  </a:cubicBezTo>
                  <a:cubicBezTo>
                    <a:pt x="127" y="269"/>
                    <a:pt x="122" y="275"/>
                    <a:pt x="118" y="282"/>
                  </a:cubicBezTo>
                  <a:cubicBezTo>
                    <a:pt x="105" y="276"/>
                    <a:pt x="91" y="269"/>
                    <a:pt x="88" y="268"/>
                  </a:cubicBezTo>
                  <a:cubicBezTo>
                    <a:pt x="85" y="266"/>
                    <a:pt x="82" y="266"/>
                    <a:pt x="80" y="267"/>
                  </a:cubicBezTo>
                  <a:cubicBezTo>
                    <a:pt x="77" y="268"/>
                    <a:pt x="75" y="270"/>
                    <a:pt x="73" y="273"/>
                  </a:cubicBezTo>
                  <a:cubicBezTo>
                    <a:pt x="72" y="275"/>
                    <a:pt x="71" y="278"/>
                    <a:pt x="72" y="281"/>
                  </a:cubicBezTo>
                  <a:cubicBezTo>
                    <a:pt x="72" y="284"/>
                    <a:pt x="74" y="286"/>
                    <a:pt x="76" y="288"/>
                  </a:cubicBezTo>
                  <a:cubicBezTo>
                    <a:pt x="79" y="290"/>
                    <a:pt x="92" y="299"/>
                    <a:pt x="104" y="307"/>
                  </a:cubicBezTo>
                  <a:cubicBezTo>
                    <a:pt x="100" y="314"/>
                    <a:pt x="97" y="321"/>
                    <a:pt x="93" y="328"/>
                  </a:cubicBezTo>
                  <a:cubicBezTo>
                    <a:pt x="79" y="323"/>
                    <a:pt x="64" y="318"/>
                    <a:pt x="61" y="317"/>
                  </a:cubicBezTo>
                  <a:cubicBezTo>
                    <a:pt x="59" y="316"/>
                    <a:pt x="56" y="316"/>
                    <a:pt x="53" y="317"/>
                  </a:cubicBezTo>
                  <a:cubicBezTo>
                    <a:pt x="51" y="319"/>
                    <a:pt x="48" y="321"/>
                    <a:pt x="47" y="323"/>
                  </a:cubicBezTo>
                  <a:cubicBezTo>
                    <a:pt x="46" y="326"/>
                    <a:pt x="46" y="329"/>
                    <a:pt x="47" y="332"/>
                  </a:cubicBezTo>
                  <a:cubicBezTo>
                    <a:pt x="48" y="334"/>
                    <a:pt x="49" y="337"/>
                    <a:pt x="52" y="338"/>
                  </a:cubicBezTo>
                  <a:cubicBezTo>
                    <a:pt x="55" y="340"/>
                    <a:pt x="68" y="348"/>
                    <a:pt x="81" y="355"/>
                  </a:cubicBezTo>
                  <a:cubicBezTo>
                    <a:pt x="78" y="362"/>
                    <a:pt x="76" y="369"/>
                    <a:pt x="73" y="376"/>
                  </a:cubicBezTo>
                  <a:cubicBezTo>
                    <a:pt x="59" y="373"/>
                    <a:pt x="43" y="369"/>
                    <a:pt x="40" y="369"/>
                  </a:cubicBezTo>
                  <a:cubicBezTo>
                    <a:pt x="37" y="368"/>
                    <a:pt x="34" y="369"/>
                    <a:pt x="32" y="370"/>
                  </a:cubicBezTo>
                  <a:cubicBezTo>
                    <a:pt x="30" y="372"/>
                    <a:pt x="28" y="374"/>
                    <a:pt x="27" y="377"/>
                  </a:cubicBezTo>
                  <a:cubicBezTo>
                    <a:pt x="26" y="379"/>
                    <a:pt x="26" y="382"/>
                    <a:pt x="27" y="385"/>
                  </a:cubicBezTo>
                  <a:cubicBezTo>
                    <a:pt x="28" y="388"/>
                    <a:pt x="30" y="390"/>
                    <a:pt x="33" y="391"/>
                  </a:cubicBezTo>
                  <a:cubicBezTo>
                    <a:pt x="36" y="392"/>
                    <a:pt x="50" y="399"/>
                    <a:pt x="64" y="404"/>
                  </a:cubicBezTo>
                  <a:cubicBezTo>
                    <a:pt x="62" y="412"/>
                    <a:pt x="60" y="419"/>
                    <a:pt x="58" y="426"/>
                  </a:cubicBezTo>
                  <a:cubicBezTo>
                    <a:pt x="44" y="425"/>
                    <a:pt x="28" y="423"/>
                    <a:pt x="25" y="422"/>
                  </a:cubicBezTo>
                  <a:cubicBezTo>
                    <a:pt x="22" y="422"/>
                    <a:pt x="19" y="423"/>
                    <a:pt x="17" y="425"/>
                  </a:cubicBezTo>
                  <a:cubicBezTo>
                    <a:pt x="14" y="426"/>
                    <a:pt x="13" y="429"/>
                    <a:pt x="12" y="432"/>
                  </a:cubicBezTo>
                  <a:cubicBezTo>
                    <a:pt x="12" y="435"/>
                    <a:pt x="12" y="437"/>
                    <a:pt x="13" y="440"/>
                  </a:cubicBezTo>
                  <a:cubicBezTo>
                    <a:pt x="15" y="442"/>
                    <a:pt x="17" y="444"/>
                    <a:pt x="20" y="445"/>
                  </a:cubicBezTo>
                  <a:cubicBezTo>
                    <a:pt x="23" y="446"/>
                    <a:pt x="38" y="451"/>
                    <a:pt x="52" y="455"/>
                  </a:cubicBezTo>
                  <a:cubicBezTo>
                    <a:pt x="50" y="463"/>
                    <a:pt x="49" y="470"/>
                    <a:pt x="48" y="478"/>
                  </a:cubicBezTo>
                  <a:cubicBezTo>
                    <a:pt x="34" y="478"/>
                    <a:pt x="18" y="477"/>
                    <a:pt x="15" y="477"/>
                  </a:cubicBezTo>
                  <a:cubicBezTo>
                    <a:pt x="12" y="477"/>
                    <a:pt x="9" y="479"/>
                    <a:pt x="7" y="481"/>
                  </a:cubicBezTo>
                  <a:cubicBezTo>
                    <a:pt x="5" y="482"/>
                    <a:pt x="4" y="485"/>
                    <a:pt x="3" y="488"/>
                  </a:cubicBezTo>
                  <a:cubicBezTo>
                    <a:pt x="3" y="491"/>
                    <a:pt x="4" y="494"/>
                    <a:pt x="5" y="496"/>
                  </a:cubicBezTo>
                  <a:cubicBezTo>
                    <a:pt x="7" y="498"/>
                    <a:pt x="9" y="500"/>
                    <a:pt x="12" y="501"/>
                  </a:cubicBezTo>
                  <a:cubicBezTo>
                    <a:pt x="15" y="501"/>
                    <a:pt x="31" y="505"/>
                    <a:pt x="45" y="507"/>
                  </a:cubicBezTo>
                  <a:cubicBezTo>
                    <a:pt x="45" y="515"/>
                    <a:pt x="44" y="522"/>
                    <a:pt x="44" y="530"/>
                  </a:cubicBezTo>
                  <a:cubicBezTo>
                    <a:pt x="30" y="531"/>
                    <a:pt x="14" y="533"/>
                    <a:pt x="10" y="533"/>
                  </a:cubicBezTo>
                  <a:cubicBezTo>
                    <a:pt x="7" y="533"/>
                    <a:pt x="5" y="535"/>
                    <a:pt x="3" y="537"/>
                  </a:cubicBezTo>
                  <a:cubicBezTo>
                    <a:pt x="1" y="539"/>
                    <a:pt x="0" y="542"/>
                    <a:pt x="0" y="545"/>
                  </a:cubicBezTo>
                  <a:cubicBezTo>
                    <a:pt x="0" y="548"/>
                    <a:pt x="1" y="551"/>
                    <a:pt x="3" y="553"/>
                  </a:cubicBezTo>
                  <a:cubicBezTo>
                    <a:pt x="5" y="555"/>
                    <a:pt x="7" y="556"/>
                    <a:pt x="10" y="557"/>
                  </a:cubicBezTo>
                  <a:cubicBezTo>
                    <a:pt x="14" y="557"/>
                    <a:pt x="30" y="558"/>
                    <a:pt x="44" y="560"/>
                  </a:cubicBezTo>
                  <a:cubicBezTo>
                    <a:pt x="44" y="567"/>
                    <a:pt x="45" y="575"/>
                    <a:pt x="45" y="582"/>
                  </a:cubicBezTo>
                  <a:cubicBezTo>
                    <a:pt x="31" y="585"/>
                    <a:pt x="15" y="588"/>
                    <a:pt x="12" y="589"/>
                  </a:cubicBezTo>
                  <a:cubicBezTo>
                    <a:pt x="9" y="590"/>
                    <a:pt x="7" y="591"/>
                    <a:pt x="5" y="594"/>
                  </a:cubicBezTo>
                  <a:cubicBezTo>
                    <a:pt x="4" y="596"/>
                    <a:pt x="3" y="599"/>
                    <a:pt x="3" y="602"/>
                  </a:cubicBezTo>
                  <a:cubicBezTo>
                    <a:pt x="4" y="605"/>
                    <a:pt x="5" y="607"/>
                    <a:pt x="7" y="609"/>
                  </a:cubicBezTo>
                  <a:cubicBezTo>
                    <a:pt x="9" y="611"/>
                    <a:pt x="12" y="613"/>
                    <a:pt x="15" y="612"/>
                  </a:cubicBezTo>
                  <a:cubicBezTo>
                    <a:pt x="18" y="612"/>
                    <a:pt x="34" y="612"/>
                    <a:pt x="48" y="612"/>
                  </a:cubicBezTo>
                  <a:cubicBezTo>
                    <a:pt x="49" y="620"/>
                    <a:pt x="50" y="627"/>
                    <a:pt x="52" y="634"/>
                  </a:cubicBezTo>
                  <a:cubicBezTo>
                    <a:pt x="38" y="639"/>
                    <a:pt x="23" y="644"/>
                    <a:pt x="20" y="645"/>
                  </a:cubicBezTo>
                  <a:cubicBezTo>
                    <a:pt x="17" y="645"/>
                    <a:pt x="15" y="647"/>
                    <a:pt x="13" y="650"/>
                  </a:cubicBezTo>
                  <a:cubicBezTo>
                    <a:pt x="12" y="652"/>
                    <a:pt x="12" y="655"/>
                    <a:pt x="12" y="658"/>
                  </a:cubicBezTo>
                  <a:cubicBezTo>
                    <a:pt x="13" y="661"/>
                    <a:pt x="14" y="664"/>
                    <a:pt x="17" y="665"/>
                  </a:cubicBezTo>
                  <a:cubicBezTo>
                    <a:pt x="19" y="667"/>
                    <a:pt x="22" y="668"/>
                    <a:pt x="25" y="668"/>
                  </a:cubicBezTo>
                  <a:cubicBezTo>
                    <a:pt x="28" y="667"/>
                    <a:pt x="44" y="665"/>
                    <a:pt x="58" y="664"/>
                  </a:cubicBezTo>
                  <a:cubicBezTo>
                    <a:pt x="60" y="671"/>
                    <a:pt x="62" y="678"/>
                    <a:pt x="64" y="686"/>
                  </a:cubicBezTo>
                  <a:cubicBezTo>
                    <a:pt x="50" y="691"/>
                    <a:pt x="36" y="698"/>
                    <a:pt x="33" y="699"/>
                  </a:cubicBezTo>
                  <a:cubicBezTo>
                    <a:pt x="30" y="700"/>
                    <a:pt x="28" y="702"/>
                    <a:pt x="27" y="705"/>
                  </a:cubicBezTo>
                  <a:cubicBezTo>
                    <a:pt x="26" y="708"/>
                    <a:pt x="26" y="710"/>
                    <a:pt x="27" y="713"/>
                  </a:cubicBezTo>
                  <a:cubicBezTo>
                    <a:pt x="28" y="716"/>
                    <a:pt x="30" y="718"/>
                    <a:pt x="32" y="720"/>
                  </a:cubicBezTo>
                  <a:cubicBezTo>
                    <a:pt x="34" y="721"/>
                    <a:pt x="37" y="722"/>
                    <a:pt x="40" y="721"/>
                  </a:cubicBezTo>
                  <a:cubicBezTo>
                    <a:pt x="43" y="721"/>
                    <a:pt x="59" y="717"/>
                    <a:pt x="73" y="714"/>
                  </a:cubicBezTo>
                  <a:cubicBezTo>
                    <a:pt x="76" y="721"/>
                    <a:pt x="78" y="728"/>
                    <a:pt x="81" y="735"/>
                  </a:cubicBezTo>
                  <a:cubicBezTo>
                    <a:pt x="68" y="742"/>
                    <a:pt x="55" y="750"/>
                    <a:pt x="52" y="752"/>
                  </a:cubicBezTo>
                  <a:cubicBezTo>
                    <a:pt x="49" y="753"/>
                    <a:pt x="48" y="755"/>
                    <a:pt x="47" y="758"/>
                  </a:cubicBezTo>
                  <a:cubicBezTo>
                    <a:pt x="46" y="761"/>
                    <a:pt x="46" y="764"/>
                    <a:pt x="47" y="766"/>
                  </a:cubicBezTo>
                  <a:cubicBezTo>
                    <a:pt x="48" y="769"/>
                    <a:pt x="51" y="771"/>
                    <a:pt x="53" y="772"/>
                  </a:cubicBezTo>
                  <a:cubicBezTo>
                    <a:pt x="56" y="774"/>
                    <a:pt x="59" y="774"/>
                    <a:pt x="61" y="773"/>
                  </a:cubicBezTo>
                  <a:cubicBezTo>
                    <a:pt x="64" y="772"/>
                    <a:pt x="79" y="767"/>
                    <a:pt x="93" y="762"/>
                  </a:cubicBezTo>
                  <a:cubicBezTo>
                    <a:pt x="97" y="769"/>
                    <a:pt x="100" y="776"/>
                    <a:pt x="104" y="782"/>
                  </a:cubicBezTo>
                  <a:cubicBezTo>
                    <a:pt x="92" y="791"/>
                    <a:pt x="79" y="800"/>
                    <a:pt x="76" y="802"/>
                  </a:cubicBezTo>
                  <a:cubicBezTo>
                    <a:pt x="74" y="804"/>
                    <a:pt x="72" y="806"/>
                    <a:pt x="72" y="809"/>
                  </a:cubicBezTo>
                  <a:cubicBezTo>
                    <a:pt x="71" y="812"/>
                    <a:pt x="72" y="815"/>
                    <a:pt x="73" y="817"/>
                  </a:cubicBezTo>
                  <a:cubicBezTo>
                    <a:pt x="75" y="820"/>
                    <a:pt x="77" y="822"/>
                    <a:pt x="80" y="823"/>
                  </a:cubicBezTo>
                  <a:cubicBezTo>
                    <a:pt x="82" y="824"/>
                    <a:pt x="85" y="824"/>
                    <a:pt x="88" y="822"/>
                  </a:cubicBezTo>
                  <a:cubicBezTo>
                    <a:pt x="91" y="821"/>
                    <a:pt x="105" y="814"/>
                    <a:pt x="118" y="808"/>
                  </a:cubicBezTo>
                  <a:cubicBezTo>
                    <a:pt x="122" y="815"/>
                    <a:pt x="127" y="821"/>
                    <a:pt x="131" y="827"/>
                  </a:cubicBezTo>
                  <a:cubicBezTo>
                    <a:pt x="120" y="837"/>
                    <a:pt x="108" y="847"/>
                    <a:pt x="105" y="850"/>
                  </a:cubicBezTo>
                  <a:cubicBezTo>
                    <a:pt x="103" y="852"/>
                    <a:pt x="102" y="854"/>
                    <a:pt x="102" y="857"/>
                  </a:cubicBezTo>
                  <a:cubicBezTo>
                    <a:pt x="102" y="860"/>
                    <a:pt x="102" y="863"/>
                    <a:pt x="104" y="865"/>
                  </a:cubicBezTo>
                  <a:cubicBezTo>
                    <a:pt x="106" y="867"/>
                    <a:pt x="108" y="869"/>
                    <a:pt x="111" y="870"/>
                  </a:cubicBezTo>
                  <a:cubicBezTo>
                    <a:pt x="114" y="870"/>
                    <a:pt x="117" y="870"/>
                    <a:pt x="119" y="869"/>
                  </a:cubicBezTo>
                  <a:cubicBezTo>
                    <a:pt x="122" y="867"/>
                    <a:pt x="136" y="859"/>
                    <a:pt x="148" y="851"/>
                  </a:cubicBezTo>
                  <a:cubicBezTo>
                    <a:pt x="153" y="857"/>
                    <a:pt x="158" y="863"/>
                    <a:pt x="163" y="869"/>
                  </a:cubicBezTo>
                  <a:cubicBezTo>
                    <a:pt x="153" y="880"/>
                    <a:pt x="142" y="891"/>
                    <a:pt x="140" y="894"/>
                  </a:cubicBezTo>
                  <a:cubicBezTo>
                    <a:pt x="138" y="896"/>
                    <a:pt x="137" y="899"/>
                    <a:pt x="137" y="902"/>
                  </a:cubicBezTo>
                  <a:cubicBezTo>
                    <a:pt x="137" y="904"/>
                    <a:pt x="138" y="907"/>
                    <a:pt x="140" y="909"/>
                  </a:cubicBezTo>
                  <a:cubicBezTo>
                    <a:pt x="142" y="912"/>
                    <a:pt x="145" y="913"/>
                    <a:pt x="147" y="913"/>
                  </a:cubicBezTo>
                  <a:cubicBezTo>
                    <a:pt x="150" y="914"/>
                    <a:pt x="153" y="913"/>
                    <a:pt x="155" y="911"/>
                  </a:cubicBezTo>
                  <a:cubicBezTo>
                    <a:pt x="158" y="909"/>
                    <a:pt x="171" y="900"/>
                    <a:pt x="182" y="891"/>
                  </a:cubicBezTo>
                  <a:cubicBezTo>
                    <a:pt x="188" y="897"/>
                    <a:pt x="193" y="902"/>
                    <a:pt x="198" y="907"/>
                  </a:cubicBezTo>
                  <a:cubicBezTo>
                    <a:pt x="190" y="919"/>
                    <a:pt x="180" y="932"/>
                    <a:pt x="178" y="934"/>
                  </a:cubicBezTo>
                  <a:cubicBezTo>
                    <a:pt x="176" y="937"/>
                    <a:pt x="176" y="940"/>
                    <a:pt x="176" y="942"/>
                  </a:cubicBezTo>
                  <a:cubicBezTo>
                    <a:pt x="177" y="945"/>
                    <a:pt x="178" y="948"/>
                    <a:pt x="180" y="950"/>
                  </a:cubicBezTo>
                  <a:cubicBezTo>
                    <a:pt x="182" y="952"/>
                    <a:pt x="185" y="953"/>
                    <a:pt x="188" y="953"/>
                  </a:cubicBezTo>
                  <a:cubicBezTo>
                    <a:pt x="191" y="953"/>
                    <a:pt x="194" y="952"/>
                    <a:pt x="196" y="950"/>
                  </a:cubicBezTo>
                  <a:cubicBezTo>
                    <a:pt x="198" y="948"/>
                    <a:pt x="210" y="937"/>
                    <a:pt x="221" y="927"/>
                  </a:cubicBezTo>
                  <a:cubicBezTo>
                    <a:pt x="226" y="932"/>
                    <a:pt x="232" y="937"/>
                    <a:pt x="238" y="941"/>
                  </a:cubicBezTo>
                  <a:cubicBezTo>
                    <a:pt x="231" y="954"/>
                    <a:pt x="223" y="968"/>
                    <a:pt x="221" y="970"/>
                  </a:cubicBezTo>
                  <a:cubicBezTo>
                    <a:pt x="219" y="973"/>
                    <a:pt x="219" y="976"/>
                    <a:pt x="220" y="979"/>
                  </a:cubicBezTo>
                  <a:cubicBezTo>
                    <a:pt x="220" y="981"/>
                    <a:pt x="222" y="984"/>
                    <a:pt x="224" y="986"/>
                  </a:cubicBezTo>
                  <a:cubicBezTo>
                    <a:pt x="227" y="987"/>
                    <a:pt x="230" y="988"/>
                    <a:pt x="232" y="988"/>
                  </a:cubicBezTo>
                  <a:cubicBezTo>
                    <a:pt x="235" y="988"/>
                    <a:pt x="238" y="986"/>
                    <a:pt x="240" y="984"/>
                  </a:cubicBezTo>
                  <a:cubicBezTo>
                    <a:pt x="242" y="982"/>
                    <a:pt x="253" y="970"/>
                    <a:pt x="262" y="959"/>
                  </a:cubicBezTo>
                  <a:cubicBezTo>
                    <a:pt x="268" y="963"/>
                    <a:pt x="275" y="967"/>
                    <a:pt x="281" y="971"/>
                  </a:cubicBezTo>
                  <a:cubicBezTo>
                    <a:pt x="275" y="984"/>
                    <a:pt x="268" y="999"/>
                    <a:pt x="267" y="1002"/>
                  </a:cubicBezTo>
                  <a:cubicBezTo>
                    <a:pt x="266" y="1005"/>
                    <a:pt x="266" y="1008"/>
                    <a:pt x="267" y="1010"/>
                  </a:cubicBezTo>
                  <a:cubicBezTo>
                    <a:pt x="268" y="1013"/>
                    <a:pt x="270" y="1015"/>
                    <a:pt x="272" y="1017"/>
                  </a:cubicBezTo>
                  <a:cubicBezTo>
                    <a:pt x="275" y="1018"/>
                    <a:pt x="278" y="1019"/>
                    <a:pt x="280" y="1018"/>
                  </a:cubicBezTo>
                  <a:cubicBezTo>
                    <a:pt x="283" y="1018"/>
                    <a:pt x="286" y="1016"/>
                    <a:pt x="287" y="1014"/>
                  </a:cubicBezTo>
                  <a:cubicBezTo>
                    <a:pt x="289" y="1011"/>
                    <a:pt x="298" y="998"/>
                    <a:pt x="307" y="986"/>
                  </a:cubicBezTo>
                  <a:cubicBezTo>
                    <a:pt x="314" y="990"/>
                    <a:pt x="320" y="993"/>
                    <a:pt x="327" y="996"/>
                  </a:cubicBezTo>
                  <a:cubicBezTo>
                    <a:pt x="322" y="1010"/>
                    <a:pt x="317" y="1025"/>
                    <a:pt x="316" y="1028"/>
                  </a:cubicBezTo>
                  <a:cubicBezTo>
                    <a:pt x="315" y="1031"/>
                    <a:pt x="316" y="1034"/>
                    <a:pt x="317" y="1037"/>
                  </a:cubicBezTo>
                  <a:cubicBezTo>
                    <a:pt x="318" y="1039"/>
                    <a:pt x="320" y="1041"/>
                    <a:pt x="323" y="1042"/>
                  </a:cubicBezTo>
                  <a:cubicBezTo>
                    <a:pt x="326" y="1044"/>
                    <a:pt x="328" y="1044"/>
                    <a:pt x="331" y="1043"/>
                  </a:cubicBezTo>
                  <a:cubicBezTo>
                    <a:pt x="334" y="1042"/>
                    <a:pt x="336" y="1041"/>
                    <a:pt x="338" y="1038"/>
                  </a:cubicBezTo>
                  <a:cubicBezTo>
                    <a:pt x="339" y="1035"/>
                    <a:pt x="347" y="1021"/>
                    <a:pt x="354" y="1009"/>
                  </a:cubicBezTo>
                  <a:cubicBezTo>
                    <a:pt x="361" y="1011"/>
                    <a:pt x="368" y="1014"/>
                    <a:pt x="375" y="1017"/>
                  </a:cubicBezTo>
                  <a:cubicBezTo>
                    <a:pt x="372" y="1031"/>
                    <a:pt x="369" y="1046"/>
                    <a:pt x="368" y="1050"/>
                  </a:cubicBezTo>
                  <a:cubicBezTo>
                    <a:pt x="367" y="1052"/>
                    <a:pt x="368" y="1055"/>
                    <a:pt x="369" y="1058"/>
                  </a:cubicBezTo>
                  <a:cubicBezTo>
                    <a:pt x="371" y="1060"/>
                    <a:pt x="373" y="1062"/>
                    <a:pt x="376" y="1063"/>
                  </a:cubicBezTo>
                  <a:cubicBezTo>
                    <a:pt x="379" y="1064"/>
                    <a:pt x="382" y="1064"/>
                    <a:pt x="384" y="1063"/>
                  </a:cubicBezTo>
                  <a:cubicBezTo>
                    <a:pt x="387" y="1062"/>
                    <a:pt x="389" y="1060"/>
                    <a:pt x="390" y="1057"/>
                  </a:cubicBezTo>
                  <a:cubicBezTo>
                    <a:pt x="392" y="1054"/>
                    <a:pt x="398" y="1039"/>
                    <a:pt x="404" y="1026"/>
                  </a:cubicBezTo>
                  <a:cubicBezTo>
                    <a:pt x="411" y="1028"/>
                    <a:pt x="418" y="1030"/>
                    <a:pt x="425" y="1032"/>
                  </a:cubicBezTo>
                  <a:cubicBezTo>
                    <a:pt x="424" y="1046"/>
                    <a:pt x="422" y="1062"/>
                    <a:pt x="422" y="1065"/>
                  </a:cubicBezTo>
                  <a:cubicBezTo>
                    <a:pt x="421" y="1068"/>
                    <a:pt x="422" y="1071"/>
                    <a:pt x="424" y="1073"/>
                  </a:cubicBezTo>
                  <a:cubicBezTo>
                    <a:pt x="426" y="1075"/>
                    <a:pt x="428" y="1077"/>
                    <a:pt x="431" y="1078"/>
                  </a:cubicBezTo>
                  <a:cubicBezTo>
                    <a:pt x="434" y="1078"/>
                    <a:pt x="437" y="1078"/>
                    <a:pt x="439" y="1076"/>
                  </a:cubicBezTo>
                  <a:cubicBezTo>
                    <a:pt x="442" y="1075"/>
                    <a:pt x="444" y="1073"/>
                    <a:pt x="445" y="1070"/>
                  </a:cubicBezTo>
                  <a:cubicBezTo>
                    <a:pt x="446" y="1067"/>
                    <a:pt x="450" y="1052"/>
                    <a:pt x="455" y="1038"/>
                  </a:cubicBezTo>
                  <a:cubicBezTo>
                    <a:pt x="462" y="1039"/>
                    <a:pt x="469" y="1040"/>
                    <a:pt x="477" y="1041"/>
                  </a:cubicBezTo>
                  <a:cubicBezTo>
                    <a:pt x="477" y="1056"/>
                    <a:pt x="477" y="1072"/>
                    <a:pt x="477" y="1075"/>
                  </a:cubicBezTo>
                  <a:cubicBezTo>
                    <a:pt x="477" y="1078"/>
                    <a:pt x="478" y="1081"/>
                    <a:pt x="480" y="1083"/>
                  </a:cubicBezTo>
                  <a:cubicBezTo>
                    <a:pt x="482" y="1085"/>
                    <a:pt x="484" y="1086"/>
                    <a:pt x="487" y="1087"/>
                  </a:cubicBezTo>
                  <a:cubicBezTo>
                    <a:pt x="490" y="1087"/>
                    <a:pt x="493" y="1086"/>
                    <a:pt x="495" y="1085"/>
                  </a:cubicBezTo>
                  <a:cubicBezTo>
                    <a:pt x="497" y="1083"/>
                    <a:pt x="499" y="1081"/>
                    <a:pt x="500" y="1078"/>
                  </a:cubicBezTo>
                  <a:cubicBezTo>
                    <a:pt x="501" y="1074"/>
                    <a:pt x="504" y="1059"/>
                    <a:pt x="507" y="1045"/>
                  </a:cubicBezTo>
                  <a:cubicBezTo>
                    <a:pt x="514" y="1045"/>
                    <a:pt x="522" y="1045"/>
                    <a:pt x="529" y="1046"/>
                  </a:cubicBezTo>
                  <a:cubicBezTo>
                    <a:pt x="530" y="1060"/>
                    <a:pt x="532" y="1076"/>
                    <a:pt x="532" y="1079"/>
                  </a:cubicBezTo>
                  <a:cubicBezTo>
                    <a:pt x="533" y="1082"/>
                    <a:pt x="534" y="1085"/>
                    <a:pt x="536" y="1087"/>
                  </a:cubicBezTo>
                  <a:cubicBezTo>
                    <a:pt x="538" y="1089"/>
                    <a:pt x="541" y="1090"/>
                    <a:pt x="544" y="1090"/>
                  </a:cubicBezTo>
                  <a:cubicBezTo>
                    <a:pt x="547" y="1090"/>
                    <a:pt x="550" y="1088"/>
                    <a:pt x="552" y="1087"/>
                  </a:cubicBezTo>
                  <a:cubicBezTo>
                    <a:pt x="554" y="1085"/>
                    <a:pt x="555" y="1082"/>
                    <a:pt x="556" y="1079"/>
                  </a:cubicBezTo>
                  <a:cubicBezTo>
                    <a:pt x="556" y="1076"/>
                    <a:pt x="558" y="1060"/>
                    <a:pt x="559" y="1046"/>
                  </a:cubicBezTo>
                  <a:cubicBezTo>
                    <a:pt x="566" y="1045"/>
                    <a:pt x="574" y="1045"/>
                    <a:pt x="581" y="1045"/>
                  </a:cubicBezTo>
                  <a:cubicBezTo>
                    <a:pt x="584" y="1059"/>
                    <a:pt x="587" y="1074"/>
                    <a:pt x="588" y="1078"/>
                  </a:cubicBezTo>
                  <a:cubicBezTo>
                    <a:pt x="589" y="1081"/>
                    <a:pt x="590" y="1083"/>
                    <a:pt x="593" y="1085"/>
                  </a:cubicBezTo>
                  <a:cubicBezTo>
                    <a:pt x="595" y="1086"/>
                    <a:pt x="598" y="1087"/>
                    <a:pt x="601" y="1087"/>
                  </a:cubicBezTo>
                  <a:cubicBezTo>
                    <a:pt x="604" y="1086"/>
                    <a:pt x="606" y="1085"/>
                    <a:pt x="608" y="1083"/>
                  </a:cubicBezTo>
                  <a:cubicBezTo>
                    <a:pt x="610" y="1081"/>
                    <a:pt x="611" y="1078"/>
                    <a:pt x="611" y="1075"/>
                  </a:cubicBezTo>
                  <a:cubicBezTo>
                    <a:pt x="611" y="1072"/>
                    <a:pt x="611" y="1056"/>
                    <a:pt x="611" y="1041"/>
                  </a:cubicBezTo>
                  <a:cubicBezTo>
                    <a:pt x="619" y="1040"/>
                    <a:pt x="626" y="1039"/>
                    <a:pt x="633" y="1038"/>
                  </a:cubicBezTo>
                  <a:cubicBezTo>
                    <a:pt x="638" y="1052"/>
                    <a:pt x="642" y="1067"/>
                    <a:pt x="643" y="1070"/>
                  </a:cubicBezTo>
                  <a:cubicBezTo>
                    <a:pt x="644" y="1073"/>
                    <a:pt x="646" y="1075"/>
                    <a:pt x="649" y="1076"/>
                  </a:cubicBezTo>
                  <a:cubicBezTo>
                    <a:pt x="651" y="1078"/>
                    <a:pt x="654" y="1078"/>
                    <a:pt x="657" y="1078"/>
                  </a:cubicBezTo>
                  <a:cubicBezTo>
                    <a:pt x="660" y="1077"/>
                    <a:pt x="662" y="1075"/>
                    <a:pt x="664" y="1073"/>
                  </a:cubicBezTo>
                  <a:cubicBezTo>
                    <a:pt x="666" y="1071"/>
                    <a:pt x="667" y="1068"/>
                    <a:pt x="666" y="1065"/>
                  </a:cubicBezTo>
                  <a:cubicBezTo>
                    <a:pt x="666" y="1062"/>
                    <a:pt x="664" y="1046"/>
                    <a:pt x="663" y="1032"/>
                  </a:cubicBezTo>
                  <a:cubicBezTo>
                    <a:pt x="670" y="1030"/>
                    <a:pt x="677" y="1028"/>
                    <a:pt x="684" y="1026"/>
                  </a:cubicBezTo>
                  <a:cubicBezTo>
                    <a:pt x="690" y="1039"/>
                    <a:pt x="696" y="1054"/>
                    <a:pt x="698" y="1057"/>
                  </a:cubicBezTo>
                  <a:cubicBezTo>
                    <a:pt x="699" y="1060"/>
                    <a:pt x="701" y="1062"/>
                    <a:pt x="704" y="1063"/>
                  </a:cubicBezTo>
                  <a:cubicBezTo>
                    <a:pt x="706" y="1064"/>
                    <a:pt x="709" y="1064"/>
                    <a:pt x="712" y="1063"/>
                  </a:cubicBezTo>
                  <a:cubicBezTo>
                    <a:pt x="715" y="1062"/>
                    <a:pt x="717" y="1060"/>
                    <a:pt x="719" y="1058"/>
                  </a:cubicBezTo>
                  <a:cubicBezTo>
                    <a:pt x="720" y="1055"/>
                    <a:pt x="721" y="1052"/>
                    <a:pt x="720" y="1050"/>
                  </a:cubicBezTo>
                  <a:cubicBezTo>
                    <a:pt x="719" y="1046"/>
                    <a:pt x="716" y="1031"/>
                    <a:pt x="713" y="1017"/>
                  </a:cubicBezTo>
                  <a:cubicBezTo>
                    <a:pt x="720" y="1014"/>
                    <a:pt x="727" y="1011"/>
                    <a:pt x="734" y="1009"/>
                  </a:cubicBezTo>
                  <a:cubicBezTo>
                    <a:pt x="741" y="1021"/>
                    <a:pt x="749" y="1035"/>
                    <a:pt x="750" y="1038"/>
                  </a:cubicBezTo>
                  <a:cubicBezTo>
                    <a:pt x="752" y="1041"/>
                    <a:pt x="754" y="1042"/>
                    <a:pt x="757" y="1043"/>
                  </a:cubicBezTo>
                  <a:cubicBezTo>
                    <a:pt x="760" y="1044"/>
                    <a:pt x="762" y="1044"/>
                    <a:pt x="765" y="1042"/>
                  </a:cubicBezTo>
                  <a:cubicBezTo>
                    <a:pt x="768" y="1041"/>
                    <a:pt x="770" y="1039"/>
                    <a:pt x="771" y="1037"/>
                  </a:cubicBezTo>
                  <a:cubicBezTo>
                    <a:pt x="772" y="1034"/>
                    <a:pt x="773" y="1031"/>
                    <a:pt x="772" y="1028"/>
                  </a:cubicBezTo>
                  <a:cubicBezTo>
                    <a:pt x="771" y="1025"/>
                    <a:pt x="766" y="1010"/>
                    <a:pt x="761" y="996"/>
                  </a:cubicBezTo>
                  <a:cubicBezTo>
                    <a:pt x="768" y="993"/>
                    <a:pt x="774" y="990"/>
                    <a:pt x="781" y="986"/>
                  </a:cubicBezTo>
                  <a:cubicBezTo>
                    <a:pt x="790" y="998"/>
                    <a:pt x="799" y="1011"/>
                    <a:pt x="801" y="1014"/>
                  </a:cubicBezTo>
                  <a:cubicBezTo>
                    <a:pt x="802" y="1016"/>
                    <a:pt x="805" y="1018"/>
                    <a:pt x="808" y="1018"/>
                  </a:cubicBezTo>
                  <a:cubicBezTo>
                    <a:pt x="810" y="1019"/>
                    <a:pt x="813" y="1018"/>
                    <a:pt x="816" y="1017"/>
                  </a:cubicBezTo>
                  <a:cubicBezTo>
                    <a:pt x="818" y="1015"/>
                    <a:pt x="820" y="1013"/>
                    <a:pt x="821" y="1010"/>
                  </a:cubicBezTo>
                  <a:cubicBezTo>
                    <a:pt x="822" y="1008"/>
                    <a:pt x="822" y="1005"/>
                    <a:pt x="821" y="1002"/>
                  </a:cubicBezTo>
                  <a:cubicBezTo>
                    <a:pt x="820" y="999"/>
                    <a:pt x="813" y="984"/>
                    <a:pt x="807" y="971"/>
                  </a:cubicBezTo>
                  <a:cubicBezTo>
                    <a:pt x="813" y="967"/>
                    <a:pt x="820" y="963"/>
                    <a:pt x="826" y="959"/>
                  </a:cubicBezTo>
                  <a:cubicBezTo>
                    <a:pt x="835" y="970"/>
                    <a:pt x="846" y="982"/>
                    <a:pt x="848" y="984"/>
                  </a:cubicBezTo>
                  <a:cubicBezTo>
                    <a:pt x="850" y="986"/>
                    <a:pt x="853" y="988"/>
                    <a:pt x="856" y="988"/>
                  </a:cubicBezTo>
                  <a:cubicBezTo>
                    <a:pt x="858" y="988"/>
                    <a:pt x="861" y="987"/>
                    <a:pt x="864" y="986"/>
                  </a:cubicBezTo>
                  <a:cubicBezTo>
                    <a:pt x="866" y="984"/>
                    <a:pt x="868" y="981"/>
                    <a:pt x="868" y="979"/>
                  </a:cubicBezTo>
                  <a:cubicBezTo>
                    <a:pt x="869" y="976"/>
                    <a:pt x="869" y="973"/>
                    <a:pt x="867" y="970"/>
                  </a:cubicBezTo>
                  <a:cubicBezTo>
                    <a:pt x="865" y="968"/>
                    <a:pt x="857" y="954"/>
                    <a:pt x="850" y="941"/>
                  </a:cubicBezTo>
                  <a:cubicBezTo>
                    <a:pt x="856" y="937"/>
                    <a:pt x="862" y="932"/>
                    <a:pt x="867" y="927"/>
                  </a:cubicBezTo>
                  <a:cubicBezTo>
                    <a:pt x="878" y="937"/>
                    <a:pt x="890" y="948"/>
                    <a:pt x="892" y="950"/>
                  </a:cubicBezTo>
                  <a:cubicBezTo>
                    <a:pt x="894" y="952"/>
                    <a:pt x="897" y="953"/>
                    <a:pt x="900" y="953"/>
                  </a:cubicBezTo>
                  <a:cubicBezTo>
                    <a:pt x="903" y="953"/>
                    <a:pt x="906" y="952"/>
                    <a:pt x="908" y="950"/>
                  </a:cubicBezTo>
                  <a:cubicBezTo>
                    <a:pt x="910" y="948"/>
                    <a:pt x="911" y="945"/>
                    <a:pt x="912" y="942"/>
                  </a:cubicBezTo>
                  <a:cubicBezTo>
                    <a:pt x="912" y="940"/>
                    <a:pt x="911" y="937"/>
                    <a:pt x="910" y="934"/>
                  </a:cubicBezTo>
                  <a:cubicBezTo>
                    <a:pt x="908" y="932"/>
                    <a:pt x="898" y="919"/>
                    <a:pt x="890" y="907"/>
                  </a:cubicBezTo>
                  <a:cubicBezTo>
                    <a:pt x="895" y="902"/>
                    <a:pt x="900" y="897"/>
                    <a:pt x="905" y="891"/>
                  </a:cubicBezTo>
                  <a:cubicBezTo>
                    <a:pt x="917" y="900"/>
                    <a:pt x="930" y="909"/>
                    <a:pt x="933" y="911"/>
                  </a:cubicBezTo>
                  <a:cubicBezTo>
                    <a:pt x="935" y="913"/>
                    <a:pt x="938" y="914"/>
                    <a:pt x="941" y="913"/>
                  </a:cubicBezTo>
                  <a:cubicBezTo>
                    <a:pt x="943" y="913"/>
                    <a:pt x="946" y="912"/>
                    <a:pt x="948" y="909"/>
                  </a:cubicBezTo>
                  <a:cubicBezTo>
                    <a:pt x="950" y="907"/>
                    <a:pt x="951" y="904"/>
                    <a:pt x="951" y="902"/>
                  </a:cubicBezTo>
                  <a:cubicBezTo>
                    <a:pt x="951" y="899"/>
                    <a:pt x="950" y="896"/>
                    <a:pt x="948" y="894"/>
                  </a:cubicBezTo>
                  <a:cubicBezTo>
                    <a:pt x="946" y="891"/>
                    <a:pt x="935" y="880"/>
                    <a:pt x="925" y="869"/>
                  </a:cubicBezTo>
                  <a:cubicBezTo>
                    <a:pt x="930" y="863"/>
                    <a:pt x="935" y="857"/>
                    <a:pt x="940" y="851"/>
                  </a:cubicBezTo>
                  <a:cubicBezTo>
                    <a:pt x="952" y="859"/>
                    <a:pt x="966" y="867"/>
                    <a:pt x="969" y="869"/>
                  </a:cubicBezTo>
                  <a:cubicBezTo>
                    <a:pt x="971" y="870"/>
                    <a:pt x="974" y="870"/>
                    <a:pt x="977" y="870"/>
                  </a:cubicBezTo>
                  <a:cubicBezTo>
                    <a:pt x="980" y="869"/>
                    <a:pt x="982" y="867"/>
                    <a:pt x="984" y="865"/>
                  </a:cubicBezTo>
                  <a:cubicBezTo>
                    <a:pt x="986" y="863"/>
                    <a:pt x="986" y="860"/>
                    <a:pt x="986" y="857"/>
                  </a:cubicBezTo>
                  <a:cubicBezTo>
                    <a:pt x="986" y="854"/>
                    <a:pt x="985" y="852"/>
                    <a:pt x="983" y="850"/>
                  </a:cubicBezTo>
                  <a:cubicBezTo>
                    <a:pt x="980" y="847"/>
                    <a:pt x="968" y="837"/>
                    <a:pt x="957" y="827"/>
                  </a:cubicBezTo>
                  <a:cubicBezTo>
                    <a:pt x="961" y="821"/>
                    <a:pt x="966" y="815"/>
                    <a:pt x="969" y="808"/>
                  </a:cubicBezTo>
                  <a:cubicBezTo>
                    <a:pt x="983" y="814"/>
                    <a:pt x="997" y="821"/>
                    <a:pt x="1000" y="822"/>
                  </a:cubicBezTo>
                  <a:cubicBezTo>
                    <a:pt x="1003" y="824"/>
                    <a:pt x="1006" y="824"/>
                    <a:pt x="1008" y="823"/>
                  </a:cubicBezTo>
                  <a:cubicBezTo>
                    <a:pt x="1011" y="822"/>
                    <a:pt x="1013" y="820"/>
                    <a:pt x="1015" y="817"/>
                  </a:cubicBezTo>
                  <a:cubicBezTo>
                    <a:pt x="1016" y="815"/>
                    <a:pt x="1017" y="812"/>
                    <a:pt x="1016" y="809"/>
                  </a:cubicBezTo>
                  <a:cubicBezTo>
                    <a:pt x="1016" y="806"/>
                    <a:pt x="1014" y="804"/>
                    <a:pt x="1012" y="802"/>
                  </a:cubicBezTo>
                  <a:cubicBezTo>
                    <a:pt x="1009" y="800"/>
                    <a:pt x="996" y="791"/>
                    <a:pt x="984" y="782"/>
                  </a:cubicBezTo>
                  <a:cubicBezTo>
                    <a:pt x="988" y="776"/>
                    <a:pt x="991" y="769"/>
                    <a:pt x="995" y="762"/>
                  </a:cubicBezTo>
                  <a:cubicBezTo>
                    <a:pt x="1009" y="767"/>
                    <a:pt x="1024" y="772"/>
                    <a:pt x="1027" y="773"/>
                  </a:cubicBezTo>
                  <a:cubicBezTo>
                    <a:pt x="1029" y="774"/>
                    <a:pt x="1032" y="774"/>
                    <a:pt x="1035" y="772"/>
                  </a:cubicBezTo>
                  <a:cubicBezTo>
                    <a:pt x="1037" y="771"/>
                    <a:pt x="1039" y="769"/>
                    <a:pt x="1041" y="766"/>
                  </a:cubicBezTo>
                  <a:cubicBezTo>
                    <a:pt x="1042" y="764"/>
                    <a:pt x="1042" y="761"/>
                    <a:pt x="1041" y="758"/>
                  </a:cubicBezTo>
                  <a:cubicBezTo>
                    <a:pt x="1040" y="755"/>
                    <a:pt x="1039" y="753"/>
                    <a:pt x="1036" y="752"/>
                  </a:cubicBezTo>
                  <a:cubicBezTo>
                    <a:pt x="1033" y="750"/>
                    <a:pt x="1020" y="742"/>
                    <a:pt x="1007" y="735"/>
                  </a:cubicBezTo>
                  <a:cubicBezTo>
                    <a:pt x="1010" y="728"/>
                    <a:pt x="1012" y="721"/>
                    <a:pt x="1015" y="714"/>
                  </a:cubicBezTo>
                  <a:cubicBezTo>
                    <a:pt x="1029" y="717"/>
                    <a:pt x="1045" y="721"/>
                    <a:pt x="1048" y="721"/>
                  </a:cubicBezTo>
                  <a:cubicBezTo>
                    <a:pt x="1051" y="722"/>
                    <a:pt x="1054" y="721"/>
                    <a:pt x="1056" y="720"/>
                  </a:cubicBezTo>
                  <a:cubicBezTo>
                    <a:pt x="1058" y="718"/>
                    <a:pt x="1060" y="716"/>
                    <a:pt x="1061" y="713"/>
                  </a:cubicBezTo>
                  <a:cubicBezTo>
                    <a:pt x="1062" y="710"/>
                    <a:pt x="1062" y="707"/>
                    <a:pt x="1061" y="705"/>
                  </a:cubicBezTo>
                  <a:cubicBezTo>
                    <a:pt x="1060" y="702"/>
                    <a:pt x="1058" y="700"/>
                    <a:pt x="1055" y="699"/>
                  </a:cubicBezTo>
                  <a:cubicBezTo>
                    <a:pt x="1052" y="698"/>
                    <a:pt x="1037" y="691"/>
                    <a:pt x="1024" y="686"/>
                  </a:cubicBezTo>
                  <a:cubicBezTo>
                    <a:pt x="1026" y="678"/>
                    <a:pt x="1028" y="671"/>
                    <a:pt x="1030" y="664"/>
                  </a:cubicBezTo>
                  <a:cubicBezTo>
                    <a:pt x="1044" y="665"/>
                    <a:pt x="1060" y="667"/>
                    <a:pt x="1063" y="668"/>
                  </a:cubicBezTo>
                  <a:cubicBezTo>
                    <a:pt x="1066" y="668"/>
                    <a:pt x="1069" y="667"/>
                    <a:pt x="1071" y="665"/>
                  </a:cubicBezTo>
                  <a:cubicBezTo>
                    <a:pt x="1074" y="664"/>
                    <a:pt x="1075" y="661"/>
                    <a:pt x="1076" y="658"/>
                  </a:cubicBezTo>
                  <a:cubicBezTo>
                    <a:pt x="1076" y="655"/>
                    <a:pt x="1076" y="652"/>
                    <a:pt x="1075" y="650"/>
                  </a:cubicBezTo>
                  <a:cubicBezTo>
                    <a:pt x="1073" y="647"/>
                    <a:pt x="1071" y="645"/>
                    <a:pt x="1068" y="645"/>
                  </a:cubicBezTo>
                  <a:cubicBezTo>
                    <a:pt x="1065" y="644"/>
                    <a:pt x="1050" y="639"/>
                    <a:pt x="1036" y="634"/>
                  </a:cubicBezTo>
                  <a:cubicBezTo>
                    <a:pt x="1037" y="627"/>
                    <a:pt x="1039" y="620"/>
                    <a:pt x="1040" y="612"/>
                  </a:cubicBezTo>
                  <a:cubicBezTo>
                    <a:pt x="1054" y="612"/>
                    <a:pt x="1070" y="612"/>
                    <a:pt x="1073" y="612"/>
                  </a:cubicBezTo>
                  <a:cubicBezTo>
                    <a:pt x="1076" y="613"/>
                    <a:pt x="1079" y="611"/>
                    <a:pt x="1081" y="609"/>
                  </a:cubicBezTo>
                  <a:cubicBezTo>
                    <a:pt x="1083" y="607"/>
                    <a:pt x="1084" y="605"/>
                    <a:pt x="1085" y="602"/>
                  </a:cubicBezTo>
                  <a:cubicBezTo>
                    <a:pt x="1085" y="599"/>
                    <a:pt x="1084" y="596"/>
                    <a:pt x="1083" y="594"/>
                  </a:cubicBezTo>
                  <a:cubicBezTo>
                    <a:pt x="1081" y="591"/>
                    <a:pt x="1079" y="590"/>
                    <a:pt x="1076" y="589"/>
                  </a:cubicBezTo>
                  <a:cubicBezTo>
                    <a:pt x="1073" y="588"/>
                    <a:pt x="1057" y="585"/>
                    <a:pt x="1043" y="582"/>
                  </a:cubicBezTo>
                  <a:cubicBezTo>
                    <a:pt x="1043" y="575"/>
                    <a:pt x="1044" y="567"/>
                    <a:pt x="1044" y="560"/>
                  </a:cubicBezTo>
                  <a:cubicBezTo>
                    <a:pt x="1058" y="558"/>
                    <a:pt x="1074" y="557"/>
                    <a:pt x="1078" y="557"/>
                  </a:cubicBezTo>
                  <a:close/>
                  <a:moveTo>
                    <a:pt x="544" y="979"/>
                  </a:moveTo>
                  <a:cubicBezTo>
                    <a:pt x="305" y="979"/>
                    <a:pt x="111" y="785"/>
                    <a:pt x="111" y="545"/>
                  </a:cubicBezTo>
                  <a:cubicBezTo>
                    <a:pt x="111" y="305"/>
                    <a:pt x="305" y="111"/>
                    <a:pt x="544" y="111"/>
                  </a:cubicBezTo>
                  <a:cubicBezTo>
                    <a:pt x="783" y="111"/>
                    <a:pt x="977" y="305"/>
                    <a:pt x="977" y="545"/>
                  </a:cubicBezTo>
                  <a:cubicBezTo>
                    <a:pt x="977" y="785"/>
                    <a:pt x="783" y="979"/>
                    <a:pt x="544" y="979"/>
                  </a:cubicBez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sp>
          <p:nvSpPr>
            <p:cNvPr id="121" name="Freeform 13"/>
            <p:cNvSpPr>
              <a:spLocks noEditPoints="1" noChangeArrowheads="1"/>
            </p:cNvSpPr>
            <p:nvPr/>
          </p:nvSpPr>
          <p:spPr bwMode="auto">
            <a:xfrm>
              <a:off x="52170" y="59505"/>
              <a:ext cx="121590" cy="107399"/>
            </a:xfrm>
            <a:custGeom>
              <a:avLst/>
              <a:gdLst>
                <a:gd name="T0" fmla="*/ 132 w 134"/>
                <a:gd name="T1" fmla="*/ 16 h 118"/>
                <a:gd name="T2" fmla="*/ 120 w 134"/>
                <a:gd name="T3" fmla="*/ 4 h 118"/>
                <a:gd name="T4" fmla="*/ 115 w 134"/>
                <a:gd name="T5" fmla="*/ 4 h 118"/>
                <a:gd name="T6" fmla="*/ 113 w 134"/>
                <a:gd name="T7" fmla="*/ 8 h 118"/>
                <a:gd name="T8" fmla="*/ 111 w 134"/>
                <a:gd name="T9" fmla="*/ 8 h 118"/>
                <a:gd name="T10" fmla="*/ 111 w 134"/>
                <a:gd name="T11" fmla="*/ 8 h 118"/>
                <a:gd name="T12" fmla="*/ 80 w 134"/>
                <a:gd name="T13" fmla="*/ 39 h 118"/>
                <a:gd name="T14" fmla="*/ 78 w 134"/>
                <a:gd name="T15" fmla="*/ 47 h 118"/>
                <a:gd name="T16" fmla="*/ 82 w 134"/>
                <a:gd name="T17" fmla="*/ 50 h 118"/>
                <a:gd name="T18" fmla="*/ 82 w 134"/>
                <a:gd name="T19" fmla="*/ 50 h 118"/>
                <a:gd name="T20" fmla="*/ 82 w 134"/>
                <a:gd name="T21" fmla="*/ 50 h 118"/>
                <a:gd name="T22" fmla="*/ 75 w 134"/>
                <a:gd name="T23" fmla="*/ 57 h 118"/>
                <a:gd name="T24" fmla="*/ 53 w 134"/>
                <a:gd name="T25" fmla="*/ 35 h 118"/>
                <a:gd name="T26" fmla="*/ 46 w 134"/>
                <a:gd name="T27" fmla="*/ 9 h 118"/>
                <a:gd name="T28" fmla="*/ 21 w 134"/>
                <a:gd name="T29" fmla="*/ 2 h 118"/>
                <a:gd name="T30" fmla="*/ 36 w 134"/>
                <a:gd name="T31" fmla="*/ 17 h 118"/>
                <a:gd name="T32" fmla="*/ 32 w 134"/>
                <a:gd name="T33" fmla="*/ 32 h 118"/>
                <a:gd name="T34" fmla="*/ 17 w 134"/>
                <a:gd name="T35" fmla="*/ 36 h 118"/>
                <a:gd name="T36" fmla="*/ 2 w 134"/>
                <a:gd name="T37" fmla="*/ 21 h 118"/>
                <a:gd name="T38" fmla="*/ 9 w 134"/>
                <a:gd name="T39" fmla="*/ 46 h 118"/>
                <a:gd name="T40" fmla="*/ 36 w 134"/>
                <a:gd name="T41" fmla="*/ 53 h 118"/>
                <a:gd name="T42" fmla="*/ 36 w 134"/>
                <a:gd name="T43" fmla="*/ 53 h 118"/>
                <a:gd name="T44" fmla="*/ 58 w 134"/>
                <a:gd name="T45" fmla="*/ 74 h 118"/>
                <a:gd name="T46" fmla="*/ 37 w 134"/>
                <a:gd name="T47" fmla="*/ 95 h 118"/>
                <a:gd name="T48" fmla="*/ 36 w 134"/>
                <a:gd name="T49" fmla="*/ 94 h 118"/>
                <a:gd name="T50" fmla="*/ 30 w 134"/>
                <a:gd name="T51" fmla="*/ 99 h 118"/>
                <a:gd name="T52" fmla="*/ 20 w 134"/>
                <a:gd name="T53" fmla="*/ 114 h 118"/>
                <a:gd name="T54" fmla="*/ 23 w 134"/>
                <a:gd name="T55" fmla="*/ 116 h 118"/>
                <a:gd name="T56" fmla="*/ 38 w 134"/>
                <a:gd name="T57" fmla="*/ 107 h 118"/>
                <a:gd name="T58" fmla="*/ 43 w 134"/>
                <a:gd name="T59" fmla="*/ 101 h 118"/>
                <a:gd name="T60" fmla="*/ 42 w 134"/>
                <a:gd name="T61" fmla="*/ 100 h 118"/>
                <a:gd name="T62" fmla="*/ 62 w 134"/>
                <a:gd name="T63" fmla="*/ 79 h 118"/>
                <a:gd name="T64" fmla="*/ 98 w 134"/>
                <a:gd name="T65" fmla="*/ 114 h 118"/>
                <a:gd name="T66" fmla="*/ 106 w 134"/>
                <a:gd name="T67" fmla="*/ 118 h 118"/>
                <a:gd name="T68" fmla="*/ 115 w 134"/>
                <a:gd name="T69" fmla="*/ 114 h 118"/>
                <a:gd name="T70" fmla="*/ 115 w 134"/>
                <a:gd name="T71" fmla="*/ 97 h 118"/>
                <a:gd name="T72" fmla="*/ 80 w 134"/>
                <a:gd name="T73" fmla="*/ 62 h 118"/>
                <a:gd name="T74" fmla="*/ 87 w 134"/>
                <a:gd name="T75" fmla="*/ 55 h 118"/>
                <a:gd name="T76" fmla="*/ 90 w 134"/>
                <a:gd name="T77" fmla="*/ 58 h 118"/>
                <a:gd name="T78" fmla="*/ 97 w 134"/>
                <a:gd name="T79" fmla="*/ 56 h 118"/>
                <a:gd name="T80" fmla="*/ 127 w 134"/>
                <a:gd name="T81" fmla="*/ 26 h 118"/>
                <a:gd name="T82" fmla="*/ 128 w 134"/>
                <a:gd name="T83" fmla="*/ 25 h 118"/>
                <a:gd name="T84" fmla="*/ 128 w 134"/>
                <a:gd name="T85" fmla="*/ 25 h 118"/>
                <a:gd name="T86" fmla="*/ 129 w 134"/>
                <a:gd name="T87" fmla="*/ 23 h 118"/>
                <a:gd name="T88" fmla="*/ 132 w 134"/>
                <a:gd name="T89" fmla="*/ 22 h 118"/>
                <a:gd name="T90" fmla="*/ 132 w 134"/>
                <a:gd name="T91" fmla="*/ 16 h 118"/>
                <a:gd name="T92" fmla="*/ 108 w 134"/>
                <a:gd name="T93" fmla="*/ 103 h 118"/>
                <a:gd name="T94" fmla="*/ 112 w 134"/>
                <a:gd name="T95" fmla="*/ 108 h 118"/>
                <a:gd name="T96" fmla="*/ 108 w 134"/>
                <a:gd name="T97" fmla="*/ 112 h 118"/>
                <a:gd name="T98" fmla="*/ 103 w 134"/>
                <a:gd name="T99" fmla="*/ 108 h 118"/>
                <a:gd name="T100" fmla="*/ 108 w 134"/>
                <a:gd name="T101" fmla="*/ 103 h 118"/>
                <a:gd name="T102" fmla="*/ 90 w 134"/>
                <a:gd name="T103" fmla="*/ 41 h 118"/>
                <a:gd name="T104" fmla="*/ 88 w 134"/>
                <a:gd name="T105" fmla="*/ 39 h 118"/>
                <a:gd name="T106" fmla="*/ 111 w 134"/>
                <a:gd name="T107" fmla="*/ 16 h 118"/>
                <a:gd name="T108" fmla="*/ 113 w 134"/>
                <a:gd name="T109" fmla="*/ 18 h 118"/>
                <a:gd name="T110" fmla="*/ 90 w 134"/>
                <a:gd name="T111" fmla="*/ 41 h 118"/>
                <a:gd name="T112" fmla="*/ 98 w 134"/>
                <a:gd name="T113" fmla="*/ 48 h 118"/>
                <a:gd name="T114" fmla="*/ 96 w 134"/>
                <a:gd name="T115" fmla="*/ 46 h 118"/>
                <a:gd name="T116" fmla="*/ 118 w 134"/>
                <a:gd name="T117" fmla="*/ 23 h 118"/>
                <a:gd name="T118" fmla="*/ 120 w 134"/>
                <a:gd name="T119" fmla="*/ 25 h 118"/>
                <a:gd name="T120" fmla="*/ 98 w 134"/>
                <a:gd name="T121" fmla="*/ 48 h 11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4"/>
                <a:gd name="T184" fmla="*/ 0 h 118"/>
                <a:gd name="T185" fmla="*/ 134 w 134"/>
                <a:gd name="T186" fmla="*/ 118 h 11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4" h="118">
                  <a:moveTo>
                    <a:pt x="132" y="16"/>
                  </a:moveTo>
                  <a:cubicBezTo>
                    <a:pt x="120" y="4"/>
                    <a:pt x="120" y="4"/>
                    <a:pt x="120" y="4"/>
                  </a:cubicBezTo>
                  <a:cubicBezTo>
                    <a:pt x="119" y="2"/>
                    <a:pt x="116" y="2"/>
                    <a:pt x="115" y="4"/>
                  </a:cubicBezTo>
                  <a:cubicBezTo>
                    <a:pt x="114" y="5"/>
                    <a:pt x="113" y="6"/>
                    <a:pt x="113" y="8"/>
                  </a:cubicBezTo>
                  <a:cubicBezTo>
                    <a:pt x="113" y="8"/>
                    <a:pt x="112" y="8"/>
                    <a:pt x="111" y="8"/>
                  </a:cubicBezTo>
                  <a:cubicBezTo>
                    <a:pt x="111" y="8"/>
                    <a:pt x="111" y="8"/>
                    <a:pt x="111" y="8"/>
                  </a:cubicBezTo>
                  <a:cubicBezTo>
                    <a:pt x="80" y="39"/>
                    <a:pt x="80" y="39"/>
                    <a:pt x="80" y="39"/>
                  </a:cubicBezTo>
                  <a:cubicBezTo>
                    <a:pt x="81" y="42"/>
                    <a:pt x="80" y="44"/>
                    <a:pt x="78" y="47"/>
                  </a:cubicBezTo>
                  <a:cubicBezTo>
                    <a:pt x="82" y="50"/>
                    <a:pt x="82" y="50"/>
                    <a:pt x="82" y="50"/>
                  </a:cubicBezTo>
                  <a:cubicBezTo>
                    <a:pt x="82" y="50"/>
                    <a:pt x="82" y="50"/>
                    <a:pt x="82" y="50"/>
                  </a:cubicBezTo>
                  <a:cubicBezTo>
                    <a:pt x="82" y="50"/>
                    <a:pt x="82" y="50"/>
                    <a:pt x="82" y="50"/>
                  </a:cubicBezTo>
                  <a:cubicBezTo>
                    <a:pt x="75" y="57"/>
                    <a:pt x="75" y="57"/>
                    <a:pt x="75" y="57"/>
                  </a:cubicBezTo>
                  <a:cubicBezTo>
                    <a:pt x="53" y="35"/>
                    <a:pt x="53" y="35"/>
                    <a:pt x="53" y="35"/>
                  </a:cubicBezTo>
                  <a:cubicBezTo>
                    <a:pt x="56" y="26"/>
                    <a:pt x="53" y="16"/>
                    <a:pt x="46" y="9"/>
                  </a:cubicBezTo>
                  <a:cubicBezTo>
                    <a:pt x="39" y="2"/>
                    <a:pt x="30" y="0"/>
                    <a:pt x="21" y="2"/>
                  </a:cubicBezTo>
                  <a:cubicBezTo>
                    <a:pt x="36" y="17"/>
                    <a:pt x="36" y="17"/>
                    <a:pt x="36" y="17"/>
                  </a:cubicBezTo>
                  <a:cubicBezTo>
                    <a:pt x="32" y="32"/>
                    <a:pt x="32" y="32"/>
                    <a:pt x="32" y="32"/>
                  </a:cubicBezTo>
                  <a:cubicBezTo>
                    <a:pt x="17" y="36"/>
                    <a:pt x="17" y="36"/>
                    <a:pt x="17" y="36"/>
                  </a:cubicBezTo>
                  <a:cubicBezTo>
                    <a:pt x="2" y="21"/>
                    <a:pt x="2" y="21"/>
                    <a:pt x="2" y="21"/>
                  </a:cubicBezTo>
                  <a:cubicBezTo>
                    <a:pt x="0" y="30"/>
                    <a:pt x="2" y="39"/>
                    <a:pt x="9" y="46"/>
                  </a:cubicBezTo>
                  <a:cubicBezTo>
                    <a:pt x="16" y="54"/>
                    <a:pt x="27" y="56"/>
                    <a:pt x="36" y="53"/>
                  </a:cubicBezTo>
                  <a:cubicBezTo>
                    <a:pt x="36" y="53"/>
                    <a:pt x="36" y="53"/>
                    <a:pt x="36" y="53"/>
                  </a:cubicBezTo>
                  <a:cubicBezTo>
                    <a:pt x="58" y="74"/>
                    <a:pt x="58" y="74"/>
                    <a:pt x="58" y="74"/>
                  </a:cubicBezTo>
                  <a:cubicBezTo>
                    <a:pt x="37" y="95"/>
                    <a:pt x="37" y="95"/>
                    <a:pt x="37" y="95"/>
                  </a:cubicBezTo>
                  <a:cubicBezTo>
                    <a:pt x="36" y="94"/>
                    <a:pt x="36" y="94"/>
                    <a:pt x="36" y="94"/>
                  </a:cubicBezTo>
                  <a:cubicBezTo>
                    <a:pt x="30" y="99"/>
                    <a:pt x="30" y="99"/>
                    <a:pt x="30" y="99"/>
                  </a:cubicBezTo>
                  <a:cubicBezTo>
                    <a:pt x="20" y="114"/>
                    <a:pt x="20" y="114"/>
                    <a:pt x="20" y="114"/>
                  </a:cubicBezTo>
                  <a:cubicBezTo>
                    <a:pt x="23" y="116"/>
                    <a:pt x="23" y="116"/>
                    <a:pt x="23" y="116"/>
                  </a:cubicBezTo>
                  <a:cubicBezTo>
                    <a:pt x="38" y="107"/>
                    <a:pt x="38" y="107"/>
                    <a:pt x="38" y="107"/>
                  </a:cubicBezTo>
                  <a:cubicBezTo>
                    <a:pt x="43" y="101"/>
                    <a:pt x="43" y="101"/>
                    <a:pt x="43" y="101"/>
                  </a:cubicBezTo>
                  <a:cubicBezTo>
                    <a:pt x="42" y="100"/>
                    <a:pt x="42" y="100"/>
                    <a:pt x="42" y="100"/>
                  </a:cubicBezTo>
                  <a:cubicBezTo>
                    <a:pt x="62" y="79"/>
                    <a:pt x="62" y="79"/>
                    <a:pt x="62" y="79"/>
                  </a:cubicBezTo>
                  <a:cubicBezTo>
                    <a:pt x="98" y="114"/>
                    <a:pt x="98" y="114"/>
                    <a:pt x="98" y="114"/>
                  </a:cubicBezTo>
                  <a:cubicBezTo>
                    <a:pt x="100" y="117"/>
                    <a:pt x="103" y="118"/>
                    <a:pt x="106" y="118"/>
                  </a:cubicBezTo>
                  <a:cubicBezTo>
                    <a:pt x="110" y="118"/>
                    <a:pt x="113" y="117"/>
                    <a:pt x="115" y="114"/>
                  </a:cubicBezTo>
                  <a:cubicBezTo>
                    <a:pt x="120" y="110"/>
                    <a:pt x="120" y="102"/>
                    <a:pt x="115" y="97"/>
                  </a:cubicBezTo>
                  <a:cubicBezTo>
                    <a:pt x="80" y="62"/>
                    <a:pt x="80" y="62"/>
                    <a:pt x="80" y="62"/>
                  </a:cubicBezTo>
                  <a:cubicBezTo>
                    <a:pt x="87" y="55"/>
                    <a:pt x="87" y="55"/>
                    <a:pt x="87" y="55"/>
                  </a:cubicBezTo>
                  <a:cubicBezTo>
                    <a:pt x="90" y="58"/>
                    <a:pt x="90" y="58"/>
                    <a:pt x="90" y="58"/>
                  </a:cubicBezTo>
                  <a:cubicBezTo>
                    <a:pt x="92" y="56"/>
                    <a:pt x="95" y="56"/>
                    <a:pt x="97" y="56"/>
                  </a:cubicBezTo>
                  <a:cubicBezTo>
                    <a:pt x="127" y="26"/>
                    <a:pt x="127" y="26"/>
                    <a:pt x="127" y="26"/>
                  </a:cubicBezTo>
                  <a:cubicBezTo>
                    <a:pt x="128" y="25"/>
                    <a:pt x="128" y="25"/>
                    <a:pt x="128" y="25"/>
                  </a:cubicBezTo>
                  <a:cubicBezTo>
                    <a:pt x="128" y="25"/>
                    <a:pt x="128" y="25"/>
                    <a:pt x="128" y="25"/>
                  </a:cubicBezTo>
                  <a:cubicBezTo>
                    <a:pt x="128" y="25"/>
                    <a:pt x="129" y="24"/>
                    <a:pt x="129" y="23"/>
                  </a:cubicBezTo>
                  <a:cubicBezTo>
                    <a:pt x="130" y="23"/>
                    <a:pt x="131" y="23"/>
                    <a:pt x="132" y="22"/>
                  </a:cubicBezTo>
                  <a:cubicBezTo>
                    <a:pt x="134" y="20"/>
                    <a:pt x="134" y="17"/>
                    <a:pt x="132" y="16"/>
                  </a:cubicBezTo>
                  <a:close/>
                  <a:moveTo>
                    <a:pt x="108" y="103"/>
                  </a:moveTo>
                  <a:cubicBezTo>
                    <a:pt x="110" y="103"/>
                    <a:pt x="112" y="105"/>
                    <a:pt x="112" y="108"/>
                  </a:cubicBezTo>
                  <a:cubicBezTo>
                    <a:pt x="112" y="110"/>
                    <a:pt x="110" y="112"/>
                    <a:pt x="108" y="112"/>
                  </a:cubicBezTo>
                  <a:cubicBezTo>
                    <a:pt x="105" y="112"/>
                    <a:pt x="103" y="110"/>
                    <a:pt x="103" y="108"/>
                  </a:cubicBezTo>
                  <a:cubicBezTo>
                    <a:pt x="103" y="105"/>
                    <a:pt x="105" y="103"/>
                    <a:pt x="108" y="103"/>
                  </a:cubicBezTo>
                  <a:close/>
                  <a:moveTo>
                    <a:pt x="90" y="41"/>
                  </a:moveTo>
                  <a:cubicBezTo>
                    <a:pt x="88" y="39"/>
                    <a:pt x="88" y="39"/>
                    <a:pt x="88" y="39"/>
                  </a:cubicBezTo>
                  <a:cubicBezTo>
                    <a:pt x="111" y="16"/>
                    <a:pt x="111" y="16"/>
                    <a:pt x="111" y="16"/>
                  </a:cubicBezTo>
                  <a:cubicBezTo>
                    <a:pt x="113" y="18"/>
                    <a:pt x="113" y="18"/>
                    <a:pt x="113" y="18"/>
                  </a:cubicBezTo>
                  <a:lnTo>
                    <a:pt x="90" y="41"/>
                  </a:lnTo>
                  <a:close/>
                  <a:moveTo>
                    <a:pt x="98" y="48"/>
                  </a:moveTo>
                  <a:cubicBezTo>
                    <a:pt x="96" y="46"/>
                    <a:pt x="96" y="46"/>
                    <a:pt x="96" y="46"/>
                  </a:cubicBezTo>
                  <a:cubicBezTo>
                    <a:pt x="118" y="23"/>
                    <a:pt x="118" y="23"/>
                    <a:pt x="118" y="23"/>
                  </a:cubicBezTo>
                  <a:cubicBezTo>
                    <a:pt x="120" y="25"/>
                    <a:pt x="120" y="25"/>
                    <a:pt x="120" y="25"/>
                  </a:cubicBezTo>
                  <a:lnTo>
                    <a:pt x="98" y="48"/>
                  </a:lnTo>
                  <a:close/>
                </a:path>
              </a:pathLst>
            </a:custGeom>
            <a:grpFill/>
            <a:ln w="9525" cmpd="sng">
              <a:noFill/>
              <a:bevel/>
            </a:ln>
          </p:spPr>
          <p:txBody>
            <a:bodyPr lIns="121920" tIns="60960" rIns="121920" bIns="60960"/>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defRPr/>
              </a:pPr>
              <a:endParaRPr lang="zh-CN" altLang="zh-CN" sz="2500">
                <a:solidFill>
                  <a:srgbClr val="000000"/>
                </a:solidFill>
                <a:latin typeface="Calibri" panose="020F0502020204030204" pitchFamily="34" charset="0"/>
                <a:cs typeface="Calibri" panose="020F0502020204030204" pitchFamily="34" charset="0"/>
                <a:sym typeface="Calibri" panose="020F0502020204030204" pitchFamily="34" charset="0"/>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3462324" y="891349"/>
            <a:ext cx="2160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SDI Accessories</a:t>
            </a:r>
          </a:p>
        </p:txBody>
      </p:sp>
      <p:sp>
        <p:nvSpPr>
          <p:cNvPr id="15" name="object 9">
            <a:extLst>
              <a:ext uri="{FF2B5EF4-FFF2-40B4-BE49-F238E27FC236}">
                <a16:creationId xmlns:a16="http://schemas.microsoft.com/office/drawing/2014/main" id="{A9A0ACEA-EBCE-435D-B58B-5AA57EC0A5C8}"/>
              </a:ext>
            </a:extLst>
          </p:cNvPr>
          <p:cNvSpPr/>
          <p:nvPr/>
        </p:nvSpPr>
        <p:spPr>
          <a:xfrm>
            <a:off x="88747" y="538524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52660" y="5395467"/>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045860" y="5331244"/>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5781" y="5395467"/>
            <a:ext cx="673449" cy="653345"/>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354DBC0-269B-7CC1-6E88-EB1A0CA803C3}"/>
              </a:ext>
            </a:extLst>
          </p:cNvPr>
          <p:cNvSpPr txBox="1"/>
          <p:nvPr/>
        </p:nvSpPr>
        <p:spPr>
          <a:xfrm>
            <a:off x="798064" y="4293221"/>
            <a:ext cx="1829302"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DTK-120 / 240</a:t>
            </a:r>
          </a:p>
        </p:txBody>
      </p:sp>
      <p:sp>
        <p:nvSpPr>
          <p:cNvPr id="10" name="TextBox 9">
            <a:extLst>
              <a:ext uri="{FF2B5EF4-FFF2-40B4-BE49-F238E27FC236}">
                <a16:creationId xmlns:a16="http://schemas.microsoft.com/office/drawing/2014/main" id="{7D46CF3C-D9DD-B505-9B97-EC373C4427F3}"/>
              </a:ext>
            </a:extLst>
          </p:cNvPr>
          <p:cNvSpPr txBox="1"/>
          <p:nvPr/>
        </p:nvSpPr>
        <p:spPr>
          <a:xfrm>
            <a:off x="6384059" y="4293221"/>
            <a:ext cx="1090369" cy="400110"/>
          </a:xfrm>
          <a:prstGeom prst="rect">
            <a:avLst/>
          </a:prstGeom>
          <a:noFill/>
        </p:spPr>
        <p:txBody>
          <a:bodyPr wrap="square">
            <a:spAutoFit/>
          </a:bodyPr>
          <a:lstStyle/>
          <a:p>
            <a:pPr defTabSz="914362">
              <a:defRPr/>
            </a:pPr>
            <a:r>
              <a:rPr lang="en-US" sz="2000" dirty="0">
                <a:solidFill>
                  <a:srgbClr val="000000"/>
                </a:solidFill>
                <a:latin typeface="Calibri" panose="020F0502020204030204" pitchFamily="34" charset="0"/>
                <a:cs typeface="Calibri" panose="020F0502020204030204" pitchFamily="34" charset="0"/>
              </a:rPr>
              <a:t>ECT01</a:t>
            </a:r>
          </a:p>
        </p:txBody>
      </p:sp>
      <p:pic>
        <p:nvPicPr>
          <p:cNvPr id="11" name="object 5">
            <a:extLst>
              <a:ext uri="{FF2B5EF4-FFF2-40B4-BE49-F238E27FC236}">
                <a16:creationId xmlns:a16="http://schemas.microsoft.com/office/drawing/2014/main" id="{15095AA2-4EF8-3211-8DE4-C8C8E45902A0}"/>
              </a:ext>
            </a:extLst>
          </p:cNvPr>
          <p:cNvPicPr/>
          <p:nvPr/>
        </p:nvPicPr>
        <p:blipFill>
          <a:blip r:embed="rId7" cstate="print"/>
          <a:stretch>
            <a:fillRect/>
          </a:stretch>
        </p:blipFill>
        <p:spPr>
          <a:xfrm>
            <a:off x="5851008" y="1426811"/>
            <a:ext cx="2169896" cy="2571674"/>
          </a:xfrm>
          <a:prstGeom prst="rect">
            <a:avLst/>
          </a:prstGeom>
        </p:spPr>
      </p:pic>
      <p:pic>
        <p:nvPicPr>
          <p:cNvPr id="12" name="Picture 6" descr="ICM Controls ICM517 ICM517 Single Phase Surge Protective Device w/ Metal, NEMA Type 3R Enclosure">
            <a:extLst>
              <a:ext uri="{FF2B5EF4-FFF2-40B4-BE49-F238E27FC236}">
                <a16:creationId xmlns:a16="http://schemas.microsoft.com/office/drawing/2014/main" id="{3A8886B6-8715-49AC-34A8-1E413BE4280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800000">
            <a:off x="829912" y="1633033"/>
            <a:ext cx="1137462" cy="1137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1674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075471" y="1338370"/>
            <a:ext cx="3944859" cy="310502"/>
          </a:xfrm>
          <a:prstGeom prst="rect">
            <a:avLst/>
          </a:prstGeom>
        </p:spPr>
        <p:txBody>
          <a:bodyPr vert="horz" wrap="square" lIns="0" tIns="10319" rIns="0" bIns="0" rtlCol="0">
            <a:spAutoFit/>
          </a:bodyPr>
          <a:lstStyle/>
          <a:p>
            <a:pPr marL="10319">
              <a:spcBef>
                <a:spcPts val="81"/>
              </a:spcBef>
            </a:pPr>
            <a:r>
              <a:rPr lang="en-US" sz="1950" kern="0" dirty="0">
                <a:solidFill>
                  <a:srgbClr val="FFFFFF"/>
                </a:solidFill>
                <a:latin typeface="Arial"/>
                <a:cs typeface="Arial"/>
              </a:rPr>
              <a:t>Utility Rebate Program</a:t>
            </a:r>
            <a:endParaRPr sz="1950" kern="0" dirty="0">
              <a:solidFill>
                <a:sysClr val="windowText" lastClr="000000"/>
              </a:solidFill>
              <a:latin typeface="Arial"/>
              <a:cs typeface="Arial"/>
            </a:endParaRPr>
          </a:p>
        </p:txBody>
      </p:sp>
      <p:sp>
        <p:nvSpPr>
          <p:cNvPr id="6" name="object 6"/>
          <p:cNvSpPr txBox="1">
            <a:spLocks noGrp="1"/>
          </p:cNvSpPr>
          <p:nvPr>
            <p:ph type="title"/>
          </p:nvPr>
        </p:nvSpPr>
        <p:spPr>
          <a:xfrm>
            <a:off x="1007427" y="633652"/>
            <a:ext cx="7358380" cy="538690"/>
          </a:xfrm>
          <a:prstGeom prst="rect">
            <a:avLst/>
          </a:prstGeom>
        </p:spPr>
        <p:txBody>
          <a:bodyPr vert="horz" wrap="square" lIns="0" tIns="87710" rIns="0" bIns="0" rtlCol="0">
            <a:spAutoFit/>
          </a:bodyPr>
          <a:lstStyle/>
          <a:p>
            <a:pPr marL="90285">
              <a:spcBef>
                <a:spcPts val="85"/>
              </a:spcBef>
            </a:pPr>
            <a:r>
              <a:rPr sz="2925" b="0" dirty="0">
                <a:solidFill>
                  <a:srgbClr val="FFFFFF"/>
                </a:solidFill>
              </a:rPr>
              <a:t>Ecoer</a:t>
            </a:r>
            <a:r>
              <a:rPr sz="2925" b="0" spc="-9" dirty="0">
                <a:solidFill>
                  <a:srgbClr val="FFFFFF"/>
                </a:solidFill>
              </a:rPr>
              <a:t> </a:t>
            </a:r>
            <a:r>
              <a:rPr sz="2925" b="0" dirty="0">
                <a:solidFill>
                  <a:srgbClr val="FFFFFF"/>
                </a:solidFill>
              </a:rPr>
              <a:t>Inverter</a:t>
            </a:r>
            <a:r>
              <a:rPr sz="2925" b="0" spc="-12" dirty="0">
                <a:solidFill>
                  <a:srgbClr val="FFFFFF"/>
                </a:solidFill>
              </a:rPr>
              <a:t> </a:t>
            </a:r>
            <a:r>
              <a:rPr sz="2925" b="0" dirty="0">
                <a:solidFill>
                  <a:srgbClr val="FFFFFF"/>
                </a:solidFill>
              </a:rPr>
              <a:t>Heat</a:t>
            </a:r>
            <a:r>
              <a:rPr sz="2925" b="0" spc="-92" dirty="0">
                <a:solidFill>
                  <a:srgbClr val="FFFFFF"/>
                </a:solidFill>
              </a:rPr>
              <a:t> </a:t>
            </a:r>
            <a:r>
              <a:rPr sz="2925" b="0" spc="-9" dirty="0">
                <a:solidFill>
                  <a:srgbClr val="FFFFFF"/>
                </a:solidFill>
              </a:rPr>
              <a:t>Pumps</a:t>
            </a:r>
            <a:endParaRPr sz="2925"/>
          </a:p>
        </p:txBody>
      </p:sp>
      <p:sp>
        <p:nvSpPr>
          <p:cNvPr id="7" name="AutoShape 2" descr="0722-MS-RR-Res-3113999-HP-Video">
            <a:extLst>
              <a:ext uri="{FF2B5EF4-FFF2-40B4-BE49-F238E27FC236}">
                <a16:creationId xmlns:a16="http://schemas.microsoft.com/office/drawing/2014/main" id="{A6B2B621-F0B9-5EE4-41D2-CB268A7FD460}"/>
              </a:ext>
            </a:extLst>
          </p:cNvPr>
          <p:cNvSpPr>
            <a:spLocks noChangeAspect="1" noChangeArrowheads="1"/>
          </p:cNvSpPr>
          <p:nvPr/>
        </p:nvSpPr>
        <p:spPr bwMode="auto">
          <a:xfrm>
            <a:off x="4800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4" descr="0722-MS-RR-Res-3113999-HP-Video">
            <a:extLst>
              <a:ext uri="{FF2B5EF4-FFF2-40B4-BE49-F238E27FC236}">
                <a16:creationId xmlns:a16="http://schemas.microsoft.com/office/drawing/2014/main" id="{41EC3150-FD49-929B-EF14-CA51BBEF2939}"/>
              </a:ext>
            </a:extLst>
          </p:cNvPr>
          <p:cNvSpPr>
            <a:spLocks noChangeAspect="1" noChangeArrowheads="1"/>
          </p:cNvSpPr>
          <p:nvPr/>
        </p:nvSpPr>
        <p:spPr bwMode="auto">
          <a:xfrm>
            <a:off x="4953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Picture 8">
            <a:hlinkClick r:id="rId2"/>
            <a:extLst>
              <a:ext uri="{FF2B5EF4-FFF2-40B4-BE49-F238E27FC236}">
                <a16:creationId xmlns:a16="http://schemas.microsoft.com/office/drawing/2014/main" id="{4D9ED77B-F630-2518-68C8-D09BD9D20C63}"/>
              </a:ext>
            </a:extLst>
          </p:cNvPr>
          <p:cNvPicPr>
            <a:picLocks noChangeAspect="1"/>
          </p:cNvPicPr>
          <p:nvPr/>
        </p:nvPicPr>
        <p:blipFill>
          <a:blip r:embed="rId3"/>
          <a:stretch>
            <a:fillRect/>
          </a:stretch>
        </p:blipFill>
        <p:spPr>
          <a:xfrm>
            <a:off x="0" y="850706"/>
            <a:ext cx="9906000" cy="5572125"/>
          </a:xfrm>
          <a:prstGeom prst="rect">
            <a:avLst/>
          </a:prstGeom>
        </p:spPr>
      </p:pic>
      <p:sp>
        <p:nvSpPr>
          <p:cNvPr id="10" name="TextBox 9">
            <a:extLst>
              <a:ext uri="{FF2B5EF4-FFF2-40B4-BE49-F238E27FC236}">
                <a16:creationId xmlns:a16="http://schemas.microsoft.com/office/drawing/2014/main" id="{A65A3C15-086A-E72C-5D74-8687C7236C51}"/>
              </a:ext>
            </a:extLst>
          </p:cNvPr>
          <p:cNvSpPr txBox="1"/>
          <p:nvPr/>
        </p:nvSpPr>
        <p:spPr>
          <a:xfrm>
            <a:off x="1981201" y="99903"/>
            <a:ext cx="5708072" cy="584775"/>
          </a:xfrm>
          <a:prstGeom prst="rect">
            <a:avLst/>
          </a:prstGeom>
          <a:noFill/>
        </p:spPr>
        <p:txBody>
          <a:bodyPr wrap="square" rtlCol="0">
            <a:spAutoFit/>
          </a:bodyPr>
          <a:lstStyle/>
          <a:p>
            <a:r>
              <a:rPr lang="en-US" sz="3200" b="1" dirty="0">
                <a:latin typeface="Calibri" panose="020F0502020204030204" pitchFamily="34" charset="0"/>
                <a:cs typeface="Calibri" panose="020F0502020204030204" pitchFamily="34" charset="0"/>
              </a:rPr>
              <a:t>WWW.ECOERMASSAVE.COM</a:t>
            </a:r>
          </a:p>
        </p:txBody>
      </p:sp>
    </p:spTree>
    <p:extLst>
      <p:ext uri="{BB962C8B-B14F-4D97-AF65-F5344CB8AC3E}">
        <p14:creationId xmlns:p14="http://schemas.microsoft.com/office/powerpoint/2010/main" val="16943380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928690" y="1308501"/>
            <a:ext cx="8048625" cy="38695"/>
          </a:xfrm>
          <a:custGeom>
            <a:avLst/>
            <a:gdLst/>
            <a:ahLst/>
            <a:cxnLst/>
            <a:rect l="l" t="t" r="r" b="b"/>
            <a:pathLst>
              <a:path w="9906000" h="47625">
                <a:moveTo>
                  <a:pt x="9906000" y="0"/>
                </a:moveTo>
                <a:lnTo>
                  <a:pt x="0" y="0"/>
                </a:lnTo>
                <a:lnTo>
                  <a:pt x="0" y="47625"/>
                </a:lnTo>
                <a:lnTo>
                  <a:pt x="9906000" y="47625"/>
                </a:lnTo>
                <a:lnTo>
                  <a:pt x="9906000" y="0"/>
                </a:lnTo>
                <a:close/>
              </a:path>
            </a:pathLst>
          </a:custGeom>
          <a:solidFill>
            <a:srgbClr val="8BC53E"/>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3" name="object 3"/>
          <p:cNvSpPr/>
          <p:nvPr/>
        </p:nvSpPr>
        <p:spPr>
          <a:xfrm>
            <a:off x="928688" y="1249432"/>
            <a:ext cx="6864315" cy="492720"/>
          </a:xfrm>
          <a:custGeom>
            <a:avLst/>
            <a:gdLst/>
            <a:ahLst/>
            <a:cxnLst/>
            <a:rect l="l" t="t" r="r" b="b"/>
            <a:pathLst>
              <a:path w="6698615" h="606425">
                <a:moveTo>
                  <a:pt x="6698513" y="0"/>
                </a:moveTo>
                <a:lnTo>
                  <a:pt x="0" y="0"/>
                </a:lnTo>
                <a:lnTo>
                  <a:pt x="0" y="606096"/>
                </a:lnTo>
                <a:lnTo>
                  <a:pt x="6506105" y="606096"/>
                </a:lnTo>
                <a:lnTo>
                  <a:pt x="6698513" y="290989"/>
                </a:lnTo>
                <a:lnTo>
                  <a:pt x="6698513" y="0"/>
                </a:lnTo>
                <a:close/>
              </a:path>
            </a:pathLst>
          </a:custGeom>
          <a:solidFill>
            <a:srgbClr val="80808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4" name="object 4"/>
          <p:cNvSpPr txBox="1"/>
          <p:nvPr/>
        </p:nvSpPr>
        <p:spPr>
          <a:xfrm>
            <a:off x="1075471" y="1338370"/>
            <a:ext cx="7948342" cy="310502"/>
          </a:xfrm>
          <a:prstGeom prst="rect">
            <a:avLst/>
          </a:prstGeom>
        </p:spPr>
        <p:txBody>
          <a:bodyPr vert="horz" wrap="square" lIns="0" tIns="10319" rIns="0" bIns="0" rtlCol="0">
            <a:spAutoFit/>
          </a:bodyPr>
          <a:lstStyle/>
          <a:p>
            <a:pPr marL="10319" defTabSz="742918" eaLnBrk="1" fontAlgn="auto" hangingPunct="1">
              <a:spcBef>
                <a:spcPts val="81"/>
              </a:spcBef>
              <a:spcAft>
                <a:spcPts val="0"/>
              </a:spcAft>
            </a:pPr>
            <a:r>
              <a:rPr kumimoji="0" sz="1950" kern="0" dirty="0">
                <a:solidFill>
                  <a:srgbClr val="FFFFFF"/>
                </a:solidFill>
                <a:latin typeface="Arial"/>
                <a:ea typeface="+mn-ea"/>
                <a:cs typeface="Arial"/>
              </a:rPr>
              <a:t>Side</a:t>
            </a:r>
            <a:r>
              <a:rPr kumimoji="0" sz="1950" kern="0" spc="-16" dirty="0">
                <a:solidFill>
                  <a:srgbClr val="FFFFFF"/>
                </a:solidFill>
                <a:latin typeface="Arial"/>
                <a:ea typeface="+mn-ea"/>
                <a:cs typeface="Arial"/>
              </a:rPr>
              <a:t> </a:t>
            </a:r>
            <a:r>
              <a:rPr kumimoji="0" sz="1950" kern="0" dirty="0">
                <a:solidFill>
                  <a:srgbClr val="FFFFFF"/>
                </a:solidFill>
                <a:latin typeface="Arial"/>
                <a:ea typeface="+mn-ea"/>
                <a:cs typeface="Arial"/>
              </a:rPr>
              <a:t>Discharge</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eries</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Di)</a:t>
            </a:r>
            <a:r>
              <a:rPr kumimoji="0" sz="1950" kern="0" spc="-56" dirty="0">
                <a:solidFill>
                  <a:srgbClr val="FFFFFF"/>
                </a:solidFill>
                <a:latin typeface="Arial"/>
                <a:ea typeface="+mn-ea"/>
                <a:cs typeface="Arial"/>
              </a:rPr>
              <a:t> </a:t>
            </a:r>
            <a:r>
              <a:rPr kumimoji="0" lang="en-US" sz="1950" kern="0" spc="-9" dirty="0">
                <a:solidFill>
                  <a:srgbClr val="FFFFFF"/>
                </a:solidFill>
                <a:latin typeface="Arial"/>
                <a:ea typeface="+mn-ea"/>
                <a:cs typeface="Arial"/>
              </a:rPr>
              <a:t>Performance Heat 3 ton </a:t>
            </a:r>
            <a:endParaRPr kumimoji="0" sz="1950" kern="0" dirty="0">
              <a:solidFill>
                <a:sysClr val="windowText" lastClr="000000"/>
              </a:solidFill>
              <a:latin typeface="Arial"/>
              <a:ea typeface="+mn-ea"/>
              <a:cs typeface="Arial"/>
            </a:endParaRPr>
          </a:p>
        </p:txBody>
      </p:sp>
      <p:sp>
        <p:nvSpPr>
          <p:cNvPr id="5" name="object 5"/>
          <p:cNvSpPr/>
          <p:nvPr/>
        </p:nvSpPr>
        <p:spPr>
          <a:xfrm>
            <a:off x="928689" y="642939"/>
            <a:ext cx="6810375" cy="619125"/>
          </a:xfrm>
          <a:custGeom>
            <a:avLst/>
            <a:gdLst/>
            <a:ahLst/>
            <a:cxnLst/>
            <a:rect l="l" t="t" r="r" b="b"/>
            <a:pathLst>
              <a:path w="8382000" h="762000">
                <a:moveTo>
                  <a:pt x="8381999" y="0"/>
                </a:moveTo>
                <a:lnTo>
                  <a:pt x="0" y="0"/>
                </a:lnTo>
                <a:lnTo>
                  <a:pt x="0" y="762000"/>
                </a:lnTo>
                <a:lnTo>
                  <a:pt x="8118220" y="762000"/>
                </a:lnTo>
                <a:lnTo>
                  <a:pt x="8381999" y="339344"/>
                </a:lnTo>
                <a:lnTo>
                  <a:pt x="8381999" y="0"/>
                </a:lnTo>
                <a:close/>
              </a:path>
            </a:pathLst>
          </a:custGeom>
          <a:solidFill>
            <a:srgbClr val="8FB72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6" name="object 6"/>
          <p:cNvSpPr txBox="1">
            <a:spLocks noGrp="1"/>
          </p:cNvSpPr>
          <p:nvPr>
            <p:ph type="title"/>
          </p:nvPr>
        </p:nvSpPr>
        <p:spPr>
          <a:xfrm>
            <a:off x="1007427" y="633652"/>
            <a:ext cx="7358380" cy="538690"/>
          </a:xfrm>
          <a:prstGeom prst="rect">
            <a:avLst/>
          </a:prstGeom>
        </p:spPr>
        <p:txBody>
          <a:bodyPr vert="horz" wrap="square" lIns="0" tIns="87710" rIns="0" bIns="0" rtlCol="0">
            <a:spAutoFit/>
          </a:bodyPr>
          <a:lstStyle/>
          <a:p>
            <a:pPr marL="90285">
              <a:spcBef>
                <a:spcPts val="85"/>
              </a:spcBef>
            </a:pPr>
            <a:r>
              <a:rPr sz="2925" b="0" dirty="0">
                <a:solidFill>
                  <a:srgbClr val="FFFFFF"/>
                </a:solidFill>
              </a:rPr>
              <a:t>Ecoer</a:t>
            </a:r>
            <a:r>
              <a:rPr sz="2925" b="0" spc="-9" dirty="0">
                <a:solidFill>
                  <a:srgbClr val="FFFFFF"/>
                </a:solidFill>
              </a:rPr>
              <a:t> </a:t>
            </a:r>
            <a:r>
              <a:rPr sz="2925" b="0" dirty="0">
                <a:solidFill>
                  <a:srgbClr val="FFFFFF"/>
                </a:solidFill>
              </a:rPr>
              <a:t>Inverter</a:t>
            </a:r>
            <a:r>
              <a:rPr sz="2925" b="0" spc="-12" dirty="0">
                <a:solidFill>
                  <a:srgbClr val="FFFFFF"/>
                </a:solidFill>
              </a:rPr>
              <a:t> </a:t>
            </a:r>
            <a:r>
              <a:rPr sz="2925" b="0" dirty="0">
                <a:solidFill>
                  <a:srgbClr val="FFFFFF"/>
                </a:solidFill>
              </a:rPr>
              <a:t>Heat</a:t>
            </a:r>
            <a:r>
              <a:rPr sz="2925" b="0" spc="-92" dirty="0">
                <a:solidFill>
                  <a:srgbClr val="FFFFFF"/>
                </a:solidFill>
              </a:rPr>
              <a:t> </a:t>
            </a:r>
            <a:r>
              <a:rPr sz="2925" b="0" spc="-9" dirty="0">
                <a:solidFill>
                  <a:srgbClr val="FFFFFF"/>
                </a:solidFill>
              </a:rPr>
              <a:t>Pumps</a:t>
            </a:r>
            <a:endParaRPr sz="2925"/>
          </a:p>
        </p:txBody>
      </p:sp>
      <p:sp>
        <p:nvSpPr>
          <p:cNvPr id="8" name="TextBox 7">
            <a:extLst>
              <a:ext uri="{FF2B5EF4-FFF2-40B4-BE49-F238E27FC236}">
                <a16:creationId xmlns:a16="http://schemas.microsoft.com/office/drawing/2014/main" id="{9658228B-98A8-3C00-7B22-2BD7B43A9ECC}"/>
              </a:ext>
            </a:extLst>
          </p:cNvPr>
          <p:cNvSpPr txBox="1"/>
          <p:nvPr/>
        </p:nvSpPr>
        <p:spPr>
          <a:xfrm>
            <a:off x="1007427" y="2548767"/>
            <a:ext cx="8016386" cy="2092881"/>
          </a:xfrm>
          <a:prstGeom prst="rect">
            <a:avLst/>
          </a:prstGeom>
          <a:noFill/>
        </p:spPr>
        <p:txBody>
          <a:bodyPr wrap="square" rtlCol="0">
            <a:spAutoFit/>
          </a:bodyPr>
          <a:lstStyle/>
          <a:p>
            <a:pPr defTabSz="742918" eaLnBrk="1" fontAlgn="auto" hangingPunct="1">
              <a:spcBef>
                <a:spcPts val="0"/>
              </a:spcBef>
              <a:spcAft>
                <a:spcPts val="0"/>
              </a:spcAft>
            </a:pPr>
            <a:r>
              <a:rPr kumimoji="0" lang="en-US" sz="2600" b="1" dirty="0">
                <a:solidFill>
                  <a:prstClr val="black"/>
                </a:solidFill>
                <a:latin typeface="Calibri"/>
                <a:ea typeface="+mn-ea"/>
              </a:rPr>
              <a:t>Conditions		70F Indoor		5F Outdoor</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ESI	24,000 BTUH</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SDI	39,000 BTUH</a:t>
            </a:r>
          </a:p>
        </p:txBody>
      </p:sp>
    </p:spTree>
    <p:extLst>
      <p:ext uri="{BB962C8B-B14F-4D97-AF65-F5344CB8AC3E}">
        <p14:creationId xmlns:p14="http://schemas.microsoft.com/office/powerpoint/2010/main" val="30539583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928690" y="1308501"/>
            <a:ext cx="8048625" cy="38695"/>
          </a:xfrm>
          <a:custGeom>
            <a:avLst/>
            <a:gdLst/>
            <a:ahLst/>
            <a:cxnLst/>
            <a:rect l="l" t="t" r="r" b="b"/>
            <a:pathLst>
              <a:path w="9906000" h="47625">
                <a:moveTo>
                  <a:pt x="9906000" y="0"/>
                </a:moveTo>
                <a:lnTo>
                  <a:pt x="0" y="0"/>
                </a:lnTo>
                <a:lnTo>
                  <a:pt x="0" y="47625"/>
                </a:lnTo>
                <a:lnTo>
                  <a:pt x="9906000" y="47625"/>
                </a:lnTo>
                <a:lnTo>
                  <a:pt x="9906000" y="0"/>
                </a:lnTo>
                <a:close/>
              </a:path>
            </a:pathLst>
          </a:custGeom>
          <a:solidFill>
            <a:srgbClr val="8BC53E"/>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3" name="object 3"/>
          <p:cNvSpPr/>
          <p:nvPr/>
        </p:nvSpPr>
        <p:spPr>
          <a:xfrm>
            <a:off x="928688" y="1249432"/>
            <a:ext cx="6864315" cy="492720"/>
          </a:xfrm>
          <a:custGeom>
            <a:avLst/>
            <a:gdLst/>
            <a:ahLst/>
            <a:cxnLst/>
            <a:rect l="l" t="t" r="r" b="b"/>
            <a:pathLst>
              <a:path w="6698615" h="606425">
                <a:moveTo>
                  <a:pt x="6698513" y="0"/>
                </a:moveTo>
                <a:lnTo>
                  <a:pt x="0" y="0"/>
                </a:lnTo>
                <a:lnTo>
                  <a:pt x="0" y="606096"/>
                </a:lnTo>
                <a:lnTo>
                  <a:pt x="6506105" y="606096"/>
                </a:lnTo>
                <a:lnTo>
                  <a:pt x="6698513" y="290989"/>
                </a:lnTo>
                <a:lnTo>
                  <a:pt x="6698513" y="0"/>
                </a:lnTo>
                <a:close/>
              </a:path>
            </a:pathLst>
          </a:custGeom>
          <a:solidFill>
            <a:srgbClr val="80808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4" name="object 4"/>
          <p:cNvSpPr txBox="1"/>
          <p:nvPr/>
        </p:nvSpPr>
        <p:spPr>
          <a:xfrm>
            <a:off x="1075471" y="1338370"/>
            <a:ext cx="7948342" cy="310502"/>
          </a:xfrm>
          <a:prstGeom prst="rect">
            <a:avLst/>
          </a:prstGeom>
        </p:spPr>
        <p:txBody>
          <a:bodyPr vert="horz" wrap="square" lIns="0" tIns="10319" rIns="0" bIns="0" rtlCol="0">
            <a:spAutoFit/>
          </a:bodyPr>
          <a:lstStyle/>
          <a:p>
            <a:pPr marL="10319" defTabSz="742918" eaLnBrk="1" fontAlgn="auto" hangingPunct="1">
              <a:spcBef>
                <a:spcPts val="81"/>
              </a:spcBef>
              <a:spcAft>
                <a:spcPts val="0"/>
              </a:spcAft>
            </a:pPr>
            <a:r>
              <a:rPr kumimoji="0" sz="1950" kern="0" dirty="0">
                <a:solidFill>
                  <a:srgbClr val="FFFFFF"/>
                </a:solidFill>
                <a:latin typeface="Arial"/>
                <a:ea typeface="+mn-ea"/>
                <a:cs typeface="Arial"/>
              </a:rPr>
              <a:t>Side</a:t>
            </a:r>
            <a:r>
              <a:rPr kumimoji="0" sz="1950" kern="0" spc="-16" dirty="0">
                <a:solidFill>
                  <a:srgbClr val="FFFFFF"/>
                </a:solidFill>
                <a:latin typeface="Arial"/>
                <a:ea typeface="+mn-ea"/>
                <a:cs typeface="Arial"/>
              </a:rPr>
              <a:t> </a:t>
            </a:r>
            <a:r>
              <a:rPr kumimoji="0" sz="1950" kern="0" dirty="0">
                <a:solidFill>
                  <a:srgbClr val="FFFFFF"/>
                </a:solidFill>
                <a:latin typeface="Arial"/>
                <a:ea typeface="+mn-ea"/>
                <a:cs typeface="Arial"/>
              </a:rPr>
              <a:t>Discharge</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eries</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Di)</a:t>
            </a:r>
            <a:r>
              <a:rPr kumimoji="0" sz="1950" kern="0" spc="-56" dirty="0">
                <a:solidFill>
                  <a:srgbClr val="FFFFFF"/>
                </a:solidFill>
                <a:latin typeface="Arial"/>
                <a:ea typeface="+mn-ea"/>
                <a:cs typeface="Arial"/>
              </a:rPr>
              <a:t> </a:t>
            </a:r>
            <a:r>
              <a:rPr kumimoji="0" lang="en-US" sz="1950" kern="0" spc="-9" dirty="0">
                <a:solidFill>
                  <a:srgbClr val="FFFFFF"/>
                </a:solidFill>
                <a:latin typeface="Arial"/>
                <a:ea typeface="+mn-ea"/>
                <a:cs typeface="Arial"/>
              </a:rPr>
              <a:t>Performance Heat 5 ton </a:t>
            </a:r>
            <a:endParaRPr kumimoji="0" sz="1950" kern="0" dirty="0">
              <a:solidFill>
                <a:sysClr val="windowText" lastClr="000000"/>
              </a:solidFill>
              <a:latin typeface="Arial"/>
              <a:ea typeface="+mn-ea"/>
              <a:cs typeface="Arial"/>
            </a:endParaRPr>
          </a:p>
        </p:txBody>
      </p:sp>
      <p:sp>
        <p:nvSpPr>
          <p:cNvPr id="5" name="object 5"/>
          <p:cNvSpPr/>
          <p:nvPr/>
        </p:nvSpPr>
        <p:spPr>
          <a:xfrm>
            <a:off x="928689" y="642939"/>
            <a:ext cx="6810375" cy="619125"/>
          </a:xfrm>
          <a:custGeom>
            <a:avLst/>
            <a:gdLst/>
            <a:ahLst/>
            <a:cxnLst/>
            <a:rect l="l" t="t" r="r" b="b"/>
            <a:pathLst>
              <a:path w="8382000" h="762000">
                <a:moveTo>
                  <a:pt x="8381999" y="0"/>
                </a:moveTo>
                <a:lnTo>
                  <a:pt x="0" y="0"/>
                </a:lnTo>
                <a:lnTo>
                  <a:pt x="0" y="762000"/>
                </a:lnTo>
                <a:lnTo>
                  <a:pt x="8118220" y="762000"/>
                </a:lnTo>
                <a:lnTo>
                  <a:pt x="8381999" y="339344"/>
                </a:lnTo>
                <a:lnTo>
                  <a:pt x="8381999" y="0"/>
                </a:lnTo>
                <a:close/>
              </a:path>
            </a:pathLst>
          </a:custGeom>
          <a:solidFill>
            <a:srgbClr val="8FB72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6" name="object 6"/>
          <p:cNvSpPr txBox="1">
            <a:spLocks noGrp="1"/>
          </p:cNvSpPr>
          <p:nvPr>
            <p:ph type="title"/>
          </p:nvPr>
        </p:nvSpPr>
        <p:spPr>
          <a:xfrm>
            <a:off x="1007427" y="633652"/>
            <a:ext cx="7358380" cy="538690"/>
          </a:xfrm>
          <a:prstGeom prst="rect">
            <a:avLst/>
          </a:prstGeom>
        </p:spPr>
        <p:txBody>
          <a:bodyPr vert="horz" wrap="square" lIns="0" tIns="87710" rIns="0" bIns="0" rtlCol="0">
            <a:spAutoFit/>
          </a:bodyPr>
          <a:lstStyle/>
          <a:p>
            <a:pPr marL="90285">
              <a:spcBef>
                <a:spcPts val="85"/>
              </a:spcBef>
            </a:pPr>
            <a:r>
              <a:rPr sz="2925" b="0" dirty="0">
                <a:solidFill>
                  <a:srgbClr val="FFFFFF"/>
                </a:solidFill>
              </a:rPr>
              <a:t>Ecoer</a:t>
            </a:r>
            <a:r>
              <a:rPr sz="2925" b="0" spc="-9" dirty="0">
                <a:solidFill>
                  <a:srgbClr val="FFFFFF"/>
                </a:solidFill>
              </a:rPr>
              <a:t> </a:t>
            </a:r>
            <a:r>
              <a:rPr sz="2925" b="0" dirty="0">
                <a:solidFill>
                  <a:srgbClr val="FFFFFF"/>
                </a:solidFill>
              </a:rPr>
              <a:t>Inverter</a:t>
            </a:r>
            <a:r>
              <a:rPr sz="2925" b="0" spc="-12" dirty="0">
                <a:solidFill>
                  <a:srgbClr val="FFFFFF"/>
                </a:solidFill>
              </a:rPr>
              <a:t> </a:t>
            </a:r>
            <a:r>
              <a:rPr sz="2925" b="0" dirty="0">
                <a:solidFill>
                  <a:srgbClr val="FFFFFF"/>
                </a:solidFill>
              </a:rPr>
              <a:t>Heat</a:t>
            </a:r>
            <a:r>
              <a:rPr sz="2925" b="0" spc="-92" dirty="0">
                <a:solidFill>
                  <a:srgbClr val="FFFFFF"/>
                </a:solidFill>
              </a:rPr>
              <a:t> </a:t>
            </a:r>
            <a:r>
              <a:rPr sz="2925" b="0" spc="-9" dirty="0">
                <a:solidFill>
                  <a:srgbClr val="FFFFFF"/>
                </a:solidFill>
              </a:rPr>
              <a:t>Pumps</a:t>
            </a:r>
            <a:endParaRPr sz="2925"/>
          </a:p>
        </p:txBody>
      </p:sp>
      <p:sp>
        <p:nvSpPr>
          <p:cNvPr id="8" name="TextBox 7">
            <a:extLst>
              <a:ext uri="{FF2B5EF4-FFF2-40B4-BE49-F238E27FC236}">
                <a16:creationId xmlns:a16="http://schemas.microsoft.com/office/drawing/2014/main" id="{9658228B-98A8-3C00-7B22-2BD7B43A9ECC}"/>
              </a:ext>
            </a:extLst>
          </p:cNvPr>
          <p:cNvSpPr txBox="1"/>
          <p:nvPr/>
        </p:nvSpPr>
        <p:spPr>
          <a:xfrm>
            <a:off x="1007427" y="2548767"/>
            <a:ext cx="8016386" cy="2092881"/>
          </a:xfrm>
          <a:prstGeom prst="rect">
            <a:avLst/>
          </a:prstGeom>
          <a:noFill/>
        </p:spPr>
        <p:txBody>
          <a:bodyPr wrap="square" rtlCol="0">
            <a:spAutoFit/>
          </a:bodyPr>
          <a:lstStyle/>
          <a:p>
            <a:pPr defTabSz="742918" eaLnBrk="1" fontAlgn="auto" hangingPunct="1">
              <a:spcBef>
                <a:spcPts val="0"/>
              </a:spcBef>
              <a:spcAft>
                <a:spcPts val="0"/>
              </a:spcAft>
            </a:pPr>
            <a:r>
              <a:rPr kumimoji="0" lang="en-US" sz="2600" b="1" dirty="0">
                <a:solidFill>
                  <a:prstClr val="black"/>
                </a:solidFill>
                <a:latin typeface="Calibri"/>
                <a:ea typeface="+mn-ea"/>
              </a:rPr>
              <a:t>Conditions		70F Indoor		5F Outdoor</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ESI	38,000 BTUH</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SDI	52,000 BTUH</a:t>
            </a:r>
          </a:p>
        </p:txBody>
      </p:sp>
    </p:spTree>
    <p:extLst>
      <p:ext uri="{BB962C8B-B14F-4D97-AF65-F5344CB8AC3E}">
        <p14:creationId xmlns:p14="http://schemas.microsoft.com/office/powerpoint/2010/main" val="136711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928690" y="1308501"/>
            <a:ext cx="8048625" cy="38695"/>
          </a:xfrm>
          <a:custGeom>
            <a:avLst/>
            <a:gdLst/>
            <a:ahLst/>
            <a:cxnLst/>
            <a:rect l="l" t="t" r="r" b="b"/>
            <a:pathLst>
              <a:path w="9906000" h="47625">
                <a:moveTo>
                  <a:pt x="9906000" y="0"/>
                </a:moveTo>
                <a:lnTo>
                  <a:pt x="0" y="0"/>
                </a:lnTo>
                <a:lnTo>
                  <a:pt x="0" y="47625"/>
                </a:lnTo>
                <a:lnTo>
                  <a:pt x="9906000" y="47625"/>
                </a:lnTo>
                <a:lnTo>
                  <a:pt x="9906000" y="0"/>
                </a:lnTo>
                <a:close/>
              </a:path>
            </a:pathLst>
          </a:custGeom>
          <a:solidFill>
            <a:srgbClr val="8BC53E"/>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3" name="object 3"/>
          <p:cNvSpPr/>
          <p:nvPr/>
        </p:nvSpPr>
        <p:spPr>
          <a:xfrm>
            <a:off x="928688" y="1249432"/>
            <a:ext cx="6864315" cy="492720"/>
          </a:xfrm>
          <a:custGeom>
            <a:avLst/>
            <a:gdLst/>
            <a:ahLst/>
            <a:cxnLst/>
            <a:rect l="l" t="t" r="r" b="b"/>
            <a:pathLst>
              <a:path w="6698615" h="606425">
                <a:moveTo>
                  <a:pt x="6698513" y="0"/>
                </a:moveTo>
                <a:lnTo>
                  <a:pt x="0" y="0"/>
                </a:lnTo>
                <a:lnTo>
                  <a:pt x="0" y="606096"/>
                </a:lnTo>
                <a:lnTo>
                  <a:pt x="6506105" y="606096"/>
                </a:lnTo>
                <a:lnTo>
                  <a:pt x="6698513" y="290989"/>
                </a:lnTo>
                <a:lnTo>
                  <a:pt x="6698513" y="0"/>
                </a:lnTo>
                <a:close/>
              </a:path>
            </a:pathLst>
          </a:custGeom>
          <a:solidFill>
            <a:srgbClr val="80808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4" name="object 4"/>
          <p:cNvSpPr txBox="1"/>
          <p:nvPr/>
        </p:nvSpPr>
        <p:spPr>
          <a:xfrm>
            <a:off x="1075471" y="1338370"/>
            <a:ext cx="7948342" cy="310502"/>
          </a:xfrm>
          <a:prstGeom prst="rect">
            <a:avLst/>
          </a:prstGeom>
        </p:spPr>
        <p:txBody>
          <a:bodyPr vert="horz" wrap="square" lIns="0" tIns="10319" rIns="0" bIns="0" rtlCol="0">
            <a:spAutoFit/>
          </a:bodyPr>
          <a:lstStyle/>
          <a:p>
            <a:pPr marL="10319" defTabSz="742918" eaLnBrk="1" fontAlgn="auto" hangingPunct="1">
              <a:spcBef>
                <a:spcPts val="81"/>
              </a:spcBef>
              <a:spcAft>
                <a:spcPts val="0"/>
              </a:spcAft>
            </a:pPr>
            <a:r>
              <a:rPr kumimoji="0" sz="1950" kern="0" dirty="0">
                <a:solidFill>
                  <a:srgbClr val="FFFFFF"/>
                </a:solidFill>
                <a:latin typeface="Arial"/>
                <a:ea typeface="+mn-ea"/>
                <a:cs typeface="Arial"/>
              </a:rPr>
              <a:t>Side</a:t>
            </a:r>
            <a:r>
              <a:rPr kumimoji="0" sz="1950" kern="0" spc="-16" dirty="0">
                <a:solidFill>
                  <a:srgbClr val="FFFFFF"/>
                </a:solidFill>
                <a:latin typeface="Arial"/>
                <a:ea typeface="+mn-ea"/>
                <a:cs typeface="Arial"/>
              </a:rPr>
              <a:t> </a:t>
            </a:r>
            <a:r>
              <a:rPr kumimoji="0" sz="1950" kern="0" dirty="0">
                <a:solidFill>
                  <a:srgbClr val="FFFFFF"/>
                </a:solidFill>
                <a:latin typeface="Arial"/>
                <a:ea typeface="+mn-ea"/>
                <a:cs typeface="Arial"/>
              </a:rPr>
              <a:t>Discharge</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eries</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Di)</a:t>
            </a:r>
            <a:r>
              <a:rPr kumimoji="0" sz="1950" kern="0" spc="-56" dirty="0">
                <a:solidFill>
                  <a:srgbClr val="FFFFFF"/>
                </a:solidFill>
                <a:latin typeface="Arial"/>
                <a:ea typeface="+mn-ea"/>
                <a:cs typeface="Arial"/>
              </a:rPr>
              <a:t> </a:t>
            </a:r>
            <a:r>
              <a:rPr kumimoji="0" lang="en-US" sz="1950" kern="0" spc="-9" dirty="0">
                <a:solidFill>
                  <a:srgbClr val="FFFFFF"/>
                </a:solidFill>
                <a:latin typeface="Arial"/>
                <a:ea typeface="+mn-ea"/>
                <a:cs typeface="Arial"/>
              </a:rPr>
              <a:t>Performance Heat 5 ton </a:t>
            </a:r>
            <a:endParaRPr kumimoji="0" sz="1950" kern="0" dirty="0">
              <a:solidFill>
                <a:sysClr val="windowText" lastClr="000000"/>
              </a:solidFill>
              <a:latin typeface="Arial"/>
              <a:ea typeface="+mn-ea"/>
              <a:cs typeface="Arial"/>
            </a:endParaRPr>
          </a:p>
        </p:txBody>
      </p:sp>
      <p:sp>
        <p:nvSpPr>
          <p:cNvPr id="5" name="object 5"/>
          <p:cNvSpPr/>
          <p:nvPr/>
        </p:nvSpPr>
        <p:spPr>
          <a:xfrm>
            <a:off x="928689" y="642939"/>
            <a:ext cx="6810375" cy="619125"/>
          </a:xfrm>
          <a:custGeom>
            <a:avLst/>
            <a:gdLst/>
            <a:ahLst/>
            <a:cxnLst/>
            <a:rect l="l" t="t" r="r" b="b"/>
            <a:pathLst>
              <a:path w="8382000" h="762000">
                <a:moveTo>
                  <a:pt x="8381999" y="0"/>
                </a:moveTo>
                <a:lnTo>
                  <a:pt x="0" y="0"/>
                </a:lnTo>
                <a:lnTo>
                  <a:pt x="0" y="762000"/>
                </a:lnTo>
                <a:lnTo>
                  <a:pt x="8118220" y="762000"/>
                </a:lnTo>
                <a:lnTo>
                  <a:pt x="8381999" y="339344"/>
                </a:lnTo>
                <a:lnTo>
                  <a:pt x="8381999" y="0"/>
                </a:lnTo>
                <a:close/>
              </a:path>
            </a:pathLst>
          </a:custGeom>
          <a:solidFill>
            <a:srgbClr val="8FB72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6" name="object 6"/>
          <p:cNvSpPr txBox="1">
            <a:spLocks noGrp="1"/>
          </p:cNvSpPr>
          <p:nvPr>
            <p:ph type="title"/>
          </p:nvPr>
        </p:nvSpPr>
        <p:spPr>
          <a:xfrm>
            <a:off x="1007427" y="633652"/>
            <a:ext cx="7358380" cy="538690"/>
          </a:xfrm>
          <a:prstGeom prst="rect">
            <a:avLst/>
          </a:prstGeom>
        </p:spPr>
        <p:txBody>
          <a:bodyPr vert="horz" wrap="square" lIns="0" tIns="87710" rIns="0" bIns="0" rtlCol="0">
            <a:spAutoFit/>
          </a:bodyPr>
          <a:lstStyle/>
          <a:p>
            <a:pPr marL="90285">
              <a:spcBef>
                <a:spcPts val="85"/>
              </a:spcBef>
            </a:pPr>
            <a:r>
              <a:rPr sz="2925" b="0" dirty="0">
                <a:solidFill>
                  <a:srgbClr val="FFFFFF"/>
                </a:solidFill>
              </a:rPr>
              <a:t>Ecoer</a:t>
            </a:r>
            <a:r>
              <a:rPr sz="2925" b="0" spc="-9" dirty="0">
                <a:solidFill>
                  <a:srgbClr val="FFFFFF"/>
                </a:solidFill>
              </a:rPr>
              <a:t> </a:t>
            </a:r>
            <a:r>
              <a:rPr sz="2925" b="0" dirty="0">
                <a:solidFill>
                  <a:srgbClr val="FFFFFF"/>
                </a:solidFill>
              </a:rPr>
              <a:t>Inverter</a:t>
            </a:r>
            <a:r>
              <a:rPr sz="2925" b="0" spc="-12" dirty="0">
                <a:solidFill>
                  <a:srgbClr val="FFFFFF"/>
                </a:solidFill>
              </a:rPr>
              <a:t> </a:t>
            </a:r>
            <a:r>
              <a:rPr sz="2925" b="0" dirty="0">
                <a:solidFill>
                  <a:srgbClr val="FFFFFF"/>
                </a:solidFill>
              </a:rPr>
              <a:t>Heat</a:t>
            </a:r>
            <a:r>
              <a:rPr sz="2925" b="0" spc="-92" dirty="0">
                <a:solidFill>
                  <a:srgbClr val="FFFFFF"/>
                </a:solidFill>
              </a:rPr>
              <a:t> </a:t>
            </a:r>
            <a:r>
              <a:rPr sz="2925" b="0" spc="-9" dirty="0">
                <a:solidFill>
                  <a:srgbClr val="FFFFFF"/>
                </a:solidFill>
              </a:rPr>
              <a:t>Pumps</a:t>
            </a:r>
            <a:endParaRPr sz="2925"/>
          </a:p>
        </p:txBody>
      </p:sp>
      <p:sp>
        <p:nvSpPr>
          <p:cNvPr id="8" name="TextBox 7">
            <a:extLst>
              <a:ext uri="{FF2B5EF4-FFF2-40B4-BE49-F238E27FC236}">
                <a16:creationId xmlns:a16="http://schemas.microsoft.com/office/drawing/2014/main" id="{9658228B-98A8-3C00-7B22-2BD7B43A9ECC}"/>
              </a:ext>
            </a:extLst>
          </p:cNvPr>
          <p:cNvSpPr txBox="1"/>
          <p:nvPr/>
        </p:nvSpPr>
        <p:spPr>
          <a:xfrm>
            <a:off x="1007427" y="2548767"/>
            <a:ext cx="8016386" cy="2092881"/>
          </a:xfrm>
          <a:prstGeom prst="rect">
            <a:avLst/>
          </a:prstGeom>
          <a:noFill/>
        </p:spPr>
        <p:txBody>
          <a:bodyPr wrap="square" rtlCol="0">
            <a:spAutoFit/>
          </a:bodyPr>
          <a:lstStyle/>
          <a:p>
            <a:pPr defTabSz="742918" eaLnBrk="1" fontAlgn="auto" hangingPunct="1">
              <a:spcBef>
                <a:spcPts val="0"/>
              </a:spcBef>
              <a:spcAft>
                <a:spcPts val="0"/>
              </a:spcAft>
            </a:pPr>
            <a:r>
              <a:rPr kumimoji="0" lang="en-US" sz="2600" b="1" dirty="0">
                <a:solidFill>
                  <a:prstClr val="black"/>
                </a:solidFill>
                <a:latin typeface="Calibri"/>
                <a:ea typeface="+mn-ea"/>
              </a:rPr>
              <a:t>Conditions		70F Indoor		5F Outdoor</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ESI	38,000 BTUH</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SDI	52,000 BTUH</a:t>
            </a:r>
          </a:p>
        </p:txBody>
      </p:sp>
    </p:spTree>
    <p:extLst>
      <p:ext uri="{BB962C8B-B14F-4D97-AF65-F5344CB8AC3E}">
        <p14:creationId xmlns:p14="http://schemas.microsoft.com/office/powerpoint/2010/main" val="11810789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928690" y="1308501"/>
            <a:ext cx="8048625" cy="38695"/>
          </a:xfrm>
          <a:custGeom>
            <a:avLst/>
            <a:gdLst/>
            <a:ahLst/>
            <a:cxnLst/>
            <a:rect l="l" t="t" r="r" b="b"/>
            <a:pathLst>
              <a:path w="9906000" h="47625">
                <a:moveTo>
                  <a:pt x="9906000" y="0"/>
                </a:moveTo>
                <a:lnTo>
                  <a:pt x="0" y="0"/>
                </a:lnTo>
                <a:lnTo>
                  <a:pt x="0" y="47625"/>
                </a:lnTo>
                <a:lnTo>
                  <a:pt x="9906000" y="47625"/>
                </a:lnTo>
                <a:lnTo>
                  <a:pt x="9906000" y="0"/>
                </a:lnTo>
                <a:close/>
              </a:path>
            </a:pathLst>
          </a:custGeom>
          <a:solidFill>
            <a:srgbClr val="8BC53E"/>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3" name="object 3"/>
          <p:cNvSpPr/>
          <p:nvPr/>
        </p:nvSpPr>
        <p:spPr>
          <a:xfrm>
            <a:off x="928688" y="1249432"/>
            <a:ext cx="6864315" cy="492720"/>
          </a:xfrm>
          <a:custGeom>
            <a:avLst/>
            <a:gdLst/>
            <a:ahLst/>
            <a:cxnLst/>
            <a:rect l="l" t="t" r="r" b="b"/>
            <a:pathLst>
              <a:path w="6698615" h="606425">
                <a:moveTo>
                  <a:pt x="6698513" y="0"/>
                </a:moveTo>
                <a:lnTo>
                  <a:pt x="0" y="0"/>
                </a:lnTo>
                <a:lnTo>
                  <a:pt x="0" y="606096"/>
                </a:lnTo>
                <a:lnTo>
                  <a:pt x="6506105" y="606096"/>
                </a:lnTo>
                <a:lnTo>
                  <a:pt x="6698513" y="290989"/>
                </a:lnTo>
                <a:lnTo>
                  <a:pt x="6698513" y="0"/>
                </a:lnTo>
                <a:close/>
              </a:path>
            </a:pathLst>
          </a:custGeom>
          <a:solidFill>
            <a:srgbClr val="80808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4" name="object 4"/>
          <p:cNvSpPr txBox="1"/>
          <p:nvPr/>
        </p:nvSpPr>
        <p:spPr>
          <a:xfrm>
            <a:off x="1075471" y="1338370"/>
            <a:ext cx="7948342" cy="310502"/>
          </a:xfrm>
          <a:prstGeom prst="rect">
            <a:avLst/>
          </a:prstGeom>
        </p:spPr>
        <p:txBody>
          <a:bodyPr vert="horz" wrap="square" lIns="0" tIns="10319" rIns="0" bIns="0" rtlCol="0">
            <a:spAutoFit/>
          </a:bodyPr>
          <a:lstStyle/>
          <a:p>
            <a:pPr marL="10319" defTabSz="742918" eaLnBrk="1" fontAlgn="auto" hangingPunct="1">
              <a:spcBef>
                <a:spcPts val="81"/>
              </a:spcBef>
              <a:spcAft>
                <a:spcPts val="0"/>
              </a:spcAft>
            </a:pPr>
            <a:r>
              <a:rPr kumimoji="0" sz="1950" kern="0" dirty="0">
                <a:solidFill>
                  <a:srgbClr val="FFFFFF"/>
                </a:solidFill>
                <a:latin typeface="Arial"/>
                <a:ea typeface="+mn-ea"/>
                <a:cs typeface="Arial"/>
              </a:rPr>
              <a:t>Side</a:t>
            </a:r>
            <a:r>
              <a:rPr kumimoji="0" sz="1950" kern="0" spc="-16" dirty="0">
                <a:solidFill>
                  <a:srgbClr val="FFFFFF"/>
                </a:solidFill>
                <a:latin typeface="Arial"/>
                <a:ea typeface="+mn-ea"/>
                <a:cs typeface="Arial"/>
              </a:rPr>
              <a:t> </a:t>
            </a:r>
            <a:r>
              <a:rPr kumimoji="0" sz="1950" kern="0" dirty="0">
                <a:solidFill>
                  <a:srgbClr val="FFFFFF"/>
                </a:solidFill>
                <a:latin typeface="Arial"/>
                <a:ea typeface="+mn-ea"/>
                <a:cs typeface="Arial"/>
              </a:rPr>
              <a:t>Discharge</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eries</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Di)</a:t>
            </a:r>
            <a:r>
              <a:rPr kumimoji="0" sz="1950" kern="0" spc="-56" dirty="0">
                <a:solidFill>
                  <a:srgbClr val="FFFFFF"/>
                </a:solidFill>
                <a:latin typeface="Arial"/>
                <a:ea typeface="+mn-ea"/>
                <a:cs typeface="Arial"/>
              </a:rPr>
              <a:t> </a:t>
            </a:r>
            <a:r>
              <a:rPr kumimoji="0" lang="en-US" sz="1950" kern="0" spc="-9" dirty="0">
                <a:solidFill>
                  <a:srgbClr val="FFFFFF"/>
                </a:solidFill>
                <a:latin typeface="Arial"/>
                <a:ea typeface="+mn-ea"/>
                <a:cs typeface="Arial"/>
              </a:rPr>
              <a:t>Performance Cool 3 ton </a:t>
            </a:r>
            <a:endParaRPr kumimoji="0" sz="1950" kern="0" dirty="0">
              <a:solidFill>
                <a:sysClr val="windowText" lastClr="000000"/>
              </a:solidFill>
              <a:latin typeface="Arial"/>
              <a:ea typeface="+mn-ea"/>
              <a:cs typeface="Arial"/>
            </a:endParaRPr>
          </a:p>
        </p:txBody>
      </p:sp>
      <p:sp>
        <p:nvSpPr>
          <p:cNvPr id="5" name="object 5"/>
          <p:cNvSpPr/>
          <p:nvPr/>
        </p:nvSpPr>
        <p:spPr>
          <a:xfrm>
            <a:off x="928689" y="642939"/>
            <a:ext cx="6810375" cy="619125"/>
          </a:xfrm>
          <a:custGeom>
            <a:avLst/>
            <a:gdLst/>
            <a:ahLst/>
            <a:cxnLst/>
            <a:rect l="l" t="t" r="r" b="b"/>
            <a:pathLst>
              <a:path w="8382000" h="762000">
                <a:moveTo>
                  <a:pt x="8381999" y="0"/>
                </a:moveTo>
                <a:lnTo>
                  <a:pt x="0" y="0"/>
                </a:lnTo>
                <a:lnTo>
                  <a:pt x="0" y="762000"/>
                </a:lnTo>
                <a:lnTo>
                  <a:pt x="8118220" y="762000"/>
                </a:lnTo>
                <a:lnTo>
                  <a:pt x="8381999" y="339344"/>
                </a:lnTo>
                <a:lnTo>
                  <a:pt x="8381999" y="0"/>
                </a:lnTo>
                <a:close/>
              </a:path>
            </a:pathLst>
          </a:custGeom>
          <a:solidFill>
            <a:srgbClr val="8FB72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6" name="object 6"/>
          <p:cNvSpPr txBox="1">
            <a:spLocks noGrp="1"/>
          </p:cNvSpPr>
          <p:nvPr>
            <p:ph type="title"/>
          </p:nvPr>
        </p:nvSpPr>
        <p:spPr>
          <a:xfrm>
            <a:off x="1007427" y="633652"/>
            <a:ext cx="7358380" cy="538690"/>
          </a:xfrm>
          <a:prstGeom prst="rect">
            <a:avLst/>
          </a:prstGeom>
        </p:spPr>
        <p:txBody>
          <a:bodyPr vert="horz" wrap="square" lIns="0" tIns="87710" rIns="0" bIns="0" rtlCol="0">
            <a:spAutoFit/>
          </a:bodyPr>
          <a:lstStyle/>
          <a:p>
            <a:pPr marL="90285">
              <a:spcBef>
                <a:spcPts val="85"/>
              </a:spcBef>
            </a:pPr>
            <a:r>
              <a:rPr sz="2925" b="0" dirty="0">
                <a:solidFill>
                  <a:srgbClr val="FFFFFF"/>
                </a:solidFill>
              </a:rPr>
              <a:t>Ecoer</a:t>
            </a:r>
            <a:r>
              <a:rPr sz="2925" b="0" spc="-9" dirty="0">
                <a:solidFill>
                  <a:srgbClr val="FFFFFF"/>
                </a:solidFill>
              </a:rPr>
              <a:t> </a:t>
            </a:r>
            <a:r>
              <a:rPr sz="2925" b="0" dirty="0">
                <a:solidFill>
                  <a:srgbClr val="FFFFFF"/>
                </a:solidFill>
              </a:rPr>
              <a:t>Inverter</a:t>
            </a:r>
            <a:r>
              <a:rPr sz="2925" b="0" spc="-12" dirty="0">
                <a:solidFill>
                  <a:srgbClr val="FFFFFF"/>
                </a:solidFill>
              </a:rPr>
              <a:t> </a:t>
            </a:r>
            <a:r>
              <a:rPr sz="2925" b="0" dirty="0">
                <a:solidFill>
                  <a:srgbClr val="FFFFFF"/>
                </a:solidFill>
              </a:rPr>
              <a:t>Heat</a:t>
            </a:r>
            <a:r>
              <a:rPr sz="2925" b="0" spc="-92" dirty="0">
                <a:solidFill>
                  <a:srgbClr val="FFFFFF"/>
                </a:solidFill>
              </a:rPr>
              <a:t> </a:t>
            </a:r>
            <a:r>
              <a:rPr sz="2925" b="0" spc="-9" dirty="0">
                <a:solidFill>
                  <a:srgbClr val="FFFFFF"/>
                </a:solidFill>
              </a:rPr>
              <a:t>Pumps</a:t>
            </a:r>
            <a:endParaRPr sz="2925"/>
          </a:p>
        </p:txBody>
      </p:sp>
      <p:sp>
        <p:nvSpPr>
          <p:cNvPr id="8" name="TextBox 7">
            <a:extLst>
              <a:ext uri="{FF2B5EF4-FFF2-40B4-BE49-F238E27FC236}">
                <a16:creationId xmlns:a16="http://schemas.microsoft.com/office/drawing/2014/main" id="{9658228B-98A8-3C00-7B22-2BD7B43A9ECC}"/>
              </a:ext>
            </a:extLst>
          </p:cNvPr>
          <p:cNvSpPr txBox="1"/>
          <p:nvPr/>
        </p:nvSpPr>
        <p:spPr>
          <a:xfrm>
            <a:off x="1007427" y="2548767"/>
            <a:ext cx="8016386" cy="2092881"/>
          </a:xfrm>
          <a:prstGeom prst="rect">
            <a:avLst/>
          </a:prstGeom>
          <a:noFill/>
        </p:spPr>
        <p:txBody>
          <a:bodyPr wrap="square" rtlCol="0">
            <a:spAutoFit/>
          </a:bodyPr>
          <a:lstStyle/>
          <a:p>
            <a:pPr defTabSz="742918" eaLnBrk="1" fontAlgn="auto" hangingPunct="1">
              <a:spcBef>
                <a:spcPts val="0"/>
              </a:spcBef>
              <a:spcAft>
                <a:spcPts val="0"/>
              </a:spcAft>
            </a:pPr>
            <a:r>
              <a:rPr kumimoji="0" lang="en-US" sz="2600" b="1" dirty="0">
                <a:solidFill>
                  <a:prstClr val="black"/>
                </a:solidFill>
                <a:latin typeface="Calibri"/>
                <a:ea typeface="+mn-ea"/>
              </a:rPr>
              <a:t>Conditions		75/63F Indoor		95F Outdoor</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ESI	30,900 BTUH</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SDI	45,000 BTUH</a:t>
            </a:r>
          </a:p>
        </p:txBody>
      </p:sp>
    </p:spTree>
    <p:extLst>
      <p:ext uri="{BB962C8B-B14F-4D97-AF65-F5344CB8AC3E}">
        <p14:creationId xmlns:p14="http://schemas.microsoft.com/office/powerpoint/2010/main" val="7283291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object 2"/>
          <p:cNvSpPr/>
          <p:nvPr/>
        </p:nvSpPr>
        <p:spPr>
          <a:xfrm>
            <a:off x="928690" y="1308501"/>
            <a:ext cx="8048625" cy="38695"/>
          </a:xfrm>
          <a:custGeom>
            <a:avLst/>
            <a:gdLst/>
            <a:ahLst/>
            <a:cxnLst/>
            <a:rect l="l" t="t" r="r" b="b"/>
            <a:pathLst>
              <a:path w="9906000" h="47625">
                <a:moveTo>
                  <a:pt x="9906000" y="0"/>
                </a:moveTo>
                <a:lnTo>
                  <a:pt x="0" y="0"/>
                </a:lnTo>
                <a:lnTo>
                  <a:pt x="0" y="47625"/>
                </a:lnTo>
                <a:lnTo>
                  <a:pt x="9906000" y="47625"/>
                </a:lnTo>
                <a:lnTo>
                  <a:pt x="9906000" y="0"/>
                </a:lnTo>
                <a:close/>
              </a:path>
            </a:pathLst>
          </a:custGeom>
          <a:solidFill>
            <a:srgbClr val="8BC53E"/>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3" name="object 3"/>
          <p:cNvSpPr/>
          <p:nvPr/>
        </p:nvSpPr>
        <p:spPr>
          <a:xfrm>
            <a:off x="928688" y="1249432"/>
            <a:ext cx="6864315" cy="492720"/>
          </a:xfrm>
          <a:custGeom>
            <a:avLst/>
            <a:gdLst/>
            <a:ahLst/>
            <a:cxnLst/>
            <a:rect l="l" t="t" r="r" b="b"/>
            <a:pathLst>
              <a:path w="6698615" h="606425">
                <a:moveTo>
                  <a:pt x="6698513" y="0"/>
                </a:moveTo>
                <a:lnTo>
                  <a:pt x="0" y="0"/>
                </a:lnTo>
                <a:lnTo>
                  <a:pt x="0" y="606096"/>
                </a:lnTo>
                <a:lnTo>
                  <a:pt x="6506105" y="606096"/>
                </a:lnTo>
                <a:lnTo>
                  <a:pt x="6698513" y="290989"/>
                </a:lnTo>
                <a:lnTo>
                  <a:pt x="6698513" y="0"/>
                </a:lnTo>
                <a:close/>
              </a:path>
            </a:pathLst>
          </a:custGeom>
          <a:solidFill>
            <a:srgbClr val="80808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4" name="object 4"/>
          <p:cNvSpPr txBox="1"/>
          <p:nvPr/>
        </p:nvSpPr>
        <p:spPr>
          <a:xfrm>
            <a:off x="1075471" y="1338370"/>
            <a:ext cx="7948342" cy="310502"/>
          </a:xfrm>
          <a:prstGeom prst="rect">
            <a:avLst/>
          </a:prstGeom>
        </p:spPr>
        <p:txBody>
          <a:bodyPr vert="horz" wrap="square" lIns="0" tIns="10319" rIns="0" bIns="0" rtlCol="0">
            <a:spAutoFit/>
          </a:bodyPr>
          <a:lstStyle/>
          <a:p>
            <a:pPr marL="10319" defTabSz="742918" eaLnBrk="1" fontAlgn="auto" hangingPunct="1">
              <a:spcBef>
                <a:spcPts val="81"/>
              </a:spcBef>
              <a:spcAft>
                <a:spcPts val="0"/>
              </a:spcAft>
            </a:pPr>
            <a:r>
              <a:rPr kumimoji="0" sz="1950" kern="0" dirty="0">
                <a:solidFill>
                  <a:srgbClr val="FFFFFF"/>
                </a:solidFill>
                <a:latin typeface="Arial"/>
                <a:ea typeface="+mn-ea"/>
                <a:cs typeface="Arial"/>
              </a:rPr>
              <a:t>Side</a:t>
            </a:r>
            <a:r>
              <a:rPr kumimoji="0" sz="1950" kern="0" spc="-16" dirty="0">
                <a:solidFill>
                  <a:srgbClr val="FFFFFF"/>
                </a:solidFill>
                <a:latin typeface="Arial"/>
                <a:ea typeface="+mn-ea"/>
                <a:cs typeface="Arial"/>
              </a:rPr>
              <a:t> </a:t>
            </a:r>
            <a:r>
              <a:rPr kumimoji="0" sz="1950" kern="0" dirty="0">
                <a:solidFill>
                  <a:srgbClr val="FFFFFF"/>
                </a:solidFill>
                <a:latin typeface="Arial"/>
                <a:ea typeface="+mn-ea"/>
                <a:cs typeface="Arial"/>
              </a:rPr>
              <a:t>Discharge</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eries</a:t>
            </a:r>
            <a:r>
              <a:rPr kumimoji="0" sz="1950" kern="0" spc="9" dirty="0">
                <a:solidFill>
                  <a:srgbClr val="FFFFFF"/>
                </a:solidFill>
                <a:latin typeface="Arial"/>
                <a:ea typeface="+mn-ea"/>
                <a:cs typeface="Arial"/>
              </a:rPr>
              <a:t> </a:t>
            </a:r>
            <a:r>
              <a:rPr kumimoji="0" sz="1950" kern="0" dirty="0">
                <a:solidFill>
                  <a:srgbClr val="FFFFFF"/>
                </a:solidFill>
                <a:latin typeface="Arial"/>
                <a:ea typeface="+mn-ea"/>
                <a:cs typeface="Arial"/>
              </a:rPr>
              <a:t>(SDi)</a:t>
            </a:r>
            <a:r>
              <a:rPr kumimoji="0" sz="1950" kern="0" spc="-56" dirty="0">
                <a:solidFill>
                  <a:srgbClr val="FFFFFF"/>
                </a:solidFill>
                <a:latin typeface="Arial"/>
                <a:ea typeface="+mn-ea"/>
                <a:cs typeface="Arial"/>
              </a:rPr>
              <a:t> </a:t>
            </a:r>
            <a:r>
              <a:rPr kumimoji="0" lang="en-US" sz="1950" kern="0" spc="-9" dirty="0">
                <a:solidFill>
                  <a:srgbClr val="FFFFFF"/>
                </a:solidFill>
                <a:latin typeface="Arial"/>
                <a:ea typeface="+mn-ea"/>
                <a:cs typeface="Arial"/>
              </a:rPr>
              <a:t>Performance Cool 5 ton </a:t>
            </a:r>
            <a:endParaRPr kumimoji="0" sz="1950" kern="0" dirty="0">
              <a:solidFill>
                <a:sysClr val="windowText" lastClr="000000"/>
              </a:solidFill>
              <a:latin typeface="Arial"/>
              <a:ea typeface="+mn-ea"/>
              <a:cs typeface="Arial"/>
            </a:endParaRPr>
          </a:p>
        </p:txBody>
      </p:sp>
      <p:sp>
        <p:nvSpPr>
          <p:cNvPr id="5" name="object 5"/>
          <p:cNvSpPr/>
          <p:nvPr/>
        </p:nvSpPr>
        <p:spPr>
          <a:xfrm>
            <a:off x="928689" y="642939"/>
            <a:ext cx="6810375" cy="619125"/>
          </a:xfrm>
          <a:custGeom>
            <a:avLst/>
            <a:gdLst/>
            <a:ahLst/>
            <a:cxnLst/>
            <a:rect l="l" t="t" r="r" b="b"/>
            <a:pathLst>
              <a:path w="8382000" h="762000">
                <a:moveTo>
                  <a:pt x="8381999" y="0"/>
                </a:moveTo>
                <a:lnTo>
                  <a:pt x="0" y="0"/>
                </a:lnTo>
                <a:lnTo>
                  <a:pt x="0" y="762000"/>
                </a:lnTo>
                <a:lnTo>
                  <a:pt x="8118220" y="762000"/>
                </a:lnTo>
                <a:lnTo>
                  <a:pt x="8381999" y="339344"/>
                </a:lnTo>
                <a:lnTo>
                  <a:pt x="8381999" y="0"/>
                </a:lnTo>
                <a:close/>
              </a:path>
            </a:pathLst>
          </a:custGeom>
          <a:solidFill>
            <a:srgbClr val="8FB720"/>
          </a:solidFill>
        </p:spPr>
        <p:txBody>
          <a:bodyPr wrap="square" lIns="0" tIns="0" rIns="0" bIns="0" rtlCol="0"/>
          <a:lstStyle/>
          <a:p>
            <a:pPr defTabSz="742918" eaLnBrk="1" fontAlgn="auto" hangingPunct="1">
              <a:spcBef>
                <a:spcPts val="0"/>
              </a:spcBef>
              <a:spcAft>
                <a:spcPts val="0"/>
              </a:spcAft>
            </a:pPr>
            <a:endParaRPr kumimoji="0" sz="1463" kern="0">
              <a:solidFill>
                <a:sysClr val="windowText" lastClr="000000"/>
              </a:solidFill>
              <a:latin typeface="Calibri"/>
              <a:ea typeface="+mn-ea"/>
            </a:endParaRPr>
          </a:p>
        </p:txBody>
      </p:sp>
      <p:sp>
        <p:nvSpPr>
          <p:cNvPr id="6" name="object 6"/>
          <p:cNvSpPr txBox="1">
            <a:spLocks noGrp="1"/>
          </p:cNvSpPr>
          <p:nvPr>
            <p:ph type="title"/>
          </p:nvPr>
        </p:nvSpPr>
        <p:spPr>
          <a:xfrm>
            <a:off x="1007427" y="633652"/>
            <a:ext cx="7358380" cy="538690"/>
          </a:xfrm>
          <a:prstGeom prst="rect">
            <a:avLst/>
          </a:prstGeom>
        </p:spPr>
        <p:txBody>
          <a:bodyPr vert="horz" wrap="square" lIns="0" tIns="87710" rIns="0" bIns="0" rtlCol="0">
            <a:spAutoFit/>
          </a:bodyPr>
          <a:lstStyle/>
          <a:p>
            <a:pPr marL="90285">
              <a:spcBef>
                <a:spcPts val="85"/>
              </a:spcBef>
            </a:pPr>
            <a:r>
              <a:rPr sz="2925" b="0" dirty="0">
                <a:solidFill>
                  <a:srgbClr val="FFFFFF"/>
                </a:solidFill>
              </a:rPr>
              <a:t>Ecoer</a:t>
            </a:r>
            <a:r>
              <a:rPr sz="2925" b="0" spc="-9" dirty="0">
                <a:solidFill>
                  <a:srgbClr val="FFFFFF"/>
                </a:solidFill>
              </a:rPr>
              <a:t> </a:t>
            </a:r>
            <a:r>
              <a:rPr sz="2925" b="0" dirty="0">
                <a:solidFill>
                  <a:srgbClr val="FFFFFF"/>
                </a:solidFill>
              </a:rPr>
              <a:t>Inverter</a:t>
            </a:r>
            <a:r>
              <a:rPr sz="2925" b="0" spc="-12" dirty="0">
                <a:solidFill>
                  <a:srgbClr val="FFFFFF"/>
                </a:solidFill>
              </a:rPr>
              <a:t> </a:t>
            </a:r>
            <a:r>
              <a:rPr sz="2925" b="0" dirty="0">
                <a:solidFill>
                  <a:srgbClr val="FFFFFF"/>
                </a:solidFill>
              </a:rPr>
              <a:t>Heat</a:t>
            </a:r>
            <a:r>
              <a:rPr sz="2925" b="0" spc="-92" dirty="0">
                <a:solidFill>
                  <a:srgbClr val="FFFFFF"/>
                </a:solidFill>
              </a:rPr>
              <a:t> </a:t>
            </a:r>
            <a:r>
              <a:rPr sz="2925" b="0" spc="-9" dirty="0">
                <a:solidFill>
                  <a:srgbClr val="FFFFFF"/>
                </a:solidFill>
              </a:rPr>
              <a:t>Pumps</a:t>
            </a:r>
            <a:endParaRPr sz="2925"/>
          </a:p>
        </p:txBody>
      </p:sp>
      <p:sp>
        <p:nvSpPr>
          <p:cNvPr id="8" name="TextBox 7">
            <a:extLst>
              <a:ext uri="{FF2B5EF4-FFF2-40B4-BE49-F238E27FC236}">
                <a16:creationId xmlns:a16="http://schemas.microsoft.com/office/drawing/2014/main" id="{9658228B-98A8-3C00-7B22-2BD7B43A9ECC}"/>
              </a:ext>
            </a:extLst>
          </p:cNvPr>
          <p:cNvSpPr txBox="1"/>
          <p:nvPr/>
        </p:nvSpPr>
        <p:spPr>
          <a:xfrm>
            <a:off x="1007427" y="2548767"/>
            <a:ext cx="8016386" cy="2092881"/>
          </a:xfrm>
          <a:prstGeom prst="rect">
            <a:avLst/>
          </a:prstGeom>
          <a:noFill/>
        </p:spPr>
        <p:txBody>
          <a:bodyPr wrap="square" rtlCol="0">
            <a:spAutoFit/>
          </a:bodyPr>
          <a:lstStyle/>
          <a:p>
            <a:pPr defTabSz="742918" eaLnBrk="1" fontAlgn="auto" hangingPunct="1">
              <a:spcBef>
                <a:spcPts val="0"/>
              </a:spcBef>
              <a:spcAft>
                <a:spcPts val="0"/>
              </a:spcAft>
            </a:pPr>
            <a:r>
              <a:rPr kumimoji="0" lang="en-US" sz="2600" b="1" dirty="0">
                <a:solidFill>
                  <a:prstClr val="black"/>
                </a:solidFill>
                <a:latin typeface="Calibri"/>
                <a:ea typeface="+mn-ea"/>
              </a:rPr>
              <a:t>Conditions		75/63F Indoor		95F Outdoor</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ESI	47,400 BTUH</a:t>
            </a:r>
          </a:p>
          <a:p>
            <a:pPr defTabSz="742918" eaLnBrk="1" fontAlgn="auto" hangingPunct="1">
              <a:spcBef>
                <a:spcPts val="0"/>
              </a:spcBef>
              <a:spcAft>
                <a:spcPts val="0"/>
              </a:spcAft>
            </a:pPr>
            <a:endParaRPr kumimoji="0" lang="en-US" sz="2600" b="1" dirty="0">
              <a:solidFill>
                <a:prstClr val="black"/>
              </a:solidFill>
              <a:latin typeface="Calibri"/>
              <a:ea typeface="+mn-ea"/>
            </a:endParaRPr>
          </a:p>
          <a:p>
            <a:pPr defTabSz="742918" eaLnBrk="1" fontAlgn="auto" hangingPunct="1">
              <a:spcBef>
                <a:spcPts val="0"/>
              </a:spcBef>
              <a:spcAft>
                <a:spcPts val="0"/>
              </a:spcAft>
            </a:pPr>
            <a:r>
              <a:rPr kumimoji="0" lang="en-US" sz="2600" b="1" dirty="0">
                <a:solidFill>
                  <a:prstClr val="black"/>
                </a:solidFill>
                <a:latin typeface="Calibri"/>
                <a:ea typeface="+mn-ea"/>
              </a:rPr>
              <a:t>SDI	53,600 BTUH</a:t>
            </a:r>
          </a:p>
        </p:txBody>
      </p:sp>
    </p:spTree>
    <p:extLst>
      <p:ext uri="{BB962C8B-B14F-4D97-AF65-F5344CB8AC3E}">
        <p14:creationId xmlns:p14="http://schemas.microsoft.com/office/powerpoint/2010/main" val="21878377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5" name="object 9">
            <a:extLst>
              <a:ext uri="{FF2B5EF4-FFF2-40B4-BE49-F238E27FC236}">
                <a16:creationId xmlns:a16="http://schemas.microsoft.com/office/drawing/2014/main" id="{A9A0ACEA-EBCE-435D-B58B-5AA57EC0A5C8}"/>
              </a:ext>
            </a:extLst>
          </p:cNvPr>
          <p:cNvSpPr/>
          <p:nvPr/>
        </p:nvSpPr>
        <p:spPr>
          <a:xfrm>
            <a:off x="13370" y="6379464"/>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2217259" y="6249924"/>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1244091" y="6131052"/>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9924" y="6204658"/>
            <a:ext cx="673449" cy="65334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5" name="object 11">
            <a:extLst>
              <a:ext uri="{FF2B5EF4-FFF2-40B4-BE49-F238E27FC236}">
                <a16:creationId xmlns:a16="http://schemas.microsoft.com/office/drawing/2014/main" id="{52C15C30-C812-4980-8715-134DB12DE58C}"/>
              </a:ext>
            </a:extLst>
          </p:cNvPr>
          <p:cNvGraphicFramePr>
            <a:graphicFrameLocks noGrp="1"/>
          </p:cNvGraphicFramePr>
          <p:nvPr>
            <p:extLst>
              <p:ext uri="{D42A27DB-BD31-4B8C-83A1-F6EECF244321}">
                <p14:modId xmlns:p14="http://schemas.microsoft.com/office/powerpoint/2010/main" val="3232282239"/>
              </p:ext>
            </p:extLst>
          </p:nvPr>
        </p:nvGraphicFramePr>
        <p:xfrm>
          <a:off x="54592" y="900829"/>
          <a:ext cx="9676264" cy="5395338"/>
        </p:xfrm>
        <a:graphic>
          <a:graphicData uri="http://schemas.openxmlformats.org/drawingml/2006/table">
            <a:tbl>
              <a:tblPr firstRow="1" bandRow="1">
                <a:tableStyleId>{2D5ABB26-0587-4C30-8999-92F81FD0307C}</a:tableStyleId>
              </a:tblPr>
              <a:tblGrid>
                <a:gridCol w="956916">
                  <a:extLst>
                    <a:ext uri="{9D8B030D-6E8A-4147-A177-3AD203B41FA5}">
                      <a16:colId xmlns:a16="http://schemas.microsoft.com/office/drawing/2014/main" val="20000"/>
                    </a:ext>
                  </a:extLst>
                </a:gridCol>
                <a:gridCol w="678620">
                  <a:extLst>
                    <a:ext uri="{9D8B030D-6E8A-4147-A177-3AD203B41FA5}">
                      <a16:colId xmlns:a16="http://schemas.microsoft.com/office/drawing/2014/main" val="20001"/>
                    </a:ext>
                  </a:extLst>
                </a:gridCol>
                <a:gridCol w="1253649">
                  <a:extLst>
                    <a:ext uri="{9D8B030D-6E8A-4147-A177-3AD203B41FA5}">
                      <a16:colId xmlns:a16="http://schemas.microsoft.com/office/drawing/2014/main" val="20002"/>
                    </a:ext>
                  </a:extLst>
                </a:gridCol>
                <a:gridCol w="1194830">
                  <a:extLst>
                    <a:ext uri="{9D8B030D-6E8A-4147-A177-3AD203B41FA5}">
                      <a16:colId xmlns:a16="http://schemas.microsoft.com/office/drawing/2014/main" val="20003"/>
                    </a:ext>
                  </a:extLst>
                </a:gridCol>
                <a:gridCol w="992910">
                  <a:extLst>
                    <a:ext uri="{9D8B030D-6E8A-4147-A177-3AD203B41FA5}">
                      <a16:colId xmlns:a16="http://schemas.microsoft.com/office/drawing/2014/main" val="20004"/>
                    </a:ext>
                  </a:extLst>
                </a:gridCol>
                <a:gridCol w="748852">
                  <a:extLst>
                    <a:ext uri="{9D8B030D-6E8A-4147-A177-3AD203B41FA5}">
                      <a16:colId xmlns:a16="http://schemas.microsoft.com/office/drawing/2014/main" val="20005"/>
                    </a:ext>
                  </a:extLst>
                </a:gridCol>
                <a:gridCol w="729538">
                  <a:extLst>
                    <a:ext uri="{9D8B030D-6E8A-4147-A177-3AD203B41FA5}">
                      <a16:colId xmlns:a16="http://schemas.microsoft.com/office/drawing/2014/main" val="20006"/>
                    </a:ext>
                  </a:extLst>
                </a:gridCol>
                <a:gridCol w="809428">
                  <a:extLst>
                    <a:ext uri="{9D8B030D-6E8A-4147-A177-3AD203B41FA5}">
                      <a16:colId xmlns:a16="http://schemas.microsoft.com/office/drawing/2014/main" val="20007"/>
                    </a:ext>
                  </a:extLst>
                </a:gridCol>
                <a:gridCol w="769045">
                  <a:extLst>
                    <a:ext uri="{9D8B030D-6E8A-4147-A177-3AD203B41FA5}">
                      <a16:colId xmlns:a16="http://schemas.microsoft.com/office/drawing/2014/main" val="20008"/>
                    </a:ext>
                  </a:extLst>
                </a:gridCol>
                <a:gridCol w="710225">
                  <a:extLst>
                    <a:ext uri="{9D8B030D-6E8A-4147-A177-3AD203B41FA5}">
                      <a16:colId xmlns:a16="http://schemas.microsoft.com/office/drawing/2014/main" val="20009"/>
                    </a:ext>
                  </a:extLst>
                </a:gridCol>
                <a:gridCol w="832251">
                  <a:extLst>
                    <a:ext uri="{9D8B030D-6E8A-4147-A177-3AD203B41FA5}">
                      <a16:colId xmlns:a16="http://schemas.microsoft.com/office/drawing/2014/main" val="20010"/>
                    </a:ext>
                  </a:extLst>
                </a:gridCol>
              </a:tblGrid>
              <a:tr h="682071">
                <a:tc gridSpan="11">
                  <a:txBody>
                    <a:bodyPr/>
                    <a:lstStyle/>
                    <a:p>
                      <a:pPr marL="635" algn="ctr">
                        <a:lnSpc>
                          <a:spcPct val="100000"/>
                        </a:lnSpc>
                        <a:spcBef>
                          <a:spcPts val="434"/>
                        </a:spcBef>
                      </a:pPr>
                      <a:r>
                        <a:rPr sz="3200" b="1" dirty="0">
                          <a:latin typeface="Calibri"/>
                          <a:cs typeface="Calibri"/>
                        </a:rPr>
                        <a:t>Ecoer </a:t>
                      </a:r>
                      <a:r>
                        <a:rPr sz="3200" b="1" spc="-5" dirty="0">
                          <a:latin typeface="Calibri"/>
                          <a:cs typeface="Calibri"/>
                        </a:rPr>
                        <a:t>AHRI</a:t>
                      </a:r>
                      <a:r>
                        <a:rPr sz="3200" b="1" spc="-10" dirty="0">
                          <a:latin typeface="Calibri"/>
                          <a:cs typeface="Calibri"/>
                        </a:rPr>
                        <a:t> </a:t>
                      </a:r>
                      <a:r>
                        <a:rPr sz="3200" b="1" spc="-5" dirty="0">
                          <a:latin typeface="Calibri"/>
                          <a:cs typeface="Calibri"/>
                        </a:rPr>
                        <a:t>Performance Data Air</a:t>
                      </a:r>
                      <a:r>
                        <a:rPr sz="3200" b="1" dirty="0">
                          <a:latin typeface="Calibri"/>
                          <a:cs typeface="Calibri"/>
                        </a:rPr>
                        <a:t> </a:t>
                      </a:r>
                      <a:r>
                        <a:rPr sz="3200" b="1" spc="-5" dirty="0">
                          <a:latin typeface="Calibri"/>
                          <a:cs typeface="Calibri"/>
                        </a:rPr>
                        <a:t>Handler</a:t>
                      </a:r>
                      <a:endParaRPr sz="3200" dirty="0">
                        <a:latin typeface="Calibri"/>
                        <a:cs typeface="Calibri"/>
                      </a:endParaRPr>
                    </a:p>
                  </a:txBody>
                  <a:tcPr marL="0" marR="0" marT="5524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883741">
                <a:tc rowSpan="2">
                  <a:txBody>
                    <a:bodyPr/>
                    <a:lstStyle/>
                    <a:p>
                      <a:pPr>
                        <a:lnSpc>
                          <a:spcPct val="100000"/>
                        </a:lnSpc>
                      </a:pPr>
                      <a:endParaRPr sz="1400" dirty="0">
                        <a:latin typeface="Calibri" panose="020F0502020204030204" pitchFamily="34" charset="0"/>
                        <a:cs typeface="Calibri" panose="020F0502020204030204" pitchFamily="34" charset="0"/>
                      </a:endParaRPr>
                    </a:p>
                    <a:p>
                      <a:pPr>
                        <a:lnSpc>
                          <a:spcPct val="100000"/>
                        </a:lnSpc>
                        <a:spcBef>
                          <a:spcPts val="20"/>
                        </a:spcBef>
                      </a:pPr>
                      <a:endParaRPr sz="1400" dirty="0">
                        <a:latin typeface="Calibri" panose="020F0502020204030204" pitchFamily="34" charset="0"/>
                        <a:cs typeface="Calibri" panose="020F0502020204030204" pitchFamily="34" charset="0"/>
                      </a:endParaRPr>
                    </a:p>
                    <a:p>
                      <a:pPr marL="1270" algn="ctr">
                        <a:lnSpc>
                          <a:spcPct val="100000"/>
                        </a:lnSpc>
                      </a:pPr>
                      <a:r>
                        <a:rPr sz="1400" b="1" dirty="0">
                          <a:latin typeface="Calibri" panose="020F0502020204030204" pitchFamily="34" charset="0"/>
                          <a:cs typeface="Calibri" panose="020F0502020204030204" pitchFamily="34" charset="0"/>
                        </a:rPr>
                        <a:t>AHRI</a:t>
                      </a:r>
                      <a:endParaRPr sz="1400" dirty="0">
                        <a:latin typeface="Calibri" panose="020F0502020204030204" pitchFamily="34" charset="0"/>
                        <a:cs typeface="Calibri" panose="020F050202020403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59385" marR="93980" indent="-60960">
                        <a:lnSpc>
                          <a:spcPct val="101299"/>
                        </a:lnSpc>
                        <a:spcBef>
                          <a:spcPts val="5"/>
                        </a:spcBef>
                      </a:pPr>
                      <a:r>
                        <a:rPr sz="1400" b="1" dirty="0">
                          <a:latin typeface="Calibri" panose="020F0502020204030204" pitchFamily="34" charset="0"/>
                          <a:cs typeface="Calibri" panose="020F0502020204030204" pitchFamily="34" charset="0"/>
                        </a:rPr>
                        <a:t>Ene</a:t>
                      </a:r>
                      <a:r>
                        <a:rPr sz="1400" b="1" spc="-10" dirty="0">
                          <a:latin typeface="Calibri" panose="020F0502020204030204" pitchFamily="34" charset="0"/>
                          <a:cs typeface="Calibri" panose="020F0502020204030204" pitchFamily="34" charset="0"/>
                        </a:rPr>
                        <a:t>r</a:t>
                      </a:r>
                      <a:r>
                        <a:rPr sz="1400" b="1" dirty="0">
                          <a:latin typeface="Calibri" panose="020F0502020204030204" pitchFamily="34" charset="0"/>
                          <a:cs typeface="Calibri" panose="020F0502020204030204" pitchFamily="34" charset="0"/>
                        </a:rPr>
                        <a:t>gy  </a:t>
                      </a:r>
                      <a:r>
                        <a:rPr sz="1400" b="1" spc="-5" dirty="0">
                          <a:latin typeface="Calibri" panose="020F0502020204030204" pitchFamily="34" charset="0"/>
                          <a:cs typeface="Calibri" panose="020F0502020204030204" pitchFamily="34" charset="0"/>
                        </a:rPr>
                        <a:t>Star</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pPr>
                      <a:endParaRPr sz="1400" dirty="0">
                        <a:latin typeface="Calibri" panose="020F0502020204030204" pitchFamily="34" charset="0"/>
                        <a:cs typeface="Calibri" panose="020F0502020204030204" pitchFamily="34" charset="0"/>
                      </a:endParaRPr>
                    </a:p>
                    <a:p>
                      <a:pPr>
                        <a:lnSpc>
                          <a:spcPct val="100000"/>
                        </a:lnSpc>
                        <a:spcBef>
                          <a:spcPts val="20"/>
                        </a:spcBef>
                      </a:pPr>
                      <a:endParaRPr sz="1400" dirty="0">
                        <a:latin typeface="Calibri" panose="020F0502020204030204" pitchFamily="34" charset="0"/>
                        <a:cs typeface="Calibri" panose="020F0502020204030204" pitchFamily="34" charset="0"/>
                      </a:endParaRPr>
                    </a:p>
                    <a:p>
                      <a:pPr marL="170180">
                        <a:lnSpc>
                          <a:spcPct val="100000"/>
                        </a:lnSpc>
                      </a:pPr>
                      <a:r>
                        <a:rPr sz="1400" b="1" spc="-5" dirty="0">
                          <a:latin typeface="Calibri" panose="020F0502020204030204" pitchFamily="34" charset="0"/>
                          <a:cs typeface="Calibri" panose="020F0502020204030204" pitchFamily="34" charset="0"/>
                        </a:rPr>
                        <a:t>Outdoor</a:t>
                      </a:r>
                      <a:r>
                        <a:rPr sz="1400" b="1" spc="-10" dirty="0">
                          <a:latin typeface="Calibri" panose="020F0502020204030204" pitchFamily="34" charset="0"/>
                          <a:cs typeface="Calibri" panose="020F0502020204030204" pitchFamily="34" charset="0"/>
                        </a:rPr>
                        <a:t> </a:t>
                      </a:r>
                      <a:r>
                        <a:rPr sz="1400" b="1" spc="-5" dirty="0">
                          <a:latin typeface="Calibri" panose="020F0502020204030204" pitchFamily="34" charset="0"/>
                          <a:cs typeface="Calibri" panose="020F0502020204030204" pitchFamily="34" charset="0"/>
                        </a:rPr>
                        <a:t>Unit</a:t>
                      </a:r>
                      <a:endParaRPr sz="1400" dirty="0">
                        <a:latin typeface="Calibri" panose="020F0502020204030204" pitchFamily="34" charset="0"/>
                        <a:cs typeface="Calibri" panose="020F050202020403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pPr>
                      <a:endParaRPr sz="1400">
                        <a:latin typeface="Calibri" panose="020F0502020204030204" pitchFamily="34" charset="0"/>
                        <a:cs typeface="Calibri" panose="020F0502020204030204" pitchFamily="34" charset="0"/>
                      </a:endParaRPr>
                    </a:p>
                    <a:p>
                      <a:pPr>
                        <a:lnSpc>
                          <a:spcPct val="100000"/>
                        </a:lnSpc>
                        <a:spcBef>
                          <a:spcPts val="20"/>
                        </a:spcBef>
                      </a:pPr>
                      <a:endParaRPr sz="1400">
                        <a:latin typeface="Calibri" panose="020F0502020204030204" pitchFamily="34" charset="0"/>
                        <a:cs typeface="Calibri" panose="020F0502020204030204" pitchFamily="34" charset="0"/>
                      </a:endParaRPr>
                    </a:p>
                    <a:p>
                      <a:pPr marL="189865">
                        <a:lnSpc>
                          <a:spcPct val="100000"/>
                        </a:lnSpc>
                      </a:pPr>
                      <a:r>
                        <a:rPr sz="1400" b="1" spc="-5" dirty="0">
                          <a:latin typeface="Calibri" panose="020F0502020204030204" pitchFamily="34" charset="0"/>
                          <a:cs typeface="Calibri" panose="020F0502020204030204" pitchFamily="34" charset="0"/>
                        </a:rPr>
                        <a:t>Air</a:t>
                      </a:r>
                      <a:r>
                        <a:rPr sz="1400" b="1" spc="-15" dirty="0">
                          <a:latin typeface="Calibri" panose="020F0502020204030204" pitchFamily="34" charset="0"/>
                          <a:cs typeface="Calibri" panose="020F0502020204030204" pitchFamily="34" charset="0"/>
                        </a:rPr>
                        <a:t> </a:t>
                      </a:r>
                      <a:r>
                        <a:rPr sz="1400" b="1" spc="-5" dirty="0">
                          <a:latin typeface="Calibri" panose="020F0502020204030204" pitchFamily="34" charset="0"/>
                          <a:cs typeface="Calibri" panose="020F0502020204030204" pitchFamily="34" charset="0"/>
                        </a:rPr>
                        <a:t>Handler</a:t>
                      </a:r>
                      <a:endParaRPr sz="1400">
                        <a:latin typeface="Calibri" panose="020F0502020204030204" pitchFamily="34" charset="0"/>
                        <a:cs typeface="Calibri" panose="020F050202020403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2">
                  <a:txBody>
                    <a:bodyPr/>
                    <a:lstStyle/>
                    <a:p>
                      <a:pPr>
                        <a:lnSpc>
                          <a:spcPct val="100000"/>
                        </a:lnSpc>
                        <a:spcBef>
                          <a:spcPts val="50"/>
                        </a:spcBef>
                      </a:pPr>
                      <a:endParaRPr sz="1400">
                        <a:latin typeface="Calibri" panose="020F0502020204030204" pitchFamily="34" charset="0"/>
                        <a:cs typeface="Calibri" panose="020F0502020204030204" pitchFamily="34" charset="0"/>
                      </a:endParaRPr>
                    </a:p>
                    <a:p>
                      <a:pPr algn="ctr">
                        <a:lnSpc>
                          <a:spcPct val="100000"/>
                        </a:lnSpc>
                      </a:pPr>
                      <a:r>
                        <a:rPr sz="1400" b="1" spc="-5" dirty="0">
                          <a:latin typeface="Calibri" panose="020F0502020204030204" pitchFamily="34" charset="0"/>
                          <a:cs typeface="Calibri" panose="020F0502020204030204" pitchFamily="34" charset="0"/>
                        </a:rPr>
                        <a:t>Cooling</a:t>
                      </a:r>
                      <a:endParaRPr sz="1400">
                        <a:latin typeface="Calibri" panose="020F0502020204030204" pitchFamily="34" charset="0"/>
                        <a:cs typeface="Calibri" panose="020F0502020204030204" pitchFamily="34" charset="0"/>
                      </a:endParaRPr>
                    </a:p>
                  </a:txBody>
                  <a:tcPr marL="0" marR="0" marT="63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a:txBody>
                    <a:bodyPr/>
                    <a:lstStyle/>
                    <a:p>
                      <a:pPr>
                        <a:lnSpc>
                          <a:spcPct val="100000"/>
                        </a:lnSpc>
                      </a:pPr>
                      <a:endParaRPr sz="1400">
                        <a:latin typeface="Calibri" panose="020F0502020204030204" pitchFamily="34" charset="0"/>
                        <a:cs typeface="Calibri" panose="020F050202020403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3">
                  <a:txBody>
                    <a:bodyPr/>
                    <a:lstStyle/>
                    <a:p>
                      <a:pPr>
                        <a:lnSpc>
                          <a:spcPct val="100000"/>
                        </a:lnSpc>
                        <a:spcBef>
                          <a:spcPts val="50"/>
                        </a:spcBef>
                      </a:pPr>
                      <a:endParaRPr sz="1400" dirty="0">
                        <a:latin typeface="Calibri" panose="020F0502020204030204" pitchFamily="34" charset="0"/>
                        <a:cs typeface="Calibri" panose="020F0502020204030204" pitchFamily="34" charset="0"/>
                      </a:endParaRPr>
                    </a:p>
                    <a:p>
                      <a:pPr algn="ctr">
                        <a:lnSpc>
                          <a:spcPct val="100000"/>
                        </a:lnSpc>
                      </a:pPr>
                      <a:r>
                        <a:rPr sz="1400" b="1" spc="-5" dirty="0">
                          <a:latin typeface="Calibri" panose="020F0502020204030204" pitchFamily="34" charset="0"/>
                          <a:cs typeface="Calibri" panose="020F0502020204030204" pitchFamily="34" charset="0"/>
                        </a:rPr>
                        <a:t>Heating</a:t>
                      </a:r>
                      <a:endParaRPr sz="1400" dirty="0">
                        <a:latin typeface="Calibri" panose="020F0502020204030204" pitchFamily="34" charset="0"/>
                        <a:cs typeface="Calibri" panose="020F0502020204030204" pitchFamily="34" charset="0"/>
                      </a:endParaRPr>
                    </a:p>
                  </a:txBody>
                  <a:tcPr marL="0" marR="0" marT="63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rowSpan="2">
                  <a:txBody>
                    <a:bodyPr/>
                    <a:lstStyle/>
                    <a:p>
                      <a:pPr>
                        <a:lnSpc>
                          <a:spcPct val="100000"/>
                        </a:lnSpc>
                      </a:pPr>
                      <a:endParaRPr sz="1400">
                        <a:latin typeface="Calibri" panose="020F0502020204030204" pitchFamily="34" charset="0"/>
                        <a:cs typeface="Calibri" panose="020F0502020204030204" pitchFamily="34" charset="0"/>
                      </a:endParaRPr>
                    </a:p>
                    <a:p>
                      <a:pPr>
                        <a:lnSpc>
                          <a:spcPct val="100000"/>
                        </a:lnSpc>
                        <a:spcBef>
                          <a:spcPts val="20"/>
                        </a:spcBef>
                      </a:pPr>
                      <a:endParaRPr sz="1400">
                        <a:latin typeface="Calibri" panose="020F0502020204030204" pitchFamily="34" charset="0"/>
                        <a:cs typeface="Calibri" panose="020F0502020204030204" pitchFamily="34" charset="0"/>
                      </a:endParaRPr>
                    </a:p>
                    <a:p>
                      <a:pPr algn="ctr">
                        <a:lnSpc>
                          <a:spcPct val="100000"/>
                        </a:lnSpc>
                      </a:pPr>
                      <a:r>
                        <a:rPr sz="1400" b="1" spc="-5" dirty="0">
                          <a:latin typeface="Calibri" panose="020F0502020204030204" pitchFamily="34" charset="0"/>
                          <a:cs typeface="Calibri" panose="020F0502020204030204" pitchFamily="34" charset="0"/>
                        </a:rPr>
                        <a:t>CFM</a:t>
                      </a:r>
                      <a:endParaRPr sz="1400">
                        <a:latin typeface="Calibri" panose="020F0502020204030204" pitchFamily="34" charset="0"/>
                        <a:cs typeface="Calibri" panose="020F050202020403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822626">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0825">
                        <a:lnSpc>
                          <a:spcPct val="100000"/>
                        </a:lnSpc>
                        <a:spcBef>
                          <a:spcPts val="350"/>
                        </a:spcBef>
                      </a:pPr>
                      <a:r>
                        <a:rPr sz="1400" b="1" spc="-5" dirty="0">
                          <a:latin typeface="Calibri" panose="020F0502020204030204" pitchFamily="34" charset="0"/>
                          <a:cs typeface="Calibri" panose="020F0502020204030204" pitchFamily="34" charset="0"/>
                        </a:rPr>
                        <a:t>Total</a:t>
                      </a:r>
                      <a:endParaRPr sz="1400" dirty="0">
                        <a:latin typeface="Calibri" panose="020F0502020204030204" pitchFamily="34" charset="0"/>
                        <a:cs typeface="Calibri" panose="020F0502020204030204" pitchFamily="34" charset="0"/>
                      </a:endParaRPr>
                    </a:p>
                  </a:txBody>
                  <a:tcPr marL="0" marR="0" marT="444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350"/>
                        </a:spcBef>
                      </a:pPr>
                      <a:r>
                        <a:rPr sz="1400" b="1" spc="-5" dirty="0">
                          <a:latin typeface="Calibri" panose="020F0502020204030204" pitchFamily="34" charset="0"/>
                          <a:cs typeface="Calibri" panose="020F0502020204030204" pitchFamily="34" charset="0"/>
                        </a:rPr>
                        <a:t>SEER</a:t>
                      </a:r>
                      <a:endParaRPr sz="1400" dirty="0">
                        <a:latin typeface="Calibri" panose="020F0502020204030204" pitchFamily="34" charset="0"/>
                        <a:cs typeface="Calibri" panose="020F0502020204030204" pitchFamily="34" charset="0"/>
                      </a:endParaRPr>
                    </a:p>
                  </a:txBody>
                  <a:tcPr marL="0" marR="0" marT="444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76530" algn="r">
                        <a:lnSpc>
                          <a:spcPct val="100000"/>
                        </a:lnSpc>
                        <a:spcBef>
                          <a:spcPts val="350"/>
                        </a:spcBef>
                      </a:pPr>
                      <a:r>
                        <a:rPr sz="1400" b="1" dirty="0">
                          <a:latin typeface="Calibri" panose="020F0502020204030204" pitchFamily="34" charset="0"/>
                          <a:cs typeface="Calibri" panose="020F0502020204030204" pitchFamily="34" charset="0"/>
                        </a:rPr>
                        <a:t>EER</a:t>
                      </a:r>
                      <a:endParaRPr sz="1400">
                        <a:latin typeface="Calibri" panose="020F0502020204030204" pitchFamily="34" charset="0"/>
                        <a:cs typeface="Calibri" panose="020F0502020204030204" pitchFamily="34" charset="0"/>
                      </a:endParaRPr>
                    </a:p>
                  </a:txBody>
                  <a:tcPr marL="0" marR="0" marT="444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350"/>
                        </a:spcBef>
                      </a:pPr>
                      <a:r>
                        <a:rPr sz="1400" b="1" spc="-5" dirty="0">
                          <a:latin typeface="Calibri" panose="020F0502020204030204" pitchFamily="34" charset="0"/>
                          <a:cs typeface="Calibri" panose="020F0502020204030204" pitchFamily="34" charset="0"/>
                        </a:rPr>
                        <a:t>High</a:t>
                      </a:r>
                      <a:endParaRPr sz="1400">
                        <a:latin typeface="Calibri" panose="020F0502020204030204" pitchFamily="34" charset="0"/>
                        <a:cs typeface="Calibri" panose="020F0502020204030204" pitchFamily="34" charset="0"/>
                      </a:endParaRPr>
                    </a:p>
                  </a:txBody>
                  <a:tcPr marL="0" marR="0" marT="444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62560" algn="r">
                        <a:lnSpc>
                          <a:spcPct val="100000"/>
                        </a:lnSpc>
                        <a:spcBef>
                          <a:spcPts val="350"/>
                        </a:spcBef>
                      </a:pPr>
                      <a:r>
                        <a:rPr sz="1400" b="1" dirty="0">
                          <a:latin typeface="Calibri" panose="020F0502020204030204" pitchFamily="34" charset="0"/>
                          <a:cs typeface="Calibri" panose="020F0502020204030204" pitchFamily="34" charset="0"/>
                        </a:rPr>
                        <a:t>HSPF</a:t>
                      </a:r>
                      <a:endParaRPr sz="1400">
                        <a:latin typeface="Calibri" panose="020F0502020204030204" pitchFamily="34" charset="0"/>
                        <a:cs typeface="Calibri" panose="020F0502020204030204" pitchFamily="34" charset="0"/>
                      </a:endParaRPr>
                    </a:p>
                  </a:txBody>
                  <a:tcPr marL="0" marR="0" marT="444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350"/>
                        </a:spcBef>
                      </a:pPr>
                      <a:r>
                        <a:rPr sz="1400" b="1" spc="-5" dirty="0">
                          <a:latin typeface="Calibri" panose="020F0502020204030204" pitchFamily="34" charset="0"/>
                          <a:cs typeface="Calibri" panose="020F0502020204030204" pitchFamily="34" charset="0"/>
                        </a:rPr>
                        <a:t>Low</a:t>
                      </a:r>
                      <a:endParaRPr sz="1400">
                        <a:latin typeface="Calibri" panose="020F0502020204030204" pitchFamily="34" charset="0"/>
                        <a:cs typeface="Calibri" panose="020F0502020204030204" pitchFamily="34" charset="0"/>
                      </a:endParaRPr>
                    </a:p>
                  </a:txBody>
                  <a:tcPr marL="0" marR="0" marT="4445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r h="588953">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202337969</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40"/>
                        </a:lnSpc>
                        <a:spcBef>
                          <a:spcPts val="5"/>
                        </a:spcBef>
                      </a:pPr>
                      <a:r>
                        <a:rPr sz="1400" spc="-5" dirty="0">
                          <a:latin typeface="Calibri" panose="020F0502020204030204" pitchFamily="34" charset="0"/>
                          <a:cs typeface="Calibri" panose="020F0502020204030204" pitchFamily="34" charset="0"/>
                        </a:rPr>
                        <a:t>Yes</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30810">
                        <a:lnSpc>
                          <a:spcPts val="940"/>
                        </a:lnSpc>
                        <a:spcBef>
                          <a:spcPts val="5"/>
                        </a:spcBef>
                      </a:pPr>
                      <a:r>
                        <a:rPr sz="1400" spc="-5" dirty="0">
                          <a:latin typeface="Calibri" panose="020F0502020204030204" pitchFamily="34" charset="0"/>
                          <a:cs typeface="Calibri" panose="020F0502020204030204" pitchFamily="34" charset="0"/>
                        </a:rPr>
                        <a:t>EODA18H-2436</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91770">
                        <a:lnSpc>
                          <a:spcPts val="940"/>
                        </a:lnSpc>
                        <a:spcBef>
                          <a:spcPts val="5"/>
                        </a:spcBef>
                      </a:pPr>
                      <a:r>
                        <a:rPr sz="1400" spc="-5" dirty="0">
                          <a:latin typeface="Calibri" panose="020F0502020204030204" pitchFamily="34" charset="0"/>
                          <a:cs typeface="Calibri" panose="020F0502020204030204" pitchFamily="34" charset="0"/>
                        </a:rPr>
                        <a:t>EAHATN-24</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229870">
                        <a:lnSpc>
                          <a:spcPts val="940"/>
                        </a:lnSpc>
                        <a:spcBef>
                          <a:spcPts val="5"/>
                        </a:spcBef>
                      </a:pPr>
                      <a:r>
                        <a:rPr sz="1400" dirty="0">
                          <a:latin typeface="Calibri" panose="020F0502020204030204" pitchFamily="34" charset="0"/>
                          <a:cs typeface="Calibri" panose="020F0502020204030204" pitchFamily="34" charset="0"/>
                        </a:rPr>
                        <a:t>234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40"/>
                        </a:lnSpc>
                        <a:spcBef>
                          <a:spcPts val="5"/>
                        </a:spcBef>
                      </a:pPr>
                      <a:r>
                        <a:rPr sz="1400" dirty="0">
                          <a:latin typeface="Calibri" panose="020F0502020204030204" pitchFamily="34" charset="0"/>
                          <a:cs typeface="Calibri" panose="020F0502020204030204" pitchFamily="34" charset="0"/>
                        </a:rPr>
                        <a:t>2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R="138430" algn="r">
                        <a:lnSpc>
                          <a:spcPts val="940"/>
                        </a:lnSpc>
                        <a:spcBef>
                          <a:spcPts val="5"/>
                        </a:spcBef>
                      </a:pPr>
                      <a:r>
                        <a:rPr sz="1400" dirty="0">
                          <a:latin typeface="Calibri" panose="020F0502020204030204" pitchFamily="34" charset="0"/>
                          <a:cs typeface="Calibri" panose="020F0502020204030204" pitchFamily="34" charset="0"/>
                        </a:rPr>
                        <a:t>13.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40"/>
                        </a:lnSpc>
                        <a:spcBef>
                          <a:spcPts val="5"/>
                        </a:spcBef>
                      </a:pPr>
                      <a:r>
                        <a:rPr sz="1400" dirty="0">
                          <a:latin typeface="Calibri" panose="020F0502020204030204" pitchFamily="34" charset="0"/>
                          <a:cs typeface="Calibri" panose="020F0502020204030204" pitchFamily="34" charset="0"/>
                        </a:rPr>
                        <a:t>24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R="153670" algn="r">
                        <a:lnSpc>
                          <a:spcPts val="940"/>
                        </a:lnSpc>
                        <a:spcBef>
                          <a:spcPts val="5"/>
                        </a:spcBef>
                      </a:pPr>
                      <a:r>
                        <a:rPr sz="1400" dirty="0">
                          <a:latin typeface="Calibri" panose="020F0502020204030204" pitchFamily="34" charset="0"/>
                          <a:cs typeface="Calibri" panose="020F0502020204030204" pitchFamily="34" charset="0"/>
                        </a:rPr>
                        <a:t>1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152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8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extLst>
                  <a:ext uri="{0D108BD9-81ED-4DB2-BD59-A6C34878D82A}">
                    <a16:rowId xmlns:a16="http://schemas.microsoft.com/office/drawing/2014/main" val="10003"/>
                  </a:ext>
                </a:extLst>
              </a:tr>
              <a:tr h="588953">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202110525</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40"/>
                        </a:lnSpc>
                        <a:spcBef>
                          <a:spcPts val="5"/>
                        </a:spcBef>
                      </a:pPr>
                      <a:r>
                        <a:rPr sz="1400" spc="-5" dirty="0">
                          <a:latin typeface="Calibri" panose="020F0502020204030204" pitchFamily="34" charset="0"/>
                          <a:cs typeface="Calibri" panose="020F0502020204030204" pitchFamily="34" charset="0"/>
                        </a:rPr>
                        <a:t>No</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30810">
                        <a:lnSpc>
                          <a:spcPts val="940"/>
                        </a:lnSpc>
                        <a:spcBef>
                          <a:spcPts val="5"/>
                        </a:spcBef>
                      </a:pPr>
                      <a:r>
                        <a:rPr sz="1400" spc="-5" dirty="0">
                          <a:latin typeface="Calibri" panose="020F0502020204030204" pitchFamily="34" charset="0"/>
                          <a:cs typeface="Calibri" panose="020F0502020204030204" pitchFamily="34" charset="0"/>
                        </a:rPr>
                        <a:t>EODA18H-2436</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91770">
                        <a:lnSpc>
                          <a:spcPts val="940"/>
                        </a:lnSpc>
                        <a:spcBef>
                          <a:spcPts val="5"/>
                        </a:spcBef>
                      </a:pPr>
                      <a:r>
                        <a:rPr sz="1400" spc="-5" dirty="0">
                          <a:latin typeface="Calibri" panose="020F0502020204030204" pitchFamily="34" charset="0"/>
                          <a:cs typeface="Calibri" panose="020F0502020204030204" pitchFamily="34" charset="0"/>
                        </a:rPr>
                        <a:t>EAHATN-36</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229870">
                        <a:lnSpc>
                          <a:spcPts val="940"/>
                        </a:lnSpc>
                        <a:spcBef>
                          <a:spcPts val="5"/>
                        </a:spcBef>
                      </a:pPr>
                      <a:r>
                        <a:rPr sz="1400" dirty="0">
                          <a:latin typeface="Calibri" panose="020F0502020204030204" pitchFamily="34" charset="0"/>
                          <a:cs typeface="Calibri" panose="020F0502020204030204" pitchFamily="34" charset="0"/>
                        </a:rPr>
                        <a:t>342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algn="ctr">
                        <a:lnSpc>
                          <a:spcPts val="940"/>
                        </a:lnSpc>
                        <a:spcBef>
                          <a:spcPts val="5"/>
                        </a:spcBef>
                      </a:pPr>
                      <a:r>
                        <a:rPr sz="1400" dirty="0">
                          <a:latin typeface="Calibri" panose="020F0502020204030204" pitchFamily="34" charset="0"/>
                          <a:cs typeface="Calibri" panose="020F0502020204030204" pitchFamily="34" charset="0"/>
                        </a:rPr>
                        <a:t>18.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R="138430" algn="r">
                        <a:lnSpc>
                          <a:spcPts val="940"/>
                        </a:lnSpc>
                        <a:spcBef>
                          <a:spcPts val="5"/>
                        </a:spcBef>
                      </a:pPr>
                      <a:r>
                        <a:rPr sz="1400" dirty="0">
                          <a:latin typeface="Calibri" panose="020F0502020204030204" pitchFamily="34" charset="0"/>
                          <a:cs typeface="Calibri" panose="020F0502020204030204" pitchFamily="34" charset="0"/>
                        </a:rPr>
                        <a:t>11.2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algn="ctr">
                        <a:lnSpc>
                          <a:spcPts val="940"/>
                        </a:lnSpc>
                        <a:spcBef>
                          <a:spcPts val="5"/>
                        </a:spcBef>
                      </a:pPr>
                      <a:r>
                        <a:rPr sz="1400" dirty="0">
                          <a:latin typeface="Calibri" panose="020F0502020204030204" pitchFamily="34" charset="0"/>
                          <a:cs typeface="Calibri" panose="020F0502020204030204" pitchFamily="34" charset="0"/>
                        </a:rPr>
                        <a:t>360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R="153670" algn="r">
                        <a:lnSpc>
                          <a:spcPts val="940"/>
                        </a:lnSpc>
                        <a:spcBef>
                          <a:spcPts val="5"/>
                        </a:spcBef>
                      </a:pPr>
                      <a:r>
                        <a:rPr sz="1400" dirty="0">
                          <a:latin typeface="Calibri" panose="020F0502020204030204" pitchFamily="34" charset="0"/>
                          <a:cs typeface="Calibri" panose="020F0502020204030204" pitchFamily="34" charset="0"/>
                        </a:rPr>
                        <a:t>10.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240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113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r h="588953">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202110529</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algn="ctr">
                        <a:lnSpc>
                          <a:spcPts val="940"/>
                        </a:lnSpc>
                        <a:spcBef>
                          <a:spcPts val="5"/>
                        </a:spcBef>
                      </a:pPr>
                      <a:r>
                        <a:rPr sz="1400" spc="-5" dirty="0">
                          <a:latin typeface="Calibri" panose="020F0502020204030204" pitchFamily="34" charset="0"/>
                          <a:cs typeface="Calibri" panose="020F0502020204030204" pitchFamily="34" charset="0"/>
                        </a:rPr>
                        <a:t>Yes</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30810">
                        <a:lnSpc>
                          <a:spcPts val="940"/>
                        </a:lnSpc>
                        <a:spcBef>
                          <a:spcPts val="5"/>
                        </a:spcBef>
                      </a:pPr>
                      <a:r>
                        <a:rPr sz="1400" spc="-5" dirty="0">
                          <a:latin typeface="Calibri" panose="020F0502020204030204" pitchFamily="34" charset="0"/>
                          <a:cs typeface="Calibri" panose="020F0502020204030204" pitchFamily="34" charset="0"/>
                        </a:rPr>
                        <a:t>EODA18H-4860</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91770">
                        <a:lnSpc>
                          <a:spcPts val="940"/>
                        </a:lnSpc>
                        <a:spcBef>
                          <a:spcPts val="5"/>
                        </a:spcBef>
                      </a:pPr>
                      <a:r>
                        <a:rPr sz="1400" spc="-5" dirty="0">
                          <a:latin typeface="Calibri" panose="020F0502020204030204" pitchFamily="34" charset="0"/>
                          <a:cs typeface="Calibri" panose="020F0502020204030204" pitchFamily="34" charset="0"/>
                        </a:rPr>
                        <a:t>EAHATN-36</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229870">
                        <a:lnSpc>
                          <a:spcPts val="940"/>
                        </a:lnSpc>
                        <a:spcBef>
                          <a:spcPts val="5"/>
                        </a:spcBef>
                      </a:pPr>
                      <a:r>
                        <a:rPr sz="1400" dirty="0">
                          <a:latin typeface="Calibri" panose="020F0502020204030204" pitchFamily="34" charset="0"/>
                          <a:cs typeface="Calibri" panose="020F0502020204030204" pitchFamily="34" charset="0"/>
                        </a:rPr>
                        <a:t>36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40"/>
                        </a:lnSpc>
                        <a:spcBef>
                          <a:spcPts val="5"/>
                        </a:spcBef>
                      </a:pPr>
                      <a:r>
                        <a:rPr sz="1400" dirty="0">
                          <a:latin typeface="Calibri" panose="020F0502020204030204" pitchFamily="34" charset="0"/>
                          <a:cs typeface="Calibri" panose="020F0502020204030204" pitchFamily="34" charset="0"/>
                        </a:rPr>
                        <a:t>2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R="138430" algn="r">
                        <a:lnSpc>
                          <a:spcPts val="940"/>
                        </a:lnSpc>
                        <a:spcBef>
                          <a:spcPts val="5"/>
                        </a:spcBef>
                      </a:pPr>
                      <a:r>
                        <a:rPr sz="1400" dirty="0">
                          <a:latin typeface="Calibri" panose="020F0502020204030204" pitchFamily="34" charset="0"/>
                          <a:cs typeface="Calibri" panose="020F0502020204030204" pitchFamily="34" charset="0"/>
                        </a:rPr>
                        <a:t>13.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40"/>
                        </a:lnSpc>
                        <a:spcBef>
                          <a:spcPts val="5"/>
                        </a:spcBef>
                      </a:pPr>
                      <a:r>
                        <a:rPr sz="1400" dirty="0">
                          <a:latin typeface="Calibri" panose="020F0502020204030204" pitchFamily="34" charset="0"/>
                          <a:cs typeface="Calibri" panose="020F0502020204030204" pitchFamily="34" charset="0"/>
                        </a:rPr>
                        <a:t>36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R="153670" algn="r">
                        <a:lnSpc>
                          <a:spcPts val="940"/>
                        </a:lnSpc>
                        <a:spcBef>
                          <a:spcPts val="5"/>
                        </a:spcBef>
                      </a:pPr>
                      <a:r>
                        <a:rPr sz="1400" dirty="0">
                          <a:latin typeface="Calibri" panose="020F0502020204030204" pitchFamily="34" charset="0"/>
                          <a:cs typeface="Calibri" panose="020F0502020204030204" pitchFamily="34" charset="0"/>
                        </a:rPr>
                        <a:t>1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24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1270" algn="ctr">
                        <a:lnSpc>
                          <a:spcPts val="940"/>
                        </a:lnSpc>
                        <a:spcBef>
                          <a:spcPts val="5"/>
                        </a:spcBef>
                      </a:pPr>
                      <a:r>
                        <a:rPr sz="1400" dirty="0">
                          <a:latin typeface="Calibri" panose="020F0502020204030204" pitchFamily="34" charset="0"/>
                          <a:cs typeface="Calibri" panose="020F0502020204030204" pitchFamily="34" charset="0"/>
                        </a:rPr>
                        <a:t>113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FFFF00"/>
                    </a:solidFill>
                  </a:tcPr>
                </a:tc>
                <a:extLst>
                  <a:ext uri="{0D108BD9-81ED-4DB2-BD59-A6C34878D82A}">
                    <a16:rowId xmlns:a16="http://schemas.microsoft.com/office/drawing/2014/main" val="10005"/>
                  </a:ext>
                </a:extLst>
              </a:tr>
              <a:tr h="622059">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270" algn="ctr">
                        <a:lnSpc>
                          <a:spcPts val="950"/>
                        </a:lnSpc>
                        <a:spcBef>
                          <a:spcPts val="5"/>
                        </a:spcBef>
                      </a:pPr>
                      <a:r>
                        <a:rPr sz="1400" dirty="0">
                          <a:latin typeface="Calibri" panose="020F0502020204030204" pitchFamily="34" charset="0"/>
                          <a:cs typeface="Calibri" panose="020F0502020204030204" pitchFamily="34" charset="0"/>
                        </a:rPr>
                        <a:t>20233797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algn="ctr">
                        <a:lnSpc>
                          <a:spcPts val="950"/>
                        </a:lnSpc>
                        <a:spcBef>
                          <a:spcPts val="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30810">
                        <a:lnSpc>
                          <a:spcPts val="950"/>
                        </a:lnSpc>
                        <a:spcBef>
                          <a:spcPts val="5"/>
                        </a:spcBef>
                      </a:pPr>
                      <a:r>
                        <a:rPr sz="1400" spc="-5" dirty="0">
                          <a:latin typeface="Calibri" panose="020F0502020204030204" pitchFamily="34" charset="0"/>
                          <a:cs typeface="Calibri" panose="020F0502020204030204" pitchFamily="34" charset="0"/>
                        </a:rPr>
                        <a:t>EODA18H-486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91770">
                        <a:lnSpc>
                          <a:spcPts val="950"/>
                        </a:lnSpc>
                        <a:spcBef>
                          <a:spcPts val="5"/>
                        </a:spcBef>
                      </a:pPr>
                      <a:r>
                        <a:rPr sz="1400" spc="-5" dirty="0">
                          <a:latin typeface="Calibri" panose="020F0502020204030204" pitchFamily="34" charset="0"/>
                          <a:cs typeface="Calibri" panose="020F0502020204030204" pitchFamily="34" charset="0"/>
                        </a:rPr>
                        <a:t>EAHATN-48</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229870">
                        <a:lnSpc>
                          <a:spcPts val="950"/>
                        </a:lnSpc>
                        <a:spcBef>
                          <a:spcPts val="5"/>
                        </a:spcBef>
                      </a:pPr>
                      <a:r>
                        <a:rPr sz="1400" dirty="0">
                          <a:latin typeface="Calibri" panose="020F0502020204030204" pitchFamily="34" charset="0"/>
                          <a:cs typeface="Calibri" panose="020F0502020204030204" pitchFamily="34" charset="0"/>
                        </a:rPr>
                        <a:t>450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algn="ctr">
                        <a:lnSpc>
                          <a:spcPts val="950"/>
                        </a:lnSpc>
                        <a:spcBef>
                          <a:spcPts val="5"/>
                        </a:spcBef>
                      </a:pPr>
                      <a:r>
                        <a:rPr sz="1400" dirty="0">
                          <a:latin typeface="Calibri" panose="020F0502020204030204" pitchFamily="34" charset="0"/>
                          <a:cs typeface="Calibri" panose="020F0502020204030204" pitchFamily="34" charset="0"/>
                        </a:rPr>
                        <a:t>17.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R="138430" algn="r">
                        <a:lnSpc>
                          <a:spcPts val="950"/>
                        </a:lnSpc>
                        <a:spcBef>
                          <a:spcPts val="5"/>
                        </a:spcBef>
                      </a:pPr>
                      <a:r>
                        <a:rPr sz="1400" dirty="0">
                          <a:latin typeface="Calibri" panose="020F0502020204030204" pitchFamily="34" charset="0"/>
                          <a:cs typeface="Calibri" panose="020F0502020204030204" pitchFamily="34" charset="0"/>
                        </a:rPr>
                        <a:t>12.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ts val="950"/>
                        </a:lnSpc>
                        <a:spcBef>
                          <a:spcPts val="5"/>
                        </a:spcBef>
                      </a:pPr>
                      <a:r>
                        <a:rPr sz="1400" dirty="0">
                          <a:latin typeface="Calibri" panose="020F0502020204030204" pitchFamily="34" charset="0"/>
                          <a:cs typeface="Calibri" panose="020F0502020204030204" pitchFamily="34" charset="0"/>
                        </a:rPr>
                        <a:t>4700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R="179705" algn="r">
                        <a:lnSpc>
                          <a:spcPts val="950"/>
                        </a:lnSpc>
                        <a:spcBef>
                          <a:spcPts val="5"/>
                        </a:spcBef>
                      </a:pPr>
                      <a:r>
                        <a:rPr sz="1400" dirty="0">
                          <a:latin typeface="Calibri" panose="020F0502020204030204" pitchFamily="34" charset="0"/>
                          <a:cs typeface="Calibri" panose="020F0502020204030204" pitchFamily="34" charset="0"/>
                        </a:rPr>
                        <a:t>9.50</a:t>
                      </a: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270" algn="ctr">
                        <a:lnSpc>
                          <a:spcPts val="950"/>
                        </a:lnSpc>
                        <a:spcBef>
                          <a:spcPts val="5"/>
                        </a:spcBef>
                      </a:pPr>
                      <a:r>
                        <a:rPr sz="1400" dirty="0">
                          <a:latin typeface="Calibri" panose="020F0502020204030204" pitchFamily="34" charset="0"/>
                          <a:cs typeface="Calibri" panose="020F0502020204030204" pitchFamily="34" charset="0"/>
                        </a:rPr>
                        <a:t>320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270" algn="ctr">
                        <a:lnSpc>
                          <a:spcPts val="950"/>
                        </a:lnSpc>
                        <a:spcBef>
                          <a:spcPts val="5"/>
                        </a:spcBef>
                      </a:pPr>
                      <a:r>
                        <a:rPr sz="1400" dirty="0">
                          <a:latin typeface="Calibri" panose="020F0502020204030204" pitchFamily="34" charset="0"/>
                          <a:cs typeface="Calibri" panose="020F0502020204030204" pitchFamily="34" charset="0"/>
                        </a:rPr>
                        <a:t>1500</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6"/>
                  </a:ext>
                </a:extLst>
              </a:tr>
              <a:tr h="617982">
                <a:tc>
                  <a:txBody>
                    <a:bodyPr/>
                    <a:lstStyle/>
                    <a:p>
                      <a:pPr marL="1270" algn="ctr">
                        <a:lnSpc>
                          <a:spcPts val="950"/>
                        </a:lnSpc>
                        <a:spcBef>
                          <a:spcPts val="710"/>
                        </a:spcBef>
                      </a:pPr>
                      <a:r>
                        <a:rPr sz="1400" dirty="0">
                          <a:latin typeface="Calibri" panose="020F0502020204030204" pitchFamily="34" charset="0"/>
                          <a:cs typeface="Calibri" panose="020F0502020204030204" pitchFamily="34" charset="0"/>
                        </a:rPr>
                        <a:t>202110527</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710"/>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0810">
                        <a:lnSpc>
                          <a:spcPts val="950"/>
                        </a:lnSpc>
                        <a:spcBef>
                          <a:spcPts val="710"/>
                        </a:spcBef>
                      </a:pPr>
                      <a:r>
                        <a:rPr sz="1400" spc="-5" dirty="0">
                          <a:latin typeface="Calibri" panose="020F0502020204030204" pitchFamily="34" charset="0"/>
                          <a:cs typeface="Calibri" panose="020F0502020204030204" pitchFamily="34" charset="0"/>
                        </a:rPr>
                        <a:t>EODA18H-486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1770">
                        <a:lnSpc>
                          <a:spcPts val="950"/>
                        </a:lnSpc>
                        <a:spcBef>
                          <a:spcPts val="710"/>
                        </a:spcBef>
                      </a:pPr>
                      <a:r>
                        <a:rPr sz="1400" spc="-5" dirty="0">
                          <a:latin typeface="Calibri" panose="020F0502020204030204" pitchFamily="34" charset="0"/>
                          <a:cs typeface="Calibri" panose="020F0502020204030204" pitchFamily="34" charset="0"/>
                        </a:rPr>
                        <a:t>EAHATN-6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50"/>
                        </a:lnSpc>
                        <a:spcBef>
                          <a:spcPts val="710"/>
                        </a:spcBef>
                      </a:pPr>
                      <a:r>
                        <a:rPr sz="1400" dirty="0">
                          <a:latin typeface="Calibri" panose="020F0502020204030204" pitchFamily="34" charset="0"/>
                          <a:cs typeface="Calibri" panose="020F0502020204030204" pitchFamily="34" charset="0"/>
                        </a:rPr>
                        <a:t>5400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710"/>
                        </a:spcBef>
                      </a:pPr>
                      <a:r>
                        <a:rPr sz="1400" dirty="0">
                          <a:latin typeface="Calibri" panose="020F0502020204030204" pitchFamily="34" charset="0"/>
                          <a:cs typeface="Calibri" panose="020F0502020204030204" pitchFamily="34" charset="0"/>
                        </a:rPr>
                        <a:t>17.0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38430" algn="r">
                        <a:lnSpc>
                          <a:spcPts val="950"/>
                        </a:lnSpc>
                        <a:spcBef>
                          <a:spcPts val="710"/>
                        </a:spcBef>
                      </a:pPr>
                      <a:r>
                        <a:rPr sz="1400" dirty="0">
                          <a:latin typeface="Calibri" panose="020F0502020204030204" pitchFamily="34" charset="0"/>
                          <a:cs typeface="Calibri" panose="020F0502020204030204" pitchFamily="34" charset="0"/>
                        </a:rPr>
                        <a:t>10.0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710"/>
                        </a:spcBef>
                      </a:pPr>
                      <a:r>
                        <a:rPr sz="1400" dirty="0">
                          <a:latin typeface="Calibri" panose="020F0502020204030204" pitchFamily="34" charset="0"/>
                          <a:cs typeface="Calibri" panose="020F0502020204030204" pitchFamily="34" charset="0"/>
                        </a:rPr>
                        <a:t>5400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79705" algn="r">
                        <a:lnSpc>
                          <a:spcPts val="950"/>
                        </a:lnSpc>
                        <a:spcBef>
                          <a:spcPts val="710"/>
                        </a:spcBef>
                      </a:pPr>
                      <a:r>
                        <a:rPr sz="1400" dirty="0">
                          <a:latin typeface="Calibri" panose="020F0502020204030204" pitchFamily="34" charset="0"/>
                          <a:cs typeface="Calibri" panose="020F0502020204030204" pitchFamily="34" charset="0"/>
                        </a:rPr>
                        <a:t>9.50</a:t>
                      </a:r>
                      <a:endParaRPr sz="1400">
                        <a:latin typeface="Calibri" panose="020F0502020204030204" pitchFamily="34" charset="0"/>
                        <a:cs typeface="Calibri" panose="020F0502020204030204" pitchFamily="34" charset="0"/>
                      </a:endParaRP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710"/>
                        </a:spcBef>
                      </a:pPr>
                      <a:r>
                        <a:rPr sz="1400" dirty="0">
                          <a:latin typeface="Calibri" panose="020F0502020204030204" pitchFamily="34" charset="0"/>
                          <a:cs typeface="Calibri" panose="020F0502020204030204" pitchFamily="34" charset="0"/>
                        </a:rPr>
                        <a:t>35600</a:t>
                      </a: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710"/>
                        </a:spcBef>
                      </a:pPr>
                      <a:r>
                        <a:rPr sz="1400" dirty="0">
                          <a:latin typeface="Calibri" panose="020F0502020204030204" pitchFamily="34" charset="0"/>
                          <a:cs typeface="Calibri" panose="020F0502020204030204" pitchFamily="34" charset="0"/>
                        </a:rPr>
                        <a:t>1590</a:t>
                      </a:r>
                    </a:p>
                  </a:txBody>
                  <a:tcPr marL="0" marR="0" marT="9016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3833513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5" name="object 9">
            <a:extLst>
              <a:ext uri="{FF2B5EF4-FFF2-40B4-BE49-F238E27FC236}">
                <a16:creationId xmlns:a16="http://schemas.microsoft.com/office/drawing/2014/main" id="{A9A0ACEA-EBCE-435D-B58B-5AA57EC0A5C8}"/>
              </a:ext>
            </a:extLst>
          </p:cNvPr>
          <p:cNvSpPr/>
          <p:nvPr/>
        </p:nvSpPr>
        <p:spPr>
          <a:xfrm>
            <a:off x="75100" y="6379464"/>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2395145" y="6249214"/>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1321693" y="6131052"/>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7580" y="6226582"/>
            <a:ext cx="673449" cy="65334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object 12">
            <a:extLst>
              <a:ext uri="{FF2B5EF4-FFF2-40B4-BE49-F238E27FC236}">
                <a16:creationId xmlns:a16="http://schemas.microsoft.com/office/drawing/2014/main" id="{CD659F8C-1D1D-40B6-A3E1-9C8FD5B78BB8}"/>
              </a:ext>
            </a:extLst>
          </p:cNvPr>
          <p:cNvGraphicFramePr>
            <a:graphicFrameLocks noGrp="1"/>
          </p:cNvGraphicFramePr>
          <p:nvPr>
            <p:extLst>
              <p:ext uri="{D42A27DB-BD31-4B8C-83A1-F6EECF244321}">
                <p14:modId xmlns:p14="http://schemas.microsoft.com/office/powerpoint/2010/main" val="3232378274"/>
              </p:ext>
            </p:extLst>
          </p:nvPr>
        </p:nvGraphicFramePr>
        <p:xfrm>
          <a:off x="133891" y="946507"/>
          <a:ext cx="9651556" cy="5432956"/>
        </p:xfrm>
        <a:graphic>
          <a:graphicData uri="http://schemas.openxmlformats.org/drawingml/2006/table">
            <a:tbl>
              <a:tblPr firstRow="1" bandRow="1">
                <a:tableStyleId>{2D5ABB26-0587-4C30-8999-92F81FD0307C}</a:tableStyleId>
              </a:tblPr>
              <a:tblGrid>
                <a:gridCol w="954838">
                  <a:extLst>
                    <a:ext uri="{9D8B030D-6E8A-4147-A177-3AD203B41FA5}">
                      <a16:colId xmlns:a16="http://schemas.microsoft.com/office/drawing/2014/main" val="20000"/>
                    </a:ext>
                  </a:extLst>
                </a:gridCol>
                <a:gridCol w="675906">
                  <a:extLst>
                    <a:ext uri="{9D8B030D-6E8A-4147-A177-3AD203B41FA5}">
                      <a16:colId xmlns:a16="http://schemas.microsoft.com/office/drawing/2014/main" val="20001"/>
                    </a:ext>
                  </a:extLst>
                </a:gridCol>
                <a:gridCol w="1251259">
                  <a:extLst>
                    <a:ext uri="{9D8B030D-6E8A-4147-A177-3AD203B41FA5}">
                      <a16:colId xmlns:a16="http://schemas.microsoft.com/office/drawing/2014/main" val="20002"/>
                    </a:ext>
                  </a:extLst>
                </a:gridCol>
                <a:gridCol w="1192672">
                  <a:extLst>
                    <a:ext uri="{9D8B030D-6E8A-4147-A177-3AD203B41FA5}">
                      <a16:colId xmlns:a16="http://schemas.microsoft.com/office/drawing/2014/main" val="20003"/>
                    </a:ext>
                  </a:extLst>
                </a:gridCol>
                <a:gridCol w="988939">
                  <a:extLst>
                    <a:ext uri="{9D8B030D-6E8A-4147-A177-3AD203B41FA5}">
                      <a16:colId xmlns:a16="http://schemas.microsoft.com/office/drawing/2014/main" val="20004"/>
                    </a:ext>
                  </a:extLst>
                </a:gridCol>
                <a:gridCol w="747607">
                  <a:extLst>
                    <a:ext uri="{9D8B030D-6E8A-4147-A177-3AD203B41FA5}">
                      <a16:colId xmlns:a16="http://schemas.microsoft.com/office/drawing/2014/main" val="20005"/>
                    </a:ext>
                  </a:extLst>
                </a:gridCol>
                <a:gridCol w="726621">
                  <a:extLst>
                    <a:ext uri="{9D8B030D-6E8A-4147-A177-3AD203B41FA5}">
                      <a16:colId xmlns:a16="http://schemas.microsoft.com/office/drawing/2014/main" val="20006"/>
                    </a:ext>
                  </a:extLst>
                </a:gridCol>
                <a:gridCol w="808814">
                  <a:extLst>
                    <a:ext uri="{9D8B030D-6E8A-4147-A177-3AD203B41FA5}">
                      <a16:colId xmlns:a16="http://schemas.microsoft.com/office/drawing/2014/main" val="20007"/>
                    </a:ext>
                  </a:extLst>
                </a:gridCol>
                <a:gridCol w="766843">
                  <a:extLst>
                    <a:ext uri="{9D8B030D-6E8A-4147-A177-3AD203B41FA5}">
                      <a16:colId xmlns:a16="http://schemas.microsoft.com/office/drawing/2014/main" val="20008"/>
                    </a:ext>
                  </a:extLst>
                </a:gridCol>
                <a:gridCol w="708257">
                  <a:extLst>
                    <a:ext uri="{9D8B030D-6E8A-4147-A177-3AD203B41FA5}">
                      <a16:colId xmlns:a16="http://schemas.microsoft.com/office/drawing/2014/main" val="20009"/>
                    </a:ext>
                  </a:extLst>
                </a:gridCol>
                <a:gridCol w="829800">
                  <a:extLst>
                    <a:ext uri="{9D8B030D-6E8A-4147-A177-3AD203B41FA5}">
                      <a16:colId xmlns:a16="http://schemas.microsoft.com/office/drawing/2014/main" val="20010"/>
                    </a:ext>
                  </a:extLst>
                </a:gridCol>
              </a:tblGrid>
              <a:tr h="647508">
                <a:tc gridSpan="11">
                  <a:txBody>
                    <a:bodyPr/>
                    <a:lstStyle/>
                    <a:p>
                      <a:pPr marL="3175" algn="ctr">
                        <a:lnSpc>
                          <a:spcPct val="100000"/>
                        </a:lnSpc>
                        <a:spcBef>
                          <a:spcPts val="375"/>
                        </a:spcBef>
                      </a:pPr>
                      <a:r>
                        <a:rPr sz="2700" b="1" dirty="0">
                          <a:latin typeface="Calibri"/>
                          <a:cs typeface="Calibri"/>
                        </a:rPr>
                        <a:t>Ecoer</a:t>
                      </a:r>
                      <a:r>
                        <a:rPr sz="2700" b="1" spc="-5" dirty="0">
                          <a:latin typeface="Calibri"/>
                          <a:cs typeface="Calibri"/>
                        </a:rPr>
                        <a:t> AHRI</a:t>
                      </a:r>
                      <a:r>
                        <a:rPr sz="2700" b="1" spc="-10" dirty="0">
                          <a:latin typeface="Calibri"/>
                          <a:cs typeface="Calibri"/>
                        </a:rPr>
                        <a:t> </a:t>
                      </a:r>
                      <a:r>
                        <a:rPr sz="2700" b="1" spc="-5" dirty="0">
                          <a:latin typeface="Calibri"/>
                          <a:cs typeface="Calibri"/>
                        </a:rPr>
                        <a:t>Performance Data Cased </a:t>
                      </a:r>
                      <a:r>
                        <a:rPr sz="2700" b="1" dirty="0">
                          <a:latin typeface="Calibri"/>
                          <a:cs typeface="Calibri"/>
                        </a:rPr>
                        <a:t>Coil</a:t>
                      </a:r>
                      <a:r>
                        <a:rPr sz="2700" b="1" spc="-5" dirty="0">
                          <a:latin typeface="Calibri"/>
                          <a:cs typeface="Calibri"/>
                        </a:rPr>
                        <a:t> (Only)</a:t>
                      </a:r>
                      <a:endParaRPr sz="2700" dirty="0">
                        <a:latin typeface="Calibri"/>
                        <a:cs typeface="Calibri"/>
                      </a:endParaRPr>
                    </a:p>
                  </a:txBody>
                  <a:tcPr marL="0" marR="0" marT="476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508742">
                <a:tc rowSpan="2">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algn="ctr">
                        <a:lnSpc>
                          <a:spcPct val="100000"/>
                        </a:lnSpc>
                      </a:pPr>
                      <a:r>
                        <a:rPr sz="1400" b="1" dirty="0">
                          <a:latin typeface="Calibri" panose="020F0502020204030204" pitchFamily="34" charset="0"/>
                          <a:cs typeface="Calibri" panose="020F0502020204030204" pitchFamily="34" charset="0"/>
                        </a:rPr>
                        <a:t>AHRI</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marL="159385" marR="92710" indent="-59690">
                        <a:lnSpc>
                          <a:spcPct val="102499"/>
                        </a:lnSpc>
                        <a:spcBef>
                          <a:spcPts val="660"/>
                        </a:spcBef>
                      </a:pPr>
                      <a:r>
                        <a:rPr sz="1400" b="1" dirty="0">
                          <a:latin typeface="Calibri" panose="020F0502020204030204" pitchFamily="34" charset="0"/>
                          <a:cs typeface="Calibri" panose="020F0502020204030204" pitchFamily="34" charset="0"/>
                        </a:rPr>
                        <a:t>Ene</a:t>
                      </a:r>
                      <a:r>
                        <a:rPr sz="1400" b="1" spc="-10" dirty="0">
                          <a:latin typeface="Calibri" panose="020F0502020204030204" pitchFamily="34" charset="0"/>
                          <a:cs typeface="Calibri" panose="020F0502020204030204" pitchFamily="34" charset="0"/>
                        </a:rPr>
                        <a:t>r</a:t>
                      </a:r>
                      <a:r>
                        <a:rPr sz="1400" b="1" dirty="0">
                          <a:latin typeface="Calibri" panose="020F0502020204030204" pitchFamily="34" charset="0"/>
                          <a:cs typeface="Calibri" panose="020F0502020204030204" pitchFamily="34" charset="0"/>
                        </a:rPr>
                        <a:t>gy  </a:t>
                      </a:r>
                      <a:r>
                        <a:rPr sz="1400" b="1" spc="-5" dirty="0">
                          <a:latin typeface="Calibri" panose="020F0502020204030204" pitchFamily="34" charset="0"/>
                          <a:cs typeface="Calibri" panose="020F0502020204030204" pitchFamily="34" charset="0"/>
                        </a:rPr>
                        <a:t>Star</a:t>
                      </a:r>
                      <a:endParaRPr sz="1400" dirty="0">
                        <a:latin typeface="Calibri" panose="020F0502020204030204" pitchFamily="34" charset="0"/>
                        <a:cs typeface="Calibri" panose="020F0502020204030204" pitchFamily="34" charset="0"/>
                      </a:endParaRPr>
                    </a:p>
                  </a:txBody>
                  <a:tcPr marL="0" marR="0" marT="8382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marL="172085">
                        <a:lnSpc>
                          <a:spcPct val="100000"/>
                        </a:lnSpc>
                      </a:pPr>
                      <a:r>
                        <a:rPr sz="1400" b="1" spc="-5" dirty="0">
                          <a:latin typeface="Calibri" panose="020F0502020204030204" pitchFamily="34" charset="0"/>
                          <a:cs typeface="Calibri" panose="020F0502020204030204" pitchFamily="34" charset="0"/>
                        </a:rPr>
                        <a:t>Outdoor</a:t>
                      </a:r>
                      <a:r>
                        <a:rPr sz="1400" b="1" spc="-10" dirty="0">
                          <a:latin typeface="Calibri" panose="020F0502020204030204" pitchFamily="34" charset="0"/>
                          <a:cs typeface="Calibri" panose="020F0502020204030204" pitchFamily="34" charset="0"/>
                        </a:rPr>
                        <a:t> </a:t>
                      </a:r>
                      <a:r>
                        <a:rPr sz="1400" b="1" spc="-5" dirty="0">
                          <a:latin typeface="Calibri" panose="020F0502020204030204" pitchFamily="34" charset="0"/>
                          <a:cs typeface="Calibri" panose="020F0502020204030204" pitchFamily="34" charset="0"/>
                        </a:rPr>
                        <a:t>Unit</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spcBef>
                          <a:spcPts val="30"/>
                        </a:spcBef>
                      </a:pPr>
                      <a:endParaRPr sz="1400" dirty="0">
                        <a:latin typeface="Calibri" panose="020F0502020204030204" pitchFamily="34" charset="0"/>
                        <a:cs typeface="Calibri" panose="020F0502020204030204" pitchFamily="34" charset="0"/>
                      </a:endParaRPr>
                    </a:p>
                    <a:p>
                      <a:pPr marL="215900">
                        <a:lnSpc>
                          <a:spcPct val="100000"/>
                        </a:lnSpc>
                      </a:pPr>
                      <a:r>
                        <a:rPr sz="1400" b="1" dirty="0">
                          <a:latin typeface="Calibri" panose="020F0502020204030204" pitchFamily="34" charset="0"/>
                          <a:cs typeface="Calibri" panose="020F0502020204030204" pitchFamily="34" charset="0"/>
                        </a:rPr>
                        <a:t>Cased</a:t>
                      </a:r>
                      <a:r>
                        <a:rPr sz="1400" b="1" spc="-25" dirty="0">
                          <a:latin typeface="Calibri" panose="020F0502020204030204" pitchFamily="34" charset="0"/>
                          <a:cs typeface="Calibri" panose="020F0502020204030204" pitchFamily="34" charset="0"/>
                        </a:rPr>
                        <a:t> </a:t>
                      </a:r>
                      <a:r>
                        <a:rPr sz="1400" b="1" spc="-10" dirty="0">
                          <a:latin typeface="Calibri" panose="020F0502020204030204" pitchFamily="34" charset="0"/>
                          <a:cs typeface="Calibri" panose="020F0502020204030204" pitchFamily="34" charset="0"/>
                        </a:rPr>
                        <a:t>Coil</a:t>
                      </a:r>
                      <a:endParaRPr sz="1400" dirty="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3">
                  <a:txBody>
                    <a:bodyPr/>
                    <a:lstStyle/>
                    <a:p>
                      <a:pPr marL="635" algn="ctr">
                        <a:lnSpc>
                          <a:spcPct val="100000"/>
                        </a:lnSpc>
                        <a:spcBef>
                          <a:spcPts val="315"/>
                        </a:spcBef>
                      </a:pPr>
                      <a:r>
                        <a:rPr sz="1400" b="1" spc="-5" dirty="0">
                          <a:latin typeface="Calibri" panose="020F0502020204030204" pitchFamily="34" charset="0"/>
                          <a:cs typeface="Calibri" panose="020F0502020204030204" pitchFamily="34" charset="0"/>
                        </a:rPr>
                        <a:t>Cooling</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gridSpan="3">
                  <a:txBody>
                    <a:bodyPr/>
                    <a:lstStyle/>
                    <a:p>
                      <a:pPr marL="635" algn="ctr">
                        <a:lnSpc>
                          <a:spcPct val="100000"/>
                        </a:lnSpc>
                        <a:spcBef>
                          <a:spcPts val="315"/>
                        </a:spcBef>
                      </a:pPr>
                      <a:r>
                        <a:rPr sz="1400" b="1" spc="-5" dirty="0">
                          <a:latin typeface="Calibri" panose="020F0502020204030204" pitchFamily="34" charset="0"/>
                          <a:cs typeface="Calibri" panose="020F0502020204030204" pitchFamily="34" charset="0"/>
                        </a:rPr>
                        <a:t>Heating</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rowSpan="2">
                  <a:txBody>
                    <a:bodyPr/>
                    <a:lstStyle/>
                    <a:p>
                      <a:pPr>
                        <a:lnSpc>
                          <a:spcPct val="100000"/>
                        </a:lnSpc>
                        <a:spcBef>
                          <a:spcPts val="30"/>
                        </a:spcBef>
                      </a:pPr>
                      <a:endParaRPr sz="1400">
                        <a:latin typeface="Calibri" panose="020F0502020204030204" pitchFamily="34" charset="0"/>
                        <a:cs typeface="Calibri" panose="020F0502020204030204" pitchFamily="34" charset="0"/>
                      </a:endParaRPr>
                    </a:p>
                    <a:p>
                      <a:pPr algn="ctr">
                        <a:lnSpc>
                          <a:spcPct val="100000"/>
                        </a:lnSpc>
                      </a:pPr>
                      <a:r>
                        <a:rPr sz="1400" b="1" spc="-5" dirty="0">
                          <a:latin typeface="Calibri" panose="020F0502020204030204" pitchFamily="34" charset="0"/>
                          <a:cs typeface="Calibri" panose="020F0502020204030204" pitchFamily="34" charset="0"/>
                        </a:rPr>
                        <a:t>CFM</a:t>
                      </a:r>
                      <a:endParaRPr sz="1400">
                        <a:latin typeface="Calibri" panose="020F0502020204030204" pitchFamily="34" charset="0"/>
                        <a:cs typeface="Calibri" panose="020F0502020204030204" pitchFamily="34" charset="0"/>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934382">
                <a:tc vMerge="1">
                  <a:txBody>
                    <a:bodyPr/>
                    <a:lstStyle/>
                    <a:p>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8382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0825">
                        <a:lnSpc>
                          <a:spcPct val="100000"/>
                        </a:lnSpc>
                        <a:spcBef>
                          <a:spcPts val="315"/>
                        </a:spcBef>
                      </a:pPr>
                      <a:r>
                        <a:rPr sz="1400" b="1" spc="-5" dirty="0">
                          <a:latin typeface="Calibri" panose="020F0502020204030204" pitchFamily="34" charset="0"/>
                          <a:cs typeface="Calibri" panose="020F0502020204030204" pitchFamily="34" charset="0"/>
                        </a:rPr>
                        <a:t>Total</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8910">
                        <a:lnSpc>
                          <a:spcPct val="100000"/>
                        </a:lnSpc>
                        <a:spcBef>
                          <a:spcPts val="315"/>
                        </a:spcBef>
                      </a:pPr>
                      <a:r>
                        <a:rPr sz="1400" b="1" spc="-5" dirty="0">
                          <a:latin typeface="Calibri" panose="020F0502020204030204" pitchFamily="34" charset="0"/>
                          <a:cs typeface="Calibri" panose="020F0502020204030204" pitchFamily="34" charset="0"/>
                        </a:rPr>
                        <a:t>SEER</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540" algn="ctr">
                        <a:lnSpc>
                          <a:spcPct val="100000"/>
                        </a:lnSpc>
                        <a:spcBef>
                          <a:spcPts val="315"/>
                        </a:spcBef>
                      </a:pPr>
                      <a:r>
                        <a:rPr sz="1400" b="1" dirty="0">
                          <a:latin typeface="Calibri" panose="020F0502020204030204" pitchFamily="34" charset="0"/>
                          <a:cs typeface="Calibri" panose="020F0502020204030204" pitchFamily="34" charset="0"/>
                        </a:rPr>
                        <a:t>EER</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215">
                        <a:lnSpc>
                          <a:spcPct val="100000"/>
                        </a:lnSpc>
                        <a:spcBef>
                          <a:spcPts val="315"/>
                        </a:spcBef>
                      </a:pPr>
                      <a:r>
                        <a:rPr sz="1400" b="1" spc="-5" dirty="0">
                          <a:latin typeface="Calibri" panose="020F0502020204030204" pitchFamily="34" charset="0"/>
                          <a:cs typeface="Calibri" panose="020F0502020204030204" pitchFamily="34" charset="0"/>
                        </a:rPr>
                        <a:t>High</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315"/>
                        </a:spcBef>
                      </a:pPr>
                      <a:r>
                        <a:rPr sz="1400" b="1" dirty="0">
                          <a:latin typeface="Calibri" panose="020F0502020204030204" pitchFamily="34" charset="0"/>
                          <a:cs typeface="Calibri" panose="020F0502020204030204" pitchFamily="34" charset="0"/>
                        </a:rPr>
                        <a:t>HSPF</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315"/>
                        </a:spcBef>
                      </a:pPr>
                      <a:r>
                        <a:rPr sz="1400" b="1" spc="-5" dirty="0">
                          <a:latin typeface="Calibri" panose="020F0502020204030204" pitchFamily="34" charset="0"/>
                          <a:cs typeface="Calibri" panose="020F0502020204030204" pitchFamily="34" charset="0"/>
                        </a:rPr>
                        <a:t>Low</a:t>
                      </a:r>
                      <a:endParaRPr sz="1400">
                        <a:latin typeface="Calibri" panose="020F0502020204030204" pitchFamily="34" charset="0"/>
                        <a:cs typeface="Calibri" panose="020F0502020204030204" pitchFamily="34" charset="0"/>
                      </a:endParaRPr>
                    </a:p>
                  </a:txBody>
                  <a:tcPr marL="0" marR="0" marT="4000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81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r h="557054">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203376741</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2080">
                        <a:lnSpc>
                          <a:spcPts val="940"/>
                        </a:lnSpc>
                        <a:spcBef>
                          <a:spcPts val="675"/>
                        </a:spcBef>
                      </a:pPr>
                      <a:r>
                        <a:rPr sz="1400" spc="-5" dirty="0">
                          <a:latin typeface="Calibri" panose="020F0502020204030204" pitchFamily="34" charset="0"/>
                          <a:cs typeface="Calibri" panose="020F0502020204030204" pitchFamily="34" charset="0"/>
                        </a:rPr>
                        <a:t>EODA18H-2436</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GNC2430APT</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40"/>
                        </a:lnSpc>
                        <a:spcBef>
                          <a:spcPts val="675"/>
                        </a:spcBef>
                      </a:pPr>
                      <a:r>
                        <a:rPr sz="1400" dirty="0">
                          <a:latin typeface="Calibri" panose="020F0502020204030204" pitchFamily="34" charset="0"/>
                          <a:cs typeface="Calibri" panose="020F0502020204030204" pitchFamily="34" charset="0"/>
                        </a:rPr>
                        <a:t>228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54940">
                        <a:lnSpc>
                          <a:spcPts val="940"/>
                        </a:lnSpc>
                        <a:spcBef>
                          <a:spcPts val="675"/>
                        </a:spcBef>
                      </a:pPr>
                      <a:r>
                        <a:rPr sz="1400" dirty="0">
                          <a:latin typeface="Calibri" panose="020F0502020204030204" pitchFamily="34" charset="0"/>
                          <a:cs typeface="Calibri" panose="020F0502020204030204" pitchFamily="34" charset="0"/>
                        </a:rPr>
                        <a:t>16.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1.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4465">
                        <a:lnSpc>
                          <a:spcPts val="940"/>
                        </a:lnSpc>
                        <a:spcBef>
                          <a:spcPts val="675"/>
                        </a:spcBef>
                      </a:pPr>
                      <a:r>
                        <a:rPr sz="1400" dirty="0">
                          <a:latin typeface="Calibri" panose="020F0502020204030204" pitchFamily="34" charset="0"/>
                          <a:cs typeface="Calibri" panose="020F0502020204030204" pitchFamily="34" charset="0"/>
                        </a:rPr>
                        <a:t>228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9.5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5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2250">
                        <a:lnSpc>
                          <a:spcPts val="940"/>
                        </a:lnSpc>
                        <a:spcBef>
                          <a:spcPts val="675"/>
                        </a:spcBef>
                      </a:pPr>
                      <a:r>
                        <a:rPr sz="1400" dirty="0">
                          <a:latin typeface="Calibri" panose="020F0502020204030204" pitchFamily="34" charset="0"/>
                          <a:cs typeface="Calibri" panose="020F0502020204030204" pitchFamily="34" charset="0"/>
                        </a:rPr>
                        <a:t>75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3"/>
                  </a:ext>
                </a:extLst>
              </a:tr>
              <a:tr h="557054">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206395296</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2080">
                        <a:lnSpc>
                          <a:spcPts val="940"/>
                        </a:lnSpc>
                        <a:spcBef>
                          <a:spcPts val="675"/>
                        </a:spcBef>
                      </a:pPr>
                      <a:r>
                        <a:rPr sz="1400" spc="-5" dirty="0">
                          <a:latin typeface="Calibri" panose="020F0502020204030204" pitchFamily="34" charset="0"/>
                          <a:cs typeface="Calibri" panose="020F0502020204030204" pitchFamily="34" charset="0"/>
                        </a:rPr>
                        <a:t>EODA18H-2436</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GNC2430BPT</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40"/>
                        </a:lnSpc>
                        <a:spcBef>
                          <a:spcPts val="675"/>
                        </a:spcBef>
                      </a:pPr>
                      <a:r>
                        <a:rPr sz="1400" dirty="0">
                          <a:latin typeface="Calibri" panose="020F0502020204030204" pitchFamily="34" charset="0"/>
                          <a:cs typeface="Calibri" panose="020F0502020204030204" pitchFamily="34" charset="0"/>
                        </a:rPr>
                        <a:t>228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54940">
                        <a:lnSpc>
                          <a:spcPts val="940"/>
                        </a:lnSpc>
                        <a:spcBef>
                          <a:spcPts val="675"/>
                        </a:spcBef>
                      </a:pPr>
                      <a:r>
                        <a:rPr sz="1400" dirty="0">
                          <a:latin typeface="Calibri" panose="020F0502020204030204" pitchFamily="34" charset="0"/>
                          <a:cs typeface="Calibri" panose="020F0502020204030204" pitchFamily="34" charset="0"/>
                        </a:rPr>
                        <a:t>16.0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1.0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4465">
                        <a:lnSpc>
                          <a:spcPts val="940"/>
                        </a:lnSpc>
                        <a:spcBef>
                          <a:spcPts val="675"/>
                        </a:spcBef>
                      </a:pPr>
                      <a:r>
                        <a:rPr sz="1400" dirty="0">
                          <a:latin typeface="Calibri" panose="020F0502020204030204" pitchFamily="34" charset="0"/>
                          <a:cs typeface="Calibri" panose="020F0502020204030204" pitchFamily="34" charset="0"/>
                        </a:rPr>
                        <a:t>228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9.5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5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2250">
                        <a:lnSpc>
                          <a:spcPts val="940"/>
                        </a:lnSpc>
                        <a:spcBef>
                          <a:spcPts val="675"/>
                        </a:spcBef>
                      </a:pPr>
                      <a:r>
                        <a:rPr sz="1400" dirty="0">
                          <a:latin typeface="Calibri" panose="020F0502020204030204" pitchFamily="34" charset="0"/>
                          <a:cs typeface="Calibri" panose="020F0502020204030204" pitchFamily="34" charset="0"/>
                        </a:rPr>
                        <a:t>78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r h="557054">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203376742</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2080">
                        <a:lnSpc>
                          <a:spcPts val="940"/>
                        </a:lnSpc>
                        <a:spcBef>
                          <a:spcPts val="675"/>
                        </a:spcBef>
                      </a:pPr>
                      <a:r>
                        <a:rPr sz="1400" spc="-5" dirty="0">
                          <a:latin typeface="Calibri" panose="020F0502020204030204" pitchFamily="34" charset="0"/>
                          <a:cs typeface="Calibri" panose="020F0502020204030204" pitchFamily="34" charset="0"/>
                        </a:rPr>
                        <a:t>EODA18H-2436</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GNC3036BPT</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40"/>
                        </a:lnSpc>
                        <a:spcBef>
                          <a:spcPts val="675"/>
                        </a:spcBef>
                      </a:pPr>
                      <a:r>
                        <a:rPr sz="1400" dirty="0">
                          <a:latin typeface="Calibri" panose="020F0502020204030204" pitchFamily="34" charset="0"/>
                          <a:cs typeface="Calibri" panose="020F0502020204030204" pitchFamily="34" charset="0"/>
                        </a:rPr>
                        <a:t>3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54940">
                        <a:lnSpc>
                          <a:spcPts val="940"/>
                        </a:lnSpc>
                        <a:spcBef>
                          <a:spcPts val="675"/>
                        </a:spcBef>
                      </a:pPr>
                      <a:r>
                        <a:rPr sz="1400" dirty="0">
                          <a:latin typeface="Calibri" panose="020F0502020204030204" pitchFamily="34" charset="0"/>
                          <a:cs typeface="Calibri" panose="020F0502020204030204" pitchFamily="34" charset="0"/>
                        </a:rPr>
                        <a:t>16.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4465">
                        <a:lnSpc>
                          <a:spcPts val="940"/>
                        </a:lnSpc>
                        <a:spcBef>
                          <a:spcPts val="675"/>
                        </a:spcBef>
                      </a:pPr>
                      <a:r>
                        <a:rPr sz="1400" dirty="0">
                          <a:latin typeface="Calibri" panose="020F0502020204030204" pitchFamily="34" charset="0"/>
                          <a:cs typeface="Calibri" panose="020F0502020204030204" pitchFamily="34" charset="0"/>
                        </a:rPr>
                        <a:t>3300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9.5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2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215">
                        <a:lnSpc>
                          <a:spcPts val="940"/>
                        </a:lnSpc>
                        <a:spcBef>
                          <a:spcPts val="675"/>
                        </a:spcBef>
                      </a:pPr>
                      <a:r>
                        <a:rPr sz="1400" dirty="0">
                          <a:latin typeface="Calibri" panose="020F0502020204030204" pitchFamily="34" charset="0"/>
                          <a:cs typeface="Calibri" panose="020F0502020204030204" pitchFamily="34" charset="0"/>
                        </a:rPr>
                        <a:t>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5"/>
                  </a:ext>
                </a:extLst>
              </a:tr>
              <a:tr h="557054">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203376743</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2080">
                        <a:lnSpc>
                          <a:spcPts val="940"/>
                        </a:lnSpc>
                        <a:spcBef>
                          <a:spcPts val="675"/>
                        </a:spcBef>
                      </a:pPr>
                      <a:r>
                        <a:rPr sz="1400" spc="-5" dirty="0">
                          <a:latin typeface="Calibri" panose="020F0502020204030204" pitchFamily="34" charset="0"/>
                          <a:cs typeface="Calibri" panose="020F0502020204030204" pitchFamily="34" charset="0"/>
                        </a:rPr>
                        <a:t>EODA18H-486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40"/>
                        </a:lnSpc>
                        <a:spcBef>
                          <a:spcPts val="675"/>
                        </a:spcBef>
                      </a:pPr>
                      <a:r>
                        <a:rPr sz="1400" spc="-5" dirty="0">
                          <a:latin typeface="Calibri" panose="020F0502020204030204" pitchFamily="34" charset="0"/>
                          <a:cs typeface="Calibri" panose="020F0502020204030204" pitchFamily="34" charset="0"/>
                        </a:rPr>
                        <a:t>GNC4248CPT</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40"/>
                        </a:lnSpc>
                        <a:spcBef>
                          <a:spcPts val="675"/>
                        </a:spcBef>
                      </a:pPr>
                      <a:r>
                        <a:rPr sz="1400" dirty="0">
                          <a:latin typeface="Calibri" panose="020F0502020204030204" pitchFamily="34" charset="0"/>
                          <a:cs typeface="Calibri" panose="020F0502020204030204" pitchFamily="34" charset="0"/>
                        </a:rPr>
                        <a:t>4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54940">
                        <a:lnSpc>
                          <a:spcPts val="940"/>
                        </a:lnSpc>
                        <a:spcBef>
                          <a:spcPts val="675"/>
                        </a:spcBef>
                      </a:pPr>
                      <a:r>
                        <a:rPr sz="1400" dirty="0">
                          <a:latin typeface="Calibri" panose="020F0502020204030204" pitchFamily="34" charset="0"/>
                          <a:cs typeface="Calibri" panose="020F0502020204030204" pitchFamily="34" charset="0"/>
                        </a:rPr>
                        <a:t>16.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0.5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4465">
                        <a:lnSpc>
                          <a:spcPts val="940"/>
                        </a:lnSpc>
                        <a:spcBef>
                          <a:spcPts val="675"/>
                        </a:spcBef>
                      </a:pPr>
                      <a:r>
                        <a:rPr sz="1400" dirty="0">
                          <a:latin typeface="Calibri" panose="020F0502020204030204" pitchFamily="34" charset="0"/>
                          <a:cs typeface="Calibri" panose="020F0502020204030204" pitchFamily="34" charset="0"/>
                        </a:rPr>
                        <a:t>43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9.5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30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215">
                        <a:lnSpc>
                          <a:spcPts val="940"/>
                        </a:lnSpc>
                        <a:spcBef>
                          <a:spcPts val="675"/>
                        </a:spcBef>
                      </a:pPr>
                      <a:r>
                        <a:rPr sz="1400" dirty="0">
                          <a:latin typeface="Calibri" panose="020F0502020204030204" pitchFamily="34" charset="0"/>
                          <a:cs typeface="Calibri" panose="020F0502020204030204" pitchFamily="34" charset="0"/>
                        </a:rPr>
                        <a:t>128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6"/>
                  </a:ext>
                </a:extLst>
              </a:tr>
              <a:tr h="557054">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203376744</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2080">
                        <a:lnSpc>
                          <a:spcPts val="940"/>
                        </a:lnSpc>
                        <a:spcBef>
                          <a:spcPts val="675"/>
                        </a:spcBef>
                      </a:pPr>
                      <a:r>
                        <a:rPr sz="1400" spc="-5" dirty="0">
                          <a:latin typeface="Calibri" panose="020F0502020204030204" pitchFamily="34" charset="0"/>
                          <a:cs typeface="Calibri" panose="020F0502020204030204" pitchFamily="34" charset="0"/>
                        </a:rPr>
                        <a:t>EODA18H-486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40"/>
                        </a:lnSpc>
                        <a:spcBef>
                          <a:spcPts val="675"/>
                        </a:spcBef>
                      </a:pPr>
                      <a:r>
                        <a:rPr sz="1400" spc="-5" dirty="0">
                          <a:latin typeface="Calibri" panose="020F0502020204030204" pitchFamily="34" charset="0"/>
                          <a:cs typeface="Calibri" panose="020F0502020204030204" pitchFamily="34" charset="0"/>
                        </a:rPr>
                        <a:t>GNC4860CPT</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40"/>
                        </a:lnSpc>
                        <a:spcBef>
                          <a:spcPts val="675"/>
                        </a:spcBef>
                      </a:pPr>
                      <a:r>
                        <a:rPr sz="1400" dirty="0">
                          <a:latin typeface="Calibri" panose="020F0502020204030204" pitchFamily="34" charset="0"/>
                          <a:cs typeface="Calibri" panose="020F0502020204030204" pitchFamily="34" charset="0"/>
                        </a:rPr>
                        <a:t>5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54940">
                        <a:lnSpc>
                          <a:spcPts val="940"/>
                        </a:lnSpc>
                        <a:spcBef>
                          <a:spcPts val="675"/>
                        </a:spcBef>
                      </a:pPr>
                      <a:r>
                        <a:rPr sz="1400" dirty="0">
                          <a:latin typeface="Calibri" panose="020F0502020204030204" pitchFamily="34" charset="0"/>
                          <a:cs typeface="Calibri" panose="020F0502020204030204" pitchFamily="34" charset="0"/>
                        </a:rPr>
                        <a:t>16.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4465">
                        <a:lnSpc>
                          <a:spcPts val="940"/>
                        </a:lnSpc>
                        <a:spcBef>
                          <a:spcPts val="675"/>
                        </a:spcBef>
                      </a:pPr>
                      <a:r>
                        <a:rPr sz="1400" dirty="0">
                          <a:latin typeface="Calibri" panose="020F0502020204030204" pitchFamily="34" charset="0"/>
                          <a:cs typeface="Calibri" panose="020F0502020204030204" pitchFamily="34" charset="0"/>
                        </a:rPr>
                        <a:t>5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9.5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3060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215">
                        <a:lnSpc>
                          <a:spcPts val="940"/>
                        </a:lnSpc>
                        <a:spcBef>
                          <a:spcPts val="675"/>
                        </a:spcBef>
                      </a:pPr>
                      <a:r>
                        <a:rPr sz="1400" dirty="0">
                          <a:latin typeface="Calibri" panose="020F0502020204030204" pitchFamily="34" charset="0"/>
                          <a:cs typeface="Calibri" panose="020F0502020204030204" pitchFamily="34" charset="0"/>
                        </a:rPr>
                        <a:t>128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7"/>
                  </a:ext>
                </a:extLst>
              </a:tr>
              <a:tr h="557054">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203376745</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spc="-5" dirty="0">
                          <a:latin typeface="Calibri" panose="020F0502020204030204" pitchFamily="34" charset="0"/>
                          <a:cs typeface="Calibri" panose="020F0502020204030204" pitchFamily="34" charset="0"/>
                        </a:rPr>
                        <a:t>No</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2080">
                        <a:lnSpc>
                          <a:spcPts val="940"/>
                        </a:lnSpc>
                        <a:spcBef>
                          <a:spcPts val="675"/>
                        </a:spcBef>
                      </a:pPr>
                      <a:r>
                        <a:rPr sz="1400" spc="-5" dirty="0">
                          <a:latin typeface="Calibri" panose="020F0502020204030204" pitchFamily="34" charset="0"/>
                          <a:cs typeface="Calibri" panose="020F0502020204030204" pitchFamily="34" charset="0"/>
                        </a:rPr>
                        <a:t>EODA18H-486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40"/>
                        </a:lnSpc>
                        <a:spcBef>
                          <a:spcPts val="675"/>
                        </a:spcBef>
                      </a:pPr>
                      <a:r>
                        <a:rPr sz="1400" spc="-5" dirty="0">
                          <a:latin typeface="Calibri" panose="020F0502020204030204" pitchFamily="34" charset="0"/>
                          <a:cs typeface="Calibri" panose="020F0502020204030204" pitchFamily="34" charset="0"/>
                        </a:rPr>
                        <a:t>GNC4860DPT</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229870">
                        <a:lnSpc>
                          <a:spcPts val="940"/>
                        </a:lnSpc>
                        <a:spcBef>
                          <a:spcPts val="675"/>
                        </a:spcBef>
                      </a:pPr>
                      <a:r>
                        <a:rPr sz="1400" dirty="0">
                          <a:latin typeface="Calibri" panose="020F0502020204030204" pitchFamily="34" charset="0"/>
                          <a:cs typeface="Calibri" panose="020F0502020204030204" pitchFamily="34" charset="0"/>
                        </a:rPr>
                        <a:t>5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54940">
                        <a:lnSpc>
                          <a:spcPts val="940"/>
                        </a:lnSpc>
                        <a:spcBef>
                          <a:spcPts val="675"/>
                        </a:spcBef>
                      </a:pPr>
                      <a:r>
                        <a:rPr sz="1400" dirty="0">
                          <a:latin typeface="Calibri" panose="020F0502020204030204" pitchFamily="34" charset="0"/>
                          <a:cs typeface="Calibri" panose="020F0502020204030204" pitchFamily="34" charset="0"/>
                        </a:rPr>
                        <a:t>16.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64465">
                        <a:lnSpc>
                          <a:spcPts val="940"/>
                        </a:lnSpc>
                        <a:spcBef>
                          <a:spcPts val="675"/>
                        </a:spcBef>
                      </a:pPr>
                      <a:r>
                        <a:rPr sz="1400" dirty="0">
                          <a:latin typeface="Calibri" panose="020F0502020204030204" pitchFamily="34" charset="0"/>
                          <a:cs typeface="Calibri" panose="020F0502020204030204" pitchFamily="34" charset="0"/>
                        </a:rPr>
                        <a:t>5100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675"/>
                        </a:spcBef>
                      </a:pPr>
                      <a:r>
                        <a:rPr sz="1400" dirty="0">
                          <a:latin typeface="Calibri" panose="020F0502020204030204" pitchFamily="34" charset="0"/>
                          <a:cs typeface="Calibri" panose="020F0502020204030204" pitchFamily="34" charset="0"/>
                        </a:rPr>
                        <a:t>9.50</a:t>
                      </a:r>
                      <a:endParaRPr sz="1400">
                        <a:latin typeface="Calibri" panose="020F0502020204030204" pitchFamily="34" charset="0"/>
                        <a:cs typeface="Calibri" panose="020F0502020204030204" pitchFamily="34" charset="0"/>
                      </a:endParaRP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675"/>
                        </a:spcBef>
                      </a:pPr>
                      <a:r>
                        <a:rPr sz="1400" dirty="0">
                          <a:latin typeface="Calibri" panose="020F0502020204030204" pitchFamily="34" charset="0"/>
                          <a:cs typeface="Calibri" panose="020F0502020204030204" pitchFamily="34" charset="0"/>
                        </a:rPr>
                        <a:t>3060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6215">
                        <a:lnSpc>
                          <a:spcPts val="940"/>
                        </a:lnSpc>
                        <a:spcBef>
                          <a:spcPts val="675"/>
                        </a:spcBef>
                      </a:pPr>
                      <a:r>
                        <a:rPr sz="1400" dirty="0">
                          <a:latin typeface="Calibri" panose="020F0502020204030204" pitchFamily="34" charset="0"/>
                          <a:cs typeface="Calibri" panose="020F0502020204030204" pitchFamily="34" charset="0"/>
                        </a:rPr>
                        <a:t>1500</a:t>
                      </a:r>
                    </a:p>
                  </a:txBody>
                  <a:tcPr marL="0" marR="0" marT="8572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3650840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5" name="object 9">
            <a:extLst>
              <a:ext uri="{FF2B5EF4-FFF2-40B4-BE49-F238E27FC236}">
                <a16:creationId xmlns:a16="http://schemas.microsoft.com/office/drawing/2014/main" id="{A9A0ACEA-EBCE-435D-B58B-5AA57EC0A5C8}"/>
              </a:ext>
            </a:extLst>
          </p:cNvPr>
          <p:cNvSpPr/>
          <p:nvPr/>
        </p:nvSpPr>
        <p:spPr>
          <a:xfrm>
            <a:off x="11116" y="6379464"/>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2267765" y="6249924"/>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1244091" y="6131052"/>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2005" y="6204658"/>
            <a:ext cx="673449" cy="65334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 name="object 13">
            <a:extLst>
              <a:ext uri="{FF2B5EF4-FFF2-40B4-BE49-F238E27FC236}">
                <a16:creationId xmlns:a16="http://schemas.microsoft.com/office/drawing/2014/main" id="{72E8F094-8C87-423D-A409-A69D9D05E74B}"/>
              </a:ext>
            </a:extLst>
          </p:cNvPr>
          <p:cNvGraphicFramePr>
            <a:graphicFrameLocks noGrp="1"/>
          </p:cNvGraphicFramePr>
          <p:nvPr>
            <p:extLst>
              <p:ext uri="{D42A27DB-BD31-4B8C-83A1-F6EECF244321}">
                <p14:modId xmlns:p14="http://schemas.microsoft.com/office/powerpoint/2010/main" val="984860513"/>
              </p:ext>
            </p:extLst>
          </p:nvPr>
        </p:nvGraphicFramePr>
        <p:xfrm>
          <a:off x="71927" y="942819"/>
          <a:ext cx="9727170" cy="5448822"/>
        </p:xfrm>
        <a:graphic>
          <a:graphicData uri="http://schemas.openxmlformats.org/drawingml/2006/table">
            <a:tbl>
              <a:tblPr firstRow="1" bandRow="1">
                <a:tableStyleId>{2D5ABB26-0587-4C30-8999-92F81FD0307C}</a:tableStyleId>
              </a:tblPr>
              <a:tblGrid>
                <a:gridCol w="882205">
                  <a:extLst>
                    <a:ext uri="{9D8B030D-6E8A-4147-A177-3AD203B41FA5}">
                      <a16:colId xmlns:a16="http://schemas.microsoft.com/office/drawing/2014/main" val="20000"/>
                    </a:ext>
                  </a:extLst>
                </a:gridCol>
                <a:gridCol w="622213">
                  <a:extLst>
                    <a:ext uri="{9D8B030D-6E8A-4147-A177-3AD203B41FA5}">
                      <a16:colId xmlns:a16="http://schemas.microsoft.com/office/drawing/2014/main" val="20001"/>
                    </a:ext>
                  </a:extLst>
                </a:gridCol>
                <a:gridCol w="1157179">
                  <a:extLst>
                    <a:ext uri="{9D8B030D-6E8A-4147-A177-3AD203B41FA5}">
                      <a16:colId xmlns:a16="http://schemas.microsoft.com/office/drawing/2014/main" val="20002"/>
                    </a:ext>
                  </a:extLst>
                </a:gridCol>
                <a:gridCol w="1098129">
                  <a:extLst>
                    <a:ext uri="{9D8B030D-6E8A-4147-A177-3AD203B41FA5}">
                      <a16:colId xmlns:a16="http://schemas.microsoft.com/office/drawing/2014/main" val="20003"/>
                    </a:ext>
                  </a:extLst>
                </a:gridCol>
                <a:gridCol w="1142197">
                  <a:extLst>
                    <a:ext uri="{9D8B030D-6E8A-4147-A177-3AD203B41FA5}">
                      <a16:colId xmlns:a16="http://schemas.microsoft.com/office/drawing/2014/main" val="20004"/>
                    </a:ext>
                  </a:extLst>
                </a:gridCol>
                <a:gridCol w="689195">
                  <a:extLst>
                    <a:ext uri="{9D8B030D-6E8A-4147-A177-3AD203B41FA5}">
                      <a16:colId xmlns:a16="http://schemas.microsoft.com/office/drawing/2014/main" val="20005"/>
                    </a:ext>
                  </a:extLst>
                </a:gridCol>
                <a:gridCol w="669808">
                  <a:extLst>
                    <a:ext uri="{9D8B030D-6E8A-4147-A177-3AD203B41FA5}">
                      <a16:colId xmlns:a16="http://schemas.microsoft.com/office/drawing/2014/main" val="20006"/>
                    </a:ext>
                  </a:extLst>
                </a:gridCol>
                <a:gridCol w="745602">
                  <a:extLst>
                    <a:ext uri="{9D8B030D-6E8A-4147-A177-3AD203B41FA5}">
                      <a16:colId xmlns:a16="http://schemas.microsoft.com/office/drawing/2014/main" val="20007"/>
                    </a:ext>
                  </a:extLst>
                </a:gridCol>
                <a:gridCol w="707700">
                  <a:extLst>
                    <a:ext uri="{9D8B030D-6E8A-4147-A177-3AD203B41FA5}">
                      <a16:colId xmlns:a16="http://schemas.microsoft.com/office/drawing/2014/main" val="20008"/>
                    </a:ext>
                  </a:extLst>
                </a:gridCol>
                <a:gridCol w="650415">
                  <a:extLst>
                    <a:ext uri="{9D8B030D-6E8A-4147-A177-3AD203B41FA5}">
                      <a16:colId xmlns:a16="http://schemas.microsoft.com/office/drawing/2014/main" val="20009"/>
                    </a:ext>
                  </a:extLst>
                </a:gridCol>
                <a:gridCol w="764989">
                  <a:extLst>
                    <a:ext uri="{9D8B030D-6E8A-4147-A177-3AD203B41FA5}">
                      <a16:colId xmlns:a16="http://schemas.microsoft.com/office/drawing/2014/main" val="20010"/>
                    </a:ext>
                  </a:extLst>
                </a:gridCol>
                <a:gridCol w="597538">
                  <a:extLst>
                    <a:ext uri="{9D8B030D-6E8A-4147-A177-3AD203B41FA5}">
                      <a16:colId xmlns:a16="http://schemas.microsoft.com/office/drawing/2014/main" val="20011"/>
                    </a:ext>
                  </a:extLst>
                </a:gridCol>
              </a:tblGrid>
              <a:tr h="454658">
                <a:tc gridSpan="12">
                  <a:txBody>
                    <a:bodyPr/>
                    <a:lstStyle/>
                    <a:p>
                      <a:pPr algn="ctr">
                        <a:lnSpc>
                          <a:spcPct val="100000"/>
                        </a:lnSpc>
                        <a:spcBef>
                          <a:spcPts val="219"/>
                        </a:spcBef>
                      </a:pPr>
                      <a:r>
                        <a:rPr sz="2700" b="1" spc="-5" dirty="0">
                          <a:latin typeface="Calibri"/>
                          <a:cs typeface="Calibri"/>
                        </a:rPr>
                        <a:t>Ecoer</a:t>
                      </a:r>
                      <a:r>
                        <a:rPr sz="2700" b="1" dirty="0">
                          <a:latin typeface="Calibri"/>
                          <a:cs typeface="Calibri"/>
                        </a:rPr>
                        <a:t> </a:t>
                      </a:r>
                      <a:r>
                        <a:rPr sz="2700" b="1" spc="-5" dirty="0">
                          <a:latin typeface="Calibri"/>
                          <a:cs typeface="Calibri"/>
                        </a:rPr>
                        <a:t>AHRI Performance</a:t>
                      </a:r>
                      <a:r>
                        <a:rPr sz="2700" b="1" dirty="0">
                          <a:latin typeface="Calibri"/>
                          <a:cs typeface="Calibri"/>
                        </a:rPr>
                        <a:t> Data </a:t>
                      </a:r>
                      <a:r>
                        <a:rPr sz="2700" b="1" spc="-5" dirty="0">
                          <a:latin typeface="Calibri"/>
                          <a:cs typeface="Calibri"/>
                        </a:rPr>
                        <a:t>Furnace</a:t>
                      </a:r>
                      <a:r>
                        <a:rPr sz="2700" b="1" spc="-10" dirty="0">
                          <a:latin typeface="Calibri"/>
                          <a:cs typeface="Calibri"/>
                        </a:rPr>
                        <a:t> </a:t>
                      </a:r>
                      <a:r>
                        <a:rPr sz="2700" b="1" spc="-5" dirty="0">
                          <a:latin typeface="Calibri"/>
                          <a:cs typeface="Calibri"/>
                        </a:rPr>
                        <a:t>and</a:t>
                      </a:r>
                      <a:r>
                        <a:rPr sz="2700" b="1" dirty="0">
                          <a:latin typeface="Calibri"/>
                          <a:cs typeface="Calibri"/>
                        </a:rPr>
                        <a:t> </a:t>
                      </a:r>
                      <a:r>
                        <a:rPr sz="2700" b="1" spc="-5" dirty="0">
                          <a:latin typeface="Calibri"/>
                          <a:cs typeface="Calibri"/>
                        </a:rPr>
                        <a:t>Cased</a:t>
                      </a:r>
                      <a:r>
                        <a:rPr sz="2700" b="1" dirty="0">
                          <a:latin typeface="Calibri"/>
                          <a:cs typeface="Calibri"/>
                        </a:rPr>
                        <a:t> </a:t>
                      </a:r>
                      <a:r>
                        <a:rPr sz="2700" b="1" spc="-5" dirty="0">
                          <a:latin typeface="Calibri"/>
                          <a:cs typeface="Calibri"/>
                        </a:rPr>
                        <a:t>Coil</a:t>
                      </a:r>
                      <a:endParaRPr sz="2700" dirty="0">
                        <a:latin typeface="Calibri"/>
                        <a:cs typeface="Calibri"/>
                      </a:endParaRPr>
                    </a:p>
                  </a:txBody>
                  <a:tcPr marL="0" marR="0" marT="27938"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0"/>
                  </a:ext>
                </a:extLst>
              </a:tr>
              <a:tr h="350299">
                <a:tc rowSpan="2">
                  <a:txBody>
                    <a:bodyPr/>
                    <a:lstStyle/>
                    <a:p>
                      <a:pPr>
                        <a:lnSpc>
                          <a:spcPct val="100000"/>
                        </a:lnSpc>
                        <a:spcBef>
                          <a:spcPts val="25"/>
                        </a:spcBef>
                      </a:pPr>
                      <a:endParaRPr sz="1200" dirty="0">
                        <a:latin typeface="Calibri" panose="020F0502020204030204" pitchFamily="34" charset="0"/>
                        <a:cs typeface="Calibri" panose="020F0502020204030204" pitchFamily="34" charset="0"/>
                      </a:endParaRPr>
                    </a:p>
                    <a:p>
                      <a:pPr marL="211454">
                        <a:lnSpc>
                          <a:spcPct val="100000"/>
                        </a:lnSpc>
                      </a:pPr>
                      <a:r>
                        <a:rPr sz="1200" b="1" dirty="0">
                          <a:latin typeface="Calibri" panose="020F0502020204030204" pitchFamily="34" charset="0"/>
                          <a:cs typeface="Calibri" panose="020F0502020204030204" pitchFamily="34" charset="0"/>
                        </a:rPr>
                        <a:t>AHRI</a:t>
                      </a:r>
                      <a:endParaRPr sz="1200" dirty="0">
                        <a:latin typeface="Calibri" panose="020F0502020204030204" pitchFamily="34" charset="0"/>
                        <a:cs typeface="Calibri" panose="020F0502020204030204" pitchFamily="34" charset="0"/>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marL="139700" marR="71120" indent="-60960">
                        <a:lnSpc>
                          <a:spcPct val="102499"/>
                        </a:lnSpc>
                        <a:spcBef>
                          <a:spcPts val="540"/>
                        </a:spcBef>
                      </a:pPr>
                      <a:r>
                        <a:rPr sz="1200" b="1" dirty="0">
                          <a:latin typeface="Calibri" panose="020F0502020204030204" pitchFamily="34" charset="0"/>
                          <a:cs typeface="Calibri" panose="020F0502020204030204" pitchFamily="34" charset="0"/>
                        </a:rPr>
                        <a:t>Ene</a:t>
                      </a:r>
                      <a:r>
                        <a:rPr sz="1200" b="1" spc="-10" dirty="0">
                          <a:latin typeface="Calibri" panose="020F0502020204030204" pitchFamily="34" charset="0"/>
                          <a:cs typeface="Calibri" panose="020F0502020204030204" pitchFamily="34" charset="0"/>
                        </a:rPr>
                        <a:t>r</a:t>
                      </a:r>
                      <a:r>
                        <a:rPr sz="1200" b="1" dirty="0">
                          <a:latin typeface="Calibri" panose="020F0502020204030204" pitchFamily="34" charset="0"/>
                          <a:cs typeface="Calibri" panose="020F0502020204030204" pitchFamily="34" charset="0"/>
                        </a:rPr>
                        <a:t>gy  </a:t>
                      </a:r>
                      <a:r>
                        <a:rPr sz="1200" b="1" spc="-5" dirty="0">
                          <a:latin typeface="Calibri" panose="020F0502020204030204" pitchFamily="34" charset="0"/>
                          <a:cs typeface="Calibri" panose="020F0502020204030204" pitchFamily="34" charset="0"/>
                        </a:rPr>
                        <a:t>Star</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spcBef>
                          <a:spcPts val="25"/>
                        </a:spcBef>
                      </a:pPr>
                      <a:endParaRPr sz="1200" dirty="0">
                        <a:latin typeface="Calibri" panose="020F0502020204030204" pitchFamily="34" charset="0"/>
                        <a:cs typeface="Calibri" panose="020F0502020204030204" pitchFamily="34" charset="0"/>
                      </a:endParaRPr>
                    </a:p>
                    <a:p>
                      <a:pPr marL="133985">
                        <a:lnSpc>
                          <a:spcPct val="100000"/>
                        </a:lnSpc>
                      </a:pPr>
                      <a:r>
                        <a:rPr sz="1200" b="1" spc="-5" dirty="0">
                          <a:latin typeface="Calibri" panose="020F0502020204030204" pitchFamily="34" charset="0"/>
                          <a:cs typeface="Calibri" panose="020F0502020204030204" pitchFamily="34" charset="0"/>
                        </a:rPr>
                        <a:t>Outdoor</a:t>
                      </a:r>
                      <a:r>
                        <a:rPr sz="1200" b="1" spc="-10" dirty="0">
                          <a:latin typeface="Calibri" panose="020F0502020204030204" pitchFamily="34" charset="0"/>
                          <a:cs typeface="Calibri" panose="020F0502020204030204" pitchFamily="34" charset="0"/>
                        </a:rPr>
                        <a:t> </a:t>
                      </a:r>
                      <a:r>
                        <a:rPr sz="1200" b="1" spc="-5" dirty="0">
                          <a:latin typeface="Calibri" panose="020F0502020204030204" pitchFamily="34" charset="0"/>
                          <a:cs typeface="Calibri" panose="020F0502020204030204" pitchFamily="34" charset="0"/>
                        </a:rPr>
                        <a:t>Unit</a:t>
                      </a:r>
                      <a:endParaRPr sz="1200" dirty="0">
                        <a:latin typeface="Calibri" panose="020F0502020204030204" pitchFamily="34" charset="0"/>
                        <a:cs typeface="Calibri" panose="020F0502020204030204" pitchFamily="34" charset="0"/>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spcBef>
                          <a:spcPts val="25"/>
                        </a:spcBef>
                      </a:pPr>
                      <a:endParaRPr sz="1200">
                        <a:latin typeface="Calibri" panose="020F0502020204030204" pitchFamily="34" charset="0"/>
                        <a:cs typeface="Calibri" panose="020F0502020204030204" pitchFamily="34" charset="0"/>
                      </a:endParaRPr>
                    </a:p>
                    <a:p>
                      <a:pPr marL="179705">
                        <a:lnSpc>
                          <a:spcPct val="100000"/>
                        </a:lnSpc>
                      </a:pPr>
                      <a:r>
                        <a:rPr sz="1200" b="1" dirty="0">
                          <a:latin typeface="Calibri" panose="020F0502020204030204" pitchFamily="34" charset="0"/>
                          <a:cs typeface="Calibri" panose="020F0502020204030204" pitchFamily="34" charset="0"/>
                        </a:rPr>
                        <a:t>Cased</a:t>
                      </a:r>
                      <a:r>
                        <a:rPr sz="1200" b="1" spc="-25" dirty="0">
                          <a:latin typeface="Calibri" panose="020F0502020204030204" pitchFamily="34" charset="0"/>
                          <a:cs typeface="Calibri" panose="020F0502020204030204" pitchFamily="34" charset="0"/>
                        </a:rPr>
                        <a:t> </a:t>
                      </a:r>
                      <a:r>
                        <a:rPr sz="1200" b="1" spc="-10" dirty="0">
                          <a:latin typeface="Calibri" panose="020F0502020204030204" pitchFamily="34" charset="0"/>
                          <a:cs typeface="Calibri" panose="020F0502020204030204" pitchFamily="34" charset="0"/>
                        </a:rPr>
                        <a:t>Coil</a:t>
                      </a:r>
                      <a:endParaRPr sz="1200">
                        <a:latin typeface="Calibri" panose="020F0502020204030204" pitchFamily="34" charset="0"/>
                        <a:cs typeface="Calibri" panose="020F0502020204030204" pitchFamily="34" charset="0"/>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rowSpan="2">
                  <a:txBody>
                    <a:bodyPr/>
                    <a:lstStyle/>
                    <a:p>
                      <a:pPr>
                        <a:lnSpc>
                          <a:spcPct val="100000"/>
                        </a:lnSpc>
                        <a:spcBef>
                          <a:spcPts val="25"/>
                        </a:spcBef>
                      </a:pPr>
                      <a:endParaRPr sz="1200">
                        <a:latin typeface="Calibri" panose="020F0502020204030204" pitchFamily="34" charset="0"/>
                        <a:cs typeface="Calibri" panose="020F0502020204030204" pitchFamily="34" charset="0"/>
                      </a:endParaRPr>
                    </a:p>
                    <a:p>
                      <a:pPr marL="243840">
                        <a:lnSpc>
                          <a:spcPct val="100000"/>
                        </a:lnSpc>
                      </a:pPr>
                      <a:r>
                        <a:rPr sz="1200" b="1" spc="-5" dirty="0">
                          <a:latin typeface="Calibri" panose="020F0502020204030204" pitchFamily="34" charset="0"/>
                          <a:cs typeface="Calibri" panose="020F0502020204030204" pitchFamily="34" charset="0"/>
                        </a:rPr>
                        <a:t>Furnace</a:t>
                      </a:r>
                      <a:endParaRPr sz="1200">
                        <a:latin typeface="Calibri" panose="020F0502020204030204" pitchFamily="34" charset="0"/>
                        <a:cs typeface="Calibri" panose="020F0502020204030204" pitchFamily="34" charset="0"/>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gridSpan="3">
                  <a:txBody>
                    <a:bodyPr/>
                    <a:lstStyle/>
                    <a:p>
                      <a:pPr algn="ctr">
                        <a:lnSpc>
                          <a:spcPct val="100000"/>
                        </a:lnSpc>
                        <a:spcBef>
                          <a:spcPts val="265"/>
                        </a:spcBef>
                      </a:pPr>
                      <a:r>
                        <a:rPr sz="1200" b="1" spc="-5" dirty="0">
                          <a:latin typeface="Calibri" panose="020F0502020204030204" pitchFamily="34" charset="0"/>
                          <a:cs typeface="Calibri" panose="020F0502020204030204" pitchFamily="34" charset="0"/>
                        </a:rPr>
                        <a:t>Cooling</a:t>
                      </a:r>
                      <a:endParaRPr sz="1200">
                        <a:latin typeface="Calibri" panose="020F0502020204030204" pitchFamily="34" charset="0"/>
                        <a:cs typeface="Calibri" panose="020F0502020204030204" pitchFamily="34" charset="0"/>
                      </a:endParaRPr>
                    </a:p>
                  </a:txBody>
                  <a:tcPr marL="0" marR="0" marT="336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gridSpan="3">
                  <a:txBody>
                    <a:bodyPr/>
                    <a:lstStyle/>
                    <a:p>
                      <a:pPr marL="1270" algn="ctr">
                        <a:lnSpc>
                          <a:spcPct val="100000"/>
                        </a:lnSpc>
                        <a:spcBef>
                          <a:spcPts val="265"/>
                        </a:spcBef>
                      </a:pPr>
                      <a:r>
                        <a:rPr sz="1200" b="1" spc="-5" dirty="0">
                          <a:latin typeface="Calibri" panose="020F0502020204030204" pitchFamily="34" charset="0"/>
                          <a:cs typeface="Calibri" panose="020F0502020204030204" pitchFamily="34" charset="0"/>
                        </a:rPr>
                        <a:t>Heating</a:t>
                      </a:r>
                      <a:endParaRPr sz="1200">
                        <a:latin typeface="Calibri" panose="020F0502020204030204" pitchFamily="34" charset="0"/>
                        <a:cs typeface="Calibri" panose="020F0502020204030204" pitchFamily="34" charset="0"/>
                      </a:endParaRPr>
                    </a:p>
                  </a:txBody>
                  <a:tcPr marL="0" marR="0" marT="336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hMerge="1">
                  <a:txBody>
                    <a:bodyPr/>
                    <a:lstStyle/>
                    <a:p>
                      <a:endParaRPr/>
                    </a:p>
                  </a:txBody>
                  <a:tcPr marL="0" marR="0" marT="0" marB="0"/>
                </a:tc>
                <a:tc hMerge="1">
                  <a:txBody>
                    <a:bodyPr/>
                    <a:lstStyle/>
                    <a:p>
                      <a:endParaRPr/>
                    </a:p>
                  </a:txBody>
                  <a:tcPr marL="0" marR="0" marT="0" marB="0"/>
                </a:tc>
                <a:tc>
                  <a:txBody>
                    <a:bodyPr/>
                    <a:lstStyle/>
                    <a:p>
                      <a:pPr marL="120014">
                        <a:lnSpc>
                          <a:spcPct val="100000"/>
                        </a:lnSpc>
                        <a:spcBef>
                          <a:spcPts val="265"/>
                        </a:spcBef>
                      </a:pPr>
                      <a:r>
                        <a:rPr sz="1200" b="1" spc="-5" dirty="0">
                          <a:latin typeface="Calibri" panose="020F0502020204030204" pitchFamily="34" charset="0"/>
                          <a:cs typeface="Calibri" panose="020F0502020204030204" pitchFamily="34" charset="0"/>
                        </a:rPr>
                        <a:t>CFM</a:t>
                      </a:r>
                      <a:endParaRPr sz="1200">
                        <a:latin typeface="Calibri" panose="020F0502020204030204" pitchFamily="34" charset="0"/>
                        <a:cs typeface="Calibri" panose="020F0502020204030204" pitchFamily="34" charset="0"/>
                      </a:endParaRPr>
                    </a:p>
                  </a:txBody>
                  <a:tcPr marL="0" marR="0" marT="33656"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1"/>
                  </a:ext>
                </a:extLst>
              </a:tr>
              <a:tr h="691749">
                <a:tc vMerge="1">
                  <a:txBody>
                    <a:bodyPr/>
                    <a:lstStyle/>
                    <a:p>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6858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vMerge="1">
                  <a:txBody>
                    <a:bodyPr/>
                    <a:lstStyle/>
                    <a:p>
                      <a:endParaRPr/>
                    </a:p>
                  </a:txBody>
                  <a:tcPr marL="0" marR="0" marT="317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9700">
                        <a:lnSpc>
                          <a:spcPct val="100000"/>
                        </a:lnSpc>
                        <a:spcBef>
                          <a:spcPts val="254"/>
                        </a:spcBef>
                      </a:pPr>
                      <a:r>
                        <a:rPr sz="1200" b="1" spc="-5" dirty="0">
                          <a:latin typeface="Calibri" panose="020F0502020204030204" pitchFamily="34" charset="0"/>
                          <a:cs typeface="Calibri" panose="020F0502020204030204" pitchFamily="34" charset="0"/>
                        </a:rPr>
                        <a:t>Total</a:t>
                      </a:r>
                      <a:endParaRPr sz="1200">
                        <a:latin typeface="Calibri" panose="020F0502020204030204" pitchFamily="34" charset="0"/>
                        <a:cs typeface="Calibri" panose="020F0502020204030204" pitchFamily="34" charset="0"/>
                      </a:endParaRPr>
                    </a:p>
                  </a:txBody>
                  <a:tcPr marL="0" marR="0" marT="3238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254"/>
                        </a:spcBef>
                      </a:pPr>
                      <a:r>
                        <a:rPr sz="1200" b="1" spc="-5" dirty="0">
                          <a:latin typeface="Calibri" panose="020F0502020204030204" pitchFamily="34" charset="0"/>
                          <a:cs typeface="Calibri" panose="020F0502020204030204" pitchFamily="34" charset="0"/>
                        </a:rPr>
                        <a:t>SEER</a:t>
                      </a:r>
                      <a:endParaRPr sz="1200">
                        <a:latin typeface="Calibri" panose="020F0502020204030204" pitchFamily="34" charset="0"/>
                        <a:cs typeface="Calibri" panose="020F0502020204030204" pitchFamily="34" charset="0"/>
                      </a:endParaRPr>
                    </a:p>
                  </a:txBody>
                  <a:tcPr marL="0" marR="0" marT="3238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80975" algn="r">
                        <a:lnSpc>
                          <a:spcPct val="100000"/>
                        </a:lnSpc>
                        <a:spcBef>
                          <a:spcPts val="254"/>
                        </a:spcBef>
                      </a:pPr>
                      <a:r>
                        <a:rPr sz="1200" b="1" dirty="0">
                          <a:latin typeface="Calibri" panose="020F0502020204030204" pitchFamily="34" charset="0"/>
                          <a:cs typeface="Calibri" panose="020F0502020204030204" pitchFamily="34" charset="0"/>
                        </a:rPr>
                        <a:t>EER</a:t>
                      </a:r>
                      <a:endParaRPr sz="1200">
                        <a:latin typeface="Calibri" panose="020F0502020204030204" pitchFamily="34" charset="0"/>
                        <a:cs typeface="Calibri" panose="020F0502020204030204" pitchFamily="34" charset="0"/>
                      </a:endParaRPr>
                    </a:p>
                  </a:txBody>
                  <a:tcPr marL="0" marR="0" marT="3238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254"/>
                        </a:spcBef>
                      </a:pPr>
                      <a:r>
                        <a:rPr sz="1200" b="1" spc="-5" dirty="0">
                          <a:latin typeface="Calibri" panose="020F0502020204030204" pitchFamily="34" charset="0"/>
                          <a:cs typeface="Calibri" panose="020F0502020204030204" pitchFamily="34" charset="0"/>
                        </a:rPr>
                        <a:t>High</a:t>
                      </a:r>
                      <a:endParaRPr sz="1200">
                        <a:latin typeface="Calibri" panose="020F0502020204030204" pitchFamily="34" charset="0"/>
                        <a:cs typeface="Calibri" panose="020F0502020204030204" pitchFamily="34" charset="0"/>
                      </a:endParaRPr>
                    </a:p>
                  </a:txBody>
                  <a:tcPr marL="0" marR="0" marT="3238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ct val="100000"/>
                        </a:lnSpc>
                        <a:spcBef>
                          <a:spcPts val="254"/>
                        </a:spcBef>
                      </a:pPr>
                      <a:r>
                        <a:rPr sz="1200" b="1" dirty="0">
                          <a:latin typeface="Calibri" panose="020F0502020204030204" pitchFamily="34" charset="0"/>
                          <a:cs typeface="Calibri" panose="020F0502020204030204" pitchFamily="34" charset="0"/>
                        </a:rPr>
                        <a:t>HSPF</a:t>
                      </a:r>
                      <a:endParaRPr sz="1200">
                        <a:latin typeface="Calibri" panose="020F0502020204030204" pitchFamily="34" charset="0"/>
                        <a:cs typeface="Calibri" panose="020F0502020204030204" pitchFamily="34" charset="0"/>
                      </a:endParaRPr>
                    </a:p>
                  </a:txBody>
                  <a:tcPr marL="0" marR="0" marT="3238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ct val="100000"/>
                        </a:lnSpc>
                        <a:spcBef>
                          <a:spcPts val="254"/>
                        </a:spcBef>
                      </a:pPr>
                      <a:r>
                        <a:rPr sz="1200" b="1" spc="-5" dirty="0">
                          <a:latin typeface="Calibri" panose="020F0502020204030204" pitchFamily="34" charset="0"/>
                          <a:cs typeface="Calibri" panose="020F0502020204030204" pitchFamily="34" charset="0"/>
                        </a:rPr>
                        <a:t>Low</a:t>
                      </a:r>
                      <a:endParaRPr sz="1200">
                        <a:latin typeface="Calibri" panose="020F0502020204030204" pitchFamily="34" charset="0"/>
                        <a:cs typeface="Calibri" panose="020F0502020204030204" pitchFamily="34" charset="0"/>
                      </a:endParaRPr>
                    </a:p>
                  </a:txBody>
                  <a:tcPr marL="0" marR="0" marT="32384"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nSpc>
                          <a:spcPct val="100000"/>
                        </a:lnSpc>
                      </a:pPr>
                      <a:endParaRPr sz="1200">
                        <a:latin typeface="Calibri" panose="020F0502020204030204" pitchFamily="34" charset="0"/>
                        <a:cs typeface="Calibri" panose="020F0502020204030204" pitchFamily="34" charset="0"/>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2"/>
                  </a:ext>
                </a:extLst>
              </a:tr>
              <a:tr h="407651">
                <a:tc>
                  <a:txBody>
                    <a:bodyPr/>
                    <a:lstStyle/>
                    <a:p>
                      <a:pPr marL="85090">
                        <a:lnSpc>
                          <a:spcPts val="950"/>
                        </a:lnSpc>
                        <a:spcBef>
                          <a:spcPts val="545"/>
                        </a:spcBef>
                      </a:pPr>
                      <a:r>
                        <a:rPr sz="1200" dirty="0">
                          <a:latin typeface="Calibri" panose="020F0502020204030204" pitchFamily="34" charset="0"/>
                          <a:cs typeface="Calibri" panose="020F0502020204030204" pitchFamily="34" charset="0"/>
                        </a:rPr>
                        <a:t>206340202</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Yes</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EODA18H-2436</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50"/>
                        </a:lnSpc>
                        <a:spcBef>
                          <a:spcPts val="545"/>
                        </a:spcBef>
                      </a:pPr>
                      <a:r>
                        <a:rPr sz="1200" spc="-5" dirty="0">
                          <a:latin typeface="Calibri" panose="020F0502020204030204" pitchFamily="34" charset="0"/>
                          <a:cs typeface="Calibri" panose="020F0502020204030204" pitchFamily="34" charset="0"/>
                        </a:rPr>
                        <a:t>GNC2430BPT</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50"/>
                        </a:lnSpc>
                        <a:spcBef>
                          <a:spcPts val="545"/>
                        </a:spcBef>
                      </a:pPr>
                      <a:r>
                        <a:rPr sz="1200" dirty="0">
                          <a:latin typeface="Calibri" panose="020F0502020204030204" pitchFamily="34" charset="0"/>
                          <a:cs typeface="Calibri" panose="020F0502020204030204" pitchFamily="34" charset="0"/>
                        </a:rPr>
                        <a:t>GNVF96M060B</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50"/>
                        </a:lnSpc>
                        <a:spcBef>
                          <a:spcPts val="545"/>
                        </a:spcBef>
                      </a:pPr>
                      <a:r>
                        <a:rPr sz="1200" dirty="0">
                          <a:latin typeface="Calibri" panose="020F0502020204030204" pitchFamily="34" charset="0"/>
                          <a:cs typeface="Calibri" panose="020F0502020204030204" pitchFamily="34" charset="0"/>
                        </a:rPr>
                        <a:t>232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dirty="0">
                          <a:latin typeface="Calibri" panose="020F0502020204030204" pitchFamily="34" charset="0"/>
                          <a:cs typeface="Calibri" panose="020F0502020204030204" pitchFamily="34" charset="0"/>
                        </a:rPr>
                        <a:t>17.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50"/>
                        </a:lnSpc>
                        <a:spcBef>
                          <a:spcPts val="545"/>
                        </a:spcBef>
                      </a:pPr>
                      <a:r>
                        <a:rPr sz="1200" dirty="0">
                          <a:latin typeface="Calibri" panose="020F0502020204030204" pitchFamily="34" charset="0"/>
                          <a:cs typeface="Calibri" panose="020F0502020204030204" pitchFamily="34" charset="0"/>
                        </a:rPr>
                        <a:t>12.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5"/>
                        </a:spcBef>
                      </a:pPr>
                      <a:r>
                        <a:rPr sz="1200" dirty="0">
                          <a:latin typeface="Calibri" panose="020F0502020204030204" pitchFamily="34" charset="0"/>
                          <a:cs typeface="Calibri" panose="020F0502020204030204" pitchFamily="34" charset="0"/>
                        </a:rPr>
                        <a:t>232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5"/>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dirty="0">
                          <a:latin typeface="Calibri" panose="020F0502020204030204" pitchFamily="34" charset="0"/>
                          <a:cs typeface="Calibri" panose="020F0502020204030204" pitchFamily="34" charset="0"/>
                        </a:rPr>
                        <a:t>156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8430">
                        <a:lnSpc>
                          <a:spcPts val="950"/>
                        </a:lnSpc>
                        <a:spcBef>
                          <a:spcPts val="545"/>
                        </a:spcBef>
                      </a:pPr>
                      <a:r>
                        <a:rPr sz="1200" dirty="0">
                          <a:latin typeface="Calibri" panose="020F0502020204030204" pitchFamily="34" charset="0"/>
                          <a:cs typeface="Calibri" panose="020F0502020204030204" pitchFamily="34" charset="0"/>
                        </a:rPr>
                        <a:t>86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3"/>
                  </a:ext>
                </a:extLst>
              </a:tr>
              <a:tr h="383873">
                <a:tc>
                  <a:txBody>
                    <a:bodyPr/>
                    <a:lstStyle/>
                    <a:p>
                      <a:pPr marL="85090">
                        <a:lnSpc>
                          <a:spcPts val="940"/>
                        </a:lnSpc>
                        <a:spcBef>
                          <a:spcPts val="545"/>
                        </a:spcBef>
                      </a:pPr>
                      <a:r>
                        <a:rPr sz="1200" dirty="0">
                          <a:latin typeface="Calibri" panose="020F0502020204030204" pitchFamily="34" charset="0"/>
                          <a:cs typeface="Calibri" panose="020F0502020204030204" pitchFamily="34" charset="0"/>
                        </a:rPr>
                        <a:t>206340203</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spc="-5" dirty="0">
                          <a:latin typeface="Calibri" panose="020F0502020204030204" pitchFamily="34" charset="0"/>
                          <a:cs typeface="Calibri" panose="020F0502020204030204" pitchFamily="34" charset="0"/>
                        </a:rPr>
                        <a:t>No</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spc="-5" dirty="0">
                          <a:latin typeface="Calibri" panose="020F0502020204030204" pitchFamily="34" charset="0"/>
                          <a:cs typeface="Calibri" panose="020F0502020204030204" pitchFamily="34" charset="0"/>
                        </a:rPr>
                        <a:t>EODA18H-2436</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40"/>
                        </a:lnSpc>
                        <a:spcBef>
                          <a:spcPts val="545"/>
                        </a:spcBef>
                      </a:pPr>
                      <a:r>
                        <a:rPr sz="1200" spc="-5" dirty="0">
                          <a:latin typeface="Calibri" panose="020F0502020204030204" pitchFamily="34" charset="0"/>
                          <a:cs typeface="Calibri" panose="020F0502020204030204" pitchFamily="34" charset="0"/>
                        </a:rPr>
                        <a:t>GNC3036BPT</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40"/>
                        </a:lnSpc>
                        <a:spcBef>
                          <a:spcPts val="545"/>
                        </a:spcBef>
                      </a:pPr>
                      <a:r>
                        <a:rPr sz="1200" dirty="0">
                          <a:latin typeface="Calibri" panose="020F0502020204030204" pitchFamily="34" charset="0"/>
                          <a:cs typeface="Calibri" panose="020F0502020204030204" pitchFamily="34" charset="0"/>
                        </a:rPr>
                        <a:t>GNVF96M060B</a:t>
                      </a: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40"/>
                        </a:lnSpc>
                        <a:spcBef>
                          <a:spcPts val="545"/>
                        </a:spcBef>
                      </a:pPr>
                      <a:r>
                        <a:rPr sz="1200" dirty="0">
                          <a:latin typeface="Calibri" panose="020F0502020204030204" pitchFamily="34" charset="0"/>
                          <a:cs typeface="Calibri" panose="020F0502020204030204" pitchFamily="34" charset="0"/>
                        </a:rPr>
                        <a:t>31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dirty="0">
                          <a:latin typeface="Calibri" panose="020F0502020204030204" pitchFamily="34" charset="0"/>
                          <a:cs typeface="Calibri" panose="020F0502020204030204" pitchFamily="34" charset="0"/>
                        </a:rPr>
                        <a:t>16.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40"/>
                        </a:lnSpc>
                        <a:spcBef>
                          <a:spcPts val="545"/>
                        </a:spcBef>
                      </a:pPr>
                      <a:r>
                        <a:rPr sz="1200" dirty="0">
                          <a:latin typeface="Calibri" panose="020F0502020204030204" pitchFamily="34" charset="0"/>
                          <a:cs typeface="Calibri" panose="020F0502020204030204" pitchFamily="34" charset="0"/>
                        </a:rPr>
                        <a:t>10.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5"/>
                        </a:spcBef>
                      </a:pPr>
                      <a:r>
                        <a:rPr sz="1200" dirty="0">
                          <a:latin typeface="Calibri" panose="020F0502020204030204" pitchFamily="34" charset="0"/>
                          <a:cs typeface="Calibri" panose="020F0502020204030204" pitchFamily="34" charset="0"/>
                        </a:rPr>
                        <a:t>33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5"/>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dirty="0">
                          <a:latin typeface="Calibri" panose="020F0502020204030204" pitchFamily="34" charset="0"/>
                          <a:cs typeface="Calibri" panose="020F0502020204030204" pitchFamily="34" charset="0"/>
                        </a:rPr>
                        <a:t>22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40"/>
                        </a:lnSpc>
                        <a:spcBef>
                          <a:spcPts val="545"/>
                        </a:spcBef>
                      </a:pPr>
                      <a:r>
                        <a:rPr sz="1200" dirty="0">
                          <a:latin typeface="Calibri" panose="020F0502020204030204" pitchFamily="34" charset="0"/>
                          <a:cs typeface="Calibri" panose="020F0502020204030204" pitchFamily="34" charset="0"/>
                        </a:rPr>
                        <a:t>11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r h="407651">
                <a:tc>
                  <a:txBody>
                    <a:bodyPr/>
                    <a:lstStyle/>
                    <a:p>
                      <a:pPr marL="85090">
                        <a:lnSpc>
                          <a:spcPts val="950"/>
                        </a:lnSpc>
                        <a:spcBef>
                          <a:spcPts val="545"/>
                        </a:spcBef>
                      </a:pPr>
                      <a:r>
                        <a:rPr sz="1200" dirty="0">
                          <a:latin typeface="Calibri" panose="020F0502020204030204" pitchFamily="34" charset="0"/>
                          <a:cs typeface="Calibri" panose="020F0502020204030204" pitchFamily="34" charset="0"/>
                        </a:rPr>
                        <a:t>206340204</a:t>
                      </a: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Yes</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EODA18H-486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50"/>
                        </a:lnSpc>
                        <a:spcBef>
                          <a:spcPts val="545"/>
                        </a:spcBef>
                      </a:pPr>
                      <a:r>
                        <a:rPr sz="1200" spc="-5" dirty="0">
                          <a:latin typeface="Calibri" panose="020F0502020204030204" pitchFamily="34" charset="0"/>
                          <a:cs typeface="Calibri" panose="020F0502020204030204" pitchFamily="34" charset="0"/>
                        </a:rPr>
                        <a:t>GNC3036BPT</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50"/>
                        </a:lnSpc>
                        <a:spcBef>
                          <a:spcPts val="545"/>
                        </a:spcBef>
                      </a:pPr>
                      <a:r>
                        <a:rPr sz="1200" dirty="0">
                          <a:latin typeface="Calibri" panose="020F0502020204030204" pitchFamily="34" charset="0"/>
                          <a:cs typeface="Calibri" panose="020F0502020204030204" pitchFamily="34" charset="0"/>
                        </a:rPr>
                        <a:t>GNVF96M060B</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50"/>
                        </a:lnSpc>
                        <a:spcBef>
                          <a:spcPts val="545"/>
                        </a:spcBef>
                      </a:pPr>
                      <a:r>
                        <a:rPr sz="1200" dirty="0">
                          <a:latin typeface="Calibri" panose="020F0502020204030204" pitchFamily="34" charset="0"/>
                          <a:cs typeface="Calibri" panose="020F0502020204030204" pitchFamily="34" charset="0"/>
                        </a:rPr>
                        <a:t>332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dirty="0">
                          <a:latin typeface="Calibri" panose="020F0502020204030204" pitchFamily="34" charset="0"/>
                          <a:cs typeface="Calibri" panose="020F0502020204030204" pitchFamily="34" charset="0"/>
                        </a:rPr>
                        <a:t>18.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50"/>
                        </a:lnSpc>
                        <a:spcBef>
                          <a:spcPts val="545"/>
                        </a:spcBef>
                      </a:pPr>
                      <a:r>
                        <a:rPr sz="1200" dirty="0">
                          <a:latin typeface="Calibri" panose="020F0502020204030204" pitchFamily="34" charset="0"/>
                          <a:cs typeface="Calibri" panose="020F0502020204030204" pitchFamily="34" charset="0"/>
                        </a:rPr>
                        <a:t>12.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5"/>
                        </a:spcBef>
                      </a:pPr>
                      <a:r>
                        <a:rPr sz="1200" dirty="0">
                          <a:latin typeface="Calibri" panose="020F0502020204030204" pitchFamily="34" charset="0"/>
                          <a:cs typeface="Calibri" panose="020F0502020204030204" pitchFamily="34" charset="0"/>
                        </a:rPr>
                        <a:t>34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5"/>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dirty="0">
                          <a:latin typeface="Calibri" panose="020F0502020204030204" pitchFamily="34" charset="0"/>
                          <a:cs typeface="Calibri" panose="020F0502020204030204" pitchFamily="34" charset="0"/>
                        </a:rPr>
                        <a:t>23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50"/>
                        </a:lnSpc>
                        <a:spcBef>
                          <a:spcPts val="545"/>
                        </a:spcBef>
                      </a:pPr>
                      <a:r>
                        <a:rPr sz="1200" dirty="0">
                          <a:latin typeface="Calibri" panose="020F0502020204030204" pitchFamily="34" charset="0"/>
                          <a:cs typeface="Calibri" panose="020F0502020204030204" pitchFamily="34" charset="0"/>
                        </a:rPr>
                        <a:t>11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5"/>
                  </a:ext>
                </a:extLst>
              </a:tr>
              <a:tr h="382773">
                <a:tc>
                  <a:txBody>
                    <a:bodyPr/>
                    <a:lstStyle/>
                    <a:p>
                      <a:pPr marL="85090">
                        <a:lnSpc>
                          <a:spcPts val="940"/>
                        </a:lnSpc>
                        <a:spcBef>
                          <a:spcPts val="540"/>
                        </a:spcBef>
                      </a:pPr>
                      <a:r>
                        <a:rPr sz="1200" dirty="0">
                          <a:latin typeface="Calibri" panose="020F0502020204030204" pitchFamily="34" charset="0"/>
                          <a:cs typeface="Calibri" panose="020F0502020204030204" pitchFamily="34" charset="0"/>
                        </a:rPr>
                        <a:t>206199282</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spc="-5" dirty="0">
                          <a:latin typeface="Calibri" panose="020F0502020204030204" pitchFamily="34" charset="0"/>
                          <a:cs typeface="Calibri" panose="020F0502020204030204" pitchFamily="34" charset="0"/>
                        </a:rPr>
                        <a:t>Yes</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spc="-5" dirty="0">
                          <a:latin typeface="Calibri" panose="020F0502020204030204" pitchFamily="34" charset="0"/>
                          <a:cs typeface="Calibri" panose="020F0502020204030204" pitchFamily="34" charset="0"/>
                        </a:rPr>
                        <a:t>EODA18H-2436</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40"/>
                        </a:lnSpc>
                        <a:spcBef>
                          <a:spcPts val="540"/>
                        </a:spcBef>
                      </a:pPr>
                      <a:r>
                        <a:rPr sz="1200" spc="-5" dirty="0">
                          <a:latin typeface="Calibri" panose="020F0502020204030204" pitchFamily="34" charset="0"/>
                          <a:cs typeface="Calibri" panose="020F0502020204030204" pitchFamily="34" charset="0"/>
                        </a:rPr>
                        <a:t>GNC2430APT</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40"/>
                        </a:lnSpc>
                        <a:spcBef>
                          <a:spcPts val="540"/>
                        </a:spcBef>
                      </a:pPr>
                      <a:r>
                        <a:rPr sz="1200" dirty="0">
                          <a:latin typeface="Calibri" panose="020F0502020204030204" pitchFamily="34" charset="0"/>
                          <a:cs typeface="Calibri" panose="020F0502020204030204" pitchFamily="34" charset="0"/>
                        </a:rPr>
                        <a:t>GNVF96M080B</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40"/>
                        </a:lnSpc>
                        <a:spcBef>
                          <a:spcPts val="540"/>
                        </a:spcBef>
                      </a:pPr>
                      <a:r>
                        <a:rPr sz="1200" dirty="0">
                          <a:latin typeface="Calibri" panose="020F0502020204030204" pitchFamily="34" charset="0"/>
                          <a:cs typeface="Calibri" panose="020F0502020204030204" pitchFamily="34" charset="0"/>
                        </a:rPr>
                        <a:t>232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17.00</a:t>
                      </a: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40"/>
                        </a:lnSpc>
                        <a:spcBef>
                          <a:spcPts val="540"/>
                        </a:spcBef>
                      </a:pPr>
                      <a:r>
                        <a:rPr sz="1200" dirty="0">
                          <a:latin typeface="Calibri" panose="020F0502020204030204" pitchFamily="34" charset="0"/>
                          <a:cs typeface="Calibri" panose="020F0502020204030204" pitchFamily="34" charset="0"/>
                        </a:rPr>
                        <a:t>12.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0"/>
                        </a:spcBef>
                      </a:pPr>
                      <a:r>
                        <a:rPr sz="1200" dirty="0">
                          <a:latin typeface="Calibri" panose="020F0502020204030204" pitchFamily="34" charset="0"/>
                          <a:cs typeface="Calibri" panose="020F0502020204030204" pitchFamily="34" charset="0"/>
                        </a:rPr>
                        <a:t>232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0"/>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156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8430">
                        <a:lnSpc>
                          <a:spcPts val="940"/>
                        </a:lnSpc>
                        <a:spcBef>
                          <a:spcPts val="540"/>
                        </a:spcBef>
                      </a:pPr>
                      <a:r>
                        <a:rPr sz="1200" dirty="0">
                          <a:latin typeface="Calibri" panose="020F0502020204030204" pitchFamily="34" charset="0"/>
                          <a:cs typeface="Calibri" panose="020F0502020204030204" pitchFamily="34" charset="0"/>
                        </a:rPr>
                        <a:t>8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6"/>
                  </a:ext>
                </a:extLst>
              </a:tr>
              <a:tr h="406549">
                <a:tc>
                  <a:txBody>
                    <a:bodyPr/>
                    <a:lstStyle/>
                    <a:p>
                      <a:pPr marL="85090">
                        <a:lnSpc>
                          <a:spcPts val="950"/>
                        </a:lnSpc>
                        <a:spcBef>
                          <a:spcPts val="540"/>
                        </a:spcBef>
                      </a:pPr>
                      <a:r>
                        <a:rPr sz="1200" dirty="0">
                          <a:latin typeface="Calibri" panose="020F0502020204030204" pitchFamily="34" charset="0"/>
                          <a:cs typeface="Calibri" panose="020F0502020204030204" pitchFamily="34" charset="0"/>
                        </a:rPr>
                        <a:t>206199284</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spc="-5" dirty="0">
                          <a:latin typeface="Calibri" panose="020F0502020204030204" pitchFamily="34" charset="0"/>
                          <a:cs typeface="Calibri" panose="020F0502020204030204" pitchFamily="34" charset="0"/>
                        </a:rPr>
                        <a:t>Yes</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spc="-5" dirty="0">
                          <a:latin typeface="Calibri" panose="020F0502020204030204" pitchFamily="34" charset="0"/>
                          <a:cs typeface="Calibri" panose="020F0502020204030204" pitchFamily="34" charset="0"/>
                        </a:rPr>
                        <a:t>EODA18H-2436</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50"/>
                        </a:lnSpc>
                        <a:spcBef>
                          <a:spcPts val="540"/>
                        </a:spcBef>
                      </a:pPr>
                      <a:r>
                        <a:rPr sz="1200" spc="-5" dirty="0">
                          <a:latin typeface="Calibri" panose="020F0502020204030204" pitchFamily="34" charset="0"/>
                          <a:cs typeface="Calibri" panose="020F0502020204030204" pitchFamily="34" charset="0"/>
                        </a:rPr>
                        <a:t>GNC2430BPT</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50"/>
                        </a:lnSpc>
                        <a:spcBef>
                          <a:spcPts val="540"/>
                        </a:spcBef>
                      </a:pPr>
                      <a:r>
                        <a:rPr sz="1200" dirty="0">
                          <a:latin typeface="Calibri" panose="020F0502020204030204" pitchFamily="34" charset="0"/>
                          <a:cs typeface="Calibri" panose="020F0502020204030204" pitchFamily="34" charset="0"/>
                        </a:rPr>
                        <a:t>GNVF96M080B</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50"/>
                        </a:lnSpc>
                        <a:spcBef>
                          <a:spcPts val="540"/>
                        </a:spcBef>
                      </a:pPr>
                      <a:r>
                        <a:rPr sz="1200" dirty="0">
                          <a:latin typeface="Calibri" panose="020F0502020204030204" pitchFamily="34" charset="0"/>
                          <a:cs typeface="Calibri" panose="020F0502020204030204" pitchFamily="34" charset="0"/>
                        </a:rPr>
                        <a:t>232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dirty="0">
                          <a:latin typeface="Calibri" panose="020F0502020204030204" pitchFamily="34" charset="0"/>
                          <a:cs typeface="Calibri" panose="020F0502020204030204" pitchFamily="34" charset="0"/>
                        </a:rPr>
                        <a:t>17.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50"/>
                        </a:lnSpc>
                        <a:spcBef>
                          <a:spcPts val="540"/>
                        </a:spcBef>
                      </a:pPr>
                      <a:r>
                        <a:rPr sz="1200" dirty="0">
                          <a:latin typeface="Calibri" panose="020F0502020204030204" pitchFamily="34" charset="0"/>
                          <a:cs typeface="Calibri" panose="020F0502020204030204" pitchFamily="34" charset="0"/>
                        </a:rPr>
                        <a:t>12.50</a:t>
                      </a: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0"/>
                        </a:spcBef>
                      </a:pPr>
                      <a:r>
                        <a:rPr sz="1200" dirty="0">
                          <a:latin typeface="Calibri" panose="020F0502020204030204" pitchFamily="34" charset="0"/>
                          <a:cs typeface="Calibri" panose="020F0502020204030204" pitchFamily="34" charset="0"/>
                        </a:rPr>
                        <a:t>232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0"/>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dirty="0">
                          <a:latin typeface="Calibri" panose="020F0502020204030204" pitchFamily="34" charset="0"/>
                          <a:cs typeface="Calibri" panose="020F0502020204030204" pitchFamily="34" charset="0"/>
                        </a:rPr>
                        <a:t>156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38430">
                        <a:lnSpc>
                          <a:spcPts val="950"/>
                        </a:lnSpc>
                        <a:spcBef>
                          <a:spcPts val="540"/>
                        </a:spcBef>
                      </a:pPr>
                      <a:r>
                        <a:rPr sz="1200" dirty="0">
                          <a:latin typeface="Calibri" panose="020F0502020204030204" pitchFamily="34" charset="0"/>
                          <a:cs typeface="Calibri" panose="020F0502020204030204" pitchFamily="34" charset="0"/>
                        </a:rPr>
                        <a:t>84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7"/>
                  </a:ext>
                </a:extLst>
              </a:tr>
              <a:tr h="382773">
                <a:tc>
                  <a:txBody>
                    <a:bodyPr/>
                    <a:lstStyle/>
                    <a:p>
                      <a:pPr marL="85090">
                        <a:lnSpc>
                          <a:spcPts val="940"/>
                        </a:lnSpc>
                        <a:spcBef>
                          <a:spcPts val="540"/>
                        </a:spcBef>
                      </a:pPr>
                      <a:r>
                        <a:rPr sz="1200" dirty="0">
                          <a:latin typeface="Calibri" panose="020F0502020204030204" pitchFamily="34" charset="0"/>
                          <a:cs typeface="Calibri" panose="020F0502020204030204" pitchFamily="34" charset="0"/>
                        </a:rPr>
                        <a:t>206199283</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spc="-5" dirty="0">
                          <a:latin typeface="Calibri" panose="020F0502020204030204" pitchFamily="34" charset="0"/>
                          <a:cs typeface="Calibri" panose="020F0502020204030204" pitchFamily="34" charset="0"/>
                        </a:rPr>
                        <a:t>No</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spc="-5" dirty="0">
                          <a:latin typeface="Calibri" panose="020F0502020204030204" pitchFamily="34" charset="0"/>
                          <a:cs typeface="Calibri" panose="020F0502020204030204" pitchFamily="34" charset="0"/>
                        </a:rPr>
                        <a:t>EODA18H-2436</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40"/>
                        </a:lnSpc>
                        <a:spcBef>
                          <a:spcPts val="540"/>
                        </a:spcBef>
                      </a:pPr>
                      <a:r>
                        <a:rPr sz="1200" spc="-5" dirty="0">
                          <a:latin typeface="Calibri" panose="020F0502020204030204" pitchFamily="34" charset="0"/>
                          <a:cs typeface="Calibri" panose="020F0502020204030204" pitchFamily="34" charset="0"/>
                        </a:rPr>
                        <a:t>GNC3036BPT</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40"/>
                        </a:lnSpc>
                        <a:spcBef>
                          <a:spcPts val="540"/>
                        </a:spcBef>
                      </a:pPr>
                      <a:r>
                        <a:rPr sz="1200" dirty="0">
                          <a:latin typeface="Calibri" panose="020F0502020204030204" pitchFamily="34" charset="0"/>
                          <a:cs typeface="Calibri" panose="020F0502020204030204" pitchFamily="34" charset="0"/>
                        </a:rPr>
                        <a:t>GNVF96M080B</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40"/>
                        </a:lnSpc>
                        <a:spcBef>
                          <a:spcPts val="540"/>
                        </a:spcBef>
                      </a:pPr>
                      <a:r>
                        <a:rPr sz="1200" dirty="0">
                          <a:latin typeface="Calibri" panose="020F0502020204030204" pitchFamily="34" charset="0"/>
                          <a:cs typeface="Calibri" panose="020F0502020204030204" pitchFamily="34" charset="0"/>
                        </a:rPr>
                        <a:t>31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16.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40"/>
                        </a:lnSpc>
                        <a:spcBef>
                          <a:spcPts val="540"/>
                        </a:spcBef>
                      </a:pPr>
                      <a:r>
                        <a:rPr sz="1200" dirty="0">
                          <a:latin typeface="Calibri" panose="020F0502020204030204" pitchFamily="34" charset="0"/>
                          <a:cs typeface="Calibri" panose="020F0502020204030204" pitchFamily="34" charset="0"/>
                        </a:rPr>
                        <a:t>10.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0"/>
                        </a:spcBef>
                      </a:pPr>
                      <a:r>
                        <a:rPr sz="1200" dirty="0">
                          <a:latin typeface="Calibri" panose="020F0502020204030204" pitchFamily="34" charset="0"/>
                          <a:cs typeface="Calibri" panose="020F0502020204030204" pitchFamily="34" charset="0"/>
                        </a:rPr>
                        <a:t>33000</a:t>
                      </a: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0"/>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22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40"/>
                        </a:lnSpc>
                        <a:spcBef>
                          <a:spcPts val="540"/>
                        </a:spcBef>
                      </a:pPr>
                      <a:r>
                        <a:rPr sz="1200" dirty="0">
                          <a:latin typeface="Calibri" panose="020F0502020204030204" pitchFamily="34" charset="0"/>
                          <a:cs typeface="Calibri" panose="020F0502020204030204" pitchFamily="34" charset="0"/>
                        </a:rPr>
                        <a:t>107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8"/>
                  </a:ext>
                </a:extLst>
              </a:tr>
              <a:tr h="406549">
                <a:tc>
                  <a:txBody>
                    <a:bodyPr/>
                    <a:lstStyle/>
                    <a:p>
                      <a:pPr marL="85090">
                        <a:lnSpc>
                          <a:spcPts val="950"/>
                        </a:lnSpc>
                        <a:spcBef>
                          <a:spcPts val="540"/>
                        </a:spcBef>
                      </a:pPr>
                      <a:r>
                        <a:rPr sz="1200" dirty="0">
                          <a:latin typeface="Calibri" panose="020F0502020204030204" pitchFamily="34" charset="0"/>
                          <a:cs typeface="Calibri" panose="020F0502020204030204" pitchFamily="34" charset="0"/>
                        </a:rPr>
                        <a:t>206199285</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spc="-5" dirty="0">
                          <a:latin typeface="Calibri" panose="020F0502020204030204" pitchFamily="34" charset="0"/>
                          <a:cs typeface="Calibri" panose="020F0502020204030204" pitchFamily="34" charset="0"/>
                        </a:rPr>
                        <a:t>Yes</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spc="-5" dirty="0">
                          <a:latin typeface="Calibri" panose="020F0502020204030204" pitchFamily="34" charset="0"/>
                          <a:cs typeface="Calibri" panose="020F0502020204030204" pitchFamily="34" charset="0"/>
                        </a:rPr>
                        <a:t>EODA18H-486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35" algn="ctr">
                        <a:lnSpc>
                          <a:spcPts val="950"/>
                        </a:lnSpc>
                        <a:spcBef>
                          <a:spcPts val="540"/>
                        </a:spcBef>
                      </a:pPr>
                      <a:r>
                        <a:rPr sz="1200" spc="-5" dirty="0">
                          <a:latin typeface="Calibri" panose="020F0502020204030204" pitchFamily="34" charset="0"/>
                          <a:cs typeface="Calibri" panose="020F0502020204030204" pitchFamily="34" charset="0"/>
                        </a:rPr>
                        <a:t>GNC3036BPT</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50"/>
                        </a:lnSpc>
                        <a:spcBef>
                          <a:spcPts val="540"/>
                        </a:spcBef>
                      </a:pPr>
                      <a:r>
                        <a:rPr sz="1200" dirty="0">
                          <a:latin typeface="Calibri" panose="020F0502020204030204" pitchFamily="34" charset="0"/>
                          <a:cs typeface="Calibri" panose="020F0502020204030204" pitchFamily="34" charset="0"/>
                        </a:rPr>
                        <a:t>GNVF96M080B</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50"/>
                        </a:lnSpc>
                        <a:spcBef>
                          <a:spcPts val="540"/>
                        </a:spcBef>
                      </a:pPr>
                      <a:r>
                        <a:rPr sz="1200" dirty="0">
                          <a:latin typeface="Calibri" panose="020F0502020204030204" pitchFamily="34" charset="0"/>
                          <a:cs typeface="Calibri" panose="020F0502020204030204" pitchFamily="34" charset="0"/>
                        </a:rPr>
                        <a:t>332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dirty="0">
                          <a:latin typeface="Calibri" panose="020F0502020204030204" pitchFamily="34" charset="0"/>
                          <a:cs typeface="Calibri" panose="020F0502020204030204" pitchFamily="34" charset="0"/>
                        </a:rPr>
                        <a:t>18.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50"/>
                        </a:lnSpc>
                        <a:spcBef>
                          <a:spcPts val="540"/>
                        </a:spcBef>
                      </a:pPr>
                      <a:r>
                        <a:rPr sz="1200" dirty="0">
                          <a:latin typeface="Calibri" panose="020F0502020204030204" pitchFamily="34" charset="0"/>
                          <a:cs typeface="Calibri" panose="020F0502020204030204" pitchFamily="34" charset="0"/>
                        </a:rPr>
                        <a:t>12.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0"/>
                        </a:spcBef>
                      </a:pPr>
                      <a:r>
                        <a:rPr sz="1200" dirty="0">
                          <a:latin typeface="Calibri" panose="020F0502020204030204" pitchFamily="34" charset="0"/>
                          <a:cs typeface="Calibri" panose="020F0502020204030204" pitchFamily="34" charset="0"/>
                        </a:rPr>
                        <a:t>34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0"/>
                        </a:spcBef>
                      </a:pPr>
                      <a:r>
                        <a:rPr sz="1200" dirty="0">
                          <a:latin typeface="Calibri" panose="020F0502020204030204" pitchFamily="34" charset="0"/>
                          <a:cs typeface="Calibri" panose="020F0502020204030204" pitchFamily="34" charset="0"/>
                        </a:rPr>
                        <a:t>9.50</a:t>
                      </a: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0"/>
                        </a:spcBef>
                      </a:pPr>
                      <a:r>
                        <a:rPr sz="1200" dirty="0">
                          <a:latin typeface="Calibri" panose="020F0502020204030204" pitchFamily="34" charset="0"/>
                          <a:cs typeface="Calibri" panose="020F0502020204030204" pitchFamily="34" charset="0"/>
                        </a:rPr>
                        <a:t>23000</a:t>
                      </a: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50"/>
                        </a:lnSpc>
                        <a:spcBef>
                          <a:spcPts val="540"/>
                        </a:spcBef>
                      </a:pPr>
                      <a:r>
                        <a:rPr sz="1200" dirty="0">
                          <a:latin typeface="Calibri" panose="020F0502020204030204" pitchFamily="34" charset="0"/>
                          <a:cs typeface="Calibri" panose="020F0502020204030204" pitchFamily="34" charset="0"/>
                        </a:rPr>
                        <a:t>107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9"/>
                  </a:ext>
                </a:extLst>
              </a:tr>
              <a:tr h="383873">
                <a:tc>
                  <a:txBody>
                    <a:bodyPr/>
                    <a:lstStyle/>
                    <a:p>
                      <a:pPr marL="85090">
                        <a:lnSpc>
                          <a:spcPts val="940"/>
                        </a:lnSpc>
                        <a:spcBef>
                          <a:spcPts val="545"/>
                        </a:spcBef>
                      </a:pPr>
                      <a:r>
                        <a:rPr sz="1200" dirty="0">
                          <a:latin typeface="Calibri" panose="020F0502020204030204" pitchFamily="34" charset="0"/>
                          <a:cs typeface="Calibri" panose="020F0502020204030204" pitchFamily="34" charset="0"/>
                        </a:rPr>
                        <a:t>206199286</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spc="-5" dirty="0">
                          <a:latin typeface="Calibri" panose="020F0502020204030204" pitchFamily="34" charset="0"/>
                          <a:cs typeface="Calibri" panose="020F0502020204030204" pitchFamily="34" charset="0"/>
                        </a:rPr>
                        <a:t>No</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spc="-5" dirty="0">
                          <a:latin typeface="Calibri" panose="020F0502020204030204" pitchFamily="34" charset="0"/>
                          <a:cs typeface="Calibri" panose="020F0502020204030204" pitchFamily="34" charset="0"/>
                        </a:rPr>
                        <a:t>EODA18H-486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40"/>
                        </a:lnSpc>
                        <a:spcBef>
                          <a:spcPts val="545"/>
                        </a:spcBef>
                      </a:pPr>
                      <a:r>
                        <a:rPr sz="1200" spc="-5" dirty="0">
                          <a:latin typeface="Calibri" panose="020F0502020204030204" pitchFamily="34" charset="0"/>
                          <a:cs typeface="Calibri" panose="020F0502020204030204" pitchFamily="34" charset="0"/>
                        </a:rPr>
                        <a:t>GNC4248CPT</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spc="-5" dirty="0">
                          <a:latin typeface="Calibri" panose="020F0502020204030204" pitchFamily="34" charset="0"/>
                          <a:cs typeface="Calibri" panose="020F0502020204030204" pitchFamily="34" charset="0"/>
                        </a:rPr>
                        <a:t>GNVF96M100C</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40"/>
                        </a:lnSpc>
                        <a:spcBef>
                          <a:spcPts val="545"/>
                        </a:spcBef>
                      </a:pPr>
                      <a:r>
                        <a:rPr sz="1200" dirty="0">
                          <a:latin typeface="Calibri" panose="020F0502020204030204" pitchFamily="34" charset="0"/>
                          <a:cs typeface="Calibri" panose="020F0502020204030204" pitchFamily="34" charset="0"/>
                        </a:rPr>
                        <a:t>44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dirty="0">
                          <a:latin typeface="Calibri" panose="020F0502020204030204" pitchFamily="34" charset="0"/>
                          <a:cs typeface="Calibri" panose="020F0502020204030204" pitchFamily="34" charset="0"/>
                        </a:rPr>
                        <a:t>17.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40"/>
                        </a:lnSpc>
                        <a:spcBef>
                          <a:spcPts val="545"/>
                        </a:spcBef>
                      </a:pPr>
                      <a:r>
                        <a:rPr sz="1200" dirty="0">
                          <a:latin typeface="Calibri" panose="020F0502020204030204" pitchFamily="34" charset="0"/>
                          <a:cs typeface="Calibri" panose="020F0502020204030204" pitchFamily="34" charset="0"/>
                        </a:rPr>
                        <a:t>11.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5"/>
                        </a:spcBef>
                      </a:pPr>
                      <a:r>
                        <a:rPr sz="1200" dirty="0">
                          <a:latin typeface="Calibri" panose="020F0502020204030204" pitchFamily="34" charset="0"/>
                          <a:cs typeface="Calibri" panose="020F0502020204030204" pitchFamily="34" charset="0"/>
                        </a:rPr>
                        <a:t>45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5"/>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5"/>
                        </a:spcBef>
                      </a:pPr>
                      <a:r>
                        <a:rPr sz="1200" dirty="0">
                          <a:latin typeface="Calibri" panose="020F0502020204030204" pitchFamily="34" charset="0"/>
                          <a:cs typeface="Calibri" panose="020F0502020204030204" pitchFamily="34" charset="0"/>
                        </a:rPr>
                        <a:t>30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40"/>
                        </a:lnSpc>
                        <a:spcBef>
                          <a:spcPts val="545"/>
                        </a:spcBef>
                      </a:pPr>
                      <a:r>
                        <a:rPr sz="1200" dirty="0">
                          <a:latin typeface="Calibri" panose="020F0502020204030204" pitchFamily="34" charset="0"/>
                          <a:cs typeface="Calibri" panose="020F0502020204030204" pitchFamily="34" charset="0"/>
                        </a:rPr>
                        <a:t>1450</a:t>
                      </a: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10"/>
                  </a:ext>
                </a:extLst>
              </a:tr>
              <a:tr h="407651">
                <a:tc>
                  <a:txBody>
                    <a:bodyPr/>
                    <a:lstStyle/>
                    <a:p>
                      <a:pPr marL="85090">
                        <a:lnSpc>
                          <a:spcPts val="950"/>
                        </a:lnSpc>
                        <a:spcBef>
                          <a:spcPts val="545"/>
                        </a:spcBef>
                      </a:pPr>
                      <a:r>
                        <a:rPr sz="1200" dirty="0">
                          <a:latin typeface="Calibri" panose="020F0502020204030204" pitchFamily="34" charset="0"/>
                          <a:cs typeface="Calibri" panose="020F0502020204030204" pitchFamily="34" charset="0"/>
                        </a:rPr>
                        <a:t>206199287</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No</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EODA18H-486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50"/>
                        </a:lnSpc>
                        <a:spcBef>
                          <a:spcPts val="545"/>
                        </a:spcBef>
                      </a:pPr>
                      <a:r>
                        <a:rPr sz="1200" spc="-5" dirty="0">
                          <a:latin typeface="Calibri" panose="020F0502020204030204" pitchFamily="34" charset="0"/>
                          <a:cs typeface="Calibri" panose="020F0502020204030204" pitchFamily="34" charset="0"/>
                        </a:rPr>
                        <a:t>GNC4860CPT</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spc="-5" dirty="0">
                          <a:latin typeface="Calibri" panose="020F0502020204030204" pitchFamily="34" charset="0"/>
                          <a:cs typeface="Calibri" panose="020F0502020204030204" pitchFamily="34" charset="0"/>
                        </a:rPr>
                        <a:t>GNVF96M100C</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50"/>
                        </a:lnSpc>
                        <a:spcBef>
                          <a:spcPts val="545"/>
                        </a:spcBef>
                      </a:pPr>
                      <a:r>
                        <a:rPr sz="1200" dirty="0">
                          <a:latin typeface="Calibri" panose="020F0502020204030204" pitchFamily="34" charset="0"/>
                          <a:cs typeface="Calibri" panose="020F0502020204030204" pitchFamily="34" charset="0"/>
                        </a:rPr>
                        <a:t>51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dirty="0">
                          <a:latin typeface="Calibri" panose="020F0502020204030204" pitchFamily="34" charset="0"/>
                          <a:cs typeface="Calibri" panose="020F0502020204030204" pitchFamily="34" charset="0"/>
                        </a:rPr>
                        <a:t>16.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50"/>
                        </a:lnSpc>
                        <a:spcBef>
                          <a:spcPts val="545"/>
                        </a:spcBef>
                      </a:pPr>
                      <a:r>
                        <a:rPr sz="1200" dirty="0">
                          <a:latin typeface="Calibri" panose="020F0502020204030204" pitchFamily="34" charset="0"/>
                          <a:cs typeface="Calibri" panose="020F0502020204030204" pitchFamily="34" charset="0"/>
                        </a:rPr>
                        <a:t>1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5"/>
                        </a:spcBef>
                      </a:pPr>
                      <a:r>
                        <a:rPr sz="1200" dirty="0">
                          <a:latin typeface="Calibri" panose="020F0502020204030204" pitchFamily="34" charset="0"/>
                          <a:cs typeface="Calibri" panose="020F0502020204030204" pitchFamily="34" charset="0"/>
                        </a:rPr>
                        <a:t>52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50"/>
                        </a:lnSpc>
                        <a:spcBef>
                          <a:spcPts val="545"/>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50"/>
                        </a:lnSpc>
                        <a:spcBef>
                          <a:spcPts val="545"/>
                        </a:spcBef>
                      </a:pPr>
                      <a:r>
                        <a:rPr sz="1200" dirty="0">
                          <a:latin typeface="Calibri" panose="020F0502020204030204" pitchFamily="34" charset="0"/>
                          <a:cs typeface="Calibri" panose="020F0502020204030204" pitchFamily="34" charset="0"/>
                        </a:rPr>
                        <a:t>35000</a:t>
                      </a:r>
                      <a:endParaRPr sz="1200">
                        <a:latin typeface="Calibri" panose="020F0502020204030204" pitchFamily="34" charset="0"/>
                        <a:cs typeface="Calibri" panose="020F0502020204030204" pitchFamily="34" charset="0"/>
                      </a:endParaRP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50"/>
                        </a:lnSpc>
                        <a:spcBef>
                          <a:spcPts val="545"/>
                        </a:spcBef>
                      </a:pPr>
                      <a:r>
                        <a:rPr sz="1200" dirty="0">
                          <a:latin typeface="Calibri" panose="020F0502020204030204" pitchFamily="34" charset="0"/>
                          <a:cs typeface="Calibri" panose="020F0502020204030204" pitchFamily="34" charset="0"/>
                        </a:rPr>
                        <a:t>1450</a:t>
                      </a:r>
                    </a:p>
                  </a:txBody>
                  <a:tcPr marL="0" marR="0" marT="69215"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11"/>
                  </a:ext>
                </a:extLst>
              </a:tr>
              <a:tr h="382773">
                <a:tc>
                  <a:txBody>
                    <a:bodyPr/>
                    <a:lstStyle/>
                    <a:p>
                      <a:pPr marL="85090">
                        <a:lnSpc>
                          <a:spcPts val="940"/>
                        </a:lnSpc>
                        <a:spcBef>
                          <a:spcPts val="540"/>
                        </a:spcBef>
                      </a:pPr>
                      <a:r>
                        <a:rPr sz="1200" dirty="0">
                          <a:latin typeface="Calibri" panose="020F0502020204030204" pitchFamily="34" charset="0"/>
                          <a:cs typeface="Calibri" panose="020F0502020204030204" pitchFamily="34" charset="0"/>
                        </a:rPr>
                        <a:t>206199288</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spc="-5" dirty="0">
                          <a:latin typeface="Calibri" panose="020F0502020204030204" pitchFamily="34" charset="0"/>
                          <a:cs typeface="Calibri" panose="020F0502020204030204" pitchFamily="34" charset="0"/>
                        </a:rPr>
                        <a:t>No</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spc="-5" dirty="0">
                          <a:latin typeface="Calibri" panose="020F0502020204030204" pitchFamily="34" charset="0"/>
                          <a:cs typeface="Calibri" panose="020F0502020204030204" pitchFamily="34" charset="0"/>
                        </a:rPr>
                        <a:t>EODA18H-486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905" algn="ctr">
                        <a:lnSpc>
                          <a:spcPts val="940"/>
                        </a:lnSpc>
                        <a:spcBef>
                          <a:spcPts val="540"/>
                        </a:spcBef>
                      </a:pPr>
                      <a:r>
                        <a:rPr sz="1200" spc="-5" dirty="0">
                          <a:latin typeface="Calibri" panose="020F0502020204030204" pitchFamily="34" charset="0"/>
                          <a:cs typeface="Calibri" panose="020F0502020204030204" pitchFamily="34" charset="0"/>
                        </a:rPr>
                        <a:t>GNC4860DPT</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GNVF96M120D</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8745">
                        <a:lnSpc>
                          <a:spcPts val="940"/>
                        </a:lnSpc>
                        <a:spcBef>
                          <a:spcPts val="540"/>
                        </a:spcBef>
                      </a:pPr>
                      <a:r>
                        <a:rPr sz="1200" dirty="0">
                          <a:latin typeface="Calibri" panose="020F0502020204030204" pitchFamily="34" charset="0"/>
                          <a:cs typeface="Calibri" panose="020F0502020204030204" pitchFamily="34" charset="0"/>
                        </a:rPr>
                        <a:t>51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16.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R="144780" algn="r">
                        <a:lnSpc>
                          <a:spcPts val="940"/>
                        </a:lnSpc>
                        <a:spcBef>
                          <a:spcPts val="540"/>
                        </a:spcBef>
                      </a:pPr>
                      <a:r>
                        <a:rPr sz="1200" dirty="0">
                          <a:latin typeface="Calibri" panose="020F0502020204030204" pitchFamily="34" charset="0"/>
                          <a:cs typeface="Calibri" panose="020F0502020204030204" pitchFamily="34" charset="0"/>
                        </a:rPr>
                        <a:t>1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0"/>
                        </a:spcBef>
                      </a:pPr>
                      <a:r>
                        <a:rPr sz="1200" dirty="0">
                          <a:latin typeface="Calibri" panose="020F0502020204030204" pitchFamily="34" charset="0"/>
                          <a:cs typeface="Calibri" panose="020F0502020204030204" pitchFamily="34" charset="0"/>
                        </a:rPr>
                        <a:t>52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270" algn="ctr">
                        <a:lnSpc>
                          <a:spcPts val="940"/>
                        </a:lnSpc>
                        <a:spcBef>
                          <a:spcPts val="540"/>
                        </a:spcBef>
                      </a:pPr>
                      <a:r>
                        <a:rPr sz="1200" dirty="0">
                          <a:latin typeface="Calibri" panose="020F0502020204030204" pitchFamily="34" charset="0"/>
                          <a:cs typeface="Calibri" panose="020F0502020204030204" pitchFamily="34" charset="0"/>
                        </a:rPr>
                        <a:t>9.5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algn="ctr">
                        <a:lnSpc>
                          <a:spcPts val="940"/>
                        </a:lnSpc>
                        <a:spcBef>
                          <a:spcPts val="540"/>
                        </a:spcBef>
                      </a:pPr>
                      <a:r>
                        <a:rPr sz="1200" dirty="0">
                          <a:latin typeface="Calibri" panose="020F0502020204030204" pitchFamily="34" charset="0"/>
                          <a:cs typeface="Calibri" panose="020F0502020204030204" pitchFamily="34" charset="0"/>
                        </a:rPr>
                        <a:t>35000</a:t>
                      </a:r>
                      <a:endParaRPr sz="1200">
                        <a:latin typeface="Calibri" panose="020F0502020204030204" pitchFamily="34" charset="0"/>
                        <a:cs typeface="Calibri" panose="020F0502020204030204" pitchFamily="34" charset="0"/>
                      </a:endParaRP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112395">
                        <a:lnSpc>
                          <a:spcPts val="940"/>
                        </a:lnSpc>
                        <a:spcBef>
                          <a:spcPts val="540"/>
                        </a:spcBef>
                      </a:pPr>
                      <a:r>
                        <a:rPr sz="1200" dirty="0">
                          <a:latin typeface="Calibri" panose="020F0502020204030204" pitchFamily="34" charset="0"/>
                          <a:cs typeface="Calibri" panose="020F0502020204030204" pitchFamily="34" charset="0"/>
                        </a:rPr>
                        <a:t>1500</a:t>
                      </a:r>
                    </a:p>
                  </a:txBody>
                  <a:tcPr marL="0" marR="0" marT="68579"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2640935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3" name="object 3"/>
          <p:cNvSpPr txBox="1"/>
          <p:nvPr/>
        </p:nvSpPr>
        <p:spPr>
          <a:xfrm>
            <a:off x="3475107" y="1073404"/>
            <a:ext cx="4236085" cy="1134670"/>
          </a:xfrm>
          <a:prstGeom prst="rect">
            <a:avLst/>
          </a:prstGeom>
        </p:spPr>
        <p:txBody>
          <a:bodyPr vert="horz" wrap="square" lIns="0" tIns="0" rIns="0" bIns="0" rtlCol="0">
            <a:spAutoFit/>
          </a:bodyPr>
          <a:lstStyle/>
          <a:p>
            <a:pPr marL="12699"/>
            <a:r>
              <a:rPr sz="1600" b="1" spc="-10" dirty="0">
                <a:latin typeface="Calibri"/>
                <a:cs typeface="Calibri"/>
              </a:rPr>
              <a:t>R&amp;D</a:t>
            </a:r>
            <a:endParaRPr sz="1600" dirty="0">
              <a:latin typeface="Calibri"/>
              <a:cs typeface="Calibri"/>
            </a:endParaRPr>
          </a:p>
          <a:p>
            <a:pPr marL="12699" marR="5080">
              <a:lnSpc>
                <a:spcPct val="120000"/>
              </a:lnSpc>
            </a:pPr>
            <a:r>
              <a:rPr sz="1600" spc="-10" dirty="0">
                <a:latin typeface="Calibri"/>
                <a:cs typeface="Calibri"/>
              </a:rPr>
              <a:t>3</a:t>
            </a:r>
            <a:r>
              <a:rPr sz="1600" spc="-35" dirty="0">
                <a:latin typeface="Times New Roman"/>
                <a:cs typeface="Times New Roman"/>
              </a:rPr>
              <a:t> </a:t>
            </a:r>
            <a:r>
              <a:rPr sz="1600" spc="-14" dirty="0">
                <a:latin typeface="Calibri"/>
                <a:cs typeface="Calibri"/>
              </a:rPr>
              <a:t>Lo</a:t>
            </a:r>
            <a:r>
              <a:rPr sz="1600" spc="-25" dirty="0">
                <a:latin typeface="Calibri"/>
                <a:cs typeface="Calibri"/>
              </a:rPr>
              <a:t>c</a:t>
            </a:r>
            <a:r>
              <a:rPr sz="1600" spc="-20" dirty="0">
                <a:latin typeface="Calibri"/>
                <a:cs typeface="Calibri"/>
              </a:rPr>
              <a:t>a</a:t>
            </a:r>
            <a:r>
              <a:rPr sz="1600" spc="-4" dirty="0">
                <a:latin typeface="Calibri"/>
                <a:cs typeface="Calibri"/>
              </a:rPr>
              <a:t>ti</a:t>
            </a:r>
            <a:r>
              <a:rPr sz="1600" spc="-14" dirty="0">
                <a:latin typeface="Calibri"/>
                <a:cs typeface="Calibri"/>
              </a:rPr>
              <a:t>on</a:t>
            </a:r>
            <a:r>
              <a:rPr sz="1600" spc="-10" dirty="0">
                <a:latin typeface="Calibri"/>
                <a:cs typeface="Calibri"/>
              </a:rPr>
              <a:t>s</a:t>
            </a:r>
            <a:r>
              <a:rPr lang="en-US" sz="1600" spc="-40" dirty="0">
                <a:latin typeface="Times New Roman"/>
                <a:cs typeface="Times New Roman"/>
              </a:rPr>
              <a:t>: </a:t>
            </a:r>
            <a:r>
              <a:rPr sz="1600" b="1" spc="-14" dirty="0">
                <a:latin typeface="Calibri"/>
                <a:cs typeface="Calibri"/>
              </a:rPr>
              <a:t>Ch</a:t>
            </a:r>
            <a:r>
              <a:rPr sz="1600" b="1" dirty="0">
                <a:latin typeface="Calibri"/>
                <a:cs typeface="Calibri"/>
              </a:rPr>
              <a:t>i</a:t>
            </a:r>
            <a:r>
              <a:rPr sz="1600" b="1" spc="-14" dirty="0">
                <a:latin typeface="Calibri"/>
                <a:cs typeface="Calibri"/>
              </a:rPr>
              <a:t>n</a:t>
            </a:r>
            <a:r>
              <a:rPr sz="1600" b="1" spc="-10" dirty="0">
                <a:latin typeface="Calibri"/>
                <a:cs typeface="Calibri"/>
              </a:rPr>
              <a:t>a,</a:t>
            </a:r>
            <a:r>
              <a:rPr sz="1600" b="1" spc="-55" dirty="0">
                <a:latin typeface="Times New Roman"/>
                <a:cs typeface="Times New Roman"/>
              </a:rPr>
              <a:t> </a:t>
            </a:r>
            <a:r>
              <a:rPr sz="1600" b="1" spc="-14" dirty="0">
                <a:latin typeface="Calibri"/>
                <a:cs typeface="Calibri"/>
              </a:rPr>
              <a:t>J</a:t>
            </a:r>
            <a:r>
              <a:rPr sz="1600" b="1" spc="-10" dirty="0">
                <a:latin typeface="Calibri"/>
                <a:cs typeface="Calibri"/>
              </a:rPr>
              <a:t>apan</a:t>
            </a:r>
            <a:r>
              <a:rPr sz="1600" b="1" spc="-40" dirty="0">
                <a:latin typeface="Times New Roman"/>
                <a:cs typeface="Times New Roman"/>
              </a:rPr>
              <a:t> </a:t>
            </a:r>
            <a:r>
              <a:rPr sz="1600" b="1" spc="-10" dirty="0">
                <a:latin typeface="Calibri"/>
                <a:cs typeface="Calibri"/>
              </a:rPr>
              <a:t>and</a:t>
            </a:r>
            <a:r>
              <a:rPr sz="1600" b="1" spc="-45" dirty="0">
                <a:latin typeface="Times New Roman"/>
                <a:cs typeface="Times New Roman"/>
              </a:rPr>
              <a:t> </a:t>
            </a:r>
            <a:r>
              <a:rPr sz="1600" b="1" spc="-14" dirty="0">
                <a:latin typeface="Calibri"/>
                <a:cs typeface="Calibri"/>
              </a:rPr>
              <a:t>U</a:t>
            </a:r>
            <a:r>
              <a:rPr sz="1600" b="1" spc="-30" dirty="0">
                <a:latin typeface="Calibri"/>
                <a:cs typeface="Calibri"/>
              </a:rPr>
              <a:t>S</a:t>
            </a:r>
            <a:r>
              <a:rPr sz="1600" b="1" spc="-10" dirty="0">
                <a:latin typeface="Calibri"/>
                <a:cs typeface="Calibri"/>
              </a:rPr>
              <a:t>A</a:t>
            </a:r>
            <a:r>
              <a:rPr sz="1600" b="1" spc="-4" dirty="0">
                <a:latin typeface="Times New Roman"/>
                <a:cs typeface="Times New Roman"/>
              </a:rPr>
              <a:t> </a:t>
            </a:r>
            <a:r>
              <a:rPr sz="1600" b="1" spc="-10" dirty="0">
                <a:latin typeface="Calibri"/>
                <a:cs typeface="Calibri"/>
              </a:rPr>
              <a:t>6</a:t>
            </a:r>
            <a:r>
              <a:rPr sz="1600" b="1" spc="-30" dirty="0">
                <a:latin typeface="Times New Roman"/>
                <a:cs typeface="Times New Roman"/>
              </a:rPr>
              <a:t> </a:t>
            </a:r>
            <a:r>
              <a:rPr sz="1600" b="1" spc="-14" dirty="0">
                <a:latin typeface="Calibri"/>
                <a:cs typeface="Calibri"/>
              </a:rPr>
              <a:t>U</a:t>
            </a:r>
            <a:r>
              <a:rPr sz="1600" b="1" spc="-30" dirty="0">
                <a:latin typeface="Calibri"/>
                <a:cs typeface="Calibri"/>
              </a:rPr>
              <a:t>S</a:t>
            </a:r>
            <a:r>
              <a:rPr sz="1600" b="1" spc="-10" dirty="0">
                <a:latin typeface="Calibri"/>
                <a:cs typeface="Calibri"/>
              </a:rPr>
              <a:t>A</a:t>
            </a:r>
            <a:r>
              <a:rPr sz="1600" b="1" spc="-30" dirty="0">
                <a:latin typeface="Times New Roman"/>
                <a:cs typeface="Times New Roman"/>
              </a:rPr>
              <a:t> </a:t>
            </a:r>
            <a:r>
              <a:rPr sz="1600" b="1" spc="-45" dirty="0">
                <a:latin typeface="Calibri"/>
                <a:cs typeface="Calibri"/>
              </a:rPr>
              <a:t>P</a:t>
            </a:r>
            <a:r>
              <a:rPr sz="1600" b="1" spc="-20" dirty="0">
                <a:latin typeface="Calibri"/>
                <a:cs typeface="Calibri"/>
              </a:rPr>
              <a:t>at</a:t>
            </a:r>
            <a:r>
              <a:rPr sz="1600" b="1" spc="-10" dirty="0">
                <a:latin typeface="Calibri"/>
                <a:cs typeface="Calibri"/>
              </a:rPr>
              <a:t>e</a:t>
            </a:r>
            <a:r>
              <a:rPr sz="1600" b="1" spc="-25" dirty="0">
                <a:latin typeface="Calibri"/>
                <a:cs typeface="Calibri"/>
              </a:rPr>
              <a:t>n</a:t>
            </a:r>
            <a:r>
              <a:rPr sz="1600" b="1" spc="-10" dirty="0">
                <a:latin typeface="Calibri"/>
                <a:cs typeface="Calibri"/>
              </a:rPr>
              <a:t>t</a:t>
            </a:r>
            <a:r>
              <a:rPr sz="1600" b="1" spc="-51" dirty="0">
                <a:latin typeface="Times New Roman"/>
                <a:cs typeface="Times New Roman"/>
              </a:rPr>
              <a:t> </a:t>
            </a:r>
            <a:r>
              <a:rPr sz="1600" spc="-10" dirty="0">
                <a:latin typeface="Calibri"/>
                <a:cs typeface="Calibri"/>
              </a:rPr>
              <a:t>filed</a:t>
            </a:r>
            <a:r>
              <a:rPr sz="1600" spc="-55" dirty="0">
                <a:latin typeface="Times New Roman"/>
                <a:cs typeface="Times New Roman"/>
              </a:rPr>
              <a:t> </a:t>
            </a:r>
            <a:r>
              <a:rPr sz="1600" spc="-10" dirty="0">
                <a:latin typeface="Calibri"/>
                <a:cs typeface="Calibri"/>
              </a:rPr>
              <a:t>in</a:t>
            </a:r>
            <a:r>
              <a:rPr sz="1600" spc="-40" dirty="0">
                <a:latin typeface="Times New Roman"/>
                <a:cs typeface="Times New Roman"/>
              </a:rPr>
              <a:t> </a:t>
            </a:r>
            <a:r>
              <a:rPr sz="1600" spc="-14" dirty="0">
                <a:latin typeface="Calibri"/>
                <a:cs typeface="Calibri"/>
              </a:rPr>
              <a:t>2016</a:t>
            </a:r>
            <a:endParaRPr sz="1600" dirty="0">
              <a:latin typeface="Calibri"/>
              <a:cs typeface="Calibri"/>
            </a:endParaRPr>
          </a:p>
          <a:p>
            <a:pPr marL="12699">
              <a:spcBef>
                <a:spcPts val="384"/>
              </a:spcBef>
            </a:pPr>
            <a:r>
              <a:rPr sz="1600" b="1" spc="-20" dirty="0">
                <a:cs typeface="Calibri"/>
              </a:rPr>
              <a:t>10</a:t>
            </a:r>
            <a:r>
              <a:rPr sz="1600" b="1" spc="-14" dirty="0">
                <a:cs typeface="Calibri"/>
              </a:rPr>
              <a:t>0%</a:t>
            </a:r>
            <a:r>
              <a:rPr sz="1600" b="1" spc="-10" dirty="0">
                <a:cs typeface="Times New Roman"/>
              </a:rPr>
              <a:t> </a:t>
            </a:r>
            <a:r>
              <a:rPr lang="en-US" sz="1600" b="1" spc="-10" dirty="0">
                <a:cs typeface="Times New Roman"/>
              </a:rPr>
              <a:t>of the </a:t>
            </a:r>
            <a:r>
              <a:rPr sz="1600" b="1" spc="-20" dirty="0">
                <a:cs typeface="Calibri"/>
              </a:rPr>
              <a:t>t</a:t>
            </a:r>
            <a:r>
              <a:rPr sz="1600" b="1" spc="-10" dirty="0">
                <a:cs typeface="Calibri"/>
              </a:rPr>
              <a:t>e</a:t>
            </a:r>
            <a:r>
              <a:rPr sz="1600" b="1" spc="-20" dirty="0">
                <a:cs typeface="Calibri"/>
              </a:rPr>
              <a:t>c</a:t>
            </a:r>
            <a:r>
              <a:rPr sz="1600" b="1" spc="-14" dirty="0">
                <a:cs typeface="Calibri"/>
              </a:rPr>
              <a:t>hno</a:t>
            </a:r>
            <a:r>
              <a:rPr sz="1600" b="1" spc="-4" dirty="0">
                <a:cs typeface="Calibri"/>
              </a:rPr>
              <a:t>l</a:t>
            </a:r>
            <a:r>
              <a:rPr sz="1600" b="1" spc="-14" dirty="0">
                <a:cs typeface="Calibri"/>
              </a:rPr>
              <a:t>og</a:t>
            </a:r>
            <a:r>
              <a:rPr sz="1600" b="1" spc="-10" dirty="0">
                <a:cs typeface="Calibri"/>
              </a:rPr>
              <a:t>y</a:t>
            </a:r>
            <a:r>
              <a:rPr sz="1600" b="1" spc="-30" dirty="0">
                <a:cs typeface="Times New Roman"/>
              </a:rPr>
              <a:t> </a:t>
            </a:r>
            <a:r>
              <a:rPr sz="1600" b="1" spc="-25" dirty="0">
                <a:cs typeface="Calibri"/>
              </a:rPr>
              <a:t>o</a:t>
            </a:r>
            <a:r>
              <a:rPr sz="1600" b="1" spc="-10" dirty="0">
                <a:cs typeface="Calibri"/>
              </a:rPr>
              <a:t>wn</a:t>
            </a:r>
            <a:r>
              <a:rPr sz="1600" b="1" spc="-20" dirty="0">
                <a:cs typeface="Calibri"/>
              </a:rPr>
              <a:t>e</a:t>
            </a:r>
            <a:r>
              <a:rPr sz="1600" b="1" spc="-10" dirty="0">
                <a:cs typeface="Calibri"/>
              </a:rPr>
              <a:t>d</a:t>
            </a:r>
            <a:r>
              <a:rPr sz="1600" b="1" spc="-10" dirty="0">
                <a:cs typeface="Times New Roman"/>
              </a:rPr>
              <a:t> </a:t>
            </a:r>
            <a:r>
              <a:rPr sz="1600" b="1" spc="-25" dirty="0">
                <a:cs typeface="Calibri"/>
              </a:rPr>
              <a:t>b</a:t>
            </a:r>
            <a:r>
              <a:rPr sz="1600" b="1" spc="-10" dirty="0">
                <a:cs typeface="Calibri"/>
              </a:rPr>
              <a:t>y</a:t>
            </a:r>
            <a:r>
              <a:rPr sz="1600" b="1" spc="-40" dirty="0">
                <a:cs typeface="Times New Roman"/>
              </a:rPr>
              <a:t> </a:t>
            </a:r>
            <a:r>
              <a:rPr sz="1600" b="1" spc="-35" dirty="0">
                <a:cs typeface="Calibri"/>
              </a:rPr>
              <a:t>E</a:t>
            </a:r>
            <a:r>
              <a:rPr sz="1600" b="1" spc="-30" dirty="0">
                <a:cs typeface="Calibri"/>
              </a:rPr>
              <a:t>c</a:t>
            </a:r>
            <a:r>
              <a:rPr sz="1600" b="1" spc="-14" dirty="0">
                <a:cs typeface="Calibri"/>
              </a:rPr>
              <a:t>o</a:t>
            </a:r>
            <a:r>
              <a:rPr sz="1600" b="1" spc="-20" dirty="0">
                <a:cs typeface="Calibri"/>
              </a:rPr>
              <a:t>e</a:t>
            </a:r>
            <a:r>
              <a:rPr sz="1600" b="1" spc="-10" dirty="0">
                <a:cs typeface="Calibri"/>
              </a:rPr>
              <a:t>r</a:t>
            </a:r>
            <a:endParaRPr sz="1600" b="1" dirty="0">
              <a:cs typeface="Calibri"/>
            </a:endParaRPr>
          </a:p>
        </p:txBody>
      </p:sp>
      <p:sp>
        <p:nvSpPr>
          <p:cNvPr id="5" name="object 5"/>
          <p:cNvSpPr txBox="1"/>
          <p:nvPr/>
        </p:nvSpPr>
        <p:spPr>
          <a:xfrm>
            <a:off x="3475111" y="4189831"/>
            <a:ext cx="5407025" cy="1877437"/>
          </a:xfrm>
          <a:prstGeom prst="rect">
            <a:avLst/>
          </a:prstGeom>
        </p:spPr>
        <p:txBody>
          <a:bodyPr vert="horz" wrap="square" lIns="0" tIns="0" rIns="0" bIns="0" rtlCol="0">
            <a:spAutoFit/>
          </a:bodyPr>
          <a:lstStyle/>
          <a:p>
            <a:pPr marL="12699"/>
            <a:endParaRPr lang="en-US" sz="1600" b="1" spc="-69" dirty="0">
              <a:latin typeface="Calibri"/>
              <a:cs typeface="Calibri"/>
            </a:endParaRPr>
          </a:p>
          <a:p>
            <a:pPr marL="12699"/>
            <a:r>
              <a:rPr sz="1600" b="1" spc="-69" dirty="0">
                <a:latin typeface="Calibri"/>
                <a:cs typeface="Calibri"/>
              </a:rPr>
              <a:t>W</a:t>
            </a:r>
            <a:r>
              <a:rPr sz="1600" b="1" spc="-10" dirty="0">
                <a:latin typeface="Calibri"/>
                <a:cs typeface="Calibri"/>
              </a:rPr>
              <a:t>a</a:t>
            </a:r>
            <a:r>
              <a:rPr sz="1600" b="1" spc="-25" dirty="0">
                <a:latin typeface="Calibri"/>
                <a:cs typeface="Calibri"/>
              </a:rPr>
              <a:t>r</a:t>
            </a:r>
            <a:r>
              <a:rPr sz="1600" b="1" spc="-14" dirty="0">
                <a:latin typeface="Calibri"/>
                <a:cs typeface="Calibri"/>
              </a:rPr>
              <a:t>ehous</a:t>
            </a:r>
            <a:r>
              <a:rPr sz="1600" b="1" spc="-10" dirty="0">
                <a:latin typeface="Calibri"/>
                <a:cs typeface="Calibri"/>
              </a:rPr>
              <a:t>e</a:t>
            </a:r>
            <a:r>
              <a:rPr sz="1600" b="1" spc="-30" dirty="0">
                <a:latin typeface="Times New Roman"/>
                <a:cs typeface="Times New Roman"/>
              </a:rPr>
              <a:t> </a:t>
            </a:r>
            <a:r>
              <a:rPr sz="1600" b="1" spc="-10" dirty="0">
                <a:latin typeface="Calibri"/>
                <a:cs typeface="Calibri"/>
              </a:rPr>
              <a:t>and</a:t>
            </a:r>
            <a:r>
              <a:rPr sz="1600" b="1" spc="-25" dirty="0">
                <a:latin typeface="Times New Roman"/>
                <a:cs typeface="Times New Roman"/>
              </a:rPr>
              <a:t> </a:t>
            </a:r>
            <a:r>
              <a:rPr sz="1600" b="1" spc="-10" dirty="0">
                <a:latin typeface="Calibri"/>
                <a:cs typeface="Calibri"/>
              </a:rPr>
              <a:t>Logi</a:t>
            </a:r>
            <a:r>
              <a:rPr sz="1600" b="1" spc="-25" dirty="0">
                <a:latin typeface="Calibri"/>
                <a:cs typeface="Calibri"/>
              </a:rPr>
              <a:t>s</a:t>
            </a:r>
            <a:r>
              <a:rPr sz="1600" b="1" spc="-10" dirty="0">
                <a:latin typeface="Calibri"/>
                <a:cs typeface="Calibri"/>
              </a:rPr>
              <a:t>tic</a:t>
            </a:r>
            <a:endParaRPr sz="1600" dirty="0">
              <a:latin typeface="Calibri"/>
              <a:cs typeface="Calibri"/>
            </a:endParaRPr>
          </a:p>
          <a:p>
            <a:pPr marL="12699" marR="5080">
              <a:spcBef>
                <a:spcPts val="384"/>
              </a:spcBef>
            </a:pPr>
            <a:r>
              <a:rPr lang="en-US" sz="1600" spc="-14" dirty="0">
                <a:latin typeface="Calibri"/>
                <a:cs typeface="Calibri"/>
              </a:rPr>
              <a:t>Houston, TX</a:t>
            </a:r>
          </a:p>
          <a:p>
            <a:pPr marL="12699" marR="5080">
              <a:spcBef>
                <a:spcPts val="384"/>
              </a:spcBef>
            </a:pPr>
            <a:r>
              <a:rPr lang="en-US" sz="1600" spc="-14" dirty="0">
                <a:latin typeface="Calibri"/>
                <a:cs typeface="Calibri"/>
              </a:rPr>
              <a:t>East Haven, CT</a:t>
            </a:r>
            <a:endParaRPr sz="1600" dirty="0">
              <a:latin typeface="Calibri"/>
              <a:cs typeface="Calibri"/>
            </a:endParaRPr>
          </a:p>
          <a:p>
            <a:pPr marL="12699"/>
            <a:endParaRPr lang="en-US" sz="1600" b="1" spc="-14" dirty="0">
              <a:latin typeface="Calibri"/>
              <a:cs typeface="Calibri"/>
            </a:endParaRPr>
          </a:p>
          <a:p>
            <a:pPr marL="12699"/>
            <a:r>
              <a:rPr sz="1600" b="1" spc="-14" dirty="0">
                <a:latin typeface="Calibri"/>
                <a:cs typeface="Calibri"/>
              </a:rPr>
              <a:t>Ce</a:t>
            </a:r>
            <a:r>
              <a:rPr sz="1600" b="1" spc="-20" dirty="0">
                <a:latin typeface="Calibri"/>
                <a:cs typeface="Calibri"/>
              </a:rPr>
              <a:t>r</a:t>
            </a:r>
            <a:r>
              <a:rPr sz="1600" b="1" spc="-4" dirty="0">
                <a:latin typeface="Calibri"/>
                <a:cs typeface="Calibri"/>
              </a:rPr>
              <a:t>tific</a:t>
            </a:r>
            <a:r>
              <a:rPr sz="1600" b="1" spc="-25" dirty="0">
                <a:latin typeface="Calibri"/>
                <a:cs typeface="Calibri"/>
              </a:rPr>
              <a:t>a</a:t>
            </a:r>
            <a:r>
              <a:rPr sz="1600" b="1" spc="-4" dirty="0">
                <a:latin typeface="Calibri"/>
                <a:cs typeface="Calibri"/>
              </a:rPr>
              <a:t>tio</a:t>
            </a:r>
            <a:r>
              <a:rPr sz="1600" b="1" spc="-10" dirty="0">
                <a:latin typeface="Calibri"/>
                <a:cs typeface="Calibri"/>
              </a:rPr>
              <a:t>n</a:t>
            </a:r>
            <a:endParaRPr sz="1600" dirty="0">
              <a:latin typeface="Calibri"/>
              <a:cs typeface="Calibri"/>
            </a:endParaRPr>
          </a:p>
          <a:p>
            <a:pPr marL="12699">
              <a:spcBef>
                <a:spcPts val="384"/>
              </a:spcBef>
            </a:pPr>
            <a:r>
              <a:rPr lang="en-US" sz="1600" spc="-10" dirty="0">
                <a:latin typeface="Arial" panose="020B0604020202020204" pitchFamily="34" charset="0"/>
                <a:cs typeface="Arial" panose="020B0604020202020204" pitchFamily="34" charset="0"/>
              </a:rPr>
              <a:t>AHRI</a:t>
            </a:r>
            <a:r>
              <a:rPr lang="en-US" sz="1600" spc="-30" dirty="0">
                <a:latin typeface="Arial" panose="020B0604020202020204" pitchFamily="34" charset="0"/>
                <a:cs typeface="Arial" panose="020B0604020202020204" pitchFamily="34" charset="0"/>
              </a:rPr>
              <a:t>, UL, ETL</a:t>
            </a:r>
            <a:r>
              <a:rPr sz="1600" spc="-10" dirty="0">
                <a:latin typeface="Arial" panose="020B0604020202020204" pitchFamily="34" charset="0"/>
                <a:cs typeface="Arial" panose="020B0604020202020204" pitchFamily="34" charset="0"/>
              </a:rPr>
              <a:t>,</a:t>
            </a:r>
            <a:r>
              <a:rPr lang="en-US" sz="1600" spc="-10" dirty="0">
                <a:latin typeface="Arial" panose="020B0604020202020204" pitchFamily="34" charset="0"/>
                <a:cs typeface="Arial" panose="020B0604020202020204" pitchFamily="34" charset="0"/>
              </a:rPr>
              <a:t> NEEP, Mass Save</a:t>
            </a:r>
            <a:endParaRPr sz="1600" dirty="0">
              <a:latin typeface="Arial" panose="020B0604020202020204" pitchFamily="34" charset="0"/>
              <a:cs typeface="Arial" panose="020B0604020202020204" pitchFamily="34" charset="0"/>
            </a:endParaRPr>
          </a:p>
        </p:txBody>
      </p:sp>
      <p:sp>
        <p:nvSpPr>
          <p:cNvPr id="6" name="object 6"/>
          <p:cNvSpPr txBox="1"/>
          <p:nvPr/>
        </p:nvSpPr>
        <p:spPr>
          <a:xfrm>
            <a:off x="459743" y="6617529"/>
            <a:ext cx="2468881" cy="153888"/>
          </a:xfrm>
          <a:prstGeom prst="rect">
            <a:avLst/>
          </a:prstGeom>
        </p:spPr>
        <p:txBody>
          <a:bodyPr vert="horz" wrap="square" lIns="0" tIns="0" rIns="0" bIns="0" rtlCol="0">
            <a:spAutoFit/>
          </a:bodyPr>
          <a:lstStyle/>
          <a:p>
            <a:pPr marL="12699"/>
            <a:r>
              <a:rPr sz="1000" spc="-10" dirty="0">
                <a:latin typeface="Calibri"/>
                <a:cs typeface="Calibri"/>
              </a:rPr>
              <a:t>No</a:t>
            </a:r>
            <a:r>
              <a:rPr sz="1000" spc="-25" dirty="0">
                <a:latin typeface="Times New Roman"/>
                <a:cs typeface="Times New Roman"/>
              </a:rPr>
              <a:t> </a:t>
            </a:r>
            <a:r>
              <a:rPr sz="1000" spc="-4" dirty="0">
                <a:latin typeface="Calibri"/>
                <a:cs typeface="Calibri"/>
              </a:rPr>
              <a:t>copi</a:t>
            </a:r>
            <a:r>
              <a:rPr sz="1000" spc="-10" dirty="0">
                <a:latin typeface="Calibri"/>
                <a:cs typeface="Calibri"/>
              </a:rPr>
              <a:t>e</a:t>
            </a:r>
            <a:r>
              <a:rPr sz="1000" spc="-4" dirty="0">
                <a:latin typeface="Calibri"/>
                <a:cs typeface="Calibri"/>
              </a:rPr>
              <a:t>s</a:t>
            </a:r>
            <a:r>
              <a:rPr sz="1000" spc="-30" dirty="0">
                <a:latin typeface="Times New Roman"/>
                <a:cs typeface="Times New Roman"/>
              </a:rPr>
              <a:t> </a:t>
            </a:r>
            <a:r>
              <a:rPr sz="1000" dirty="0">
                <a:latin typeface="Calibri"/>
                <a:cs typeface="Calibri"/>
              </a:rPr>
              <a:t>a</a:t>
            </a:r>
            <a:r>
              <a:rPr sz="1000" spc="-4" dirty="0">
                <a:latin typeface="Calibri"/>
                <a:cs typeface="Calibri"/>
              </a:rPr>
              <a:t>ll</a:t>
            </a:r>
            <a:r>
              <a:rPr sz="1000" spc="-14" dirty="0">
                <a:latin typeface="Calibri"/>
                <a:cs typeface="Calibri"/>
              </a:rPr>
              <a:t>owe</a:t>
            </a:r>
            <a:r>
              <a:rPr sz="1000" spc="-4" dirty="0">
                <a:latin typeface="Calibri"/>
                <a:cs typeface="Calibri"/>
              </a:rPr>
              <a:t>d,</a:t>
            </a:r>
            <a:r>
              <a:rPr sz="1000" spc="-35" dirty="0">
                <a:latin typeface="Times New Roman"/>
                <a:cs typeface="Times New Roman"/>
              </a:rPr>
              <a:t> </a:t>
            </a:r>
            <a:r>
              <a:rPr sz="1000" spc="-4" dirty="0">
                <a:latin typeface="Calibri"/>
                <a:cs typeface="Calibri"/>
              </a:rPr>
              <a:t>all</a:t>
            </a:r>
            <a:r>
              <a:rPr sz="1000" spc="-35" dirty="0">
                <a:latin typeface="Times New Roman"/>
                <a:cs typeface="Times New Roman"/>
              </a:rPr>
              <a:t> </a:t>
            </a:r>
            <a:r>
              <a:rPr sz="1000" spc="-4" dirty="0">
                <a:latin typeface="Calibri"/>
                <a:cs typeface="Calibri"/>
              </a:rPr>
              <a:t>rights</a:t>
            </a:r>
            <a:r>
              <a:rPr sz="1000" spc="-30" dirty="0">
                <a:latin typeface="Times New Roman"/>
                <a:cs typeface="Times New Roman"/>
              </a:rPr>
              <a:t> </a:t>
            </a:r>
            <a:r>
              <a:rPr sz="1000" spc="-4" dirty="0">
                <a:latin typeface="Calibri"/>
                <a:cs typeface="Calibri"/>
              </a:rPr>
              <a:t>r</a:t>
            </a:r>
            <a:r>
              <a:rPr sz="1000" spc="-10" dirty="0">
                <a:latin typeface="Calibri"/>
                <a:cs typeface="Calibri"/>
              </a:rPr>
              <a:t>ese</a:t>
            </a:r>
            <a:r>
              <a:rPr sz="1000" spc="-4" dirty="0">
                <a:latin typeface="Calibri"/>
                <a:cs typeface="Calibri"/>
              </a:rPr>
              <a:t>r</a:t>
            </a:r>
            <a:r>
              <a:rPr sz="1000" spc="-14" dirty="0">
                <a:latin typeface="Calibri"/>
                <a:cs typeface="Calibri"/>
              </a:rPr>
              <a:t>v</a:t>
            </a:r>
            <a:r>
              <a:rPr sz="1000" spc="-10" dirty="0">
                <a:latin typeface="Calibri"/>
                <a:cs typeface="Calibri"/>
              </a:rPr>
              <a:t>ed</a:t>
            </a:r>
            <a:r>
              <a:rPr sz="1000" spc="14" dirty="0">
                <a:latin typeface="Times New Roman"/>
                <a:cs typeface="Times New Roman"/>
              </a:rPr>
              <a:t> </a:t>
            </a:r>
            <a:r>
              <a:rPr sz="1000" spc="-4" dirty="0">
                <a:latin typeface="Calibri"/>
                <a:cs typeface="Calibri"/>
              </a:rPr>
              <a:t>by</a:t>
            </a:r>
            <a:r>
              <a:rPr sz="1000" spc="-30" dirty="0">
                <a:latin typeface="Times New Roman"/>
                <a:cs typeface="Times New Roman"/>
              </a:rPr>
              <a:t> </a:t>
            </a:r>
            <a:r>
              <a:rPr sz="1000" spc="-4" dirty="0">
                <a:latin typeface="Calibri"/>
                <a:cs typeface="Calibri"/>
              </a:rPr>
              <a:t>E</a:t>
            </a:r>
            <a:r>
              <a:rPr sz="1000" spc="-14" dirty="0">
                <a:latin typeface="Calibri"/>
                <a:cs typeface="Calibri"/>
              </a:rPr>
              <a:t>CO</a:t>
            </a:r>
            <a:r>
              <a:rPr sz="1000" spc="-10" dirty="0">
                <a:latin typeface="Calibri"/>
                <a:cs typeface="Calibri"/>
              </a:rPr>
              <a:t>ER</a:t>
            </a:r>
            <a:endParaRPr sz="1000" dirty="0">
              <a:latin typeface="Calibri"/>
              <a:cs typeface="Calibri"/>
            </a:endParaRPr>
          </a:p>
        </p:txBody>
      </p:sp>
      <p:sp>
        <p:nvSpPr>
          <p:cNvPr id="8" name="object 8"/>
          <p:cNvSpPr/>
          <p:nvPr/>
        </p:nvSpPr>
        <p:spPr>
          <a:xfrm>
            <a:off x="8337806" y="5846064"/>
            <a:ext cx="1078991" cy="925068"/>
          </a:xfrm>
          <a:prstGeom prst="rect">
            <a:avLst/>
          </a:prstGeom>
          <a:blipFill>
            <a:blip r:embed="rId3" cstate="print"/>
            <a:stretch>
              <a:fillRect/>
            </a:stretch>
          </a:blipFill>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4" cstate="print"/>
            <a:stretch>
              <a:fillRect/>
            </a:stretch>
          </a:blipFill>
        </p:spPr>
        <p:txBody>
          <a:bodyPr wrap="square" lIns="0" tIns="0" rIns="0" bIns="0" rtlCol="0"/>
          <a:lstStyle/>
          <a:p>
            <a:endParaRPr dirty="0"/>
          </a:p>
        </p:txBody>
      </p:sp>
      <p:sp>
        <p:nvSpPr>
          <p:cNvPr id="10" name="object 10"/>
          <p:cNvSpPr txBox="1">
            <a:spLocks noGrp="1"/>
          </p:cNvSpPr>
          <p:nvPr>
            <p:ph type="title"/>
          </p:nvPr>
        </p:nvSpPr>
        <p:spPr>
          <a:xfrm>
            <a:off x="1123950" y="996371"/>
            <a:ext cx="8420100" cy="369460"/>
          </a:xfrm>
          <a:prstGeom prst="rect">
            <a:avLst/>
          </a:prstGeom>
        </p:spPr>
        <p:txBody>
          <a:bodyPr vert="horz" wrap="square" lIns="0" tIns="0" rIns="0" bIns="0" numCol="1" rtlCol="0" anchor="ctr" anchorCtr="0" compatLnSpc="1">
            <a:prstTxWarp prst="textNoShape">
              <a:avLst/>
            </a:prstTxWarp>
            <a:spAutoFit/>
          </a:bodyPr>
          <a:lstStyle/>
          <a:p>
            <a:pPr marL="12699"/>
            <a:r>
              <a:rPr sz="2401" b="1" dirty="0">
                <a:latin typeface="Calibri"/>
                <a:cs typeface="Calibri"/>
              </a:rPr>
              <a:t>A</a:t>
            </a:r>
            <a:r>
              <a:rPr sz="2401" b="1" spc="-10" dirty="0">
                <a:latin typeface="Calibri"/>
                <a:cs typeface="Calibri"/>
              </a:rPr>
              <a:t>b</a:t>
            </a:r>
            <a:r>
              <a:rPr sz="2401" b="1" dirty="0">
                <a:latin typeface="Calibri"/>
                <a:cs typeface="Calibri"/>
              </a:rPr>
              <a:t>out</a:t>
            </a:r>
            <a:r>
              <a:rPr sz="2401" b="1" spc="-69" dirty="0">
                <a:latin typeface="Times New Roman"/>
                <a:cs typeface="Times New Roman"/>
              </a:rPr>
              <a:t> </a:t>
            </a:r>
            <a:r>
              <a:rPr sz="2401" b="1" spc="-20" dirty="0">
                <a:latin typeface="Calibri"/>
                <a:cs typeface="Calibri"/>
              </a:rPr>
              <a:t>E</a:t>
            </a:r>
            <a:r>
              <a:rPr sz="2401" b="1" spc="-10" dirty="0">
                <a:latin typeface="Calibri"/>
                <a:cs typeface="Calibri"/>
              </a:rPr>
              <a:t>c</a:t>
            </a:r>
            <a:r>
              <a:rPr sz="2401" b="1" dirty="0">
                <a:latin typeface="Calibri"/>
                <a:cs typeface="Calibri"/>
              </a:rPr>
              <a:t>oer</a:t>
            </a:r>
            <a:r>
              <a:rPr sz="2401" b="1" spc="-85" dirty="0">
                <a:latin typeface="Times New Roman"/>
                <a:cs typeface="Times New Roman"/>
              </a:rPr>
              <a:t> </a:t>
            </a:r>
            <a:r>
              <a:rPr sz="2401" b="1" spc="-10" dirty="0">
                <a:latin typeface="Calibri"/>
                <a:cs typeface="Calibri"/>
              </a:rPr>
              <a:t>c</a:t>
            </a:r>
            <a:r>
              <a:rPr sz="2401" b="1" dirty="0">
                <a:latin typeface="Calibri"/>
                <a:cs typeface="Calibri"/>
              </a:rPr>
              <a:t>ompa</a:t>
            </a:r>
            <a:r>
              <a:rPr sz="2401" b="1" spc="-55" dirty="0">
                <a:latin typeface="Calibri"/>
                <a:cs typeface="Calibri"/>
              </a:rPr>
              <a:t>n</a:t>
            </a:r>
            <a:r>
              <a:rPr sz="2401" b="1" dirty="0">
                <a:latin typeface="Calibri"/>
                <a:cs typeface="Calibri"/>
              </a:rPr>
              <a:t>y</a:t>
            </a:r>
            <a:endParaRPr sz="2401" dirty="0">
              <a:latin typeface="Calibri"/>
              <a:cs typeface="Calibri"/>
            </a:endParaRPr>
          </a:p>
        </p:txBody>
      </p:sp>
      <p:sp>
        <p:nvSpPr>
          <p:cNvPr id="11" name="object 11"/>
          <p:cNvSpPr/>
          <p:nvPr/>
        </p:nvSpPr>
        <p:spPr>
          <a:xfrm>
            <a:off x="283646" y="3440617"/>
            <a:ext cx="1223868" cy="759186"/>
          </a:xfrm>
          <a:prstGeom prst="rect">
            <a:avLst/>
          </a:prstGeom>
          <a:blipFill>
            <a:blip r:embed="rId5" cstate="print"/>
            <a:stretch>
              <a:fillRect/>
            </a:stretch>
          </a:blipFill>
        </p:spPr>
        <p:txBody>
          <a:bodyPr wrap="square" lIns="0" tIns="0" rIns="0" bIns="0" rtlCol="0"/>
          <a:lstStyle/>
          <a:p>
            <a:endParaRPr dirty="0"/>
          </a:p>
        </p:txBody>
      </p:sp>
      <p:sp>
        <p:nvSpPr>
          <p:cNvPr id="12" name="object 12"/>
          <p:cNvSpPr/>
          <p:nvPr/>
        </p:nvSpPr>
        <p:spPr>
          <a:xfrm>
            <a:off x="2272598" y="3281274"/>
            <a:ext cx="873626" cy="908550"/>
          </a:xfrm>
          <a:prstGeom prst="rect">
            <a:avLst/>
          </a:prstGeom>
          <a:blipFill>
            <a:blip r:embed="rId6" cstate="print"/>
            <a:stretch>
              <a:fillRect/>
            </a:stretch>
          </a:blipFill>
        </p:spPr>
        <p:txBody>
          <a:bodyPr wrap="square" lIns="0" tIns="0" rIns="0" bIns="0" rtlCol="0"/>
          <a:lstStyle/>
          <a:p>
            <a:endParaRPr dirty="0"/>
          </a:p>
        </p:txBody>
      </p:sp>
      <p:sp>
        <p:nvSpPr>
          <p:cNvPr id="13" name="object 13"/>
          <p:cNvSpPr/>
          <p:nvPr/>
        </p:nvSpPr>
        <p:spPr>
          <a:xfrm>
            <a:off x="1279814" y="4837497"/>
            <a:ext cx="1084506" cy="630938"/>
          </a:xfrm>
          <a:prstGeom prst="rect">
            <a:avLst/>
          </a:prstGeom>
          <a:blipFill>
            <a:blip r:embed="rId7" cstate="print"/>
            <a:stretch>
              <a:fillRect/>
            </a:stretch>
          </a:blipFill>
        </p:spPr>
        <p:txBody>
          <a:bodyPr wrap="square" lIns="0" tIns="0" rIns="0" bIns="0" rtlCol="0"/>
          <a:lstStyle/>
          <a:p>
            <a:endParaRPr dirty="0"/>
          </a:p>
        </p:txBody>
      </p:sp>
      <p:pic>
        <p:nvPicPr>
          <p:cNvPr id="16" name="Picture 15">
            <a:extLst>
              <a:ext uri="{FF2B5EF4-FFF2-40B4-BE49-F238E27FC236}">
                <a16:creationId xmlns:a16="http://schemas.microsoft.com/office/drawing/2014/main" id="{E127EB4D-D12C-436E-92B3-861A656F0E7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46929" y="1181099"/>
            <a:ext cx="1752599" cy="630936"/>
          </a:xfrm>
          <a:prstGeom prst="rect">
            <a:avLst/>
          </a:prstGeom>
        </p:spPr>
      </p:pic>
      <p:sp>
        <p:nvSpPr>
          <p:cNvPr id="7" name="Rectangle 6">
            <a:extLst>
              <a:ext uri="{FF2B5EF4-FFF2-40B4-BE49-F238E27FC236}">
                <a16:creationId xmlns:a16="http://schemas.microsoft.com/office/drawing/2014/main" id="{A2B8358B-2DBA-AB43-A617-C9B39149482E}"/>
              </a:ext>
            </a:extLst>
          </p:cNvPr>
          <p:cNvSpPr/>
          <p:nvPr/>
        </p:nvSpPr>
        <p:spPr>
          <a:xfrm>
            <a:off x="3419680" y="2581995"/>
            <a:ext cx="6105320" cy="1569660"/>
          </a:xfrm>
          <a:prstGeom prst="rect">
            <a:avLst/>
          </a:prstGeom>
        </p:spPr>
        <p:txBody>
          <a:bodyPr wrap="square">
            <a:spAutoFit/>
          </a:bodyPr>
          <a:lstStyle/>
          <a:p>
            <a:pPr>
              <a:buFontTx/>
              <a:buNone/>
            </a:pPr>
            <a:r>
              <a:rPr lang="en-US" altLang="zh-CN" sz="1600" dirty="0">
                <a:latin typeface="Arial Rounded MT Bold" panose="020F0704030504030204" pitchFamily="34" charset="0"/>
              </a:rPr>
              <a:t>Brand</a:t>
            </a:r>
          </a:p>
          <a:p>
            <a:pPr>
              <a:buFontTx/>
              <a:buNone/>
            </a:pPr>
            <a:r>
              <a:rPr lang="en-US" altLang="zh-CN" sz="1600" dirty="0" err="1"/>
              <a:t>Ecoer</a:t>
            </a:r>
            <a:r>
              <a:rPr lang="en-US" altLang="zh-CN" sz="1600" dirty="0"/>
              <a:t> Inc. </a:t>
            </a:r>
          </a:p>
          <a:p>
            <a:pPr>
              <a:buFontTx/>
              <a:buNone/>
            </a:pPr>
            <a:r>
              <a:rPr lang="en-US" altLang="zh-CN" sz="1600" dirty="0"/>
              <a:t>Headquarters is located in Fairfax, Virginia.  A US based company focusing on offering the best Residential Central Air Conditioner systems and Heat Pump systems using Inverter Technology. </a:t>
            </a:r>
          </a:p>
          <a:p>
            <a:pPr>
              <a:buFontTx/>
              <a:buNone/>
            </a:pPr>
            <a:r>
              <a:rPr lang="en-US" altLang="zh-CN" sz="1600" dirty="0" err="1"/>
              <a:t>Ecoer</a:t>
            </a:r>
            <a:r>
              <a:rPr lang="en-US" altLang="zh-CN" sz="1600" dirty="0"/>
              <a:t> makes Unitary Inverter</a:t>
            </a:r>
            <a:r>
              <a:rPr lang="en-US" altLang="zh-CN" sz="1600" b="1" i="1" dirty="0">
                <a:solidFill>
                  <a:srgbClr val="7030A0"/>
                </a:solidFill>
              </a:rPr>
              <a:t> </a:t>
            </a:r>
            <a:r>
              <a:rPr lang="en-US" altLang="zh-CN" sz="1600" b="1" dirty="0">
                <a:solidFill>
                  <a:srgbClr val="C00000"/>
                </a:solidFill>
              </a:rPr>
              <a:t>Easy, Smart and Affordable</a:t>
            </a:r>
            <a:r>
              <a:rPr lang="en-US" altLang="zh-CN" sz="1600" dirty="0"/>
              <a:t>.</a:t>
            </a:r>
          </a:p>
        </p:txBody>
      </p:sp>
      <p:pic>
        <p:nvPicPr>
          <p:cNvPr id="14" name="图片 1">
            <a:extLst>
              <a:ext uri="{FF2B5EF4-FFF2-40B4-BE49-F238E27FC236}">
                <a16:creationId xmlns:a16="http://schemas.microsoft.com/office/drawing/2014/main" id="{CBB9C88F-5530-1844-ABD3-EF90E805372E}"/>
              </a:ext>
            </a:extLst>
          </p:cNvPr>
          <p:cNvPicPr>
            <a:picLocks noChangeAspect="1"/>
          </p:cNvPicPr>
          <p:nvPr/>
        </p:nvPicPr>
        <p:blipFill>
          <a:blip r:embed="rId9" cstate="screen">
            <a:extLst>
              <a:ext uri="{28A0092B-C50C-407E-A947-70E740481C1C}">
                <a14:useLocalDpi xmlns:a14="http://schemas.microsoft.com/office/drawing/2010/main"/>
              </a:ext>
            </a:extLst>
          </a:blip>
          <a:srcRect t="10429" b="11317"/>
          <a:stretch>
            <a:fillRect/>
          </a:stretch>
        </p:blipFill>
        <p:spPr bwMode="auto">
          <a:xfrm>
            <a:off x="446053" y="2077292"/>
            <a:ext cx="1752599" cy="1098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42139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869953" y="2619377"/>
            <a:ext cx="8640507"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Key Heat Pump Components</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3435516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 name="矩形 234">
            <a:extLst>
              <a:ext uri="{FF2B5EF4-FFF2-40B4-BE49-F238E27FC236}">
                <a16:creationId xmlns:a16="http://schemas.microsoft.com/office/drawing/2014/main" id="{CCCE485B-28C5-43ED-B034-239BC0A322BA}"/>
              </a:ext>
            </a:extLst>
          </p:cNvPr>
          <p:cNvSpPr/>
          <p:nvPr/>
        </p:nvSpPr>
        <p:spPr bwMode="auto">
          <a:xfrm>
            <a:off x="0" y="854459"/>
            <a:ext cx="9906000" cy="5508000"/>
          </a:xfrm>
          <a:prstGeom prst="rect">
            <a:avLst/>
          </a:prstGeom>
          <a:solidFill>
            <a:schemeClr val="bg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defTabSz="914208" eaLnBrk="1" hangingPunct="1"/>
            <a:endParaRPr lang="zh-CN" altLang="en-US" dirty="0">
              <a:latin typeface="Cambria" panose="02040503050406030204" pitchFamily="18" charset="0"/>
              <a:ea typeface="ＭＳ Ｐゴシック" pitchFamily="50" charset="-128"/>
            </a:endParaRPr>
          </a:p>
        </p:txBody>
      </p:sp>
      <p:sp>
        <p:nvSpPr>
          <p:cNvPr id="134146" name="TextBox 3">
            <a:extLst>
              <a:ext uri="{FF2B5EF4-FFF2-40B4-BE49-F238E27FC236}">
                <a16:creationId xmlns:a16="http://schemas.microsoft.com/office/drawing/2014/main" id="{8C4B8808-B6D2-43D9-9906-2C6E68453866}"/>
              </a:ext>
            </a:extLst>
          </p:cNvPr>
          <p:cNvSpPr txBox="1">
            <a:spLocks noChangeArrowheads="1"/>
          </p:cNvSpPr>
          <p:nvPr/>
        </p:nvSpPr>
        <p:spPr bwMode="auto">
          <a:xfrm>
            <a:off x="2842602" y="2830556"/>
            <a:ext cx="4325223"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Function and Control</a:t>
            </a:r>
          </a:p>
        </p:txBody>
      </p:sp>
      <p:sp>
        <p:nvSpPr>
          <p:cNvPr id="134148" name="Text Placeholder 20">
            <a:extLst>
              <a:ext uri="{FF2B5EF4-FFF2-40B4-BE49-F238E27FC236}">
                <a16:creationId xmlns:a16="http://schemas.microsoft.com/office/drawing/2014/main" id="{6AE7DAD5-E84A-4863-8A8D-0C1007F68D63}"/>
              </a:ext>
            </a:extLst>
          </p:cNvPr>
          <p:cNvSpPr txBox="1">
            <a:spLocks/>
          </p:cNvSpPr>
          <p:nvPr/>
        </p:nvSpPr>
        <p:spPr bwMode="auto">
          <a:xfrm>
            <a:off x="0" y="483456"/>
            <a:ext cx="40846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ODU Functional Parts Layout </a:t>
            </a:r>
            <a:endParaRPr lang="ja-JP" altLang="en-US" sz="1400" dirty="0">
              <a:solidFill>
                <a:srgbClr val="7F7F7F"/>
              </a:solidFill>
            </a:endParaRPr>
          </a:p>
        </p:txBody>
      </p:sp>
      <p:grpSp>
        <p:nvGrpSpPr>
          <p:cNvPr id="119" name="组合 14">
            <a:extLst>
              <a:ext uri="{FF2B5EF4-FFF2-40B4-BE49-F238E27FC236}">
                <a16:creationId xmlns:a16="http://schemas.microsoft.com/office/drawing/2014/main" id="{921D14B7-208F-4EA9-8F1A-E972DE59E0A6}"/>
              </a:ext>
            </a:extLst>
          </p:cNvPr>
          <p:cNvGrpSpPr>
            <a:grpSpLocks noChangeAspect="1"/>
          </p:cNvGrpSpPr>
          <p:nvPr/>
        </p:nvGrpSpPr>
        <p:grpSpPr bwMode="auto">
          <a:xfrm>
            <a:off x="825637" y="1073597"/>
            <a:ext cx="8639999" cy="5123616"/>
            <a:chOff x="123056" y="1609104"/>
            <a:chExt cx="6680969" cy="3961434"/>
          </a:xfrm>
        </p:grpSpPr>
        <p:pic>
          <p:nvPicPr>
            <p:cNvPr id="120" name="图片 1">
              <a:extLst>
                <a:ext uri="{FF2B5EF4-FFF2-40B4-BE49-F238E27FC236}">
                  <a16:creationId xmlns:a16="http://schemas.microsoft.com/office/drawing/2014/main" id="{B15CAB25-02D5-4D7D-9F53-FC63EE38D07B}"/>
                </a:ext>
              </a:extLst>
            </p:cNvPr>
            <p:cNvPicPr>
              <a:picLocks noChangeAspect="1"/>
            </p:cNvPicPr>
            <p:nvPr/>
          </p:nvPicPr>
          <p:blipFill>
            <a:blip r:embed="rId3">
              <a:extLst>
                <a:ext uri="{28A0092B-C50C-407E-A947-70E740481C1C}">
                  <a14:useLocalDpi xmlns:a14="http://schemas.microsoft.com/office/drawing/2010/main" val="0"/>
                </a:ext>
              </a:extLst>
            </a:blip>
            <a:srcRect l="17043" t="16098" r="15363" b="24396"/>
            <a:stretch>
              <a:fillRect/>
            </a:stretch>
          </p:blipFill>
          <p:spPr bwMode="auto">
            <a:xfrm>
              <a:off x="352468" y="2022902"/>
              <a:ext cx="6306162" cy="312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1" name="直接箭头连接符 14">
              <a:extLst>
                <a:ext uri="{FF2B5EF4-FFF2-40B4-BE49-F238E27FC236}">
                  <a16:creationId xmlns:a16="http://schemas.microsoft.com/office/drawing/2014/main" id="{C491B536-8DC9-4897-BA8A-9DC587408314}"/>
                </a:ext>
              </a:extLst>
            </p:cNvPr>
            <p:cNvCxnSpPr>
              <a:cxnSpLocks noChangeAspect="1" noChangeShapeType="1"/>
            </p:cNvCxnSpPr>
            <p:nvPr/>
          </p:nvCxnSpPr>
          <p:spPr bwMode="auto">
            <a:xfrm>
              <a:off x="2953424" y="1899667"/>
              <a:ext cx="1152162" cy="608755"/>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125" name="直接箭头连接符 22">
              <a:extLst>
                <a:ext uri="{FF2B5EF4-FFF2-40B4-BE49-F238E27FC236}">
                  <a16:creationId xmlns:a16="http://schemas.microsoft.com/office/drawing/2014/main" id="{A369B96F-03C9-4795-930B-12A64348EFD1}"/>
                </a:ext>
              </a:extLst>
            </p:cNvPr>
            <p:cNvCxnSpPr>
              <a:cxnSpLocks noChangeAspect="1"/>
            </p:cNvCxnSpPr>
            <p:nvPr/>
          </p:nvCxnSpPr>
          <p:spPr bwMode="auto">
            <a:xfrm flipV="1">
              <a:off x="840203" y="4576150"/>
              <a:ext cx="173604" cy="539863"/>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150" name="TextBox 51">
              <a:extLst>
                <a:ext uri="{FF2B5EF4-FFF2-40B4-BE49-F238E27FC236}">
                  <a16:creationId xmlns:a16="http://schemas.microsoft.com/office/drawing/2014/main" id="{3F3416BD-D5EC-458A-B914-D6FC31678D0A}"/>
                </a:ext>
              </a:extLst>
            </p:cNvPr>
            <p:cNvSpPr txBox="1">
              <a:spLocks noChangeArrowheads="1"/>
            </p:cNvSpPr>
            <p:nvPr/>
          </p:nvSpPr>
          <p:spPr bwMode="auto">
            <a:xfrm>
              <a:off x="2294513" y="1687286"/>
              <a:ext cx="1354512" cy="238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DC Motor (FAN)</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sp>
          <p:nvSpPr>
            <p:cNvPr id="151" name="TextBox 57">
              <a:extLst>
                <a:ext uri="{FF2B5EF4-FFF2-40B4-BE49-F238E27FC236}">
                  <a16:creationId xmlns:a16="http://schemas.microsoft.com/office/drawing/2014/main" id="{503088DF-D345-402F-B17E-A0552697BF40}"/>
                </a:ext>
              </a:extLst>
            </p:cNvPr>
            <p:cNvSpPr txBox="1">
              <a:spLocks noChangeArrowheads="1"/>
            </p:cNvSpPr>
            <p:nvPr/>
          </p:nvSpPr>
          <p:spPr bwMode="auto">
            <a:xfrm>
              <a:off x="214238" y="5120175"/>
              <a:ext cx="1414562" cy="23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Main Control Board (PCB)</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sp>
          <p:nvSpPr>
            <p:cNvPr id="167" name="TextBox 58">
              <a:extLst>
                <a:ext uri="{FF2B5EF4-FFF2-40B4-BE49-F238E27FC236}">
                  <a16:creationId xmlns:a16="http://schemas.microsoft.com/office/drawing/2014/main" id="{E2B57441-ACEA-4CFC-A737-ECB022E836FF}"/>
                </a:ext>
              </a:extLst>
            </p:cNvPr>
            <p:cNvSpPr txBox="1">
              <a:spLocks noChangeArrowheads="1"/>
            </p:cNvSpPr>
            <p:nvPr/>
          </p:nvSpPr>
          <p:spPr bwMode="auto">
            <a:xfrm>
              <a:off x="5534174" y="4704536"/>
              <a:ext cx="1153287" cy="218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Accumulator (ACC)</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169" name="直接箭头连接符 34">
              <a:extLst>
                <a:ext uri="{FF2B5EF4-FFF2-40B4-BE49-F238E27FC236}">
                  <a16:creationId xmlns:a16="http://schemas.microsoft.com/office/drawing/2014/main" id="{94624358-C9E3-4338-BCA8-6DFC66F69F96}"/>
                </a:ext>
              </a:extLst>
            </p:cNvPr>
            <p:cNvCxnSpPr>
              <a:cxnSpLocks noChangeShapeType="1"/>
            </p:cNvCxnSpPr>
            <p:nvPr/>
          </p:nvCxnSpPr>
          <p:spPr bwMode="auto">
            <a:xfrm>
              <a:off x="927005" y="2359880"/>
              <a:ext cx="1153619" cy="407834"/>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170" name="TextBox 57">
              <a:extLst>
                <a:ext uri="{FF2B5EF4-FFF2-40B4-BE49-F238E27FC236}">
                  <a16:creationId xmlns:a16="http://schemas.microsoft.com/office/drawing/2014/main" id="{EECD6EDC-5178-4787-988A-45D82DD58D02}"/>
                </a:ext>
              </a:extLst>
            </p:cNvPr>
            <p:cNvSpPr txBox="1">
              <a:spLocks noChangeArrowheads="1"/>
            </p:cNvSpPr>
            <p:nvPr/>
          </p:nvSpPr>
          <p:spPr bwMode="auto">
            <a:xfrm>
              <a:off x="123056" y="2238601"/>
              <a:ext cx="929693" cy="23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Noise Filter</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173" name="直接箭头连接符 38">
              <a:extLst>
                <a:ext uri="{FF2B5EF4-FFF2-40B4-BE49-F238E27FC236}">
                  <a16:creationId xmlns:a16="http://schemas.microsoft.com/office/drawing/2014/main" id="{D00721F1-6908-4FF9-B8E1-4BA7DC85B572}"/>
                </a:ext>
              </a:extLst>
            </p:cNvPr>
            <p:cNvCxnSpPr>
              <a:cxnSpLocks noChangeAspect="1"/>
            </p:cNvCxnSpPr>
            <p:nvPr/>
          </p:nvCxnSpPr>
          <p:spPr bwMode="auto">
            <a:xfrm>
              <a:off x="952963" y="2111185"/>
              <a:ext cx="1620160" cy="572768"/>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175" name="TextBox 57">
              <a:extLst>
                <a:ext uri="{FF2B5EF4-FFF2-40B4-BE49-F238E27FC236}">
                  <a16:creationId xmlns:a16="http://schemas.microsoft.com/office/drawing/2014/main" id="{F332FE12-E9FC-4FD1-A06A-E8F0103E9734}"/>
                </a:ext>
              </a:extLst>
            </p:cNvPr>
            <p:cNvSpPr txBox="1">
              <a:spLocks noChangeArrowheads="1"/>
            </p:cNvSpPr>
            <p:nvPr/>
          </p:nvSpPr>
          <p:spPr bwMode="auto">
            <a:xfrm>
              <a:off x="124909" y="1926138"/>
              <a:ext cx="905114" cy="23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dirty="0">
                  <a:solidFill>
                    <a:srgbClr val="000000"/>
                  </a:solidFill>
                  <a:latin typeface="Arial" panose="020B0604020202020204" pitchFamily="34" charset="0"/>
                  <a:ea typeface="宋体" panose="02010600030101010101" pitchFamily="2" charset="-122"/>
                  <a:cs typeface="Arial" panose="020B0604020202020204" pitchFamily="34" charset="0"/>
                </a:rPr>
                <a:t>Inductance</a:t>
              </a:r>
              <a:endParaRPr lang="zh-CN" altLang="zh-CN" sz="1050" dirty="0">
                <a:latin typeface="Arial" panose="020B0604020202020204" pitchFamily="34" charset="0"/>
                <a:ea typeface="宋体" panose="02010600030101010101" pitchFamily="2" charset="-122"/>
                <a:cs typeface="Arial" panose="020B0604020202020204" pitchFamily="34" charset="0"/>
              </a:endParaRPr>
            </a:p>
          </p:txBody>
        </p:sp>
        <p:cxnSp>
          <p:nvCxnSpPr>
            <p:cNvPr id="176" name="直接箭头连接符 40">
              <a:extLst>
                <a:ext uri="{FF2B5EF4-FFF2-40B4-BE49-F238E27FC236}">
                  <a16:creationId xmlns:a16="http://schemas.microsoft.com/office/drawing/2014/main" id="{17A04600-3395-4F81-8451-874228E59736}"/>
                </a:ext>
              </a:extLst>
            </p:cNvPr>
            <p:cNvCxnSpPr>
              <a:cxnSpLocks noChangeShapeType="1"/>
            </p:cNvCxnSpPr>
            <p:nvPr/>
          </p:nvCxnSpPr>
          <p:spPr bwMode="auto">
            <a:xfrm>
              <a:off x="2383562" y="2022902"/>
              <a:ext cx="1265463" cy="668618"/>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179" name="TextBox 51">
              <a:extLst>
                <a:ext uri="{FF2B5EF4-FFF2-40B4-BE49-F238E27FC236}">
                  <a16:creationId xmlns:a16="http://schemas.microsoft.com/office/drawing/2014/main" id="{AB3E1ED9-27E9-4A55-9963-9EA9CFA00EF4}"/>
                </a:ext>
              </a:extLst>
            </p:cNvPr>
            <p:cNvSpPr txBox="1">
              <a:spLocks noChangeArrowheads="1"/>
            </p:cNvSpPr>
            <p:nvPr/>
          </p:nvSpPr>
          <p:spPr bwMode="auto">
            <a:xfrm>
              <a:off x="1682691" y="1857147"/>
              <a:ext cx="757098" cy="21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Fan Blades</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sp>
          <p:nvSpPr>
            <p:cNvPr id="181" name="TextBox 51">
              <a:extLst>
                <a:ext uri="{FF2B5EF4-FFF2-40B4-BE49-F238E27FC236}">
                  <a16:creationId xmlns:a16="http://schemas.microsoft.com/office/drawing/2014/main" id="{3519EE94-CDB5-427D-A22E-A196CDC886A4}"/>
                </a:ext>
              </a:extLst>
            </p:cNvPr>
            <p:cNvSpPr txBox="1">
              <a:spLocks noChangeArrowheads="1"/>
            </p:cNvSpPr>
            <p:nvPr/>
          </p:nvSpPr>
          <p:spPr bwMode="auto">
            <a:xfrm>
              <a:off x="5950276" y="3540791"/>
              <a:ext cx="853749" cy="319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Heat Exchanger</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sp>
          <p:nvSpPr>
            <p:cNvPr id="192" name="TextBox 51">
              <a:extLst>
                <a:ext uri="{FF2B5EF4-FFF2-40B4-BE49-F238E27FC236}">
                  <a16:creationId xmlns:a16="http://schemas.microsoft.com/office/drawing/2014/main" id="{9AB869D7-6906-46BB-9503-6B671219222E}"/>
                </a:ext>
              </a:extLst>
            </p:cNvPr>
            <p:cNvSpPr txBox="1">
              <a:spLocks noChangeArrowheads="1"/>
            </p:cNvSpPr>
            <p:nvPr/>
          </p:nvSpPr>
          <p:spPr bwMode="auto">
            <a:xfrm>
              <a:off x="2507814" y="5317888"/>
              <a:ext cx="1431195" cy="21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Liquid/Gas Service Valve</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193" name="直接箭头连接符 50">
              <a:extLst>
                <a:ext uri="{FF2B5EF4-FFF2-40B4-BE49-F238E27FC236}">
                  <a16:creationId xmlns:a16="http://schemas.microsoft.com/office/drawing/2014/main" id="{226A8A8E-1451-4EF5-96A2-38E4425A5466}"/>
                </a:ext>
              </a:extLst>
            </p:cNvPr>
            <p:cNvCxnSpPr>
              <a:cxnSpLocks noChangeAspect="1"/>
            </p:cNvCxnSpPr>
            <p:nvPr/>
          </p:nvCxnSpPr>
          <p:spPr bwMode="auto">
            <a:xfrm flipV="1">
              <a:off x="3223412" y="4752140"/>
              <a:ext cx="173604" cy="539863"/>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194" name="直接箭头连接符 51">
              <a:extLst>
                <a:ext uri="{FF2B5EF4-FFF2-40B4-BE49-F238E27FC236}">
                  <a16:creationId xmlns:a16="http://schemas.microsoft.com/office/drawing/2014/main" id="{97DA80A6-9708-4508-A157-D868438C3BCC}"/>
                </a:ext>
              </a:extLst>
            </p:cNvPr>
            <p:cNvCxnSpPr>
              <a:cxnSpLocks/>
            </p:cNvCxnSpPr>
            <p:nvPr/>
          </p:nvCxnSpPr>
          <p:spPr bwMode="auto">
            <a:xfrm flipV="1">
              <a:off x="3223412" y="4756163"/>
              <a:ext cx="412821" cy="531815"/>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195" name="TextBox 58">
              <a:extLst>
                <a:ext uri="{FF2B5EF4-FFF2-40B4-BE49-F238E27FC236}">
                  <a16:creationId xmlns:a16="http://schemas.microsoft.com/office/drawing/2014/main" id="{0626F4E0-7EAA-432C-8B45-5127C2384463}"/>
                </a:ext>
              </a:extLst>
            </p:cNvPr>
            <p:cNvSpPr txBox="1">
              <a:spLocks noChangeArrowheads="1"/>
            </p:cNvSpPr>
            <p:nvPr/>
          </p:nvSpPr>
          <p:spPr bwMode="auto">
            <a:xfrm>
              <a:off x="5269113" y="4867279"/>
              <a:ext cx="1428506" cy="19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Inverter Compressor (INV)</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196" name="直接箭头连接符 59">
              <a:extLst>
                <a:ext uri="{FF2B5EF4-FFF2-40B4-BE49-F238E27FC236}">
                  <a16:creationId xmlns:a16="http://schemas.microsoft.com/office/drawing/2014/main" id="{BE04CF9A-73E8-48F9-9D34-F5EB430154C7}"/>
                </a:ext>
              </a:extLst>
            </p:cNvPr>
            <p:cNvCxnSpPr>
              <a:cxnSpLocks noChangeAspect="1"/>
            </p:cNvCxnSpPr>
            <p:nvPr/>
          </p:nvCxnSpPr>
          <p:spPr bwMode="auto">
            <a:xfrm flipH="1" flipV="1">
              <a:off x="4268757" y="3986045"/>
              <a:ext cx="901045" cy="1079727"/>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197" name="TextBox 60">
              <a:extLst>
                <a:ext uri="{FF2B5EF4-FFF2-40B4-BE49-F238E27FC236}">
                  <a16:creationId xmlns:a16="http://schemas.microsoft.com/office/drawing/2014/main" id="{02EEF5B5-C403-4F44-B309-7860E52D86D0}"/>
                </a:ext>
              </a:extLst>
            </p:cNvPr>
            <p:cNvSpPr txBox="1">
              <a:spLocks noChangeArrowheads="1"/>
            </p:cNvSpPr>
            <p:nvPr/>
          </p:nvSpPr>
          <p:spPr bwMode="auto">
            <a:xfrm>
              <a:off x="5106830" y="5040297"/>
              <a:ext cx="1296149" cy="211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Reversing Valve (ST1)</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198" name="直接箭头连接符 62">
              <a:extLst>
                <a:ext uri="{FF2B5EF4-FFF2-40B4-BE49-F238E27FC236}">
                  <a16:creationId xmlns:a16="http://schemas.microsoft.com/office/drawing/2014/main" id="{E66DFD2C-C97A-4F79-95C2-885E872A6970}"/>
                </a:ext>
              </a:extLst>
            </p:cNvPr>
            <p:cNvCxnSpPr>
              <a:cxnSpLocks noChangeAspect="1"/>
            </p:cNvCxnSpPr>
            <p:nvPr/>
          </p:nvCxnSpPr>
          <p:spPr bwMode="auto">
            <a:xfrm flipH="1" flipV="1">
              <a:off x="3732642" y="3976311"/>
              <a:ext cx="1008142" cy="1208063"/>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199" name="直接箭头连接符 64">
              <a:extLst>
                <a:ext uri="{FF2B5EF4-FFF2-40B4-BE49-F238E27FC236}">
                  <a16:creationId xmlns:a16="http://schemas.microsoft.com/office/drawing/2014/main" id="{730575AB-82E1-4CEB-AE83-3777100D0CD6}"/>
                </a:ext>
              </a:extLst>
            </p:cNvPr>
            <p:cNvCxnSpPr>
              <a:cxnSpLocks noChangeAspect="1"/>
            </p:cNvCxnSpPr>
            <p:nvPr/>
          </p:nvCxnSpPr>
          <p:spPr bwMode="auto">
            <a:xfrm flipH="1" flipV="1">
              <a:off x="4510688" y="3849627"/>
              <a:ext cx="871010" cy="1043736"/>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200" name="直接箭头连接符 65">
              <a:extLst>
                <a:ext uri="{FF2B5EF4-FFF2-40B4-BE49-F238E27FC236}">
                  <a16:creationId xmlns:a16="http://schemas.microsoft.com/office/drawing/2014/main" id="{60314242-828B-4E37-8F68-7A07E56CC67D}"/>
                </a:ext>
              </a:extLst>
            </p:cNvPr>
            <p:cNvCxnSpPr>
              <a:cxnSpLocks noChangeAspect="1"/>
            </p:cNvCxnSpPr>
            <p:nvPr/>
          </p:nvCxnSpPr>
          <p:spPr bwMode="auto">
            <a:xfrm flipH="1" flipV="1">
              <a:off x="5015012" y="3764075"/>
              <a:ext cx="810940" cy="971754"/>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201" name="TextBox 66">
              <a:extLst>
                <a:ext uri="{FF2B5EF4-FFF2-40B4-BE49-F238E27FC236}">
                  <a16:creationId xmlns:a16="http://schemas.microsoft.com/office/drawing/2014/main" id="{13121CC5-FB82-45CD-B2A6-1D1B3C8F8A02}"/>
                </a:ext>
              </a:extLst>
            </p:cNvPr>
            <p:cNvSpPr txBox="1">
              <a:spLocks noChangeArrowheads="1"/>
            </p:cNvSpPr>
            <p:nvPr/>
          </p:nvSpPr>
          <p:spPr bwMode="auto">
            <a:xfrm>
              <a:off x="4119814" y="5197457"/>
              <a:ext cx="1261884" cy="373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Electronic Expansion Valve (EEV)</a:t>
              </a:r>
            </a:p>
          </p:txBody>
        </p:sp>
        <p:sp>
          <p:nvSpPr>
            <p:cNvPr id="203" name="TextBox 51">
              <a:extLst>
                <a:ext uri="{FF2B5EF4-FFF2-40B4-BE49-F238E27FC236}">
                  <a16:creationId xmlns:a16="http://schemas.microsoft.com/office/drawing/2014/main" id="{1F3BDD17-2DDF-4DF3-81AE-2562D29265CA}"/>
                </a:ext>
              </a:extLst>
            </p:cNvPr>
            <p:cNvSpPr txBox="1">
              <a:spLocks noChangeArrowheads="1"/>
            </p:cNvSpPr>
            <p:nvPr/>
          </p:nvSpPr>
          <p:spPr bwMode="auto">
            <a:xfrm>
              <a:off x="2420887" y="5050870"/>
              <a:ext cx="595405" cy="21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latin typeface="Arial" panose="020B0604020202020204" pitchFamily="34" charset="0"/>
                  <a:ea typeface="宋体" panose="02010600030101010101" pitchFamily="2" charset="-122"/>
                  <a:cs typeface="Arial" panose="020B0604020202020204" pitchFamily="34" charset="0"/>
                </a:rPr>
                <a:t>Strainers</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sp>
          <p:nvSpPr>
            <p:cNvPr id="204" name="TextBox 51">
              <a:extLst>
                <a:ext uri="{FF2B5EF4-FFF2-40B4-BE49-F238E27FC236}">
                  <a16:creationId xmlns:a16="http://schemas.microsoft.com/office/drawing/2014/main" id="{E009E5E0-728A-4413-9E0D-D4F0DBB31A48}"/>
                </a:ext>
              </a:extLst>
            </p:cNvPr>
            <p:cNvSpPr txBox="1">
              <a:spLocks noChangeArrowheads="1"/>
            </p:cNvSpPr>
            <p:nvPr/>
          </p:nvSpPr>
          <p:spPr bwMode="auto">
            <a:xfrm>
              <a:off x="3362720" y="5050870"/>
              <a:ext cx="734544" cy="21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Gauge Port</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207" name="直接箭头连接符 71">
              <a:extLst>
                <a:ext uri="{FF2B5EF4-FFF2-40B4-BE49-F238E27FC236}">
                  <a16:creationId xmlns:a16="http://schemas.microsoft.com/office/drawing/2014/main" id="{D240DF1B-FBDA-485D-8953-242144667EF9}"/>
                </a:ext>
              </a:extLst>
            </p:cNvPr>
            <p:cNvCxnSpPr>
              <a:cxnSpLocks/>
            </p:cNvCxnSpPr>
            <p:nvPr/>
          </p:nvCxnSpPr>
          <p:spPr bwMode="auto">
            <a:xfrm flipV="1">
              <a:off x="3617629" y="4618278"/>
              <a:ext cx="291354" cy="453535"/>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209" name="直接箭头连接符 73">
              <a:extLst>
                <a:ext uri="{FF2B5EF4-FFF2-40B4-BE49-F238E27FC236}">
                  <a16:creationId xmlns:a16="http://schemas.microsoft.com/office/drawing/2014/main" id="{7623C595-11E1-4AFD-9BE2-6C5605766A2F}"/>
                </a:ext>
              </a:extLst>
            </p:cNvPr>
            <p:cNvCxnSpPr>
              <a:cxnSpLocks noChangeShapeType="1"/>
            </p:cNvCxnSpPr>
            <p:nvPr/>
          </p:nvCxnSpPr>
          <p:spPr bwMode="auto">
            <a:xfrm flipH="1">
              <a:off x="4119814" y="1984947"/>
              <a:ext cx="531842" cy="1574558"/>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213" name="直接箭头连接符 77">
              <a:extLst>
                <a:ext uri="{FF2B5EF4-FFF2-40B4-BE49-F238E27FC236}">
                  <a16:creationId xmlns:a16="http://schemas.microsoft.com/office/drawing/2014/main" id="{BAE8E04C-9152-4E77-993F-78FBFBEB09CB}"/>
                </a:ext>
              </a:extLst>
            </p:cNvPr>
            <p:cNvCxnSpPr>
              <a:cxnSpLocks noChangeAspect="1"/>
              <a:stCxn id="203" idx="0"/>
            </p:cNvCxnSpPr>
            <p:nvPr/>
          </p:nvCxnSpPr>
          <p:spPr bwMode="auto">
            <a:xfrm flipV="1">
              <a:off x="2718590" y="4271036"/>
              <a:ext cx="838455" cy="779834"/>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214" name="TextBox 51">
              <a:extLst>
                <a:ext uri="{FF2B5EF4-FFF2-40B4-BE49-F238E27FC236}">
                  <a16:creationId xmlns:a16="http://schemas.microsoft.com/office/drawing/2014/main" id="{435AC2A1-A91B-4626-A50C-D9E955172D0E}"/>
                </a:ext>
              </a:extLst>
            </p:cNvPr>
            <p:cNvSpPr txBox="1">
              <a:spLocks noChangeArrowheads="1"/>
            </p:cNvSpPr>
            <p:nvPr/>
          </p:nvSpPr>
          <p:spPr bwMode="auto">
            <a:xfrm>
              <a:off x="3837059" y="1630063"/>
              <a:ext cx="1055558" cy="3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r>
                <a:rPr lang="en-US" altLang="zh-CN" sz="1050" dirty="0">
                  <a:solidFill>
                    <a:srgbClr val="000000"/>
                  </a:solidFill>
                  <a:latin typeface="Arial" panose="020B0604020202020204" pitchFamily="34" charset="0"/>
                  <a:ea typeface="宋体" panose="02010600030101010101" pitchFamily="2" charset="-122"/>
                  <a:cs typeface="Arial" panose="020B0604020202020204" pitchFamily="34" charset="0"/>
                </a:rPr>
                <a:t>High Pressure Sensor (HP) Black</a:t>
              </a:r>
              <a:endParaRPr lang="zh-CN" altLang="zh-CN" sz="1050" dirty="0">
                <a:latin typeface="Arial" panose="020B0604020202020204" pitchFamily="34" charset="0"/>
                <a:ea typeface="宋体" panose="02010600030101010101" pitchFamily="2" charset="-122"/>
                <a:cs typeface="Arial" panose="020B0604020202020204" pitchFamily="34" charset="0"/>
              </a:endParaRPr>
            </a:p>
          </p:txBody>
        </p:sp>
        <p:cxnSp>
          <p:nvCxnSpPr>
            <p:cNvPr id="215" name="直接箭头连接符 84">
              <a:extLst>
                <a:ext uri="{FF2B5EF4-FFF2-40B4-BE49-F238E27FC236}">
                  <a16:creationId xmlns:a16="http://schemas.microsoft.com/office/drawing/2014/main" id="{2F818A5F-4625-44A6-9DA8-71361EBA965A}"/>
                </a:ext>
              </a:extLst>
            </p:cNvPr>
            <p:cNvCxnSpPr>
              <a:cxnSpLocks noChangeShapeType="1"/>
            </p:cNvCxnSpPr>
            <p:nvPr/>
          </p:nvCxnSpPr>
          <p:spPr bwMode="auto">
            <a:xfrm flipH="1">
              <a:off x="4364839" y="1966953"/>
              <a:ext cx="804962" cy="1346671"/>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216" name="TextBox 51">
              <a:extLst>
                <a:ext uri="{FF2B5EF4-FFF2-40B4-BE49-F238E27FC236}">
                  <a16:creationId xmlns:a16="http://schemas.microsoft.com/office/drawing/2014/main" id="{D27572EA-4BA6-4E57-9466-AC4E87CDCC35}"/>
                </a:ext>
              </a:extLst>
            </p:cNvPr>
            <p:cNvSpPr txBox="1">
              <a:spLocks noChangeArrowheads="1"/>
            </p:cNvSpPr>
            <p:nvPr/>
          </p:nvSpPr>
          <p:spPr bwMode="auto">
            <a:xfrm>
              <a:off x="5080651" y="1609104"/>
              <a:ext cx="1133583" cy="312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r>
                <a:rPr lang="en-US" altLang="zh-CN" sz="1050" dirty="0">
                  <a:solidFill>
                    <a:srgbClr val="000000"/>
                  </a:solidFill>
                  <a:latin typeface="Arial" panose="020B0604020202020204" pitchFamily="34" charset="0"/>
                  <a:ea typeface="宋体" panose="02010600030101010101" pitchFamily="2" charset="-122"/>
                  <a:cs typeface="Arial" panose="020B0604020202020204" pitchFamily="34" charset="0"/>
                </a:rPr>
                <a:t>Low Pressure Sensor (LP) Green</a:t>
              </a:r>
              <a:endParaRPr lang="zh-CN" altLang="zh-CN" sz="1050" dirty="0">
                <a:latin typeface="Arial" panose="020B0604020202020204" pitchFamily="34" charset="0"/>
                <a:ea typeface="宋体" panose="02010600030101010101" pitchFamily="2" charset="-122"/>
                <a:cs typeface="Arial" panose="020B0604020202020204" pitchFamily="34" charset="0"/>
              </a:endParaRPr>
            </a:p>
          </p:txBody>
        </p:sp>
        <p:cxnSp>
          <p:nvCxnSpPr>
            <p:cNvPr id="217" name="直接箭头连接符 92">
              <a:extLst>
                <a:ext uri="{FF2B5EF4-FFF2-40B4-BE49-F238E27FC236}">
                  <a16:creationId xmlns:a16="http://schemas.microsoft.com/office/drawing/2014/main" id="{81FFF4B6-864A-43A9-8E42-FF7CCE460B4B}"/>
                </a:ext>
              </a:extLst>
            </p:cNvPr>
            <p:cNvCxnSpPr>
              <a:cxnSpLocks noChangeAspect="1"/>
            </p:cNvCxnSpPr>
            <p:nvPr/>
          </p:nvCxnSpPr>
          <p:spPr bwMode="auto">
            <a:xfrm flipH="1" flipV="1">
              <a:off x="5534174" y="2911668"/>
              <a:ext cx="540626" cy="647837"/>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cxnSp>
          <p:nvCxnSpPr>
            <p:cNvPr id="218" name="直接箭头连接符 22">
              <a:extLst>
                <a:ext uri="{FF2B5EF4-FFF2-40B4-BE49-F238E27FC236}">
                  <a16:creationId xmlns:a16="http://schemas.microsoft.com/office/drawing/2014/main" id="{86C18446-FF8B-4CB0-B94D-11133170D388}"/>
                </a:ext>
              </a:extLst>
            </p:cNvPr>
            <p:cNvCxnSpPr>
              <a:cxnSpLocks noChangeAspect="1"/>
            </p:cNvCxnSpPr>
            <p:nvPr/>
          </p:nvCxnSpPr>
          <p:spPr bwMode="auto">
            <a:xfrm flipV="1">
              <a:off x="1974439" y="4743648"/>
              <a:ext cx="173601" cy="539776"/>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sp>
          <p:nvSpPr>
            <p:cNvPr id="233" name="TextBox 57">
              <a:extLst>
                <a:ext uri="{FF2B5EF4-FFF2-40B4-BE49-F238E27FC236}">
                  <a16:creationId xmlns:a16="http://schemas.microsoft.com/office/drawing/2014/main" id="{84C30689-D3B2-4039-81F7-93E08D6C5970}"/>
                </a:ext>
              </a:extLst>
            </p:cNvPr>
            <p:cNvSpPr txBox="1">
              <a:spLocks noChangeArrowheads="1"/>
            </p:cNvSpPr>
            <p:nvPr/>
          </p:nvSpPr>
          <p:spPr bwMode="auto">
            <a:xfrm>
              <a:off x="1343539" y="5317888"/>
              <a:ext cx="1148724" cy="23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algn="ctr"/>
              <a:r>
                <a:rPr lang="en-US" altLang="zh-CN" sz="1050">
                  <a:solidFill>
                    <a:srgbClr val="000000"/>
                  </a:solidFill>
                  <a:latin typeface="Arial" panose="020B0604020202020204" pitchFamily="34" charset="0"/>
                  <a:ea typeface="宋体" panose="02010600030101010101" pitchFamily="2" charset="-122"/>
                  <a:cs typeface="Arial" panose="020B0604020202020204" pitchFamily="34" charset="0"/>
                </a:rPr>
                <a:t>Lower Side Plate</a:t>
              </a:r>
              <a:endParaRPr lang="zh-CN" altLang="zh-CN" sz="1050">
                <a:latin typeface="Arial" panose="020B0604020202020204" pitchFamily="34" charset="0"/>
                <a:ea typeface="宋体" panose="02010600030101010101" pitchFamily="2" charset="-122"/>
                <a:cs typeface="Arial" panose="020B0604020202020204" pitchFamily="34" charset="0"/>
              </a:endParaRPr>
            </a:p>
          </p:txBody>
        </p:sp>
        <p:cxnSp>
          <p:nvCxnSpPr>
            <p:cNvPr id="234" name="直接箭头连接符 77">
              <a:extLst>
                <a:ext uri="{FF2B5EF4-FFF2-40B4-BE49-F238E27FC236}">
                  <a16:creationId xmlns:a16="http://schemas.microsoft.com/office/drawing/2014/main" id="{07416F37-AC36-4126-8904-20C4C50698B6}"/>
                </a:ext>
              </a:extLst>
            </p:cNvPr>
            <p:cNvCxnSpPr>
              <a:cxnSpLocks/>
              <a:stCxn id="203" idx="0"/>
            </p:cNvCxnSpPr>
            <p:nvPr/>
          </p:nvCxnSpPr>
          <p:spPr bwMode="auto">
            <a:xfrm flipV="1">
              <a:off x="2718590" y="4371496"/>
              <a:ext cx="1011402" cy="679374"/>
            </a:xfrm>
            <a:prstGeom prst="straightConnector1">
              <a:avLst/>
            </a:prstGeom>
            <a:noFill/>
            <a:ln w="19050" algn="ctr">
              <a:solidFill>
                <a:srgbClr val="C00000"/>
              </a:solidFill>
              <a:round/>
              <a:headEnd/>
              <a:tailEnd type="stealth" w="med" len="lg"/>
            </a:ln>
            <a:extLst>
              <a:ext uri="{909E8E84-426E-40DD-AFC4-6F175D3DCCD1}">
                <a14:hiddenFill xmlns:a14="http://schemas.microsoft.com/office/drawing/2010/main">
                  <a:noFill/>
                </a14:hiddenFill>
              </a:ext>
            </a:extLst>
          </p:spPr>
        </p:cxnSp>
      </p:grpSp>
      <p:sp>
        <p:nvSpPr>
          <p:cNvPr id="41" name="TextBox 85">
            <a:extLst>
              <a:ext uri="{FF2B5EF4-FFF2-40B4-BE49-F238E27FC236}">
                <a16:creationId xmlns:a16="http://schemas.microsoft.com/office/drawing/2014/main" id="{DB04873B-DC01-424C-A49E-51022528C3E2}"/>
              </a:ext>
            </a:extLst>
          </p:cNvPr>
          <p:cNvSpPr txBox="1">
            <a:spLocks noChangeArrowheads="1"/>
          </p:cNvSpPr>
          <p:nvPr/>
        </p:nvSpPr>
        <p:spPr bwMode="auto">
          <a:xfrm>
            <a:off x="0" y="69850"/>
            <a:ext cx="5216493"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Key Product Components</a:t>
            </a:r>
          </a:p>
        </p:txBody>
      </p:sp>
      <p:sp>
        <p:nvSpPr>
          <p:cNvPr id="42" name="object 9">
            <a:extLst>
              <a:ext uri="{FF2B5EF4-FFF2-40B4-BE49-F238E27FC236}">
                <a16:creationId xmlns:a16="http://schemas.microsoft.com/office/drawing/2014/main" id="{C2BC5778-A837-47CC-AE9B-DFD603BD73AE}"/>
              </a:ext>
            </a:extLst>
          </p:cNvPr>
          <p:cNvSpPr/>
          <p:nvPr/>
        </p:nvSpPr>
        <p:spPr>
          <a:xfrm>
            <a:off x="104506" y="1204126"/>
            <a:ext cx="891540" cy="478536"/>
          </a:xfrm>
          <a:prstGeom prst="rect">
            <a:avLst/>
          </a:prstGeom>
          <a:blipFill>
            <a:blip r:embed="rId4" cstate="print"/>
            <a:stretch>
              <a:fillRect/>
            </a:stretch>
          </a:blipFill>
        </p:spPr>
        <p:txBody>
          <a:bodyPr wrap="square" lIns="0" tIns="0" rIns="0" bIns="0" rtlCol="0"/>
          <a:lstStyle/>
          <a:p>
            <a:endParaRPr dirty="0"/>
          </a:p>
        </p:txBody>
      </p:sp>
      <p:sp>
        <p:nvSpPr>
          <p:cNvPr id="43" name="object 10">
            <a:extLst>
              <a:ext uri="{FF2B5EF4-FFF2-40B4-BE49-F238E27FC236}">
                <a16:creationId xmlns:a16="http://schemas.microsoft.com/office/drawing/2014/main" id="{C98C7DF3-F2B7-4D8A-80E9-0487763ADE29}"/>
              </a:ext>
            </a:extLst>
          </p:cNvPr>
          <p:cNvSpPr/>
          <p:nvPr/>
        </p:nvSpPr>
        <p:spPr>
          <a:xfrm>
            <a:off x="214717" y="3174465"/>
            <a:ext cx="598932" cy="608076"/>
          </a:xfrm>
          <a:prstGeom prst="rect">
            <a:avLst/>
          </a:prstGeom>
          <a:blipFill>
            <a:blip r:embed="rId5" cstate="print"/>
            <a:stretch>
              <a:fillRect/>
            </a:stretch>
          </a:blipFill>
        </p:spPr>
        <p:txBody>
          <a:bodyPr wrap="square" lIns="0" tIns="0" rIns="0" bIns="0" rtlCol="0"/>
          <a:lstStyle/>
          <a:p>
            <a:endParaRPr dirty="0"/>
          </a:p>
        </p:txBody>
      </p:sp>
      <p:sp>
        <p:nvSpPr>
          <p:cNvPr id="44" name="object 11">
            <a:extLst>
              <a:ext uri="{FF2B5EF4-FFF2-40B4-BE49-F238E27FC236}">
                <a16:creationId xmlns:a16="http://schemas.microsoft.com/office/drawing/2014/main" id="{F29FC8DE-6034-47F7-B5DA-6F5BF8226F40}"/>
              </a:ext>
            </a:extLst>
          </p:cNvPr>
          <p:cNvSpPr/>
          <p:nvPr/>
        </p:nvSpPr>
        <p:spPr>
          <a:xfrm>
            <a:off x="229763" y="2043827"/>
            <a:ext cx="633984" cy="726948"/>
          </a:xfrm>
          <a:prstGeom prst="rect">
            <a:avLst/>
          </a:prstGeom>
          <a:blipFill>
            <a:blip r:embed="rId6" cstate="print"/>
            <a:stretch>
              <a:fillRect/>
            </a:stretch>
          </a:blipFill>
        </p:spPr>
        <p:txBody>
          <a:bodyPr wrap="square" lIns="0" tIns="0" rIns="0" bIns="0" rtlCol="0"/>
          <a:lstStyle/>
          <a:p>
            <a:endParaRPr dirty="0"/>
          </a:p>
        </p:txBody>
      </p:sp>
      <p:pic>
        <p:nvPicPr>
          <p:cNvPr id="45" name="Picture 44" descr="Image result for NEEP Logo">
            <a:extLst>
              <a:ext uri="{FF2B5EF4-FFF2-40B4-BE49-F238E27FC236}">
                <a16:creationId xmlns:a16="http://schemas.microsoft.com/office/drawing/2014/main" id="{694CDA9E-D1B9-493F-A8BE-89A5DC69A6F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617" y="4745828"/>
            <a:ext cx="673449" cy="6533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3420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0" y="2791909"/>
            <a:ext cx="10053382"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Refrigerant Flow Chart</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3964000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Box 3">
            <a:extLst>
              <a:ext uri="{FF2B5EF4-FFF2-40B4-BE49-F238E27FC236}">
                <a16:creationId xmlns:a16="http://schemas.microsoft.com/office/drawing/2014/main" id="{8C4B8808-B6D2-43D9-9906-2C6E68453866}"/>
              </a:ext>
            </a:extLst>
          </p:cNvPr>
          <p:cNvSpPr txBox="1">
            <a:spLocks noChangeArrowheads="1"/>
          </p:cNvSpPr>
          <p:nvPr/>
        </p:nvSpPr>
        <p:spPr bwMode="auto">
          <a:xfrm>
            <a:off x="4" y="69851"/>
            <a:ext cx="4325223"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Function and Control</a:t>
            </a:r>
          </a:p>
        </p:txBody>
      </p:sp>
      <p:grpSp>
        <p:nvGrpSpPr>
          <p:cNvPr id="134147" name="组合 2">
            <a:extLst>
              <a:ext uri="{FF2B5EF4-FFF2-40B4-BE49-F238E27FC236}">
                <a16:creationId xmlns:a16="http://schemas.microsoft.com/office/drawing/2014/main" id="{0847CBED-8B08-4776-9831-D0895FD1B6F3}"/>
              </a:ext>
            </a:extLst>
          </p:cNvPr>
          <p:cNvGrpSpPr>
            <a:grpSpLocks noChangeAspect="1"/>
          </p:cNvGrpSpPr>
          <p:nvPr/>
        </p:nvGrpSpPr>
        <p:grpSpPr bwMode="auto">
          <a:xfrm>
            <a:off x="134594" y="981075"/>
            <a:ext cx="6838950" cy="5006524"/>
            <a:chOff x="496888" y="1306513"/>
            <a:chExt cx="5735637" cy="4076709"/>
          </a:xfrm>
        </p:grpSpPr>
        <p:sp>
          <p:nvSpPr>
            <p:cNvPr id="122" name="Line 3">
              <a:extLst>
                <a:ext uri="{FF2B5EF4-FFF2-40B4-BE49-F238E27FC236}">
                  <a16:creationId xmlns:a16="http://schemas.microsoft.com/office/drawing/2014/main" id="{912A981E-48D5-47BB-AC4C-34D72AD18D90}"/>
                </a:ext>
              </a:extLst>
            </p:cNvPr>
            <p:cNvSpPr>
              <a:spLocks noChangeShapeType="1"/>
            </p:cNvSpPr>
            <p:nvPr/>
          </p:nvSpPr>
          <p:spPr bwMode="auto">
            <a:xfrm flipH="1">
              <a:off x="2798865" y="4956016"/>
              <a:ext cx="278660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23" name="Line 4">
              <a:extLst>
                <a:ext uri="{FF2B5EF4-FFF2-40B4-BE49-F238E27FC236}">
                  <a16:creationId xmlns:a16="http://schemas.microsoft.com/office/drawing/2014/main" id="{09E6150C-86C1-43C6-B0DD-F6DEBAE801F0}"/>
                </a:ext>
              </a:extLst>
            </p:cNvPr>
            <p:cNvSpPr>
              <a:spLocks noChangeShapeType="1"/>
            </p:cNvSpPr>
            <p:nvPr/>
          </p:nvSpPr>
          <p:spPr bwMode="auto">
            <a:xfrm flipH="1" flipV="1">
              <a:off x="2098553" y="2629491"/>
              <a:ext cx="0" cy="14534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24" name="Line 5">
              <a:extLst>
                <a:ext uri="{FF2B5EF4-FFF2-40B4-BE49-F238E27FC236}">
                  <a16:creationId xmlns:a16="http://schemas.microsoft.com/office/drawing/2014/main" id="{207453E1-2445-4E23-8DFF-06B1EC934E2D}"/>
                </a:ext>
              </a:extLst>
            </p:cNvPr>
            <p:cNvSpPr>
              <a:spLocks noChangeShapeType="1"/>
            </p:cNvSpPr>
            <p:nvPr/>
          </p:nvSpPr>
          <p:spPr bwMode="auto">
            <a:xfrm>
              <a:off x="5596120" y="2621505"/>
              <a:ext cx="0" cy="35004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grpSp>
          <p:nvGrpSpPr>
            <p:cNvPr id="134155" name="Group 6">
              <a:extLst>
                <a:ext uri="{FF2B5EF4-FFF2-40B4-BE49-F238E27FC236}">
                  <a16:creationId xmlns:a16="http://schemas.microsoft.com/office/drawing/2014/main" id="{9652A794-8DF9-4A94-81EF-2B06CB220DD1}"/>
                </a:ext>
              </a:extLst>
            </p:cNvPr>
            <p:cNvGrpSpPr>
              <a:grpSpLocks/>
            </p:cNvGrpSpPr>
            <p:nvPr/>
          </p:nvGrpSpPr>
          <p:grpSpPr bwMode="auto">
            <a:xfrm>
              <a:off x="5481638" y="2978150"/>
              <a:ext cx="228600" cy="234950"/>
              <a:chOff x="4872038" y="2223920"/>
              <a:chExt cx="96" cy="96"/>
            </a:xfrm>
          </p:grpSpPr>
          <p:sp>
            <p:nvSpPr>
              <p:cNvPr id="228" name="Oval 7">
                <a:extLst>
                  <a:ext uri="{FF2B5EF4-FFF2-40B4-BE49-F238E27FC236}">
                    <a16:creationId xmlns:a16="http://schemas.microsoft.com/office/drawing/2014/main" id="{2197B5A0-E0B2-431C-BD15-A0515E0E1D83}"/>
                  </a:ext>
                </a:extLst>
              </p:cNvPr>
              <p:cNvSpPr>
                <a:spLocks noChangeArrowheads="1"/>
              </p:cNvSpPr>
              <p:nvPr/>
            </p:nvSpPr>
            <p:spPr bwMode="auto">
              <a:xfrm>
                <a:off x="4872038" y="2223920"/>
                <a:ext cx="96" cy="96"/>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229" name="Arc 8">
                <a:extLst>
                  <a:ext uri="{FF2B5EF4-FFF2-40B4-BE49-F238E27FC236}">
                    <a16:creationId xmlns:a16="http://schemas.microsoft.com/office/drawing/2014/main" id="{3FE5D0FD-72F5-4AE5-BDA8-399D9A0685FE}"/>
                  </a:ext>
                </a:extLst>
              </p:cNvPr>
              <p:cNvSpPr>
                <a:spLocks/>
              </p:cNvSpPr>
              <p:nvPr/>
            </p:nvSpPr>
            <p:spPr bwMode="auto">
              <a:xfrm rot="10800000">
                <a:off x="4872086" y="2223920"/>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230" name="Arc 9">
                <a:extLst>
                  <a:ext uri="{FF2B5EF4-FFF2-40B4-BE49-F238E27FC236}">
                    <a16:creationId xmlns:a16="http://schemas.microsoft.com/office/drawing/2014/main" id="{17B4C498-3C32-46F5-A4DB-1015F9CDDF95}"/>
                  </a:ext>
                </a:extLst>
              </p:cNvPr>
              <p:cNvSpPr>
                <a:spLocks/>
              </p:cNvSpPr>
              <p:nvPr/>
            </p:nvSpPr>
            <p:spPr bwMode="auto">
              <a:xfrm>
                <a:off x="4872038" y="2223968"/>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231" name="Arc 10">
                <a:extLst>
                  <a:ext uri="{FF2B5EF4-FFF2-40B4-BE49-F238E27FC236}">
                    <a16:creationId xmlns:a16="http://schemas.microsoft.com/office/drawing/2014/main" id="{EF967B0A-6B46-471F-8DB7-B6568967168D}"/>
                  </a:ext>
                </a:extLst>
              </p:cNvPr>
              <p:cNvSpPr>
                <a:spLocks/>
              </p:cNvSpPr>
              <p:nvPr/>
            </p:nvSpPr>
            <p:spPr bwMode="auto">
              <a:xfrm rot="-5400000">
                <a:off x="4872086" y="2223968"/>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232" name="Arc 11">
                <a:extLst>
                  <a:ext uri="{FF2B5EF4-FFF2-40B4-BE49-F238E27FC236}">
                    <a16:creationId xmlns:a16="http://schemas.microsoft.com/office/drawing/2014/main" id="{CE1BDC3C-0490-4563-A5E8-6B50F67ED37F}"/>
                  </a:ext>
                </a:extLst>
              </p:cNvPr>
              <p:cNvSpPr>
                <a:spLocks/>
              </p:cNvSpPr>
              <p:nvPr/>
            </p:nvSpPr>
            <p:spPr bwMode="auto">
              <a:xfrm rot="5400000">
                <a:off x="4872038" y="2223920"/>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grpSp>
        <p:sp>
          <p:nvSpPr>
            <p:cNvPr id="126" name="Line 12">
              <a:extLst>
                <a:ext uri="{FF2B5EF4-FFF2-40B4-BE49-F238E27FC236}">
                  <a16:creationId xmlns:a16="http://schemas.microsoft.com/office/drawing/2014/main" id="{65D00746-7BCF-4488-A7D9-BB97CAE6C97F}"/>
                </a:ext>
              </a:extLst>
            </p:cNvPr>
            <p:cNvSpPr>
              <a:spLocks noChangeShapeType="1"/>
            </p:cNvSpPr>
            <p:nvPr/>
          </p:nvSpPr>
          <p:spPr bwMode="auto">
            <a:xfrm flipH="1" flipV="1">
              <a:off x="2177105" y="3100652"/>
              <a:ext cx="331117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27" name="Line 13">
              <a:extLst>
                <a:ext uri="{FF2B5EF4-FFF2-40B4-BE49-F238E27FC236}">
                  <a16:creationId xmlns:a16="http://schemas.microsoft.com/office/drawing/2014/main" id="{FB79EEBC-E7BD-48B9-B717-F98F864A7F34}"/>
                </a:ext>
              </a:extLst>
            </p:cNvPr>
            <p:cNvSpPr>
              <a:spLocks noChangeShapeType="1"/>
            </p:cNvSpPr>
            <p:nvPr/>
          </p:nvSpPr>
          <p:spPr bwMode="auto">
            <a:xfrm flipH="1">
              <a:off x="2094558" y="2629491"/>
              <a:ext cx="34975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28" name="Oval 14">
              <a:extLst>
                <a:ext uri="{FF2B5EF4-FFF2-40B4-BE49-F238E27FC236}">
                  <a16:creationId xmlns:a16="http://schemas.microsoft.com/office/drawing/2014/main" id="{3425685C-E564-4729-838A-D7C6A01DCDCB}"/>
                </a:ext>
              </a:extLst>
            </p:cNvPr>
            <p:cNvSpPr>
              <a:spLocks noChangeArrowheads="1"/>
            </p:cNvSpPr>
            <p:nvPr/>
          </p:nvSpPr>
          <p:spPr bwMode="auto">
            <a:xfrm>
              <a:off x="4307332" y="2147682"/>
              <a:ext cx="149116" cy="49246"/>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129" name="Line 19">
              <a:extLst>
                <a:ext uri="{FF2B5EF4-FFF2-40B4-BE49-F238E27FC236}">
                  <a16:creationId xmlns:a16="http://schemas.microsoft.com/office/drawing/2014/main" id="{D9CC5A01-BCB3-427F-9CE7-EFDC01768CFD}"/>
                </a:ext>
              </a:extLst>
            </p:cNvPr>
            <p:cNvSpPr>
              <a:spLocks noChangeShapeType="1"/>
            </p:cNvSpPr>
            <p:nvPr/>
          </p:nvSpPr>
          <p:spPr bwMode="auto">
            <a:xfrm flipH="1">
              <a:off x="3147690" y="2063832"/>
              <a:ext cx="96925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30" name="Rectangle 20" descr="格子 (小)">
              <a:extLst>
                <a:ext uri="{FF2B5EF4-FFF2-40B4-BE49-F238E27FC236}">
                  <a16:creationId xmlns:a16="http://schemas.microsoft.com/office/drawing/2014/main" id="{FE4FDE4A-F414-4D79-8C8B-06A5CD606C9F}"/>
                </a:ext>
              </a:extLst>
            </p:cNvPr>
            <p:cNvSpPr>
              <a:spLocks noChangeArrowheads="1"/>
            </p:cNvSpPr>
            <p:nvPr/>
          </p:nvSpPr>
          <p:spPr bwMode="auto">
            <a:xfrm rot="-5400000">
              <a:off x="3768805" y="1959316"/>
              <a:ext cx="130434" cy="222342"/>
            </a:xfrm>
            <a:prstGeom prst="rect">
              <a:avLst/>
            </a:prstGeom>
            <a:blipFill dpi="0" rotWithShape="0">
              <a:blip r:embed="rId3"/>
              <a:srcRect/>
              <a:tile tx="0" ty="0" sx="100000" sy="100000" flip="none" algn="tl"/>
            </a:blip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131" name="Line 21">
              <a:extLst>
                <a:ext uri="{FF2B5EF4-FFF2-40B4-BE49-F238E27FC236}">
                  <a16:creationId xmlns:a16="http://schemas.microsoft.com/office/drawing/2014/main" id="{17587380-DFA5-4066-B15E-296D254E78E9}"/>
                </a:ext>
              </a:extLst>
            </p:cNvPr>
            <p:cNvSpPr>
              <a:spLocks noChangeShapeType="1"/>
            </p:cNvSpPr>
            <p:nvPr/>
          </p:nvSpPr>
          <p:spPr bwMode="auto">
            <a:xfrm rot="16200000" flipH="1" flipV="1">
              <a:off x="3833357" y="1868147"/>
              <a:ext cx="0" cy="205034"/>
            </a:xfrm>
            <a:prstGeom prst="line">
              <a:avLst/>
            </a:prstGeom>
            <a:noFill/>
            <a:ln w="1905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32" name="Line 24">
              <a:extLst>
                <a:ext uri="{FF2B5EF4-FFF2-40B4-BE49-F238E27FC236}">
                  <a16:creationId xmlns:a16="http://schemas.microsoft.com/office/drawing/2014/main" id="{7B210B42-449E-4292-8DFC-0DC922977011}"/>
                </a:ext>
              </a:extLst>
            </p:cNvPr>
            <p:cNvSpPr>
              <a:spLocks noChangeShapeType="1"/>
            </p:cNvSpPr>
            <p:nvPr/>
          </p:nvSpPr>
          <p:spPr bwMode="auto">
            <a:xfrm flipV="1">
              <a:off x="1317026" y="4141466"/>
              <a:ext cx="0" cy="512421"/>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33" name="Line 54">
              <a:extLst>
                <a:ext uri="{FF2B5EF4-FFF2-40B4-BE49-F238E27FC236}">
                  <a16:creationId xmlns:a16="http://schemas.microsoft.com/office/drawing/2014/main" id="{11E9D1E7-C643-48D4-B311-22CE59C6ACDD}"/>
                </a:ext>
              </a:extLst>
            </p:cNvPr>
            <p:cNvSpPr>
              <a:spLocks noChangeShapeType="1"/>
            </p:cNvSpPr>
            <p:nvPr/>
          </p:nvSpPr>
          <p:spPr bwMode="auto">
            <a:xfrm flipV="1">
              <a:off x="5594789" y="3197813"/>
              <a:ext cx="0" cy="7879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34" name="Rectangle 77">
              <a:extLst>
                <a:ext uri="{FF2B5EF4-FFF2-40B4-BE49-F238E27FC236}">
                  <a16:creationId xmlns:a16="http://schemas.microsoft.com/office/drawing/2014/main" id="{28329303-DC0F-4C6A-B923-0F3681F3DA2C}"/>
                </a:ext>
              </a:extLst>
            </p:cNvPr>
            <p:cNvSpPr>
              <a:spLocks noChangeArrowheads="1"/>
            </p:cNvSpPr>
            <p:nvPr/>
          </p:nvSpPr>
          <p:spPr bwMode="auto">
            <a:xfrm>
              <a:off x="4581599" y="3546525"/>
              <a:ext cx="531226" cy="25421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algn="ctr" eaLnBrk="1" fontAlgn="auto" hangingPunct="1">
                <a:spcBef>
                  <a:spcPts val="0"/>
                </a:spcBef>
                <a:spcAft>
                  <a:spcPts val="0"/>
                </a:spcAft>
                <a:defRPr/>
              </a:pPr>
              <a:r>
                <a:rPr lang="en-US" altLang="ja-JP" sz="1200" kern="0" dirty="0">
                  <a:solidFill>
                    <a:srgbClr val="000000"/>
                  </a:solidFill>
                  <a:latin typeface="Times New Roman"/>
                </a:rPr>
                <a:t>HP</a:t>
              </a:r>
            </a:p>
          </p:txBody>
        </p:sp>
        <p:sp>
          <p:nvSpPr>
            <p:cNvPr id="135" name="Line 78">
              <a:extLst>
                <a:ext uri="{FF2B5EF4-FFF2-40B4-BE49-F238E27FC236}">
                  <a16:creationId xmlns:a16="http://schemas.microsoft.com/office/drawing/2014/main" id="{C2B063AE-FA89-48C0-922F-6DDDDDB05B6C}"/>
                </a:ext>
              </a:extLst>
            </p:cNvPr>
            <p:cNvSpPr>
              <a:spLocks noChangeShapeType="1"/>
            </p:cNvSpPr>
            <p:nvPr/>
          </p:nvSpPr>
          <p:spPr bwMode="auto">
            <a:xfrm flipH="1">
              <a:off x="5116818" y="3672967"/>
              <a:ext cx="46998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36" name="Oval 79">
              <a:extLst>
                <a:ext uri="{FF2B5EF4-FFF2-40B4-BE49-F238E27FC236}">
                  <a16:creationId xmlns:a16="http://schemas.microsoft.com/office/drawing/2014/main" id="{A61C9576-B642-41BC-AFAC-8A31FA105C81}"/>
                </a:ext>
              </a:extLst>
            </p:cNvPr>
            <p:cNvSpPr>
              <a:spLocks noChangeArrowheads="1"/>
            </p:cNvSpPr>
            <p:nvPr/>
          </p:nvSpPr>
          <p:spPr bwMode="auto">
            <a:xfrm>
              <a:off x="5602777" y="3412098"/>
              <a:ext cx="50593" cy="101153"/>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137" name="Text Box 80">
              <a:extLst>
                <a:ext uri="{FF2B5EF4-FFF2-40B4-BE49-F238E27FC236}">
                  <a16:creationId xmlns:a16="http://schemas.microsoft.com/office/drawing/2014/main" id="{4243E9F8-4CFF-473E-977A-8A8E01A792E9}"/>
                </a:ext>
              </a:extLst>
            </p:cNvPr>
            <p:cNvSpPr txBox="1">
              <a:spLocks noChangeArrowheads="1"/>
            </p:cNvSpPr>
            <p:nvPr/>
          </p:nvSpPr>
          <p:spPr bwMode="auto">
            <a:xfrm>
              <a:off x="5734584" y="3368175"/>
              <a:ext cx="356813" cy="150370"/>
            </a:xfrm>
            <a:prstGeom prst="rect">
              <a:avLst/>
            </a:prstGeom>
          </p:spPr>
          <p:txBody>
            <a:bodyPr lIns="0" tIns="0" rIns="0" bIns="0">
              <a:spAutoFit/>
            </a:bodyPr>
            <a:lstStyle>
              <a:defPPr>
                <a:defRPr lang="ja-JP"/>
              </a:defPPr>
              <a:lvl1pPr>
                <a:defRPr sz="1000"/>
              </a:lvl1pPr>
            </a:lstStyle>
            <a:p>
              <a:pPr eaLnBrk="1" fontAlgn="auto" hangingPunct="1">
                <a:spcBef>
                  <a:spcPts val="0"/>
                </a:spcBef>
                <a:spcAft>
                  <a:spcPts val="0"/>
                </a:spcAft>
                <a:defRPr/>
              </a:pPr>
              <a:r>
                <a:rPr kumimoji="0" lang="en-US" altLang="ja-JP" sz="1200" kern="0" dirty="0">
                  <a:solidFill>
                    <a:sysClr val="windowText" lastClr="000000"/>
                  </a:solidFill>
                  <a:latin typeface="Times New Roman"/>
                  <a:ea typeface="ＭＳ Ｐゴシック" pitchFamily="34" charset="-128"/>
                </a:rPr>
                <a:t>TD</a:t>
              </a:r>
            </a:p>
          </p:txBody>
        </p:sp>
        <p:sp>
          <p:nvSpPr>
            <p:cNvPr id="138" name="Line 82">
              <a:extLst>
                <a:ext uri="{FF2B5EF4-FFF2-40B4-BE49-F238E27FC236}">
                  <a16:creationId xmlns:a16="http://schemas.microsoft.com/office/drawing/2014/main" id="{54BFCD28-1FA7-416D-8A2B-C3CEFAF24D81}"/>
                </a:ext>
              </a:extLst>
            </p:cNvPr>
            <p:cNvSpPr>
              <a:spLocks noChangeShapeType="1"/>
            </p:cNvSpPr>
            <p:nvPr/>
          </p:nvSpPr>
          <p:spPr bwMode="auto">
            <a:xfrm>
              <a:off x="5714614" y="3099322"/>
              <a:ext cx="26760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39" name="Line 83">
              <a:extLst>
                <a:ext uri="{FF2B5EF4-FFF2-40B4-BE49-F238E27FC236}">
                  <a16:creationId xmlns:a16="http://schemas.microsoft.com/office/drawing/2014/main" id="{6E99B325-4C0B-492F-BD17-324958C3A581}"/>
                </a:ext>
              </a:extLst>
            </p:cNvPr>
            <p:cNvSpPr>
              <a:spLocks noChangeShapeType="1"/>
            </p:cNvSpPr>
            <p:nvPr/>
          </p:nvSpPr>
          <p:spPr bwMode="auto">
            <a:xfrm flipH="1" flipV="1">
              <a:off x="5982223" y="2045198"/>
              <a:ext cx="0" cy="10581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0" name="Line 85">
              <a:extLst>
                <a:ext uri="{FF2B5EF4-FFF2-40B4-BE49-F238E27FC236}">
                  <a16:creationId xmlns:a16="http://schemas.microsoft.com/office/drawing/2014/main" id="{B8A14A8B-206A-49A3-B8A4-BE579F77E158}"/>
                </a:ext>
              </a:extLst>
            </p:cNvPr>
            <p:cNvSpPr>
              <a:spLocks noChangeShapeType="1"/>
            </p:cNvSpPr>
            <p:nvPr/>
          </p:nvSpPr>
          <p:spPr bwMode="auto">
            <a:xfrm flipH="1" flipV="1">
              <a:off x="5249958" y="2045198"/>
              <a:ext cx="7322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1" name="Line 86">
              <a:extLst>
                <a:ext uri="{FF2B5EF4-FFF2-40B4-BE49-F238E27FC236}">
                  <a16:creationId xmlns:a16="http://schemas.microsoft.com/office/drawing/2014/main" id="{31A23BED-BD2B-4F6B-8E3E-1B98656959B0}"/>
                </a:ext>
              </a:extLst>
            </p:cNvPr>
            <p:cNvSpPr>
              <a:spLocks noChangeShapeType="1"/>
            </p:cNvSpPr>
            <p:nvPr/>
          </p:nvSpPr>
          <p:spPr bwMode="auto">
            <a:xfrm>
              <a:off x="925596" y="1834906"/>
              <a:ext cx="218082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2" name="Line 88">
              <a:extLst>
                <a:ext uri="{FF2B5EF4-FFF2-40B4-BE49-F238E27FC236}">
                  <a16:creationId xmlns:a16="http://schemas.microsoft.com/office/drawing/2014/main" id="{086CCEE2-EA72-4D94-A568-FDBED67F5734}"/>
                </a:ext>
              </a:extLst>
            </p:cNvPr>
            <p:cNvSpPr>
              <a:spLocks noChangeShapeType="1"/>
            </p:cNvSpPr>
            <p:nvPr/>
          </p:nvSpPr>
          <p:spPr bwMode="auto">
            <a:xfrm flipH="1">
              <a:off x="925596" y="3103314"/>
              <a:ext cx="10970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3" name="Arc 89">
              <a:extLst>
                <a:ext uri="{FF2B5EF4-FFF2-40B4-BE49-F238E27FC236}">
                  <a16:creationId xmlns:a16="http://schemas.microsoft.com/office/drawing/2014/main" id="{029C9DC4-0A6C-4284-BE46-B751164E9AE8}"/>
                </a:ext>
              </a:extLst>
            </p:cNvPr>
            <p:cNvSpPr>
              <a:spLocks/>
            </p:cNvSpPr>
            <p:nvPr/>
          </p:nvSpPr>
          <p:spPr bwMode="auto">
            <a:xfrm rot="5400000">
              <a:off x="1986070" y="4028982"/>
              <a:ext cx="115793" cy="109174"/>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4" name="Line 90">
              <a:extLst>
                <a:ext uri="{FF2B5EF4-FFF2-40B4-BE49-F238E27FC236}">
                  <a16:creationId xmlns:a16="http://schemas.microsoft.com/office/drawing/2014/main" id="{725E2831-8D14-4D00-8377-2EC999D8383B}"/>
                </a:ext>
              </a:extLst>
            </p:cNvPr>
            <p:cNvSpPr>
              <a:spLocks noChangeShapeType="1"/>
            </p:cNvSpPr>
            <p:nvPr/>
          </p:nvSpPr>
          <p:spPr bwMode="auto">
            <a:xfrm rot="16200000" flipV="1">
              <a:off x="2516036" y="4677179"/>
              <a:ext cx="5709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5" name="Line 91">
              <a:extLst>
                <a:ext uri="{FF2B5EF4-FFF2-40B4-BE49-F238E27FC236}">
                  <a16:creationId xmlns:a16="http://schemas.microsoft.com/office/drawing/2014/main" id="{7765E3D8-82B4-49A8-8C35-1FBFD1C2B1B0}"/>
                </a:ext>
              </a:extLst>
            </p:cNvPr>
            <p:cNvSpPr>
              <a:spLocks noChangeShapeType="1"/>
            </p:cNvSpPr>
            <p:nvPr/>
          </p:nvSpPr>
          <p:spPr bwMode="auto">
            <a:xfrm rot="16200000">
              <a:off x="1391627" y="4515467"/>
              <a:ext cx="2688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6" name="Line 92">
              <a:extLst>
                <a:ext uri="{FF2B5EF4-FFF2-40B4-BE49-F238E27FC236}">
                  <a16:creationId xmlns:a16="http://schemas.microsoft.com/office/drawing/2014/main" id="{4337B511-EDC3-439A-8C33-33E354BDF80E}"/>
                </a:ext>
              </a:extLst>
            </p:cNvPr>
            <p:cNvSpPr>
              <a:spLocks noChangeShapeType="1"/>
            </p:cNvSpPr>
            <p:nvPr/>
          </p:nvSpPr>
          <p:spPr bwMode="auto">
            <a:xfrm flipH="1" flipV="1">
              <a:off x="1536706" y="4381039"/>
              <a:ext cx="5378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7" name="Line 99">
              <a:extLst>
                <a:ext uri="{FF2B5EF4-FFF2-40B4-BE49-F238E27FC236}">
                  <a16:creationId xmlns:a16="http://schemas.microsoft.com/office/drawing/2014/main" id="{4AB4C6D8-9ADB-413A-8DFF-22EA30C0CB59}"/>
                </a:ext>
              </a:extLst>
            </p:cNvPr>
            <p:cNvSpPr>
              <a:spLocks noChangeShapeType="1"/>
            </p:cNvSpPr>
            <p:nvPr/>
          </p:nvSpPr>
          <p:spPr bwMode="auto">
            <a:xfrm flipV="1">
              <a:off x="5585468" y="4653887"/>
              <a:ext cx="0" cy="30212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8" name="Line 109">
              <a:extLst>
                <a:ext uri="{FF2B5EF4-FFF2-40B4-BE49-F238E27FC236}">
                  <a16:creationId xmlns:a16="http://schemas.microsoft.com/office/drawing/2014/main" id="{E798061C-AB74-4967-AC5C-E4D0B4534DF9}"/>
                </a:ext>
              </a:extLst>
            </p:cNvPr>
            <p:cNvSpPr>
              <a:spLocks noChangeShapeType="1"/>
            </p:cNvSpPr>
            <p:nvPr/>
          </p:nvSpPr>
          <p:spPr bwMode="auto">
            <a:xfrm flipH="1" flipV="1">
              <a:off x="3147690" y="1905447"/>
              <a:ext cx="0" cy="15971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49" name="Rectangle 110" descr="格子 (小)">
              <a:extLst>
                <a:ext uri="{FF2B5EF4-FFF2-40B4-BE49-F238E27FC236}">
                  <a16:creationId xmlns:a16="http://schemas.microsoft.com/office/drawing/2014/main" id="{85CA30EF-0E92-4F92-A8C7-8CCCD2599617}"/>
                </a:ext>
              </a:extLst>
            </p:cNvPr>
            <p:cNvSpPr>
              <a:spLocks noChangeArrowheads="1"/>
            </p:cNvSpPr>
            <p:nvPr/>
          </p:nvSpPr>
          <p:spPr bwMode="auto">
            <a:xfrm rot="-5400000">
              <a:off x="1526744" y="1746363"/>
              <a:ext cx="149068" cy="206366"/>
            </a:xfrm>
            <a:prstGeom prst="rect">
              <a:avLst/>
            </a:prstGeom>
            <a:blipFill dpi="0" rotWithShape="0">
              <a:blip r:embed="rId3"/>
              <a:srcRect/>
              <a:tile tx="0" ty="0" sx="100000" sy="100000" flip="none" algn="tl"/>
            </a:blip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grpSp>
          <p:nvGrpSpPr>
            <p:cNvPr id="134180" name="Group 125">
              <a:extLst>
                <a:ext uri="{FF2B5EF4-FFF2-40B4-BE49-F238E27FC236}">
                  <a16:creationId xmlns:a16="http://schemas.microsoft.com/office/drawing/2014/main" id="{2BFF44F1-A116-4944-8B1F-BACCA9C7C605}"/>
                </a:ext>
              </a:extLst>
            </p:cNvPr>
            <p:cNvGrpSpPr>
              <a:grpSpLocks/>
            </p:cNvGrpSpPr>
            <p:nvPr/>
          </p:nvGrpSpPr>
          <p:grpSpPr bwMode="auto">
            <a:xfrm>
              <a:off x="3073400" y="1625600"/>
              <a:ext cx="134938" cy="282575"/>
              <a:chOff x="4405993" y="306676"/>
              <a:chExt cx="96" cy="192"/>
            </a:xfrm>
          </p:grpSpPr>
          <p:sp>
            <p:nvSpPr>
              <p:cNvPr id="225" name="AutoShape 126">
                <a:extLst>
                  <a:ext uri="{FF2B5EF4-FFF2-40B4-BE49-F238E27FC236}">
                    <a16:creationId xmlns:a16="http://schemas.microsoft.com/office/drawing/2014/main" id="{AE6BFC4B-17FE-4323-835D-D201DE11E031}"/>
                  </a:ext>
                </a:extLst>
              </p:cNvPr>
              <p:cNvSpPr>
                <a:spLocks noChangeArrowheads="1"/>
              </p:cNvSpPr>
              <p:nvPr/>
            </p:nvSpPr>
            <p:spPr bwMode="auto">
              <a:xfrm>
                <a:off x="4405993" y="306772"/>
                <a:ext cx="99" cy="96"/>
              </a:xfrm>
              <a:prstGeom prst="flowChartSummingJunction">
                <a:avLst/>
              </a:prstGeom>
              <a:solidFill>
                <a:srgbClr val="FFFFFF"/>
              </a:solidFill>
              <a:ln w="19050">
                <a:solidFill>
                  <a:srgbClr val="000000"/>
                </a:solidFill>
                <a:round/>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226" name="Line 127">
                <a:extLst>
                  <a:ext uri="{FF2B5EF4-FFF2-40B4-BE49-F238E27FC236}">
                    <a16:creationId xmlns:a16="http://schemas.microsoft.com/office/drawing/2014/main" id="{A1047172-5A05-4503-A206-DC0EEF4B45BA}"/>
                  </a:ext>
                </a:extLst>
              </p:cNvPr>
              <p:cNvSpPr>
                <a:spLocks noChangeShapeType="1"/>
              </p:cNvSpPr>
              <p:nvPr/>
            </p:nvSpPr>
            <p:spPr bwMode="auto">
              <a:xfrm>
                <a:off x="4406042" y="306725"/>
                <a:ext cx="0" cy="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227" name="AutoShape 128">
                <a:extLst>
                  <a:ext uri="{FF2B5EF4-FFF2-40B4-BE49-F238E27FC236}">
                    <a16:creationId xmlns:a16="http://schemas.microsoft.com/office/drawing/2014/main" id="{3D713CE2-37F9-4627-ADAD-3097D642C84E}"/>
                  </a:ext>
                </a:extLst>
              </p:cNvPr>
              <p:cNvSpPr>
                <a:spLocks noChangeArrowheads="1"/>
              </p:cNvSpPr>
              <p:nvPr/>
            </p:nvSpPr>
            <p:spPr bwMode="auto">
              <a:xfrm rot="-5400000">
                <a:off x="4406013" y="306674"/>
                <a:ext cx="52" cy="63"/>
              </a:xfrm>
              <a:prstGeom prst="flowChartDelay">
                <a:avLst/>
              </a:prstGeom>
              <a:solidFill>
                <a:srgbClr val="FFFFFF"/>
              </a:solid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grpSp>
        <p:grpSp>
          <p:nvGrpSpPr>
            <p:cNvPr id="134181" name="Group 131">
              <a:extLst>
                <a:ext uri="{FF2B5EF4-FFF2-40B4-BE49-F238E27FC236}">
                  <a16:creationId xmlns:a16="http://schemas.microsoft.com/office/drawing/2014/main" id="{B8DBA0EA-9466-4CCB-A6D0-0D37E4696622}"/>
                </a:ext>
              </a:extLst>
            </p:cNvPr>
            <p:cNvGrpSpPr>
              <a:grpSpLocks/>
            </p:cNvGrpSpPr>
            <p:nvPr/>
          </p:nvGrpSpPr>
          <p:grpSpPr bwMode="auto">
            <a:xfrm rot="10800000" flipV="1">
              <a:off x="2015784" y="3011980"/>
              <a:ext cx="166688" cy="89297"/>
              <a:chOff x="1405155" y="2260415"/>
              <a:chExt cx="105" cy="50"/>
            </a:xfrm>
          </p:grpSpPr>
          <p:sp>
            <p:nvSpPr>
              <p:cNvPr id="223" name="Arc 132">
                <a:extLst>
                  <a:ext uri="{FF2B5EF4-FFF2-40B4-BE49-F238E27FC236}">
                    <a16:creationId xmlns:a16="http://schemas.microsoft.com/office/drawing/2014/main" id="{B5218EC4-5ED3-4974-A5B8-72E7B5CA8D99}"/>
                  </a:ext>
                </a:extLst>
              </p:cNvPr>
              <p:cNvSpPr>
                <a:spLocks/>
              </p:cNvSpPr>
              <p:nvPr/>
            </p:nvSpPr>
            <p:spPr bwMode="auto">
              <a:xfrm rot="16200000" flipV="1">
                <a:off x="1405212" y="2260415"/>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224" name="Arc 133">
                <a:extLst>
                  <a:ext uri="{FF2B5EF4-FFF2-40B4-BE49-F238E27FC236}">
                    <a16:creationId xmlns:a16="http://schemas.microsoft.com/office/drawing/2014/main" id="{2050BB5F-65D2-40C5-BCEC-C0B00C0CC72C}"/>
                  </a:ext>
                </a:extLst>
              </p:cNvPr>
              <p:cNvSpPr>
                <a:spLocks/>
              </p:cNvSpPr>
              <p:nvPr/>
            </p:nvSpPr>
            <p:spPr bwMode="auto">
              <a:xfrm rot="10800000" flipV="1">
                <a:off x="1405155" y="2260417"/>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grpSp>
        <p:sp>
          <p:nvSpPr>
            <p:cNvPr id="152" name="Line 139">
              <a:extLst>
                <a:ext uri="{FF2B5EF4-FFF2-40B4-BE49-F238E27FC236}">
                  <a16:creationId xmlns:a16="http://schemas.microsoft.com/office/drawing/2014/main" id="{30FFAFDB-DABA-418E-BD7A-C32B81FB02F2}"/>
                </a:ext>
              </a:extLst>
            </p:cNvPr>
            <p:cNvSpPr>
              <a:spLocks noChangeShapeType="1"/>
            </p:cNvSpPr>
            <p:nvPr/>
          </p:nvSpPr>
          <p:spPr bwMode="auto">
            <a:xfrm flipH="1" flipV="1">
              <a:off x="2008018" y="4381039"/>
              <a:ext cx="80282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53" name="Oval 179">
              <a:extLst>
                <a:ext uri="{FF2B5EF4-FFF2-40B4-BE49-F238E27FC236}">
                  <a16:creationId xmlns:a16="http://schemas.microsoft.com/office/drawing/2014/main" id="{F4D2DDF4-26C8-4607-87AE-478EB211DAFB}"/>
                </a:ext>
              </a:extLst>
            </p:cNvPr>
            <p:cNvSpPr>
              <a:spLocks noChangeArrowheads="1"/>
            </p:cNvSpPr>
            <p:nvPr/>
          </p:nvSpPr>
          <p:spPr bwMode="auto">
            <a:xfrm>
              <a:off x="5589463" y="1487524"/>
              <a:ext cx="131807" cy="63886"/>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154" name="Line 245">
              <a:extLst>
                <a:ext uri="{FF2B5EF4-FFF2-40B4-BE49-F238E27FC236}">
                  <a16:creationId xmlns:a16="http://schemas.microsoft.com/office/drawing/2014/main" id="{08ED0874-4029-49E0-8157-6E3E63CCA842}"/>
                </a:ext>
              </a:extLst>
            </p:cNvPr>
            <p:cNvSpPr>
              <a:spLocks noChangeShapeType="1"/>
            </p:cNvSpPr>
            <p:nvPr/>
          </p:nvSpPr>
          <p:spPr bwMode="auto">
            <a:xfrm rot="5400000" flipV="1">
              <a:off x="3163001" y="1484168"/>
              <a:ext cx="0" cy="177076"/>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55" name="Text Box 257">
              <a:extLst>
                <a:ext uri="{FF2B5EF4-FFF2-40B4-BE49-F238E27FC236}">
                  <a16:creationId xmlns:a16="http://schemas.microsoft.com/office/drawing/2014/main" id="{5284862E-B17A-44A1-823F-376A98F1B9D7}"/>
                </a:ext>
              </a:extLst>
            </p:cNvPr>
            <p:cNvSpPr txBox="1">
              <a:spLocks noChangeArrowheads="1"/>
            </p:cNvSpPr>
            <p:nvPr/>
          </p:nvSpPr>
          <p:spPr bwMode="auto">
            <a:xfrm>
              <a:off x="2877417" y="1306513"/>
              <a:ext cx="528563" cy="225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algn="ctr" eaLnBrk="1" fontAlgn="auto" hangingPunct="1">
                <a:spcBef>
                  <a:spcPts val="0"/>
                </a:spcBef>
                <a:spcAft>
                  <a:spcPts val="0"/>
                </a:spcAft>
                <a:defRPr/>
              </a:pPr>
              <a:r>
                <a:rPr lang="en-US" altLang="ja-JP" sz="1200" kern="0" dirty="0">
                  <a:solidFill>
                    <a:srgbClr val="000000"/>
                  </a:solidFill>
                  <a:latin typeface="Times New Roman"/>
                </a:rPr>
                <a:t>E</a:t>
              </a:r>
              <a:r>
                <a:rPr lang="en-US" altLang="zh-CN" sz="1200" kern="0" dirty="0">
                  <a:solidFill>
                    <a:srgbClr val="000000"/>
                  </a:solidFill>
                  <a:latin typeface="Times New Roman"/>
                </a:rPr>
                <a:t>E</a:t>
              </a:r>
              <a:r>
                <a:rPr lang="en-US" altLang="ja-JP" sz="1200" kern="0" dirty="0">
                  <a:solidFill>
                    <a:srgbClr val="000000"/>
                  </a:solidFill>
                  <a:latin typeface="Times New Roman"/>
                </a:rPr>
                <a:t>V</a:t>
              </a:r>
            </a:p>
          </p:txBody>
        </p:sp>
        <p:sp>
          <p:nvSpPr>
            <p:cNvPr id="156" name="Line 259">
              <a:extLst>
                <a:ext uri="{FF2B5EF4-FFF2-40B4-BE49-F238E27FC236}">
                  <a16:creationId xmlns:a16="http://schemas.microsoft.com/office/drawing/2014/main" id="{BCA8034A-FC33-4ED6-9733-EEDDA4C96C47}"/>
                </a:ext>
              </a:extLst>
            </p:cNvPr>
            <p:cNvSpPr>
              <a:spLocks noChangeShapeType="1"/>
            </p:cNvSpPr>
            <p:nvPr/>
          </p:nvSpPr>
          <p:spPr bwMode="auto">
            <a:xfrm rot="16200000" flipH="1" flipV="1">
              <a:off x="1600612" y="1627242"/>
              <a:ext cx="0" cy="205034"/>
            </a:xfrm>
            <a:prstGeom prst="line">
              <a:avLst/>
            </a:prstGeom>
            <a:noFill/>
            <a:ln w="1905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57" name="Line 270">
              <a:extLst>
                <a:ext uri="{FF2B5EF4-FFF2-40B4-BE49-F238E27FC236}">
                  <a16:creationId xmlns:a16="http://schemas.microsoft.com/office/drawing/2014/main" id="{050EACA7-0FB2-400A-9264-E73D90C95BF2}"/>
                </a:ext>
              </a:extLst>
            </p:cNvPr>
            <p:cNvSpPr>
              <a:spLocks noChangeShapeType="1"/>
            </p:cNvSpPr>
            <p:nvPr/>
          </p:nvSpPr>
          <p:spPr bwMode="auto">
            <a:xfrm flipH="1">
              <a:off x="1317026" y="4141466"/>
              <a:ext cx="66835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58" name="Text Box 272">
              <a:extLst>
                <a:ext uri="{FF2B5EF4-FFF2-40B4-BE49-F238E27FC236}">
                  <a16:creationId xmlns:a16="http://schemas.microsoft.com/office/drawing/2014/main" id="{A002A294-97F0-48B1-8ED7-BF2263810A46}"/>
                </a:ext>
              </a:extLst>
            </p:cNvPr>
            <p:cNvSpPr txBox="1">
              <a:spLocks noChangeArrowheads="1"/>
            </p:cNvSpPr>
            <p:nvPr/>
          </p:nvSpPr>
          <p:spPr bwMode="auto">
            <a:xfrm>
              <a:off x="5325847" y="4266576"/>
              <a:ext cx="584481" cy="225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algn="ctr" eaLnBrk="1" fontAlgn="auto" hangingPunct="1">
                <a:spcBef>
                  <a:spcPts val="0"/>
                </a:spcBef>
                <a:spcAft>
                  <a:spcPts val="0"/>
                </a:spcAft>
                <a:defRPr/>
              </a:pPr>
              <a:r>
                <a:rPr lang="en-US" altLang="ja-JP" sz="1200" b="1" kern="0">
                  <a:solidFill>
                    <a:srgbClr val="000000"/>
                  </a:solidFill>
                  <a:latin typeface="Times New Roman"/>
                </a:rPr>
                <a:t>INV</a:t>
              </a:r>
            </a:p>
          </p:txBody>
        </p:sp>
        <p:sp>
          <p:nvSpPr>
            <p:cNvPr id="159" name="Text Box 280">
              <a:extLst>
                <a:ext uri="{FF2B5EF4-FFF2-40B4-BE49-F238E27FC236}">
                  <a16:creationId xmlns:a16="http://schemas.microsoft.com/office/drawing/2014/main" id="{2A1FA5B2-C4E1-48EA-9983-876540CE69C3}"/>
                </a:ext>
              </a:extLst>
            </p:cNvPr>
            <p:cNvSpPr txBox="1">
              <a:spLocks noChangeArrowheads="1"/>
            </p:cNvSpPr>
            <p:nvPr/>
          </p:nvSpPr>
          <p:spPr bwMode="auto">
            <a:xfrm>
              <a:off x="4170200" y="2220886"/>
              <a:ext cx="473976" cy="225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defRPr/>
              </a:pPr>
              <a:r>
                <a:rPr lang="en-US" altLang="ja-JP" sz="1200" kern="0" dirty="0">
                  <a:solidFill>
                    <a:srgbClr val="000000"/>
                  </a:solidFill>
                  <a:latin typeface="Times New Roman"/>
                </a:rPr>
                <a:t>TH</a:t>
              </a:r>
            </a:p>
          </p:txBody>
        </p:sp>
        <p:sp>
          <p:nvSpPr>
            <p:cNvPr id="160" name="Text Box 281">
              <a:extLst>
                <a:ext uri="{FF2B5EF4-FFF2-40B4-BE49-F238E27FC236}">
                  <a16:creationId xmlns:a16="http://schemas.microsoft.com/office/drawing/2014/main" id="{25A6C714-7073-4CCE-A3FD-0135B3BD856A}"/>
                </a:ext>
              </a:extLst>
            </p:cNvPr>
            <p:cNvSpPr txBox="1">
              <a:spLocks noChangeArrowheads="1"/>
            </p:cNvSpPr>
            <p:nvPr/>
          </p:nvSpPr>
          <p:spPr bwMode="auto">
            <a:xfrm>
              <a:off x="5695973" y="1350435"/>
              <a:ext cx="536552" cy="225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defRPr/>
              </a:pPr>
              <a:r>
                <a:rPr lang="en-US" altLang="ja-JP" sz="1200" kern="0" dirty="0">
                  <a:solidFill>
                    <a:srgbClr val="000000"/>
                  </a:solidFill>
                  <a:latin typeface="Times New Roman"/>
                </a:rPr>
                <a:t>TA</a:t>
              </a:r>
            </a:p>
          </p:txBody>
        </p:sp>
        <p:sp>
          <p:nvSpPr>
            <p:cNvPr id="161" name="Text Box 284">
              <a:extLst>
                <a:ext uri="{FF2B5EF4-FFF2-40B4-BE49-F238E27FC236}">
                  <a16:creationId xmlns:a16="http://schemas.microsoft.com/office/drawing/2014/main" id="{66F1D5E8-ED3C-4AAC-97C6-8A40A05F8FDB}"/>
                </a:ext>
              </a:extLst>
            </p:cNvPr>
            <p:cNvSpPr txBox="1">
              <a:spLocks noChangeArrowheads="1"/>
            </p:cNvSpPr>
            <p:nvPr/>
          </p:nvSpPr>
          <p:spPr bwMode="auto">
            <a:xfrm>
              <a:off x="5104835" y="3127271"/>
              <a:ext cx="523237" cy="225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lang="en-US" altLang="zh-CN" sz="1200" kern="0">
                  <a:solidFill>
                    <a:srgbClr val="000000"/>
                  </a:solidFill>
                </a:rPr>
                <a:t>ST1</a:t>
              </a:r>
              <a:endParaRPr lang="en-US" altLang="ja-JP" sz="1200" kern="0">
                <a:solidFill>
                  <a:srgbClr val="000000"/>
                </a:solidFill>
              </a:endParaRPr>
            </a:p>
          </p:txBody>
        </p:sp>
        <p:sp>
          <p:nvSpPr>
            <p:cNvPr id="162" name="AutoShape 34">
              <a:extLst>
                <a:ext uri="{FF2B5EF4-FFF2-40B4-BE49-F238E27FC236}">
                  <a16:creationId xmlns:a16="http://schemas.microsoft.com/office/drawing/2014/main" id="{7C81956C-A852-417D-BDDD-B61E53D2775C}"/>
                </a:ext>
              </a:extLst>
            </p:cNvPr>
            <p:cNvSpPr>
              <a:spLocks noChangeArrowheads="1"/>
            </p:cNvSpPr>
            <p:nvPr/>
          </p:nvSpPr>
          <p:spPr bwMode="auto">
            <a:xfrm>
              <a:off x="4042953" y="1965137"/>
              <a:ext cx="221817" cy="200704"/>
            </a:xfrm>
            <a:prstGeom prst="triangle">
              <a:avLst>
                <a:gd name="adj" fmla="val 50000"/>
              </a:avLst>
            </a:prstGeom>
            <a:solidFill>
              <a:srgbClr val="FFFFFF"/>
            </a:solidFill>
            <a:ln w="19050">
              <a:solidFill>
                <a:srgbClr val="000000"/>
              </a:solidFill>
              <a:miter lim="800000"/>
              <a:headEnd/>
              <a:tailEnd/>
            </a:ln>
            <a:scene3d>
              <a:camera prst="orthographicFront">
                <a:rot lat="0" lon="0" rev="5400000"/>
              </a:camera>
              <a:lightRig rig="threePt" dir="t"/>
            </a:scene3d>
          </p:spPr>
          <p:txBody>
            <a:bodyPr anchor="ct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defRPr/>
              </a:pPr>
              <a:endParaRPr lang="zh-CN" altLang="en-US" sz="1200" kern="0">
                <a:solidFill>
                  <a:srgbClr val="000000"/>
                </a:solidFill>
                <a:latin typeface="Times New Roman"/>
              </a:endParaRPr>
            </a:p>
          </p:txBody>
        </p:sp>
        <p:sp>
          <p:nvSpPr>
            <p:cNvPr id="163" name="Oval 79">
              <a:extLst>
                <a:ext uri="{FF2B5EF4-FFF2-40B4-BE49-F238E27FC236}">
                  <a16:creationId xmlns:a16="http://schemas.microsoft.com/office/drawing/2014/main" id="{69D6E7EA-499D-4C9B-AF1A-18E42B36B115}"/>
                </a:ext>
              </a:extLst>
            </p:cNvPr>
            <p:cNvSpPr>
              <a:spLocks noChangeArrowheads="1"/>
            </p:cNvSpPr>
            <p:nvPr/>
          </p:nvSpPr>
          <p:spPr bwMode="auto">
            <a:xfrm>
              <a:off x="4628198" y="4873496"/>
              <a:ext cx="119825" cy="57232"/>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164" name="Text Box 80">
              <a:extLst>
                <a:ext uri="{FF2B5EF4-FFF2-40B4-BE49-F238E27FC236}">
                  <a16:creationId xmlns:a16="http://schemas.microsoft.com/office/drawing/2014/main" id="{D259290F-C527-43F8-9677-B4CA3288A340}"/>
                </a:ext>
              </a:extLst>
            </p:cNvPr>
            <p:cNvSpPr txBox="1">
              <a:spLocks noChangeArrowheads="1"/>
            </p:cNvSpPr>
            <p:nvPr/>
          </p:nvSpPr>
          <p:spPr bwMode="auto">
            <a:xfrm>
              <a:off x="4600237" y="4665866"/>
              <a:ext cx="295570" cy="150370"/>
            </a:xfrm>
            <a:prstGeom prst="rect">
              <a:avLst/>
            </a:prstGeom>
          </p:spPr>
          <p:txBody>
            <a:bodyPr lIns="0" tIns="0" rIns="0" bIns="0">
              <a:spAutoFit/>
            </a:bodyPr>
            <a:lstStyle>
              <a:defPPr>
                <a:defRPr lang="ja-JP"/>
              </a:defPPr>
              <a:lvl1pPr>
                <a:defRPr sz="1000"/>
              </a:lvl1pPr>
            </a:lstStyle>
            <a:p>
              <a:pPr eaLnBrk="1" fontAlgn="auto" hangingPunct="1">
                <a:spcBef>
                  <a:spcPts val="0"/>
                </a:spcBef>
                <a:spcAft>
                  <a:spcPts val="0"/>
                </a:spcAft>
                <a:defRPr/>
              </a:pPr>
              <a:r>
                <a:rPr kumimoji="0" lang="en-US" altLang="ja-JP" sz="1200" kern="0" dirty="0">
                  <a:solidFill>
                    <a:sysClr val="windowText" lastClr="000000"/>
                  </a:solidFill>
                  <a:latin typeface="Times New Roman"/>
                  <a:ea typeface="ＭＳ Ｐゴシック" pitchFamily="34" charset="-128"/>
                </a:rPr>
                <a:t>TS</a:t>
              </a:r>
            </a:p>
          </p:txBody>
        </p:sp>
        <p:sp>
          <p:nvSpPr>
            <p:cNvPr id="165" name="Oval 79">
              <a:extLst>
                <a:ext uri="{FF2B5EF4-FFF2-40B4-BE49-F238E27FC236}">
                  <a16:creationId xmlns:a16="http://schemas.microsoft.com/office/drawing/2014/main" id="{8A368FD7-4EA3-4FF0-8DA8-AB7D8D6EEF53}"/>
                </a:ext>
              </a:extLst>
            </p:cNvPr>
            <p:cNvSpPr>
              <a:spLocks noChangeArrowheads="1"/>
            </p:cNvSpPr>
            <p:nvPr/>
          </p:nvSpPr>
          <p:spPr bwMode="auto">
            <a:xfrm>
              <a:off x="2049291" y="1781667"/>
              <a:ext cx="127814" cy="50577"/>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200" kern="0">
                <a:solidFill>
                  <a:sysClr val="windowText" lastClr="000000"/>
                </a:solidFill>
              </a:endParaRPr>
            </a:p>
          </p:txBody>
        </p:sp>
        <p:sp>
          <p:nvSpPr>
            <p:cNvPr id="166" name="Text Box 80">
              <a:extLst>
                <a:ext uri="{FF2B5EF4-FFF2-40B4-BE49-F238E27FC236}">
                  <a16:creationId xmlns:a16="http://schemas.microsoft.com/office/drawing/2014/main" id="{F5AF984E-AD4E-415F-8312-2EC5C5CC32DE}"/>
                </a:ext>
              </a:extLst>
            </p:cNvPr>
            <p:cNvSpPr txBox="1">
              <a:spLocks noChangeArrowheads="1"/>
            </p:cNvSpPr>
            <p:nvPr/>
          </p:nvSpPr>
          <p:spPr bwMode="auto">
            <a:xfrm>
              <a:off x="1910826" y="1512813"/>
              <a:ext cx="464656" cy="22555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defRPr/>
              </a:pPr>
              <a:r>
                <a:rPr kumimoji="0" lang="en-US" altLang="ja-JP" sz="1200" kern="0" dirty="0">
                  <a:solidFill>
                    <a:srgbClr val="000000"/>
                  </a:solidFill>
                  <a:latin typeface="Times New Roman"/>
                </a:rPr>
                <a:t>TL</a:t>
              </a:r>
            </a:p>
          </p:txBody>
        </p:sp>
        <p:cxnSp>
          <p:nvCxnSpPr>
            <p:cNvPr id="134197" name="直接连接符 166">
              <a:extLst>
                <a:ext uri="{FF2B5EF4-FFF2-40B4-BE49-F238E27FC236}">
                  <a16:creationId xmlns:a16="http://schemas.microsoft.com/office/drawing/2014/main" id="{137565D6-6C40-41D5-A61F-CA47A669A5F7}"/>
                </a:ext>
              </a:extLst>
            </p:cNvPr>
            <p:cNvCxnSpPr>
              <a:cxnSpLocks noChangeShapeType="1"/>
            </p:cNvCxnSpPr>
            <p:nvPr/>
          </p:nvCxnSpPr>
          <p:spPr bwMode="auto">
            <a:xfrm flipH="1" flipV="1">
              <a:off x="4273550" y="2060575"/>
              <a:ext cx="239713" cy="0"/>
            </a:xfrm>
            <a:prstGeom prst="line">
              <a:avLst/>
            </a:prstGeom>
            <a:noFill/>
            <a:ln w="19050" algn="ctr">
              <a:solidFill>
                <a:srgbClr val="000000"/>
              </a:solidFill>
              <a:round/>
              <a:headEnd/>
              <a:tailEnd/>
            </a:ln>
            <a:extLst>
              <a:ext uri="{909E8E84-426E-40DD-AFC4-6F175D3DCCD1}">
                <a14:hiddenFill xmlns:a14="http://schemas.microsoft.com/office/drawing/2010/main">
                  <a:noFill/>
                </a14:hiddenFill>
              </a:ext>
            </a:extLst>
          </p:spPr>
        </p:cxnSp>
        <p:sp>
          <p:nvSpPr>
            <p:cNvPr id="168" name="矩形 167">
              <a:extLst>
                <a:ext uri="{FF2B5EF4-FFF2-40B4-BE49-F238E27FC236}">
                  <a16:creationId xmlns:a16="http://schemas.microsoft.com/office/drawing/2014/main" id="{31393227-D35E-4425-BD61-B666C1FEDE36}"/>
                </a:ext>
              </a:extLst>
            </p:cNvPr>
            <p:cNvSpPr/>
            <p:nvPr/>
          </p:nvSpPr>
          <p:spPr>
            <a:xfrm>
              <a:off x="4513698" y="1925412"/>
              <a:ext cx="736259" cy="235580"/>
            </a:xfrm>
            <a:prstGeom prst="rect">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cxnSp>
          <p:nvCxnSpPr>
            <p:cNvPr id="134199" name="直接连接符 168">
              <a:extLst>
                <a:ext uri="{FF2B5EF4-FFF2-40B4-BE49-F238E27FC236}">
                  <a16:creationId xmlns:a16="http://schemas.microsoft.com/office/drawing/2014/main" id="{088FFC1A-3427-4622-8E79-ABE6680E3F4A}"/>
                </a:ext>
              </a:extLst>
            </p:cNvPr>
            <p:cNvCxnSpPr>
              <a:cxnSpLocks noChangeShapeType="1"/>
            </p:cNvCxnSpPr>
            <p:nvPr/>
          </p:nvCxnSpPr>
          <p:spPr bwMode="auto">
            <a:xfrm>
              <a:off x="4522788" y="1933575"/>
              <a:ext cx="727075" cy="2032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4200" name="直接连接符 169">
              <a:extLst>
                <a:ext uri="{FF2B5EF4-FFF2-40B4-BE49-F238E27FC236}">
                  <a16:creationId xmlns:a16="http://schemas.microsoft.com/office/drawing/2014/main" id="{CDC77DA3-9C49-460A-B783-ED892D1379E2}"/>
                </a:ext>
              </a:extLst>
            </p:cNvPr>
            <p:cNvCxnSpPr>
              <a:cxnSpLocks noChangeShapeType="1"/>
            </p:cNvCxnSpPr>
            <p:nvPr/>
          </p:nvCxnSpPr>
          <p:spPr bwMode="auto">
            <a:xfrm flipH="1">
              <a:off x="4522788" y="1933575"/>
              <a:ext cx="727075" cy="2032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171" name="椭圆 170">
              <a:extLst>
                <a:ext uri="{FF2B5EF4-FFF2-40B4-BE49-F238E27FC236}">
                  <a16:creationId xmlns:a16="http://schemas.microsoft.com/office/drawing/2014/main" id="{D0E3FF8F-1FE4-420C-8CC3-294194070BB4}"/>
                </a:ext>
              </a:extLst>
            </p:cNvPr>
            <p:cNvSpPr/>
            <p:nvPr/>
          </p:nvSpPr>
          <p:spPr>
            <a:xfrm>
              <a:off x="4521687" y="1784329"/>
              <a:ext cx="363470" cy="59893"/>
            </a:xfrm>
            <a:prstGeom prst="ellipse">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sp>
          <p:nvSpPr>
            <p:cNvPr id="172" name="椭圆 171">
              <a:extLst>
                <a:ext uri="{FF2B5EF4-FFF2-40B4-BE49-F238E27FC236}">
                  <a16:creationId xmlns:a16="http://schemas.microsoft.com/office/drawing/2014/main" id="{5BCC8EA9-4937-4F0F-942F-3EBE6EF5B3E3}"/>
                </a:ext>
              </a:extLst>
            </p:cNvPr>
            <p:cNvSpPr/>
            <p:nvPr/>
          </p:nvSpPr>
          <p:spPr>
            <a:xfrm>
              <a:off x="4877168" y="1784329"/>
              <a:ext cx="363470" cy="59893"/>
            </a:xfrm>
            <a:prstGeom prst="ellipse">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cxnSp>
          <p:nvCxnSpPr>
            <p:cNvPr id="134203" name="直接连接符 172">
              <a:extLst>
                <a:ext uri="{FF2B5EF4-FFF2-40B4-BE49-F238E27FC236}">
                  <a16:creationId xmlns:a16="http://schemas.microsoft.com/office/drawing/2014/main" id="{2A2C1D51-669A-408E-8751-B12524ECB28A}"/>
                </a:ext>
              </a:extLst>
            </p:cNvPr>
            <p:cNvCxnSpPr>
              <a:cxnSpLocks noChangeShapeType="1"/>
              <a:stCxn id="172" idx="2"/>
            </p:cNvCxnSpPr>
            <p:nvPr/>
          </p:nvCxnSpPr>
          <p:spPr bwMode="auto">
            <a:xfrm flipH="1">
              <a:off x="4876801" y="1814277"/>
              <a:ext cx="367" cy="6056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nvGrpSpPr>
            <p:cNvPr id="174" name="组合 173">
              <a:extLst>
                <a:ext uri="{FF2B5EF4-FFF2-40B4-BE49-F238E27FC236}">
                  <a16:creationId xmlns:a16="http://schemas.microsoft.com/office/drawing/2014/main" id="{3A4B40B9-9E42-4608-8B27-3C1E58AE561D}"/>
                </a:ext>
              </a:extLst>
            </p:cNvPr>
            <p:cNvGrpSpPr>
              <a:grpSpLocks noChangeAspect="1"/>
            </p:cNvGrpSpPr>
            <p:nvPr/>
          </p:nvGrpSpPr>
          <p:grpSpPr>
            <a:xfrm flipH="1">
              <a:off x="5350881" y="3985655"/>
              <a:ext cx="491536" cy="663575"/>
              <a:chOff x="2348880" y="4304928"/>
              <a:chExt cx="1440160" cy="1944216"/>
            </a:xfrm>
            <a:noFill/>
          </p:grpSpPr>
          <p:sp>
            <p:nvSpPr>
              <p:cNvPr id="219" name="椭圆 218">
                <a:extLst>
                  <a:ext uri="{FF2B5EF4-FFF2-40B4-BE49-F238E27FC236}">
                    <a16:creationId xmlns:a16="http://schemas.microsoft.com/office/drawing/2014/main" id="{1D42759B-982A-4113-9CE3-5B38E5A15E00}"/>
                  </a:ext>
                </a:extLst>
              </p:cNvPr>
              <p:cNvSpPr/>
              <p:nvPr/>
            </p:nvSpPr>
            <p:spPr>
              <a:xfrm>
                <a:off x="2348880" y="4808984"/>
                <a:ext cx="1440160" cy="1440160"/>
              </a:xfrm>
              <a:prstGeom prst="ellipse">
                <a:avLst/>
              </a:prstGeom>
              <a:grp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cxnSp>
            <p:nvCxnSpPr>
              <p:cNvPr id="220" name="直接连接符 219">
                <a:extLst>
                  <a:ext uri="{FF2B5EF4-FFF2-40B4-BE49-F238E27FC236}">
                    <a16:creationId xmlns:a16="http://schemas.microsoft.com/office/drawing/2014/main" id="{B98D0DB5-F6E1-41CA-8CBD-3CC5D3F42920}"/>
                  </a:ext>
                </a:extLst>
              </p:cNvPr>
              <p:cNvCxnSpPr/>
              <p:nvPr/>
            </p:nvCxnSpPr>
            <p:spPr>
              <a:xfrm flipV="1">
                <a:off x="3501008" y="4304930"/>
                <a:ext cx="0" cy="648070"/>
              </a:xfrm>
              <a:prstGeom prst="line">
                <a:avLst/>
              </a:prstGeom>
              <a:grpFill/>
              <a:ln w="9525" cap="flat" cmpd="sng" algn="ctr">
                <a:solidFill>
                  <a:srgbClr val="000000"/>
                </a:solidFill>
                <a:prstDash val="solid"/>
              </a:ln>
              <a:effectLst/>
            </p:spPr>
          </p:cxnSp>
          <p:cxnSp>
            <p:nvCxnSpPr>
              <p:cNvPr id="221" name="直接连接符 220">
                <a:extLst>
                  <a:ext uri="{FF2B5EF4-FFF2-40B4-BE49-F238E27FC236}">
                    <a16:creationId xmlns:a16="http://schemas.microsoft.com/office/drawing/2014/main" id="{06A8FC68-E0F5-4CA5-B160-81D653EE744B}"/>
                  </a:ext>
                </a:extLst>
              </p:cNvPr>
              <p:cNvCxnSpPr/>
              <p:nvPr/>
            </p:nvCxnSpPr>
            <p:spPr>
              <a:xfrm flipV="1">
                <a:off x="2636912" y="4304930"/>
                <a:ext cx="0" cy="648070"/>
              </a:xfrm>
              <a:prstGeom prst="line">
                <a:avLst/>
              </a:prstGeom>
              <a:grpFill/>
              <a:ln w="9525" cap="flat" cmpd="sng" algn="ctr">
                <a:solidFill>
                  <a:srgbClr val="000000"/>
                </a:solidFill>
                <a:prstDash val="solid"/>
              </a:ln>
              <a:effectLst/>
            </p:spPr>
          </p:cxnSp>
          <p:cxnSp>
            <p:nvCxnSpPr>
              <p:cNvPr id="222" name="直接连接符 221">
                <a:extLst>
                  <a:ext uri="{FF2B5EF4-FFF2-40B4-BE49-F238E27FC236}">
                    <a16:creationId xmlns:a16="http://schemas.microsoft.com/office/drawing/2014/main" id="{1ECE6F51-63DB-4847-8804-FC9E723DA684}"/>
                  </a:ext>
                </a:extLst>
              </p:cNvPr>
              <p:cNvCxnSpPr/>
              <p:nvPr/>
            </p:nvCxnSpPr>
            <p:spPr>
              <a:xfrm>
                <a:off x="2636912" y="4304928"/>
                <a:ext cx="864096" cy="0"/>
              </a:xfrm>
              <a:prstGeom prst="line">
                <a:avLst/>
              </a:prstGeom>
              <a:grpFill/>
              <a:ln w="9525" cap="flat" cmpd="sng" algn="ctr">
                <a:solidFill>
                  <a:srgbClr val="000000"/>
                </a:solidFill>
                <a:prstDash val="solid"/>
              </a:ln>
              <a:effectLst/>
            </p:spPr>
          </p:cxnSp>
        </p:grpSp>
        <p:grpSp>
          <p:nvGrpSpPr>
            <p:cNvPr id="134205" name="组合 141">
              <a:extLst>
                <a:ext uri="{FF2B5EF4-FFF2-40B4-BE49-F238E27FC236}">
                  <a16:creationId xmlns:a16="http://schemas.microsoft.com/office/drawing/2014/main" id="{E96E5DB4-0AFA-4CE7-B4B1-0AF5E74E1615}"/>
                </a:ext>
              </a:extLst>
            </p:cNvPr>
            <p:cNvGrpSpPr>
              <a:grpSpLocks/>
            </p:cNvGrpSpPr>
            <p:nvPr/>
          </p:nvGrpSpPr>
          <p:grpSpPr bwMode="auto">
            <a:xfrm>
              <a:off x="565150" y="1746250"/>
              <a:ext cx="354013" cy="165100"/>
              <a:chOff x="2426087" y="3008784"/>
              <a:chExt cx="426849" cy="144016"/>
            </a:xfrm>
          </p:grpSpPr>
          <p:cxnSp>
            <p:nvCxnSpPr>
              <p:cNvPr id="134243" name="直接连接符 212">
                <a:extLst>
                  <a:ext uri="{FF2B5EF4-FFF2-40B4-BE49-F238E27FC236}">
                    <a16:creationId xmlns:a16="http://schemas.microsoft.com/office/drawing/2014/main" id="{A378D64B-1C65-452D-A01A-C3EDB796DD9A}"/>
                  </a:ext>
                </a:extLst>
              </p:cNvPr>
              <p:cNvCxnSpPr>
                <a:cxnSpLocks noChangeShapeType="1"/>
              </p:cNvCxnSpPr>
              <p:nvPr/>
            </p:nvCxnSpPr>
            <p:spPr bwMode="auto">
              <a:xfrm>
                <a:off x="2565818"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44" name="直接连接符 213">
                <a:extLst>
                  <a:ext uri="{FF2B5EF4-FFF2-40B4-BE49-F238E27FC236}">
                    <a16:creationId xmlns:a16="http://schemas.microsoft.com/office/drawing/2014/main" id="{C53D2291-66FF-4340-939C-7795E4650F81}"/>
                  </a:ext>
                </a:extLst>
              </p:cNvPr>
              <p:cNvCxnSpPr>
                <a:cxnSpLocks noChangeShapeType="1"/>
              </p:cNvCxnSpPr>
              <p:nvPr/>
            </p:nvCxnSpPr>
            <p:spPr bwMode="auto">
              <a:xfrm>
                <a:off x="2852936"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45" name="直接连接符 214">
                <a:extLst>
                  <a:ext uri="{FF2B5EF4-FFF2-40B4-BE49-F238E27FC236}">
                    <a16:creationId xmlns:a16="http://schemas.microsoft.com/office/drawing/2014/main" id="{F81F69D9-ECF7-4C83-B786-B5BEEEF85B79}"/>
                  </a:ext>
                </a:extLst>
              </p:cNvPr>
              <p:cNvCxnSpPr>
                <a:cxnSpLocks noChangeShapeType="1"/>
              </p:cNvCxnSpPr>
              <p:nvPr/>
            </p:nvCxnSpPr>
            <p:spPr bwMode="auto">
              <a:xfrm>
                <a:off x="2565818" y="3008784"/>
                <a:ext cx="287118"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46" name="直接连接符 215">
                <a:extLst>
                  <a:ext uri="{FF2B5EF4-FFF2-40B4-BE49-F238E27FC236}">
                    <a16:creationId xmlns:a16="http://schemas.microsoft.com/office/drawing/2014/main" id="{BEF988ED-A364-4FB4-BDBA-70B3950F0E8C}"/>
                  </a:ext>
                </a:extLst>
              </p:cNvPr>
              <p:cNvCxnSpPr>
                <a:cxnSpLocks noChangeShapeType="1"/>
              </p:cNvCxnSpPr>
              <p:nvPr/>
            </p:nvCxnSpPr>
            <p:spPr bwMode="auto">
              <a:xfrm flipH="1">
                <a:off x="2565818" y="3008784"/>
                <a:ext cx="287118"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47" name="直接连接符 216">
                <a:extLst>
                  <a:ext uri="{FF2B5EF4-FFF2-40B4-BE49-F238E27FC236}">
                    <a16:creationId xmlns:a16="http://schemas.microsoft.com/office/drawing/2014/main" id="{41AF2AC1-77A4-47E0-8B77-FE2795020994}"/>
                  </a:ext>
                </a:extLst>
              </p:cNvPr>
              <p:cNvCxnSpPr>
                <a:cxnSpLocks noChangeShapeType="1"/>
              </p:cNvCxnSpPr>
              <p:nvPr/>
            </p:nvCxnSpPr>
            <p:spPr bwMode="auto">
              <a:xfrm>
                <a:off x="2494995"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48" name="直接连接符 217">
                <a:extLst>
                  <a:ext uri="{FF2B5EF4-FFF2-40B4-BE49-F238E27FC236}">
                    <a16:creationId xmlns:a16="http://schemas.microsoft.com/office/drawing/2014/main" id="{8529C967-3549-4840-8EFC-B2629153D463}"/>
                  </a:ext>
                </a:extLst>
              </p:cNvPr>
              <p:cNvCxnSpPr>
                <a:cxnSpLocks noChangeShapeType="1"/>
              </p:cNvCxnSpPr>
              <p:nvPr/>
            </p:nvCxnSpPr>
            <p:spPr bwMode="auto">
              <a:xfrm>
                <a:off x="242608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grpSp>
          <p:nvGrpSpPr>
            <p:cNvPr id="134206" name="组合 7">
              <a:extLst>
                <a:ext uri="{FF2B5EF4-FFF2-40B4-BE49-F238E27FC236}">
                  <a16:creationId xmlns:a16="http://schemas.microsoft.com/office/drawing/2014/main" id="{61E48CA2-39D6-4030-BEE5-400C7AC3B09C}"/>
                </a:ext>
              </a:extLst>
            </p:cNvPr>
            <p:cNvGrpSpPr>
              <a:grpSpLocks/>
            </p:cNvGrpSpPr>
            <p:nvPr/>
          </p:nvGrpSpPr>
          <p:grpSpPr bwMode="auto">
            <a:xfrm>
              <a:off x="1215839" y="4652553"/>
              <a:ext cx="459331" cy="730669"/>
              <a:chOff x="8187891" y="3054665"/>
              <a:chExt cx="459368" cy="729940"/>
            </a:xfrm>
          </p:grpSpPr>
          <p:sp>
            <p:nvSpPr>
              <p:cNvPr id="202" name="AutoShape 176">
                <a:extLst>
                  <a:ext uri="{FF2B5EF4-FFF2-40B4-BE49-F238E27FC236}">
                    <a16:creationId xmlns:a16="http://schemas.microsoft.com/office/drawing/2014/main" id="{9C24FBB2-5246-4A00-9A3D-D2E8F2384544}"/>
                  </a:ext>
                </a:extLst>
              </p:cNvPr>
              <p:cNvSpPr>
                <a:spLocks noChangeArrowheads="1"/>
              </p:cNvSpPr>
              <p:nvPr/>
            </p:nvSpPr>
            <p:spPr bwMode="auto">
              <a:xfrm>
                <a:off x="8187891" y="3054665"/>
                <a:ext cx="420754" cy="546480"/>
              </a:xfrm>
              <a:prstGeom prst="roundRect">
                <a:avLst>
                  <a:gd name="adj" fmla="val 25000"/>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200" kern="0">
                  <a:solidFill>
                    <a:sysClr val="windowText" lastClr="000000"/>
                  </a:solidFill>
                </a:endParaRPr>
              </a:p>
            </p:txBody>
          </p:sp>
          <p:cxnSp>
            <p:nvCxnSpPr>
              <p:cNvPr id="134233" name="直接连接符 202">
                <a:extLst>
                  <a:ext uri="{FF2B5EF4-FFF2-40B4-BE49-F238E27FC236}">
                    <a16:creationId xmlns:a16="http://schemas.microsoft.com/office/drawing/2014/main" id="{0A8AB7ED-A21E-4EE7-BB55-FD56767067E6}"/>
                  </a:ext>
                </a:extLst>
              </p:cNvPr>
              <p:cNvCxnSpPr>
                <a:cxnSpLocks noChangeShapeType="1"/>
              </p:cNvCxnSpPr>
              <p:nvPr/>
            </p:nvCxnSpPr>
            <p:spPr bwMode="auto">
              <a:xfrm>
                <a:off x="8342078" y="3077272"/>
                <a:ext cx="0" cy="46625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34" name="直接连接符 203">
                <a:extLst>
                  <a:ext uri="{FF2B5EF4-FFF2-40B4-BE49-F238E27FC236}">
                    <a16:creationId xmlns:a16="http://schemas.microsoft.com/office/drawing/2014/main" id="{508BF14E-B983-49B4-8E07-061A8427F86C}"/>
                  </a:ext>
                </a:extLst>
              </p:cNvPr>
              <p:cNvCxnSpPr>
                <a:cxnSpLocks noChangeShapeType="1"/>
              </p:cNvCxnSpPr>
              <p:nvPr/>
            </p:nvCxnSpPr>
            <p:spPr bwMode="auto">
              <a:xfrm>
                <a:off x="8499253" y="3055069"/>
                <a:ext cx="0" cy="48846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05" name="弧形 204">
                <a:extLst>
                  <a:ext uri="{FF2B5EF4-FFF2-40B4-BE49-F238E27FC236}">
                    <a16:creationId xmlns:a16="http://schemas.microsoft.com/office/drawing/2014/main" id="{BB8A4996-6FEC-4F15-A1CC-A95234B6170F}"/>
                  </a:ext>
                </a:extLst>
              </p:cNvPr>
              <p:cNvSpPr/>
              <p:nvPr/>
            </p:nvSpPr>
            <p:spPr>
              <a:xfrm rot="5400000">
                <a:off x="8448235" y="3514018"/>
                <a:ext cx="50526" cy="51928"/>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000000"/>
                  </a:solidFill>
                  <a:latin typeface="Times New Roman"/>
                  <a:ea typeface="ＭＳ Ｐゴシック"/>
                </a:endParaRPr>
              </a:p>
            </p:txBody>
          </p:sp>
          <p:sp>
            <p:nvSpPr>
              <p:cNvPr id="206" name="弧形 205">
                <a:extLst>
                  <a:ext uri="{FF2B5EF4-FFF2-40B4-BE49-F238E27FC236}">
                    <a16:creationId xmlns:a16="http://schemas.microsoft.com/office/drawing/2014/main" id="{413561F9-4564-40B3-9B02-CDC8844D794A}"/>
                  </a:ext>
                </a:extLst>
              </p:cNvPr>
              <p:cNvSpPr/>
              <p:nvPr/>
            </p:nvSpPr>
            <p:spPr>
              <a:xfrm rot="10800000">
                <a:off x="8342345" y="3520037"/>
                <a:ext cx="57255" cy="46538"/>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000000"/>
                  </a:solidFill>
                  <a:latin typeface="Times New Roman"/>
                  <a:ea typeface="ＭＳ Ｐゴシック"/>
                </a:endParaRPr>
              </a:p>
            </p:txBody>
          </p:sp>
          <p:cxnSp>
            <p:nvCxnSpPr>
              <p:cNvPr id="134237" name="直接连接符 206">
                <a:extLst>
                  <a:ext uri="{FF2B5EF4-FFF2-40B4-BE49-F238E27FC236}">
                    <a16:creationId xmlns:a16="http://schemas.microsoft.com/office/drawing/2014/main" id="{8109AF9A-BAEE-4436-887D-B406310C5CAC}"/>
                  </a:ext>
                </a:extLst>
              </p:cNvPr>
              <p:cNvCxnSpPr>
                <a:cxnSpLocks noChangeShapeType="1"/>
                <a:stCxn id="206" idx="0"/>
                <a:endCxn id="205" idx="2"/>
              </p:cNvCxnSpPr>
              <p:nvPr/>
            </p:nvCxnSpPr>
            <p:spPr bwMode="auto">
              <a:xfrm flipV="1">
                <a:off x="8370975" y="3565245"/>
                <a:ext cx="102524" cy="1329"/>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08" name="弧形 207">
                <a:extLst>
                  <a:ext uri="{FF2B5EF4-FFF2-40B4-BE49-F238E27FC236}">
                    <a16:creationId xmlns:a16="http://schemas.microsoft.com/office/drawing/2014/main" id="{92F532A4-1081-49D1-B55A-6546D6ADFB7A}"/>
                  </a:ext>
                </a:extLst>
              </p:cNvPr>
              <p:cNvSpPr/>
              <p:nvPr/>
            </p:nvSpPr>
            <p:spPr>
              <a:xfrm rot="5400000">
                <a:off x="8235863" y="3087869"/>
                <a:ext cx="51855" cy="51929"/>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000000"/>
                  </a:solidFill>
                  <a:latin typeface="Times New Roman"/>
                  <a:ea typeface="ＭＳ Ｐゴシック"/>
                </a:endParaRPr>
              </a:p>
            </p:txBody>
          </p:sp>
          <p:cxnSp>
            <p:nvCxnSpPr>
              <p:cNvPr id="134239" name="直接连接符 208">
                <a:extLst>
                  <a:ext uri="{FF2B5EF4-FFF2-40B4-BE49-F238E27FC236}">
                    <a16:creationId xmlns:a16="http://schemas.microsoft.com/office/drawing/2014/main" id="{0BD140BA-8DC5-44B1-88FC-7049D5A5E1FC}"/>
                  </a:ext>
                </a:extLst>
              </p:cNvPr>
              <p:cNvCxnSpPr>
                <a:cxnSpLocks noChangeShapeType="1"/>
              </p:cNvCxnSpPr>
              <p:nvPr/>
            </p:nvCxnSpPr>
            <p:spPr bwMode="auto">
              <a:xfrm>
                <a:off x="8288099" y="3055069"/>
                <a:ext cx="0" cy="6026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10" name="椭圆 209">
                <a:extLst>
                  <a:ext uri="{FF2B5EF4-FFF2-40B4-BE49-F238E27FC236}">
                    <a16:creationId xmlns:a16="http://schemas.microsoft.com/office/drawing/2014/main" id="{9B1BA15A-DD7E-4FA9-9EF7-B696E3BCBF10}"/>
                  </a:ext>
                </a:extLst>
              </p:cNvPr>
              <p:cNvSpPr/>
              <p:nvPr/>
            </p:nvSpPr>
            <p:spPr>
              <a:xfrm>
                <a:off x="8402263" y="3545300"/>
                <a:ext cx="38613" cy="37230"/>
              </a:xfrm>
              <a:prstGeom prst="ellipse">
                <a:avLst/>
              </a:prstGeom>
              <a:pattFill prst="pct30">
                <a:fgClr>
                  <a:srgbClr val="00CC99"/>
                </a:fgClr>
                <a:bgClr>
                  <a:srgbClr val="FFFFFF"/>
                </a:bgClr>
              </a:patt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sp>
            <p:nvSpPr>
              <p:cNvPr id="211" name="椭圆 210">
                <a:extLst>
                  <a:ext uri="{FF2B5EF4-FFF2-40B4-BE49-F238E27FC236}">
                    <a16:creationId xmlns:a16="http://schemas.microsoft.com/office/drawing/2014/main" id="{1ABDEDB0-7EA3-4C49-91EC-52B5864D6E4C}"/>
                  </a:ext>
                </a:extLst>
              </p:cNvPr>
              <p:cNvSpPr>
                <a:spLocks noChangeAspect="1"/>
              </p:cNvSpPr>
              <p:nvPr/>
            </p:nvSpPr>
            <p:spPr>
              <a:xfrm>
                <a:off x="8490142" y="3090566"/>
                <a:ext cx="18641" cy="19944"/>
              </a:xfrm>
              <a:prstGeom prst="ellipse">
                <a:avLst/>
              </a:prstGeom>
              <a:solidFill>
                <a:srgbClr val="FFFFFF"/>
              </a:solid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sp>
            <p:nvSpPr>
              <p:cNvPr id="212" name="矩形 280">
                <a:extLst>
                  <a:ext uri="{FF2B5EF4-FFF2-40B4-BE49-F238E27FC236}">
                    <a16:creationId xmlns:a16="http://schemas.microsoft.com/office/drawing/2014/main" id="{18E7502E-394D-4E7D-8A63-94029896EEE6}"/>
                  </a:ext>
                </a:extLst>
              </p:cNvPr>
              <p:cNvSpPr>
                <a:spLocks noChangeArrowheads="1"/>
              </p:cNvSpPr>
              <p:nvPr/>
            </p:nvSpPr>
            <p:spPr bwMode="auto">
              <a:xfrm>
                <a:off x="8262455" y="3634385"/>
                <a:ext cx="384804" cy="15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p>
                <a:pPr eaLnBrk="1" fontAlgn="auto" hangingPunct="1">
                  <a:spcBef>
                    <a:spcPts val="0"/>
                  </a:spcBef>
                  <a:spcAft>
                    <a:spcPts val="0"/>
                  </a:spcAft>
                  <a:defRPr/>
                </a:pPr>
                <a:r>
                  <a:rPr kumimoji="0" lang="en-US" altLang="zh-CN" sz="1200" kern="0">
                    <a:solidFill>
                      <a:sysClr val="windowText" lastClr="000000"/>
                    </a:solidFill>
                  </a:rPr>
                  <a:t>ACC</a:t>
                </a:r>
                <a:endParaRPr kumimoji="0" lang="zh-CN" altLang="zh-CN" sz="1200" kern="0">
                  <a:solidFill>
                    <a:sysClr val="windowText" lastClr="000000"/>
                  </a:solidFill>
                </a:endParaRPr>
              </a:p>
            </p:txBody>
          </p:sp>
        </p:grpSp>
        <p:sp>
          <p:nvSpPr>
            <p:cNvPr id="177" name="矩形 287">
              <a:extLst>
                <a:ext uri="{FF2B5EF4-FFF2-40B4-BE49-F238E27FC236}">
                  <a16:creationId xmlns:a16="http://schemas.microsoft.com/office/drawing/2014/main" id="{5AF10920-0C75-4F51-9185-5A46313FABF0}"/>
                </a:ext>
              </a:extLst>
            </p:cNvPr>
            <p:cNvSpPr>
              <a:spLocks noChangeArrowheads="1"/>
            </p:cNvSpPr>
            <p:nvPr/>
          </p:nvSpPr>
          <p:spPr bwMode="auto">
            <a:xfrm>
              <a:off x="520853" y="1460904"/>
              <a:ext cx="1107780" cy="15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200" kern="0" dirty="0">
                  <a:solidFill>
                    <a:sysClr val="windowText" lastClr="000000"/>
                  </a:solidFill>
                </a:rPr>
                <a:t>Liquid Service Valve</a:t>
              </a:r>
              <a:endParaRPr kumimoji="0" lang="zh-CN" altLang="zh-CN" sz="1200" kern="0" dirty="0">
                <a:solidFill>
                  <a:sysClr val="windowText" lastClr="000000"/>
                </a:solidFill>
              </a:endParaRPr>
            </a:p>
          </p:txBody>
        </p:sp>
        <p:sp>
          <p:nvSpPr>
            <p:cNvPr id="178" name="矩形 288">
              <a:extLst>
                <a:ext uri="{FF2B5EF4-FFF2-40B4-BE49-F238E27FC236}">
                  <a16:creationId xmlns:a16="http://schemas.microsoft.com/office/drawing/2014/main" id="{97BE6021-6E84-4AEA-8C58-3D29BEE192EF}"/>
                </a:ext>
              </a:extLst>
            </p:cNvPr>
            <p:cNvSpPr>
              <a:spLocks noChangeArrowheads="1"/>
            </p:cNvSpPr>
            <p:nvPr/>
          </p:nvSpPr>
          <p:spPr bwMode="auto">
            <a:xfrm>
              <a:off x="4606897" y="2204914"/>
              <a:ext cx="830836" cy="15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200" kern="0" dirty="0">
                  <a:solidFill>
                    <a:sysClr val="windowText" lastClr="000000"/>
                  </a:solidFill>
                </a:rPr>
                <a:t>Heat Exchanger</a:t>
              </a:r>
              <a:endParaRPr kumimoji="0" lang="zh-CN" altLang="zh-CN" sz="1200" kern="0" dirty="0">
                <a:solidFill>
                  <a:sysClr val="windowText" lastClr="000000"/>
                </a:solidFill>
              </a:endParaRPr>
            </a:p>
          </p:txBody>
        </p:sp>
        <p:grpSp>
          <p:nvGrpSpPr>
            <p:cNvPr id="134209" name="组合 444">
              <a:extLst>
                <a:ext uri="{FF2B5EF4-FFF2-40B4-BE49-F238E27FC236}">
                  <a16:creationId xmlns:a16="http://schemas.microsoft.com/office/drawing/2014/main" id="{8E50B2F6-F7F5-420C-B2EF-E9D689977F5D}"/>
                </a:ext>
              </a:extLst>
            </p:cNvPr>
            <p:cNvGrpSpPr>
              <a:grpSpLocks/>
            </p:cNvGrpSpPr>
            <p:nvPr/>
          </p:nvGrpSpPr>
          <p:grpSpPr bwMode="auto">
            <a:xfrm>
              <a:off x="571500" y="3021013"/>
              <a:ext cx="354013" cy="165100"/>
              <a:chOff x="2426087" y="3008784"/>
              <a:chExt cx="426849" cy="144016"/>
            </a:xfrm>
          </p:grpSpPr>
          <p:cxnSp>
            <p:nvCxnSpPr>
              <p:cNvPr id="134226" name="直接连接符 195">
                <a:extLst>
                  <a:ext uri="{FF2B5EF4-FFF2-40B4-BE49-F238E27FC236}">
                    <a16:creationId xmlns:a16="http://schemas.microsoft.com/office/drawing/2014/main" id="{6AA4524C-9857-46BE-B046-E1910FCE9AE6}"/>
                  </a:ext>
                </a:extLst>
              </p:cNvPr>
              <p:cNvCxnSpPr>
                <a:cxnSpLocks noChangeShapeType="1"/>
              </p:cNvCxnSpPr>
              <p:nvPr/>
            </p:nvCxnSpPr>
            <p:spPr bwMode="auto">
              <a:xfrm>
                <a:off x="2565818"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27" name="直接连接符 196">
                <a:extLst>
                  <a:ext uri="{FF2B5EF4-FFF2-40B4-BE49-F238E27FC236}">
                    <a16:creationId xmlns:a16="http://schemas.microsoft.com/office/drawing/2014/main" id="{7713DB78-D4DF-4FFA-9600-24E381CF83FD}"/>
                  </a:ext>
                </a:extLst>
              </p:cNvPr>
              <p:cNvCxnSpPr>
                <a:cxnSpLocks noChangeShapeType="1"/>
              </p:cNvCxnSpPr>
              <p:nvPr/>
            </p:nvCxnSpPr>
            <p:spPr bwMode="auto">
              <a:xfrm>
                <a:off x="2852936"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28" name="直接连接符 197">
                <a:extLst>
                  <a:ext uri="{FF2B5EF4-FFF2-40B4-BE49-F238E27FC236}">
                    <a16:creationId xmlns:a16="http://schemas.microsoft.com/office/drawing/2014/main" id="{264CAF4E-69F7-4E51-8201-5ABB504BDAFB}"/>
                  </a:ext>
                </a:extLst>
              </p:cNvPr>
              <p:cNvCxnSpPr>
                <a:cxnSpLocks noChangeShapeType="1"/>
              </p:cNvCxnSpPr>
              <p:nvPr/>
            </p:nvCxnSpPr>
            <p:spPr bwMode="auto">
              <a:xfrm>
                <a:off x="2565818" y="3008784"/>
                <a:ext cx="287118"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29" name="直接连接符 198">
                <a:extLst>
                  <a:ext uri="{FF2B5EF4-FFF2-40B4-BE49-F238E27FC236}">
                    <a16:creationId xmlns:a16="http://schemas.microsoft.com/office/drawing/2014/main" id="{AF1B5660-7907-403B-AB8C-2867B94CFD47}"/>
                  </a:ext>
                </a:extLst>
              </p:cNvPr>
              <p:cNvCxnSpPr>
                <a:cxnSpLocks noChangeShapeType="1"/>
              </p:cNvCxnSpPr>
              <p:nvPr/>
            </p:nvCxnSpPr>
            <p:spPr bwMode="auto">
              <a:xfrm flipH="1">
                <a:off x="2565818" y="3008784"/>
                <a:ext cx="287118"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30" name="直接连接符 199">
                <a:extLst>
                  <a:ext uri="{FF2B5EF4-FFF2-40B4-BE49-F238E27FC236}">
                    <a16:creationId xmlns:a16="http://schemas.microsoft.com/office/drawing/2014/main" id="{2AF6F064-EA35-48AF-9FCC-44486115D47B}"/>
                  </a:ext>
                </a:extLst>
              </p:cNvPr>
              <p:cNvCxnSpPr>
                <a:cxnSpLocks noChangeShapeType="1"/>
              </p:cNvCxnSpPr>
              <p:nvPr/>
            </p:nvCxnSpPr>
            <p:spPr bwMode="auto">
              <a:xfrm>
                <a:off x="2494995"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4231" name="直接连接符 200">
                <a:extLst>
                  <a:ext uri="{FF2B5EF4-FFF2-40B4-BE49-F238E27FC236}">
                    <a16:creationId xmlns:a16="http://schemas.microsoft.com/office/drawing/2014/main" id="{7F324660-EE50-4610-B9FC-7E086E3E9F81}"/>
                  </a:ext>
                </a:extLst>
              </p:cNvPr>
              <p:cNvCxnSpPr>
                <a:cxnSpLocks noChangeShapeType="1"/>
              </p:cNvCxnSpPr>
              <p:nvPr/>
            </p:nvCxnSpPr>
            <p:spPr bwMode="auto">
              <a:xfrm>
                <a:off x="242608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sp>
          <p:nvSpPr>
            <p:cNvPr id="180" name="矩形 451">
              <a:extLst>
                <a:ext uri="{FF2B5EF4-FFF2-40B4-BE49-F238E27FC236}">
                  <a16:creationId xmlns:a16="http://schemas.microsoft.com/office/drawing/2014/main" id="{2F3B611C-F97E-40DC-BF8B-FD1510B2CDE2}"/>
                </a:ext>
              </a:extLst>
            </p:cNvPr>
            <p:cNvSpPr>
              <a:spLocks noChangeArrowheads="1"/>
            </p:cNvSpPr>
            <p:nvPr/>
          </p:nvSpPr>
          <p:spPr bwMode="auto">
            <a:xfrm>
              <a:off x="496888" y="2766581"/>
              <a:ext cx="962586" cy="15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200" kern="0" dirty="0">
                  <a:solidFill>
                    <a:sysClr val="windowText" lastClr="000000"/>
                  </a:solidFill>
                </a:rPr>
                <a:t>Gas Service Valve</a:t>
              </a:r>
              <a:endParaRPr kumimoji="0" lang="zh-CN" altLang="zh-CN" sz="1200" kern="0" dirty="0">
                <a:solidFill>
                  <a:sysClr val="windowText" lastClr="000000"/>
                </a:solidFill>
              </a:endParaRPr>
            </a:p>
          </p:txBody>
        </p:sp>
        <p:grpSp>
          <p:nvGrpSpPr>
            <p:cNvPr id="134211" name="组合 454">
              <a:extLst>
                <a:ext uri="{FF2B5EF4-FFF2-40B4-BE49-F238E27FC236}">
                  <a16:creationId xmlns:a16="http://schemas.microsoft.com/office/drawing/2014/main" id="{B36A6102-100E-4D5B-BC51-6F7CE5ABD4C8}"/>
                </a:ext>
              </a:extLst>
            </p:cNvPr>
            <p:cNvGrpSpPr>
              <a:grpSpLocks/>
            </p:cNvGrpSpPr>
            <p:nvPr/>
          </p:nvGrpSpPr>
          <p:grpSpPr bwMode="auto">
            <a:xfrm flipH="1" flipV="1">
              <a:off x="569913" y="3789363"/>
              <a:ext cx="198437" cy="142875"/>
              <a:chOff x="1603557" y="3896956"/>
              <a:chExt cx="208736" cy="93323"/>
            </a:xfrm>
          </p:grpSpPr>
          <p:cxnSp>
            <p:nvCxnSpPr>
              <p:cNvPr id="134222" name="直接连接符 191">
                <a:extLst>
                  <a:ext uri="{FF2B5EF4-FFF2-40B4-BE49-F238E27FC236}">
                    <a16:creationId xmlns:a16="http://schemas.microsoft.com/office/drawing/2014/main" id="{EB21FC93-6B9E-46D6-83D5-8F77ED245271}"/>
                  </a:ext>
                </a:extLst>
              </p:cNvPr>
              <p:cNvCxnSpPr>
                <a:cxnSpLocks noChangeShapeType="1"/>
              </p:cNvCxnSpPr>
              <p:nvPr/>
            </p:nvCxnSpPr>
            <p:spPr bwMode="auto">
              <a:xfrm>
                <a:off x="1603557"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4223" name="直接连接符 192">
                <a:extLst>
                  <a:ext uri="{FF2B5EF4-FFF2-40B4-BE49-F238E27FC236}">
                    <a16:creationId xmlns:a16="http://schemas.microsoft.com/office/drawing/2014/main" id="{437C7298-AE85-4756-9374-9193DFEF2160}"/>
                  </a:ext>
                </a:extLst>
              </p:cNvPr>
              <p:cNvCxnSpPr>
                <a:cxnSpLocks noChangeShapeType="1"/>
              </p:cNvCxnSpPr>
              <p:nvPr/>
            </p:nvCxnSpPr>
            <p:spPr bwMode="auto">
              <a:xfrm>
                <a:off x="1767206"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4224" name="直接连接符 193">
                <a:extLst>
                  <a:ext uri="{FF2B5EF4-FFF2-40B4-BE49-F238E27FC236}">
                    <a16:creationId xmlns:a16="http://schemas.microsoft.com/office/drawing/2014/main" id="{38EA3F42-AE6D-425C-B43B-29652B62E3BC}"/>
                  </a:ext>
                </a:extLst>
              </p:cNvPr>
              <p:cNvCxnSpPr>
                <a:cxnSpLocks noChangeShapeType="1"/>
              </p:cNvCxnSpPr>
              <p:nvPr/>
            </p:nvCxnSpPr>
            <p:spPr bwMode="auto">
              <a:xfrm>
                <a:off x="1603557" y="3896956"/>
                <a:ext cx="163649"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4225" name="直接连接符 194">
                <a:extLst>
                  <a:ext uri="{FF2B5EF4-FFF2-40B4-BE49-F238E27FC236}">
                    <a16:creationId xmlns:a16="http://schemas.microsoft.com/office/drawing/2014/main" id="{4F2061A1-BF21-4865-87EA-4687D6008697}"/>
                  </a:ext>
                </a:extLst>
              </p:cNvPr>
              <p:cNvCxnSpPr>
                <a:cxnSpLocks noChangeShapeType="1"/>
              </p:cNvCxnSpPr>
              <p:nvPr/>
            </p:nvCxnSpPr>
            <p:spPr bwMode="auto">
              <a:xfrm>
                <a:off x="1812293"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182" name="椭圆 181">
              <a:extLst>
                <a:ext uri="{FF2B5EF4-FFF2-40B4-BE49-F238E27FC236}">
                  <a16:creationId xmlns:a16="http://schemas.microsoft.com/office/drawing/2014/main" id="{AD15CD53-8284-403C-8AA0-1467FE11F3A7}"/>
                </a:ext>
              </a:extLst>
            </p:cNvPr>
            <p:cNvSpPr/>
            <p:nvPr/>
          </p:nvSpPr>
          <p:spPr>
            <a:xfrm>
              <a:off x="2055949" y="3826028"/>
              <a:ext cx="83877" cy="74534"/>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sp>
          <p:nvSpPr>
            <p:cNvPr id="183" name="矩形 468">
              <a:extLst>
                <a:ext uri="{FF2B5EF4-FFF2-40B4-BE49-F238E27FC236}">
                  <a16:creationId xmlns:a16="http://schemas.microsoft.com/office/drawing/2014/main" id="{ABD140B5-AD8C-4F25-BD11-2704B8331F86}"/>
                </a:ext>
              </a:extLst>
            </p:cNvPr>
            <p:cNvSpPr>
              <a:spLocks noChangeArrowheads="1"/>
            </p:cNvSpPr>
            <p:nvPr/>
          </p:nvSpPr>
          <p:spPr bwMode="auto">
            <a:xfrm>
              <a:off x="496888" y="3538541"/>
              <a:ext cx="584812" cy="15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200" kern="0">
                  <a:solidFill>
                    <a:sysClr val="windowText" lastClr="000000"/>
                  </a:solidFill>
                </a:rPr>
                <a:t>Gauge Port</a:t>
              </a:r>
              <a:endParaRPr kumimoji="0" lang="zh-CN" altLang="zh-CN" sz="1200" kern="0">
                <a:solidFill>
                  <a:sysClr val="windowText" lastClr="000000"/>
                </a:solidFill>
              </a:endParaRPr>
            </a:p>
          </p:txBody>
        </p:sp>
        <p:sp>
          <p:nvSpPr>
            <p:cNvPr id="184" name="椭圆 183">
              <a:extLst>
                <a:ext uri="{FF2B5EF4-FFF2-40B4-BE49-F238E27FC236}">
                  <a16:creationId xmlns:a16="http://schemas.microsoft.com/office/drawing/2014/main" id="{74DA0942-810A-4F67-AA8A-84D758315D6C}"/>
                </a:ext>
              </a:extLst>
            </p:cNvPr>
            <p:cNvSpPr/>
            <p:nvPr/>
          </p:nvSpPr>
          <p:spPr>
            <a:xfrm>
              <a:off x="5557510" y="3622390"/>
              <a:ext cx="82546" cy="74534"/>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sp>
          <p:nvSpPr>
            <p:cNvPr id="185" name="Line 85">
              <a:extLst>
                <a:ext uri="{FF2B5EF4-FFF2-40B4-BE49-F238E27FC236}">
                  <a16:creationId xmlns:a16="http://schemas.microsoft.com/office/drawing/2014/main" id="{E0584FE1-4DC6-4477-BD9E-A110CBC7068F}"/>
                </a:ext>
              </a:extLst>
            </p:cNvPr>
            <p:cNvSpPr>
              <a:spLocks noChangeShapeType="1"/>
            </p:cNvSpPr>
            <p:nvPr/>
          </p:nvSpPr>
          <p:spPr bwMode="auto">
            <a:xfrm flipH="1" flipV="1">
              <a:off x="4271385" y="1971995"/>
              <a:ext cx="2423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86" name="Line 85">
              <a:extLst>
                <a:ext uri="{FF2B5EF4-FFF2-40B4-BE49-F238E27FC236}">
                  <a16:creationId xmlns:a16="http://schemas.microsoft.com/office/drawing/2014/main" id="{CE168EAC-371A-45E5-A005-A42154F1AD8D}"/>
                </a:ext>
              </a:extLst>
            </p:cNvPr>
            <p:cNvSpPr>
              <a:spLocks noChangeShapeType="1"/>
            </p:cNvSpPr>
            <p:nvPr/>
          </p:nvSpPr>
          <p:spPr bwMode="auto">
            <a:xfrm flipH="1" flipV="1">
              <a:off x="4274048" y="2145020"/>
              <a:ext cx="23965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87" name="Line 88">
              <a:extLst>
                <a:ext uri="{FF2B5EF4-FFF2-40B4-BE49-F238E27FC236}">
                  <a16:creationId xmlns:a16="http://schemas.microsoft.com/office/drawing/2014/main" id="{626B5394-5234-4F4D-B77C-730D28779C8D}"/>
                </a:ext>
              </a:extLst>
            </p:cNvPr>
            <p:cNvSpPr>
              <a:spLocks noChangeShapeType="1"/>
            </p:cNvSpPr>
            <p:nvPr/>
          </p:nvSpPr>
          <p:spPr bwMode="auto">
            <a:xfrm flipH="1">
              <a:off x="772487" y="3876605"/>
              <a:ext cx="134071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88" name="矩形 288">
              <a:extLst>
                <a:ext uri="{FF2B5EF4-FFF2-40B4-BE49-F238E27FC236}">
                  <a16:creationId xmlns:a16="http://schemas.microsoft.com/office/drawing/2014/main" id="{D4D7A0B7-1275-4CCB-99DF-00E071E1B671}"/>
                </a:ext>
              </a:extLst>
            </p:cNvPr>
            <p:cNvSpPr>
              <a:spLocks noChangeArrowheads="1"/>
            </p:cNvSpPr>
            <p:nvPr/>
          </p:nvSpPr>
          <p:spPr bwMode="auto">
            <a:xfrm>
              <a:off x="5301882" y="1744401"/>
              <a:ext cx="256780" cy="15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200" kern="0">
                  <a:solidFill>
                    <a:sysClr val="windowText" lastClr="000000"/>
                  </a:solidFill>
                </a:rPr>
                <a:t>FAN</a:t>
              </a:r>
              <a:endParaRPr kumimoji="0" lang="zh-CN" altLang="zh-CN" sz="1200" kern="0">
                <a:solidFill>
                  <a:sysClr val="windowText" lastClr="000000"/>
                </a:solidFill>
              </a:endParaRPr>
            </a:p>
          </p:txBody>
        </p:sp>
        <p:sp>
          <p:nvSpPr>
            <p:cNvPr id="189" name="Rectangle 77">
              <a:extLst>
                <a:ext uri="{FF2B5EF4-FFF2-40B4-BE49-F238E27FC236}">
                  <a16:creationId xmlns:a16="http://schemas.microsoft.com/office/drawing/2014/main" id="{FF5A6F6B-CA46-476E-A645-99D0FE0761C6}"/>
                </a:ext>
              </a:extLst>
            </p:cNvPr>
            <p:cNvSpPr>
              <a:spLocks noChangeArrowheads="1"/>
            </p:cNvSpPr>
            <p:nvPr/>
          </p:nvSpPr>
          <p:spPr bwMode="auto">
            <a:xfrm>
              <a:off x="528841" y="4270570"/>
              <a:ext cx="532557" cy="25421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algn="ctr" eaLnBrk="1" fontAlgn="auto" hangingPunct="1">
                <a:spcBef>
                  <a:spcPts val="0"/>
                </a:spcBef>
                <a:spcAft>
                  <a:spcPts val="0"/>
                </a:spcAft>
                <a:defRPr/>
              </a:pPr>
              <a:r>
                <a:rPr lang="en-US" altLang="ja-JP" sz="1200" kern="0" dirty="0">
                  <a:solidFill>
                    <a:srgbClr val="000000"/>
                  </a:solidFill>
                  <a:latin typeface="Times New Roman"/>
                </a:rPr>
                <a:t>LP</a:t>
              </a:r>
            </a:p>
          </p:txBody>
        </p:sp>
        <p:sp>
          <p:nvSpPr>
            <p:cNvPr id="190" name="Line 78">
              <a:extLst>
                <a:ext uri="{FF2B5EF4-FFF2-40B4-BE49-F238E27FC236}">
                  <a16:creationId xmlns:a16="http://schemas.microsoft.com/office/drawing/2014/main" id="{B9ED0F92-4B02-4CF2-BA44-6EF9DE099700}"/>
                </a:ext>
              </a:extLst>
            </p:cNvPr>
            <p:cNvSpPr>
              <a:spLocks noChangeShapeType="1"/>
            </p:cNvSpPr>
            <p:nvPr/>
          </p:nvSpPr>
          <p:spPr bwMode="auto">
            <a:xfrm flipH="1">
              <a:off x="1061398" y="4416976"/>
              <a:ext cx="235657"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200" kern="0">
                <a:solidFill>
                  <a:sysClr val="windowText" lastClr="000000"/>
                </a:solidFill>
                <a:latin typeface="Times New Roman"/>
                <a:ea typeface="ＭＳ Ｐゴシック" pitchFamily="34" charset="-128"/>
              </a:endParaRPr>
            </a:p>
          </p:txBody>
        </p:sp>
        <p:sp>
          <p:nvSpPr>
            <p:cNvPr id="191" name="椭圆 190">
              <a:extLst>
                <a:ext uri="{FF2B5EF4-FFF2-40B4-BE49-F238E27FC236}">
                  <a16:creationId xmlns:a16="http://schemas.microsoft.com/office/drawing/2014/main" id="{A54F2570-B4F7-4EE6-AD56-72353C97EAA6}"/>
                </a:ext>
              </a:extLst>
            </p:cNvPr>
            <p:cNvSpPr/>
            <p:nvPr/>
          </p:nvSpPr>
          <p:spPr>
            <a:xfrm>
              <a:off x="1267764" y="4365068"/>
              <a:ext cx="82546" cy="74534"/>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200" kern="0">
                <a:solidFill>
                  <a:srgbClr val="FFFFFF"/>
                </a:solidFill>
                <a:latin typeface="Times New Roman"/>
                <a:ea typeface="ＭＳ Ｐゴシック"/>
              </a:endParaRPr>
            </a:p>
          </p:txBody>
        </p:sp>
      </p:grpSp>
      <p:sp>
        <p:nvSpPr>
          <p:cNvPr id="134148" name="Text Placeholder 20">
            <a:extLst>
              <a:ext uri="{FF2B5EF4-FFF2-40B4-BE49-F238E27FC236}">
                <a16:creationId xmlns:a16="http://schemas.microsoft.com/office/drawing/2014/main" id="{6AE7DAD5-E84A-4863-8A8D-0C1007F68D63}"/>
              </a:ext>
            </a:extLst>
          </p:cNvPr>
          <p:cNvSpPr txBox="1">
            <a:spLocks/>
          </p:cNvSpPr>
          <p:nvPr/>
        </p:nvSpPr>
        <p:spPr bwMode="auto">
          <a:xfrm>
            <a:off x="15876" y="455613"/>
            <a:ext cx="40846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a:solidFill>
                  <a:srgbClr val="7F7F7F"/>
                </a:solidFill>
              </a:rPr>
              <a:t>ODU Refrigerant circuit diagrams</a:t>
            </a:r>
            <a:endParaRPr lang="ja-JP" altLang="en-US" sz="1400">
              <a:solidFill>
                <a:srgbClr val="7F7F7F"/>
              </a:solidFill>
            </a:endParaRPr>
          </a:p>
        </p:txBody>
      </p:sp>
      <p:sp>
        <p:nvSpPr>
          <p:cNvPr id="134149" name="TextBox 69740">
            <a:extLst>
              <a:ext uri="{FF2B5EF4-FFF2-40B4-BE49-F238E27FC236}">
                <a16:creationId xmlns:a16="http://schemas.microsoft.com/office/drawing/2014/main" id="{D91D5290-6E39-457D-9ADB-997A1EB56FAE}"/>
              </a:ext>
            </a:extLst>
          </p:cNvPr>
          <p:cNvSpPr txBox="1">
            <a:spLocks noChangeArrowheads="1"/>
          </p:cNvSpPr>
          <p:nvPr/>
        </p:nvSpPr>
        <p:spPr bwMode="auto">
          <a:xfrm>
            <a:off x="6927245" y="1779238"/>
            <a:ext cx="284654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a:solidFill>
                  <a:schemeClr val="tx1"/>
                </a:solidFill>
                <a:latin typeface="Times New Roman" panose="02020603050405020304" pitchFamily="18" charset="0"/>
                <a:ea typeface="MS PGothic" panose="020B0600070205080204" pitchFamily="34" charset="-128"/>
              </a:defRPr>
            </a:lvl1pPr>
            <a:lvl2pPr marL="742950" indent="-285750">
              <a:defRPr kumimoji="1" sz="800">
                <a:solidFill>
                  <a:schemeClr val="tx1"/>
                </a:solidFill>
                <a:latin typeface="Times New Roman" panose="02020603050405020304" pitchFamily="18" charset="0"/>
                <a:ea typeface="MS PGothic" panose="020B0600070205080204" pitchFamily="34" charset="-128"/>
              </a:defRPr>
            </a:lvl2pPr>
            <a:lvl3pPr marL="1143000" indent="-228600">
              <a:defRPr kumimoji="1" sz="800">
                <a:solidFill>
                  <a:schemeClr val="tx1"/>
                </a:solidFill>
                <a:latin typeface="Times New Roman" panose="02020603050405020304" pitchFamily="18" charset="0"/>
                <a:ea typeface="MS PGothic" panose="020B0600070205080204" pitchFamily="34" charset="-128"/>
              </a:defRPr>
            </a:lvl3pPr>
            <a:lvl4pPr marL="1600200" indent="-228600">
              <a:defRPr kumimoji="1" sz="800">
                <a:solidFill>
                  <a:schemeClr val="tx1"/>
                </a:solidFill>
                <a:latin typeface="Times New Roman" panose="02020603050405020304" pitchFamily="18" charset="0"/>
                <a:ea typeface="MS PGothic" panose="020B0600070205080204" pitchFamily="34" charset="-128"/>
              </a:defRPr>
            </a:lvl4pPr>
            <a:lvl5pPr marL="2057400" indent="-228600">
              <a:defRPr kumimoji="1" sz="8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sz="1200" dirty="0">
                <a:latin typeface="Arial Rounded MT Bold" panose="020F0704030504030204" pitchFamily="34" charset="0"/>
              </a:rPr>
              <a:t>TA= Ambient Temp</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TH= Defrost Sensor</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TD= Compressor Discharge Temp</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TL= Liquid Line Temp</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TS= Compressor Suction Line Temp</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HP= High Pressure Sensor</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LP= Low Pressure Sensor</a:t>
            </a:r>
          </a:p>
          <a:p>
            <a:pPr eaLnBrk="1" hangingPunct="1"/>
            <a:endParaRPr lang="en-US" altLang="en-US" sz="1200" dirty="0">
              <a:latin typeface="Arial Rounded MT Bold" panose="020F0704030504030204" pitchFamily="34" charset="0"/>
            </a:endParaRPr>
          </a:p>
          <a:p>
            <a:pPr eaLnBrk="1" hangingPunct="1"/>
            <a:r>
              <a:rPr lang="en-US" altLang="en-US" sz="1200" dirty="0">
                <a:latin typeface="Arial Rounded MT Bold" panose="020F0704030504030204" pitchFamily="34" charset="0"/>
              </a:rPr>
              <a:t>ST1=Reversing Valve</a:t>
            </a:r>
          </a:p>
        </p:txBody>
      </p:sp>
      <p:sp>
        <p:nvSpPr>
          <p:cNvPr id="118" name="Speech Bubble: Oval 69741">
            <a:extLst>
              <a:ext uri="{FF2B5EF4-FFF2-40B4-BE49-F238E27FC236}">
                <a16:creationId xmlns:a16="http://schemas.microsoft.com/office/drawing/2014/main" id="{9023C420-A6EF-44F6-8D34-413C4C779E06}"/>
              </a:ext>
            </a:extLst>
          </p:cNvPr>
          <p:cNvSpPr/>
          <p:nvPr/>
        </p:nvSpPr>
        <p:spPr bwMode="auto">
          <a:xfrm>
            <a:off x="858402" y="3408363"/>
            <a:ext cx="1184274" cy="504825"/>
          </a:xfrm>
          <a:prstGeom prst="wedgeEllipseCallout">
            <a:avLst>
              <a:gd name="adj1" fmla="val -26341"/>
              <a:gd name="adj2" fmla="val 74669"/>
            </a:avLst>
          </a:prstGeom>
          <a:solidFill>
            <a:schemeClr val="tx1">
              <a:lumMod val="75000"/>
              <a:lumOff val="25000"/>
            </a:schemeClr>
          </a:solidFill>
          <a:ln w="12700" cap="flat" cmpd="sng" algn="ctr">
            <a:noFill/>
            <a:prstDash val="solid"/>
            <a:round/>
            <a:headEnd type="none" w="sm" len="sm"/>
            <a:tailEnd type="none" w="sm" len="sm"/>
          </a:ln>
          <a:effectLst/>
        </p:spPr>
        <p:txBody>
          <a:bodyPr/>
          <a:lstStyle/>
          <a:p>
            <a:pPr algn="ctr" eaLnBrk="1" hangingPunct="1">
              <a:defRPr/>
            </a:pPr>
            <a:r>
              <a:rPr lang="en-US" b="1" dirty="0">
                <a:ln w="0"/>
                <a:solidFill>
                  <a:srgbClr val="FFFF00"/>
                </a:solidFill>
                <a:effectLst>
                  <a:outerShdw blurRad="38100" dist="19050" dir="2700000" algn="tl" rotWithShape="0">
                    <a:schemeClr val="dk1">
                      <a:alpha val="40000"/>
                    </a:schemeClr>
                  </a:outerShdw>
                </a:effectLst>
                <a:ea typeface="ＭＳ Ｐゴシック" pitchFamily="50" charset="-128"/>
              </a:rPr>
              <a:t>True Suction Port</a:t>
            </a:r>
          </a:p>
        </p:txBody>
      </p:sp>
      <p:sp>
        <p:nvSpPr>
          <p:cNvPr id="134151" name="TextBox 69743">
            <a:extLst>
              <a:ext uri="{FF2B5EF4-FFF2-40B4-BE49-F238E27FC236}">
                <a16:creationId xmlns:a16="http://schemas.microsoft.com/office/drawing/2014/main" id="{19FD4C1B-0E1B-4B17-BDC5-3289A984117E}"/>
              </a:ext>
            </a:extLst>
          </p:cNvPr>
          <p:cNvSpPr txBox="1">
            <a:spLocks noChangeArrowheads="1"/>
          </p:cNvSpPr>
          <p:nvPr/>
        </p:nvSpPr>
        <p:spPr bwMode="auto">
          <a:xfrm>
            <a:off x="3637085" y="5559797"/>
            <a:ext cx="59112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800">
                <a:solidFill>
                  <a:schemeClr val="tx1"/>
                </a:solidFill>
                <a:latin typeface="Times New Roman" panose="02020603050405020304" pitchFamily="18" charset="0"/>
                <a:ea typeface="MS PGothic" panose="020B0600070205080204" pitchFamily="34" charset="-128"/>
              </a:defRPr>
            </a:lvl1pPr>
            <a:lvl2pPr marL="742950" indent="-285750">
              <a:defRPr kumimoji="1" sz="800">
                <a:solidFill>
                  <a:schemeClr val="tx1"/>
                </a:solidFill>
                <a:latin typeface="Times New Roman" panose="02020603050405020304" pitchFamily="18" charset="0"/>
                <a:ea typeface="MS PGothic" panose="020B0600070205080204" pitchFamily="34" charset="-128"/>
              </a:defRPr>
            </a:lvl2pPr>
            <a:lvl3pPr marL="1143000" indent="-228600">
              <a:defRPr kumimoji="1" sz="800">
                <a:solidFill>
                  <a:schemeClr val="tx1"/>
                </a:solidFill>
                <a:latin typeface="Times New Roman" panose="02020603050405020304" pitchFamily="18" charset="0"/>
                <a:ea typeface="MS PGothic" panose="020B0600070205080204" pitchFamily="34" charset="-128"/>
              </a:defRPr>
            </a:lvl3pPr>
            <a:lvl4pPr marL="1600200" indent="-228600">
              <a:defRPr kumimoji="1" sz="800">
                <a:solidFill>
                  <a:schemeClr val="tx1"/>
                </a:solidFill>
                <a:latin typeface="Times New Roman" panose="02020603050405020304" pitchFamily="18" charset="0"/>
                <a:ea typeface="MS PGothic" panose="020B0600070205080204" pitchFamily="34" charset="-128"/>
              </a:defRPr>
            </a:lvl4pPr>
            <a:lvl5pPr marL="2057400" indent="-228600">
              <a:defRPr kumimoji="1" sz="8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800">
                <a:solidFill>
                  <a:schemeClr val="tx1"/>
                </a:solidFill>
                <a:latin typeface="Times New Roman" panose="02020603050405020304" pitchFamily="18" charset="0"/>
                <a:ea typeface="MS PGothic" panose="020B0600070205080204" pitchFamily="34" charset="-128"/>
              </a:defRPr>
            </a:lvl9pPr>
          </a:lstStyle>
          <a:p>
            <a:pPr eaLnBrk="1" hangingPunct="1"/>
            <a:r>
              <a:rPr lang="en-US" altLang="en-US" sz="1600" b="1" dirty="0"/>
              <a:t>NOTE: </a:t>
            </a:r>
            <a:r>
              <a:rPr lang="en-US" altLang="en-US" sz="1600" dirty="0"/>
              <a:t>Reversing Valve is energized (</a:t>
            </a:r>
            <a:r>
              <a:rPr lang="en-US" altLang="en-US" sz="1600" b="1" dirty="0">
                <a:solidFill>
                  <a:srgbClr val="C00000"/>
                </a:solidFill>
              </a:rPr>
              <a:t>208/230Vac</a:t>
            </a:r>
            <a:r>
              <a:rPr lang="en-US" altLang="en-US" sz="1600" dirty="0"/>
              <a:t>) in Cooling Mode</a:t>
            </a:r>
          </a:p>
        </p:txBody>
      </p:sp>
    </p:spTree>
    <p:extLst>
      <p:ext uri="{BB962C8B-B14F-4D97-AF65-F5344CB8AC3E}">
        <p14:creationId xmlns:p14="http://schemas.microsoft.com/office/powerpoint/2010/main" val="23340326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Placeholder 20">
            <a:extLst>
              <a:ext uri="{FF2B5EF4-FFF2-40B4-BE49-F238E27FC236}">
                <a16:creationId xmlns:a16="http://schemas.microsoft.com/office/drawing/2014/main" id="{EB1A7C43-ED0A-44A7-A688-97E1F4CD1869}"/>
              </a:ext>
            </a:extLst>
          </p:cNvPr>
          <p:cNvSpPr txBox="1">
            <a:spLocks/>
          </p:cNvSpPr>
          <p:nvPr/>
        </p:nvSpPr>
        <p:spPr bwMode="auto">
          <a:xfrm>
            <a:off x="15875" y="455613"/>
            <a:ext cx="73025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a:solidFill>
                  <a:srgbClr val="7F7F7F"/>
                </a:solidFill>
              </a:rPr>
              <a:t>Cooling Operation (including cooling oil return and defrost operation)</a:t>
            </a:r>
            <a:endParaRPr lang="ja-JP" altLang="en-US" sz="1400">
              <a:solidFill>
                <a:srgbClr val="7F7F7F"/>
              </a:solidFill>
            </a:endParaRPr>
          </a:p>
        </p:txBody>
      </p:sp>
      <p:sp>
        <p:nvSpPr>
          <p:cNvPr id="138243" name="TextBox 152">
            <a:extLst>
              <a:ext uri="{FF2B5EF4-FFF2-40B4-BE49-F238E27FC236}">
                <a16:creationId xmlns:a16="http://schemas.microsoft.com/office/drawing/2014/main" id="{478CA8DE-3AF8-44C7-9EC6-22D7247AD9B8}"/>
              </a:ext>
            </a:extLst>
          </p:cNvPr>
          <p:cNvSpPr txBox="1">
            <a:spLocks noChangeArrowheads="1"/>
          </p:cNvSpPr>
          <p:nvPr/>
        </p:nvSpPr>
        <p:spPr bwMode="auto">
          <a:xfrm>
            <a:off x="7700963" y="2686056"/>
            <a:ext cx="2052636" cy="1384995"/>
          </a:xfrm>
          <a:prstGeom prst="rect">
            <a:avLst/>
          </a:prstGeom>
          <a:solidFill>
            <a:schemeClr val="tx1">
              <a:lumMod val="75000"/>
              <a:lumOff val="25000"/>
            </a:schemeClr>
          </a:solidFill>
          <a:ln>
            <a:noFill/>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400" dirty="0">
                <a:solidFill>
                  <a:srgbClr val="FFFF00"/>
                </a:solidFill>
                <a:latin typeface="Arial" panose="020B0604020202020204" pitchFamily="34" charset="0"/>
                <a:cs typeface="Arial" panose="020B0604020202020204" pitchFamily="34" charset="0"/>
              </a:rPr>
              <a:t>O signal 24V=ON,</a:t>
            </a:r>
          </a:p>
          <a:p>
            <a:pPr eaLnBrk="1" hangingPunct="1">
              <a:spcBef>
                <a:spcPct val="0"/>
              </a:spcBef>
              <a:buFontTx/>
              <a:buNone/>
            </a:pPr>
            <a:r>
              <a:rPr lang="en-US" altLang="zh-CN" sz="1400" b="1" dirty="0">
                <a:solidFill>
                  <a:srgbClr val="FFFF00"/>
                </a:solidFill>
                <a:latin typeface="Arial" panose="020B0604020202020204" pitchFamily="34" charset="0"/>
                <a:cs typeface="Arial" panose="020B0604020202020204" pitchFamily="34" charset="0"/>
              </a:rPr>
              <a:t>Reversing valve is energized .</a:t>
            </a:r>
          </a:p>
          <a:p>
            <a:pPr eaLnBrk="1" hangingPunct="1">
              <a:spcBef>
                <a:spcPct val="0"/>
              </a:spcBef>
              <a:buFontTx/>
              <a:buNone/>
            </a:pPr>
            <a:endParaRPr lang="en-US" altLang="zh-CN" sz="1400" dirty="0">
              <a:solidFill>
                <a:srgbClr val="FFFF00"/>
              </a:solidFill>
              <a:latin typeface="Arial" panose="020B0604020202020204" pitchFamily="34" charset="0"/>
              <a:cs typeface="Arial" panose="020B0604020202020204" pitchFamily="34" charset="0"/>
            </a:endParaRPr>
          </a:p>
          <a:p>
            <a:pPr eaLnBrk="1" hangingPunct="1">
              <a:spcBef>
                <a:spcPct val="0"/>
              </a:spcBef>
              <a:buNone/>
            </a:pPr>
            <a:r>
              <a:rPr lang="en-US" altLang="zh-CN" sz="1400" b="1" dirty="0">
                <a:solidFill>
                  <a:schemeClr val="bg1"/>
                </a:solidFill>
                <a:latin typeface="Arial" panose="020B0604020202020204" pitchFamily="34" charset="0"/>
                <a:cs typeface="Arial" panose="020B0604020202020204" pitchFamily="34" charset="0"/>
              </a:rPr>
              <a:t>Cooling Metering: </a:t>
            </a:r>
            <a:r>
              <a:rPr lang="en-US" altLang="zh-CN" sz="1400" dirty="0">
                <a:solidFill>
                  <a:srgbClr val="FFFF00"/>
                </a:solidFill>
                <a:latin typeface="Arial" panose="020B0604020202020204" pitchFamily="34" charset="0"/>
                <a:cs typeface="Arial" panose="020B0604020202020204" pitchFamily="34" charset="0"/>
              </a:rPr>
              <a:t>Indoor TXV</a:t>
            </a:r>
          </a:p>
        </p:txBody>
      </p:sp>
      <p:grpSp>
        <p:nvGrpSpPr>
          <p:cNvPr id="138244" name="组合 1">
            <a:extLst>
              <a:ext uri="{FF2B5EF4-FFF2-40B4-BE49-F238E27FC236}">
                <a16:creationId xmlns:a16="http://schemas.microsoft.com/office/drawing/2014/main" id="{E9EBF8EB-8334-4F66-8942-7F3C487008B2}"/>
              </a:ext>
            </a:extLst>
          </p:cNvPr>
          <p:cNvGrpSpPr>
            <a:grpSpLocks noChangeAspect="1"/>
          </p:cNvGrpSpPr>
          <p:nvPr/>
        </p:nvGrpSpPr>
        <p:grpSpPr bwMode="auto">
          <a:xfrm>
            <a:off x="141288" y="1027113"/>
            <a:ext cx="9631362" cy="4872036"/>
            <a:chOff x="319088" y="849313"/>
            <a:chExt cx="8055798" cy="4075112"/>
          </a:xfrm>
        </p:grpSpPr>
        <p:sp>
          <p:nvSpPr>
            <p:cNvPr id="154" name="Line 3">
              <a:extLst>
                <a:ext uri="{FF2B5EF4-FFF2-40B4-BE49-F238E27FC236}">
                  <a16:creationId xmlns:a16="http://schemas.microsoft.com/office/drawing/2014/main" id="{64482150-1E8E-42C8-8E74-834C3BFD5CFA}"/>
                </a:ext>
              </a:extLst>
            </p:cNvPr>
            <p:cNvSpPr>
              <a:spLocks noChangeShapeType="1"/>
            </p:cNvSpPr>
            <p:nvPr/>
          </p:nvSpPr>
          <p:spPr bwMode="auto">
            <a:xfrm flipH="1" flipV="1">
              <a:off x="4598606" y="4486241"/>
              <a:ext cx="1457931"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155" name="Line 4">
              <a:extLst>
                <a:ext uri="{FF2B5EF4-FFF2-40B4-BE49-F238E27FC236}">
                  <a16:creationId xmlns:a16="http://schemas.microsoft.com/office/drawing/2014/main" id="{10604B73-67C4-4304-A5E7-FC68AE3636D8}"/>
                </a:ext>
              </a:extLst>
            </p:cNvPr>
            <p:cNvSpPr>
              <a:spLocks noChangeShapeType="1"/>
            </p:cNvSpPr>
            <p:nvPr/>
          </p:nvSpPr>
          <p:spPr bwMode="auto">
            <a:xfrm flipH="1" flipV="1">
              <a:off x="3897525" y="2149259"/>
              <a:ext cx="0" cy="1387583"/>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156" name="Line 5">
              <a:extLst>
                <a:ext uri="{FF2B5EF4-FFF2-40B4-BE49-F238E27FC236}">
                  <a16:creationId xmlns:a16="http://schemas.microsoft.com/office/drawing/2014/main" id="{DD52B35B-283D-439F-861D-2BAD2E2A6126}"/>
                </a:ext>
              </a:extLst>
            </p:cNvPr>
            <p:cNvSpPr>
              <a:spLocks noChangeShapeType="1"/>
            </p:cNvSpPr>
            <p:nvPr/>
          </p:nvSpPr>
          <p:spPr bwMode="auto">
            <a:xfrm>
              <a:off x="6076455" y="2145276"/>
              <a:ext cx="0" cy="350547"/>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grpSp>
          <p:nvGrpSpPr>
            <p:cNvPr id="138250" name="Group 6">
              <a:extLst>
                <a:ext uri="{FF2B5EF4-FFF2-40B4-BE49-F238E27FC236}">
                  <a16:creationId xmlns:a16="http://schemas.microsoft.com/office/drawing/2014/main" id="{F1D30EFB-D454-4170-A7A0-B42CADE057F1}"/>
                </a:ext>
              </a:extLst>
            </p:cNvPr>
            <p:cNvGrpSpPr>
              <a:grpSpLocks/>
            </p:cNvGrpSpPr>
            <p:nvPr/>
          </p:nvGrpSpPr>
          <p:grpSpPr bwMode="auto">
            <a:xfrm>
              <a:off x="5962650" y="2498725"/>
              <a:ext cx="228600" cy="234950"/>
              <a:chOff x="4872038" y="2223920"/>
              <a:chExt cx="96" cy="96"/>
            </a:xfrm>
          </p:grpSpPr>
          <p:sp>
            <p:nvSpPr>
              <p:cNvPr id="158" name="Oval 7">
                <a:extLst>
                  <a:ext uri="{FF2B5EF4-FFF2-40B4-BE49-F238E27FC236}">
                    <a16:creationId xmlns:a16="http://schemas.microsoft.com/office/drawing/2014/main" id="{A9422C0C-E45B-4B2E-A129-E6D2A27481CF}"/>
                  </a:ext>
                </a:extLst>
              </p:cNvPr>
              <p:cNvSpPr>
                <a:spLocks noChangeArrowheads="1"/>
              </p:cNvSpPr>
              <p:nvPr/>
            </p:nvSpPr>
            <p:spPr bwMode="auto">
              <a:xfrm>
                <a:off x="4872038" y="2223920"/>
                <a:ext cx="96" cy="96"/>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59" name="Arc 8">
                <a:extLst>
                  <a:ext uri="{FF2B5EF4-FFF2-40B4-BE49-F238E27FC236}">
                    <a16:creationId xmlns:a16="http://schemas.microsoft.com/office/drawing/2014/main" id="{78EB4ED4-A6AE-4EFC-A9D8-BF0C2903DF90}"/>
                  </a:ext>
                </a:extLst>
              </p:cNvPr>
              <p:cNvSpPr>
                <a:spLocks/>
              </p:cNvSpPr>
              <p:nvPr/>
            </p:nvSpPr>
            <p:spPr bwMode="auto">
              <a:xfrm rot="10800000">
                <a:off x="4872086" y="2223920"/>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2" name="Arc 9">
                <a:extLst>
                  <a:ext uri="{FF2B5EF4-FFF2-40B4-BE49-F238E27FC236}">
                    <a16:creationId xmlns:a16="http://schemas.microsoft.com/office/drawing/2014/main" id="{EADC0DC9-0BBA-4F74-BDF8-C0D4E72F3DB8}"/>
                  </a:ext>
                </a:extLst>
              </p:cNvPr>
              <p:cNvSpPr>
                <a:spLocks/>
              </p:cNvSpPr>
              <p:nvPr/>
            </p:nvSpPr>
            <p:spPr bwMode="auto">
              <a:xfrm>
                <a:off x="4872038" y="2223968"/>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000000"/>
                </a:solidFill>
                <a:prstDash val="sysDot"/>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3" name="Arc 10">
                <a:extLst>
                  <a:ext uri="{FF2B5EF4-FFF2-40B4-BE49-F238E27FC236}">
                    <a16:creationId xmlns:a16="http://schemas.microsoft.com/office/drawing/2014/main" id="{E17E0019-E8D2-4BF7-99EF-AE1DF4C55606}"/>
                  </a:ext>
                </a:extLst>
              </p:cNvPr>
              <p:cNvSpPr>
                <a:spLocks/>
              </p:cNvSpPr>
              <p:nvPr/>
            </p:nvSpPr>
            <p:spPr bwMode="auto">
              <a:xfrm rot="-5400000">
                <a:off x="4872086" y="2223968"/>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4" name="Arc 11">
                <a:extLst>
                  <a:ext uri="{FF2B5EF4-FFF2-40B4-BE49-F238E27FC236}">
                    <a16:creationId xmlns:a16="http://schemas.microsoft.com/office/drawing/2014/main" id="{42280AC4-EFC1-4416-A684-06889BDAAF60}"/>
                  </a:ext>
                </a:extLst>
              </p:cNvPr>
              <p:cNvSpPr>
                <a:spLocks/>
              </p:cNvSpPr>
              <p:nvPr/>
            </p:nvSpPr>
            <p:spPr bwMode="auto">
              <a:xfrm rot="5400000">
                <a:off x="4872038" y="2223920"/>
                <a:ext cx="48"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2D2DB9"/>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grpSp>
        <p:sp>
          <p:nvSpPr>
            <p:cNvPr id="165" name="Line 12">
              <a:extLst>
                <a:ext uri="{FF2B5EF4-FFF2-40B4-BE49-F238E27FC236}">
                  <a16:creationId xmlns:a16="http://schemas.microsoft.com/office/drawing/2014/main" id="{09870624-836A-4F07-8CC0-62B8B03AE8BF}"/>
                </a:ext>
              </a:extLst>
            </p:cNvPr>
            <p:cNvSpPr>
              <a:spLocks noChangeShapeType="1"/>
            </p:cNvSpPr>
            <p:nvPr/>
          </p:nvSpPr>
          <p:spPr bwMode="auto">
            <a:xfrm flipH="1" flipV="1">
              <a:off x="3965243" y="2620639"/>
              <a:ext cx="1993036"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167" name="Line 13">
              <a:extLst>
                <a:ext uri="{FF2B5EF4-FFF2-40B4-BE49-F238E27FC236}">
                  <a16:creationId xmlns:a16="http://schemas.microsoft.com/office/drawing/2014/main" id="{A91A45CB-2688-4334-9B88-2E284D3A5346}"/>
                </a:ext>
              </a:extLst>
            </p:cNvPr>
            <p:cNvSpPr>
              <a:spLocks noChangeShapeType="1"/>
            </p:cNvSpPr>
            <p:nvPr/>
          </p:nvSpPr>
          <p:spPr bwMode="auto">
            <a:xfrm flipH="1">
              <a:off x="3889558" y="2149259"/>
              <a:ext cx="2194864"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168" name="Oval 14">
              <a:extLst>
                <a:ext uri="{FF2B5EF4-FFF2-40B4-BE49-F238E27FC236}">
                  <a16:creationId xmlns:a16="http://schemas.microsoft.com/office/drawing/2014/main" id="{2646BE29-6D29-4BE8-AA98-CC9A90B3D616}"/>
                </a:ext>
              </a:extLst>
            </p:cNvPr>
            <p:cNvSpPr>
              <a:spLocks noChangeArrowheads="1"/>
            </p:cNvSpPr>
            <p:nvPr/>
          </p:nvSpPr>
          <p:spPr bwMode="auto">
            <a:xfrm>
              <a:off x="5293049" y="1677879"/>
              <a:ext cx="148714" cy="49129"/>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69" name="Line 19">
              <a:extLst>
                <a:ext uri="{FF2B5EF4-FFF2-40B4-BE49-F238E27FC236}">
                  <a16:creationId xmlns:a16="http://schemas.microsoft.com/office/drawing/2014/main" id="{9DCA05AF-C199-4608-8208-5C18E40B804F}"/>
                </a:ext>
              </a:extLst>
            </p:cNvPr>
            <p:cNvSpPr>
              <a:spLocks noChangeShapeType="1"/>
            </p:cNvSpPr>
            <p:nvPr/>
          </p:nvSpPr>
          <p:spPr bwMode="auto">
            <a:xfrm flipH="1">
              <a:off x="4132547" y="1594226"/>
              <a:ext cx="969298" cy="0"/>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0" name="Rectangle 20" descr="格子 (小)">
              <a:extLst>
                <a:ext uri="{FF2B5EF4-FFF2-40B4-BE49-F238E27FC236}">
                  <a16:creationId xmlns:a16="http://schemas.microsoft.com/office/drawing/2014/main" id="{881D06E4-6783-4118-97FF-7954DCD72B6B}"/>
                </a:ext>
              </a:extLst>
            </p:cNvPr>
            <p:cNvSpPr>
              <a:spLocks noChangeArrowheads="1"/>
            </p:cNvSpPr>
            <p:nvPr/>
          </p:nvSpPr>
          <p:spPr bwMode="auto">
            <a:xfrm rot="16200000">
              <a:off x="4752631" y="1489329"/>
              <a:ext cx="131455" cy="221744"/>
            </a:xfrm>
            <a:prstGeom prst="rect">
              <a:avLst/>
            </a:prstGeom>
            <a:blipFill dpi="0" rotWithShape="0">
              <a:blip r:embed="rId3"/>
              <a:srcRect/>
              <a:tile tx="0" ty="0" sx="100000" sy="100000" flip="none" algn="tl"/>
            </a:blip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72" name="Line 21">
              <a:extLst>
                <a:ext uri="{FF2B5EF4-FFF2-40B4-BE49-F238E27FC236}">
                  <a16:creationId xmlns:a16="http://schemas.microsoft.com/office/drawing/2014/main" id="{E6AF3956-164C-4DEF-9E0A-B54C6087EB16}"/>
                </a:ext>
              </a:extLst>
            </p:cNvPr>
            <p:cNvSpPr>
              <a:spLocks noChangeShapeType="1"/>
            </p:cNvSpPr>
            <p:nvPr/>
          </p:nvSpPr>
          <p:spPr bwMode="auto">
            <a:xfrm rot="16200000" flipH="1" flipV="1">
              <a:off x="4818359" y="1377127"/>
              <a:ext cx="0" cy="205810"/>
            </a:xfrm>
            <a:prstGeom prst="line">
              <a:avLst/>
            </a:prstGeom>
            <a:noFill/>
            <a:ln w="1905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4" name="Line 24">
              <a:extLst>
                <a:ext uri="{FF2B5EF4-FFF2-40B4-BE49-F238E27FC236}">
                  <a16:creationId xmlns:a16="http://schemas.microsoft.com/office/drawing/2014/main" id="{98F68522-03E2-4AF8-BD33-CD999EF83534}"/>
                </a:ext>
              </a:extLst>
            </p:cNvPr>
            <p:cNvSpPr>
              <a:spLocks noChangeShapeType="1"/>
            </p:cNvSpPr>
            <p:nvPr/>
          </p:nvSpPr>
          <p:spPr bwMode="auto">
            <a:xfrm flipV="1">
              <a:off x="3116775" y="3647052"/>
              <a:ext cx="0" cy="555033"/>
            </a:xfrm>
            <a:prstGeom prst="line">
              <a:avLst/>
            </a:prstGeom>
            <a:noFill/>
            <a:ln w="19050">
              <a:solidFill>
                <a:srgbClr val="2D2DB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175" name="Line 54">
              <a:extLst>
                <a:ext uri="{FF2B5EF4-FFF2-40B4-BE49-F238E27FC236}">
                  <a16:creationId xmlns:a16="http://schemas.microsoft.com/office/drawing/2014/main" id="{E887E769-9A5E-434A-A150-EE6355092F9D}"/>
                </a:ext>
              </a:extLst>
            </p:cNvPr>
            <p:cNvSpPr>
              <a:spLocks noChangeShapeType="1"/>
            </p:cNvSpPr>
            <p:nvPr/>
          </p:nvSpPr>
          <p:spPr bwMode="auto">
            <a:xfrm flipV="1">
              <a:off x="6075126" y="2717570"/>
              <a:ext cx="0" cy="80732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8" name="Rectangle 77">
              <a:extLst>
                <a:ext uri="{FF2B5EF4-FFF2-40B4-BE49-F238E27FC236}">
                  <a16:creationId xmlns:a16="http://schemas.microsoft.com/office/drawing/2014/main" id="{5CB98724-406B-403E-B5FB-B13700C81B16}"/>
                </a:ext>
              </a:extLst>
            </p:cNvPr>
            <p:cNvSpPr>
              <a:spLocks noChangeArrowheads="1"/>
            </p:cNvSpPr>
            <p:nvPr/>
          </p:nvSpPr>
          <p:spPr bwMode="auto">
            <a:xfrm>
              <a:off x="4955786" y="3036250"/>
              <a:ext cx="641330" cy="25494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p>
              <a:pPr algn="ctr" eaLnBrk="1" fontAlgn="auto" hangingPunct="1">
                <a:spcBef>
                  <a:spcPts val="0"/>
                </a:spcBef>
                <a:spcAft>
                  <a:spcPts val="0"/>
                </a:spcAft>
                <a:defRPr/>
              </a:pPr>
              <a:r>
                <a:rPr kumimoji="0" lang="en-US" altLang="ja-JP" sz="1000" kern="0">
                  <a:solidFill>
                    <a:sysClr val="windowText" lastClr="000000"/>
                  </a:solidFill>
                </a:rPr>
                <a:t>HP</a:t>
              </a:r>
            </a:p>
          </p:txBody>
        </p:sp>
        <p:sp>
          <p:nvSpPr>
            <p:cNvPr id="195" name="Line 78">
              <a:extLst>
                <a:ext uri="{FF2B5EF4-FFF2-40B4-BE49-F238E27FC236}">
                  <a16:creationId xmlns:a16="http://schemas.microsoft.com/office/drawing/2014/main" id="{D15D9E55-8FB2-4314-96D3-D0EFA3D8E3A6}"/>
                </a:ext>
              </a:extLst>
            </p:cNvPr>
            <p:cNvSpPr>
              <a:spLocks noChangeShapeType="1"/>
            </p:cNvSpPr>
            <p:nvPr/>
          </p:nvSpPr>
          <p:spPr bwMode="auto">
            <a:xfrm flipH="1">
              <a:off x="5597116" y="3194262"/>
              <a:ext cx="470043"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96" name="Oval 79">
              <a:extLst>
                <a:ext uri="{FF2B5EF4-FFF2-40B4-BE49-F238E27FC236}">
                  <a16:creationId xmlns:a16="http://schemas.microsoft.com/office/drawing/2014/main" id="{43580155-7478-431E-8BB1-3C1F554272F2}"/>
                </a:ext>
              </a:extLst>
            </p:cNvPr>
            <p:cNvSpPr>
              <a:spLocks noChangeArrowheads="1"/>
            </p:cNvSpPr>
            <p:nvPr/>
          </p:nvSpPr>
          <p:spPr bwMode="auto">
            <a:xfrm>
              <a:off x="6089733" y="2934007"/>
              <a:ext cx="50457" cy="100915"/>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206" name="Text Box 80">
              <a:extLst>
                <a:ext uri="{FF2B5EF4-FFF2-40B4-BE49-F238E27FC236}">
                  <a16:creationId xmlns:a16="http://schemas.microsoft.com/office/drawing/2014/main" id="{88195F9B-DFB6-41B3-99BC-5F8DBE0BA9DF}"/>
                </a:ext>
              </a:extLst>
            </p:cNvPr>
            <p:cNvSpPr txBox="1">
              <a:spLocks noChangeArrowheads="1"/>
            </p:cNvSpPr>
            <p:nvPr/>
          </p:nvSpPr>
          <p:spPr bwMode="auto">
            <a:xfrm>
              <a:off x="6221185" y="2902139"/>
              <a:ext cx="357181" cy="128716"/>
            </a:xfrm>
            <a:prstGeom prst="rect">
              <a:avLst/>
            </a:prstGeom>
          </p:spPr>
          <p:txBody>
            <a:bodyPr lIns="0" tIns="0" rIns="0" bIns="0">
              <a:spAutoFit/>
            </a:bodyPr>
            <a:lstStyle>
              <a:defPPr>
                <a:defRPr lang="ja-JP"/>
              </a:defPPr>
              <a:lvl1pPr>
                <a:defRPr sz="1000"/>
              </a:lvl1pPr>
            </a:lstStyle>
            <a:p>
              <a:pPr eaLnBrk="1" hangingPunct="1">
                <a:defRPr/>
              </a:pPr>
              <a:r>
                <a:rPr lang="en-US" altLang="ja-JP" dirty="0">
                  <a:latin typeface="+mj-lt"/>
                  <a:ea typeface="ＭＳ Ｐゴシック" pitchFamily="34" charset="-128"/>
                </a:rPr>
                <a:t>TD</a:t>
              </a:r>
            </a:p>
          </p:txBody>
        </p:sp>
        <p:sp>
          <p:nvSpPr>
            <p:cNvPr id="207" name="Line 82">
              <a:extLst>
                <a:ext uri="{FF2B5EF4-FFF2-40B4-BE49-F238E27FC236}">
                  <a16:creationId xmlns:a16="http://schemas.microsoft.com/office/drawing/2014/main" id="{3A6097AD-593E-418D-B76A-8D2AFBE43E6C}"/>
                </a:ext>
              </a:extLst>
            </p:cNvPr>
            <p:cNvSpPr>
              <a:spLocks noChangeShapeType="1"/>
            </p:cNvSpPr>
            <p:nvPr/>
          </p:nvSpPr>
          <p:spPr bwMode="auto">
            <a:xfrm>
              <a:off x="6195957" y="2619311"/>
              <a:ext cx="266889"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08" name="Line 83">
              <a:extLst>
                <a:ext uri="{FF2B5EF4-FFF2-40B4-BE49-F238E27FC236}">
                  <a16:creationId xmlns:a16="http://schemas.microsoft.com/office/drawing/2014/main" id="{45F5678B-A573-4364-B0AD-5411B1988063}"/>
                </a:ext>
              </a:extLst>
            </p:cNvPr>
            <p:cNvSpPr>
              <a:spLocks noChangeShapeType="1"/>
            </p:cNvSpPr>
            <p:nvPr/>
          </p:nvSpPr>
          <p:spPr bwMode="auto">
            <a:xfrm flipH="1" flipV="1">
              <a:off x="6462846" y="1572980"/>
              <a:ext cx="0" cy="10436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09" name="Line 85">
              <a:extLst>
                <a:ext uri="{FF2B5EF4-FFF2-40B4-BE49-F238E27FC236}">
                  <a16:creationId xmlns:a16="http://schemas.microsoft.com/office/drawing/2014/main" id="{4EEEFB46-F5BC-462F-ABAC-6BE0C88CEA85}"/>
                </a:ext>
              </a:extLst>
            </p:cNvPr>
            <p:cNvSpPr>
              <a:spLocks noChangeShapeType="1"/>
            </p:cNvSpPr>
            <p:nvPr/>
          </p:nvSpPr>
          <p:spPr bwMode="auto">
            <a:xfrm flipH="1" flipV="1">
              <a:off x="6235791" y="1572980"/>
              <a:ext cx="22705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16" name="Line 86">
              <a:extLst>
                <a:ext uri="{FF2B5EF4-FFF2-40B4-BE49-F238E27FC236}">
                  <a16:creationId xmlns:a16="http://schemas.microsoft.com/office/drawing/2014/main" id="{C5064C1E-98D2-4624-A72D-B1385F20A566}"/>
                </a:ext>
              </a:extLst>
            </p:cNvPr>
            <p:cNvSpPr>
              <a:spLocks noChangeShapeType="1"/>
            </p:cNvSpPr>
            <p:nvPr/>
          </p:nvSpPr>
          <p:spPr bwMode="auto">
            <a:xfrm>
              <a:off x="2723744" y="1365839"/>
              <a:ext cx="1335773"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17" name="Line 88">
              <a:extLst>
                <a:ext uri="{FF2B5EF4-FFF2-40B4-BE49-F238E27FC236}">
                  <a16:creationId xmlns:a16="http://schemas.microsoft.com/office/drawing/2014/main" id="{94B56311-DE89-4D43-93B3-631AFF7BEC53}"/>
                </a:ext>
              </a:extLst>
            </p:cNvPr>
            <p:cNvSpPr>
              <a:spLocks noChangeShapeType="1"/>
            </p:cNvSpPr>
            <p:nvPr/>
          </p:nvSpPr>
          <p:spPr bwMode="auto">
            <a:xfrm flipH="1">
              <a:off x="2723744" y="2624622"/>
              <a:ext cx="1096768"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23" name="Arc 89">
              <a:extLst>
                <a:ext uri="{FF2B5EF4-FFF2-40B4-BE49-F238E27FC236}">
                  <a16:creationId xmlns:a16="http://schemas.microsoft.com/office/drawing/2014/main" id="{33CB0816-F5BC-46AA-B471-09E84D40AA66}"/>
                </a:ext>
              </a:extLst>
            </p:cNvPr>
            <p:cNvSpPr>
              <a:spLocks/>
            </p:cNvSpPr>
            <p:nvPr/>
          </p:nvSpPr>
          <p:spPr bwMode="auto">
            <a:xfrm rot="5400000">
              <a:off x="3784660" y="3539499"/>
              <a:ext cx="115521" cy="110207"/>
            </a:xfrm>
            <a:custGeom>
              <a:avLst/>
              <a:gdLst>
                <a:gd name="T0" fmla="*/ 0 w 21600"/>
                <a:gd name="T1" fmla="*/ 0 h 21600"/>
                <a:gd name="T2" fmla="*/ 2147483647 w 21600"/>
                <a:gd name="T3" fmla="*/ 1862992192 h 21600"/>
                <a:gd name="T4" fmla="*/ 0 w 21600"/>
                <a:gd name="T5" fmla="*/ 186299219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2D2DB9"/>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25" name="Line 90">
              <a:extLst>
                <a:ext uri="{FF2B5EF4-FFF2-40B4-BE49-F238E27FC236}">
                  <a16:creationId xmlns:a16="http://schemas.microsoft.com/office/drawing/2014/main" id="{44A2196B-C1BC-4454-B418-8D1B9E741DE8}"/>
                </a:ext>
              </a:extLst>
            </p:cNvPr>
            <p:cNvSpPr>
              <a:spLocks noChangeShapeType="1"/>
            </p:cNvSpPr>
            <p:nvPr/>
          </p:nvSpPr>
          <p:spPr bwMode="auto">
            <a:xfrm rot="16200000" flipV="1">
              <a:off x="4310467" y="4206069"/>
              <a:ext cx="576279"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26" name="Line 91">
              <a:extLst>
                <a:ext uri="{FF2B5EF4-FFF2-40B4-BE49-F238E27FC236}">
                  <a16:creationId xmlns:a16="http://schemas.microsoft.com/office/drawing/2014/main" id="{8197A3A9-B3BF-4E3A-95BF-43357E910149}"/>
                </a:ext>
              </a:extLst>
            </p:cNvPr>
            <p:cNvSpPr>
              <a:spLocks noChangeShapeType="1"/>
            </p:cNvSpPr>
            <p:nvPr/>
          </p:nvSpPr>
          <p:spPr bwMode="auto">
            <a:xfrm rot="16200000">
              <a:off x="3189801" y="4053369"/>
              <a:ext cx="268222"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27" name="Line 92">
              <a:extLst>
                <a:ext uri="{FF2B5EF4-FFF2-40B4-BE49-F238E27FC236}">
                  <a16:creationId xmlns:a16="http://schemas.microsoft.com/office/drawing/2014/main" id="{CA976467-ACE3-4E8E-A854-295A32B93705}"/>
                </a:ext>
              </a:extLst>
            </p:cNvPr>
            <p:cNvSpPr>
              <a:spLocks noChangeShapeType="1"/>
            </p:cNvSpPr>
            <p:nvPr/>
          </p:nvSpPr>
          <p:spPr bwMode="auto">
            <a:xfrm flipH="1" flipV="1">
              <a:off x="3323912" y="3924569"/>
              <a:ext cx="1274694" cy="0"/>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28" name="Line 99">
              <a:extLst>
                <a:ext uri="{FF2B5EF4-FFF2-40B4-BE49-F238E27FC236}">
                  <a16:creationId xmlns:a16="http://schemas.microsoft.com/office/drawing/2014/main" id="{FB0B1B17-F9F9-4B5B-BD5D-E4CB98E1DDA4}"/>
                </a:ext>
              </a:extLst>
            </p:cNvPr>
            <p:cNvSpPr>
              <a:spLocks noChangeShapeType="1"/>
            </p:cNvSpPr>
            <p:nvPr/>
          </p:nvSpPr>
          <p:spPr bwMode="auto">
            <a:xfrm flipV="1">
              <a:off x="6065832" y="4192791"/>
              <a:ext cx="0" cy="301417"/>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29" name="Line 109">
              <a:extLst>
                <a:ext uri="{FF2B5EF4-FFF2-40B4-BE49-F238E27FC236}">
                  <a16:creationId xmlns:a16="http://schemas.microsoft.com/office/drawing/2014/main" id="{27301F1A-4822-4A84-B388-956FDD5A241C}"/>
                </a:ext>
              </a:extLst>
            </p:cNvPr>
            <p:cNvSpPr>
              <a:spLocks noChangeShapeType="1"/>
            </p:cNvSpPr>
            <p:nvPr/>
          </p:nvSpPr>
          <p:spPr bwMode="auto">
            <a:xfrm flipH="1" flipV="1">
              <a:off x="4132547" y="1434886"/>
              <a:ext cx="0" cy="160668"/>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31" name="Rectangle 110" descr="格子 (小)">
              <a:extLst>
                <a:ext uri="{FF2B5EF4-FFF2-40B4-BE49-F238E27FC236}">
                  <a16:creationId xmlns:a16="http://schemas.microsoft.com/office/drawing/2014/main" id="{0BA3ACB9-905E-4742-9B64-6C2FEBC90EEE}"/>
                </a:ext>
              </a:extLst>
            </p:cNvPr>
            <p:cNvSpPr>
              <a:spLocks noChangeArrowheads="1"/>
            </p:cNvSpPr>
            <p:nvPr/>
          </p:nvSpPr>
          <p:spPr bwMode="auto">
            <a:xfrm rot="16200000">
              <a:off x="3122749" y="1274885"/>
              <a:ext cx="148717" cy="205810"/>
            </a:xfrm>
            <a:prstGeom prst="rect">
              <a:avLst/>
            </a:prstGeom>
            <a:blipFill dpi="0" rotWithShape="0">
              <a:blip r:embed="rId3"/>
              <a:srcRect/>
              <a:tile tx="0" ty="0" sx="100000" sy="100000" flip="none" algn="tl"/>
            </a:blip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grpSp>
          <p:nvGrpSpPr>
            <p:cNvPr id="138275" name="Group 125">
              <a:extLst>
                <a:ext uri="{FF2B5EF4-FFF2-40B4-BE49-F238E27FC236}">
                  <a16:creationId xmlns:a16="http://schemas.microsoft.com/office/drawing/2014/main" id="{40933C6D-F455-4671-97E3-096AEB19BF5C}"/>
                </a:ext>
              </a:extLst>
            </p:cNvPr>
            <p:cNvGrpSpPr>
              <a:grpSpLocks/>
            </p:cNvGrpSpPr>
            <p:nvPr/>
          </p:nvGrpSpPr>
          <p:grpSpPr bwMode="auto">
            <a:xfrm>
              <a:off x="4057650" y="1155700"/>
              <a:ext cx="134938" cy="282575"/>
              <a:chOff x="4405993" y="306676"/>
              <a:chExt cx="96" cy="192"/>
            </a:xfrm>
          </p:grpSpPr>
          <p:sp>
            <p:nvSpPr>
              <p:cNvPr id="242" name="AutoShape 126">
                <a:extLst>
                  <a:ext uri="{FF2B5EF4-FFF2-40B4-BE49-F238E27FC236}">
                    <a16:creationId xmlns:a16="http://schemas.microsoft.com/office/drawing/2014/main" id="{21717258-0903-445B-BF52-A06CDCBFB828}"/>
                  </a:ext>
                </a:extLst>
              </p:cNvPr>
              <p:cNvSpPr>
                <a:spLocks noChangeArrowheads="1"/>
              </p:cNvSpPr>
              <p:nvPr/>
            </p:nvSpPr>
            <p:spPr bwMode="auto">
              <a:xfrm>
                <a:off x="4405993" y="306775"/>
                <a:ext cx="94" cy="96"/>
              </a:xfrm>
              <a:prstGeom prst="flowChartSummingJunction">
                <a:avLst/>
              </a:prstGeom>
              <a:solidFill>
                <a:srgbClr val="FFFFFF"/>
              </a:solidFill>
              <a:ln w="19050">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243" name="Line 127">
                <a:extLst>
                  <a:ext uri="{FF2B5EF4-FFF2-40B4-BE49-F238E27FC236}">
                    <a16:creationId xmlns:a16="http://schemas.microsoft.com/office/drawing/2014/main" id="{45AB0588-6D15-4204-A201-B235A957936B}"/>
                  </a:ext>
                </a:extLst>
              </p:cNvPr>
              <p:cNvSpPr>
                <a:spLocks noChangeShapeType="1"/>
              </p:cNvSpPr>
              <p:nvPr/>
            </p:nvSpPr>
            <p:spPr bwMode="auto">
              <a:xfrm>
                <a:off x="4406043" y="306724"/>
                <a:ext cx="0" cy="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46" name="AutoShape 128">
                <a:extLst>
                  <a:ext uri="{FF2B5EF4-FFF2-40B4-BE49-F238E27FC236}">
                    <a16:creationId xmlns:a16="http://schemas.microsoft.com/office/drawing/2014/main" id="{94C61FE0-98A9-4A73-8277-A9426460A11A}"/>
                  </a:ext>
                </a:extLst>
              </p:cNvPr>
              <p:cNvSpPr>
                <a:spLocks noChangeArrowheads="1"/>
              </p:cNvSpPr>
              <p:nvPr/>
            </p:nvSpPr>
            <p:spPr bwMode="auto">
              <a:xfrm rot="-5400000">
                <a:off x="4406017" y="306676"/>
                <a:ext cx="48" cy="48"/>
              </a:xfrm>
              <a:prstGeom prst="flowChartDelay">
                <a:avLst/>
              </a:prstGeom>
              <a:solidFill>
                <a:srgbClr val="FFFFFF"/>
              </a:solid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grpSp>
        <p:grpSp>
          <p:nvGrpSpPr>
            <p:cNvPr id="138276" name="Group 131">
              <a:extLst>
                <a:ext uri="{FF2B5EF4-FFF2-40B4-BE49-F238E27FC236}">
                  <a16:creationId xmlns:a16="http://schemas.microsoft.com/office/drawing/2014/main" id="{BEA88534-3065-44A5-BD79-08F8DF9013B9}"/>
                </a:ext>
              </a:extLst>
            </p:cNvPr>
            <p:cNvGrpSpPr>
              <a:grpSpLocks/>
            </p:cNvGrpSpPr>
            <p:nvPr/>
          </p:nvGrpSpPr>
          <p:grpSpPr bwMode="auto">
            <a:xfrm rot="10800000" flipV="1">
              <a:off x="3814157" y="2537878"/>
              <a:ext cx="160338" cy="85726"/>
              <a:chOff x="1405154" y="2260369"/>
              <a:chExt cx="101" cy="48"/>
            </a:xfrm>
          </p:grpSpPr>
          <p:sp>
            <p:nvSpPr>
              <p:cNvPr id="251" name="Arc 132">
                <a:extLst>
                  <a:ext uri="{FF2B5EF4-FFF2-40B4-BE49-F238E27FC236}">
                    <a16:creationId xmlns:a16="http://schemas.microsoft.com/office/drawing/2014/main" id="{EB56640B-9EE7-403A-AFF1-0C02AEACB2F1}"/>
                  </a:ext>
                </a:extLst>
              </p:cNvPr>
              <p:cNvSpPr>
                <a:spLocks/>
              </p:cNvSpPr>
              <p:nvPr/>
            </p:nvSpPr>
            <p:spPr bwMode="auto">
              <a:xfrm rot="16200000" flipV="1">
                <a:off x="1405207" y="2260368"/>
                <a:ext cx="48" cy="4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2D2DB9"/>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52" name="Arc 133">
                <a:extLst>
                  <a:ext uri="{FF2B5EF4-FFF2-40B4-BE49-F238E27FC236}">
                    <a16:creationId xmlns:a16="http://schemas.microsoft.com/office/drawing/2014/main" id="{F81C1AC1-6EE7-4CF2-8F16-B7A6B3F8B4F8}"/>
                  </a:ext>
                </a:extLst>
              </p:cNvPr>
              <p:cNvSpPr>
                <a:spLocks/>
              </p:cNvSpPr>
              <p:nvPr/>
            </p:nvSpPr>
            <p:spPr bwMode="auto">
              <a:xfrm rot="10800000" flipV="1">
                <a:off x="1405154" y="2260369"/>
                <a:ext cx="49"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2D2DB9"/>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grpSp>
        <p:sp>
          <p:nvSpPr>
            <p:cNvPr id="253" name="Oval 179">
              <a:extLst>
                <a:ext uri="{FF2B5EF4-FFF2-40B4-BE49-F238E27FC236}">
                  <a16:creationId xmlns:a16="http://schemas.microsoft.com/office/drawing/2014/main" id="{0F2559F9-5752-4663-985A-243C7037CAE5}"/>
                </a:ext>
              </a:extLst>
            </p:cNvPr>
            <p:cNvSpPr>
              <a:spLocks noChangeArrowheads="1"/>
            </p:cNvSpPr>
            <p:nvPr/>
          </p:nvSpPr>
          <p:spPr bwMode="auto">
            <a:xfrm>
              <a:off x="6372555" y="1118862"/>
              <a:ext cx="131453" cy="63736"/>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254" name="Line 245">
              <a:extLst>
                <a:ext uri="{FF2B5EF4-FFF2-40B4-BE49-F238E27FC236}">
                  <a16:creationId xmlns:a16="http://schemas.microsoft.com/office/drawing/2014/main" id="{CE9B9B98-14D5-41A5-AC52-3161FBB660AA}"/>
                </a:ext>
              </a:extLst>
            </p:cNvPr>
            <p:cNvSpPr>
              <a:spLocks noChangeShapeType="1"/>
            </p:cNvSpPr>
            <p:nvPr/>
          </p:nvSpPr>
          <p:spPr bwMode="auto">
            <a:xfrm rot="5400000" flipV="1">
              <a:off x="4147152" y="1015293"/>
              <a:ext cx="0" cy="175270"/>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56" name="Text Box 257">
              <a:extLst>
                <a:ext uri="{FF2B5EF4-FFF2-40B4-BE49-F238E27FC236}">
                  <a16:creationId xmlns:a16="http://schemas.microsoft.com/office/drawing/2014/main" id="{CA622BFF-1A61-4DBE-8E8A-C7CE3FB1834C}"/>
                </a:ext>
              </a:extLst>
            </p:cNvPr>
            <p:cNvSpPr txBox="1">
              <a:spLocks noChangeArrowheads="1"/>
            </p:cNvSpPr>
            <p:nvPr/>
          </p:nvSpPr>
          <p:spPr bwMode="auto">
            <a:xfrm>
              <a:off x="3908147" y="849313"/>
              <a:ext cx="528468" cy="20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ctr" eaLnBrk="1" fontAlgn="auto" hangingPunct="1">
                <a:spcBef>
                  <a:spcPts val="0"/>
                </a:spcBef>
                <a:spcAft>
                  <a:spcPts val="0"/>
                </a:spcAft>
                <a:defRPr/>
              </a:pPr>
              <a:r>
                <a:rPr lang="en-US" altLang="ja-JP" sz="1000" kern="0" dirty="0">
                  <a:solidFill>
                    <a:srgbClr val="000000"/>
                  </a:solidFill>
                </a:rPr>
                <a:t>EEV</a:t>
              </a:r>
            </a:p>
          </p:txBody>
        </p:sp>
        <p:sp>
          <p:nvSpPr>
            <p:cNvPr id="257" name="Line 259">
              <a:extLst>
                <a:ext uri="{FF2B5EF4-FFF2-40B4-BE49-F238E27FC236}">
                  <a16:creationId xmlns:a16="http://schemas.microsoft.com/office/drawing/2014/main" id="{4CE39F43-7081-4D6E-953C-67640C53EE30}"/>
                </a:ext>
              </a:extLst>
            </p:cNvPr>
            <p:cNvSpPr>
              <a:spLocks noChangeShapeType="1"/>
            </p:cNvSpPr>
            <p:nvPr/>
          </p:nvSpPr>
          <p:spPr bwMode="auto">
            <a:xfrm rot="16200000" flipH="1" flipV="1">
              <a:off x="3191132" y="1157372"/>
              <a:ext cx="0" cy="207138"/>
            </a:xfrm>
            <a:prstGeom prst="line">
              <a:avLst/>
            </a:prstGeom>
            <a:noFill/>
            <a:ln w="1905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62" name="Line 270">
              <a:extLst>
                <a:ext uri="{FF2B5EF4-FFF2-40B4-BE49-F238E27FC236}">
                  <a16:creationId xmlns:a16="http://schemas.microsoft.com/office/drawing/2014/main" id="{2121A48C-71F0-4911-88D3-79128C7E193D}"/>
                </a:ext>
              </a:extLst>
            </p:cNvPr>
            <p:cNvSpPr>
              <a:spLocks noChangeShapeType="1"/>
            </p:cNvSpPr>
            <p:nvPr/>
          </p:nvSpPr>
          <p:spPr bwMode="auto">
            <a:xfrm flipH="1">
              <a:off x="3108808" y="3655019"/>
              <a:ext cx="698426" cy="0"/>
            </a:xfrm>
            <a:prstGeom prst="line">
              <a:avLst/>
            </a:prstGeom>
            <a:noFill/>
            <a:ln w="19050">
              <a:solidFill>
                <a:srgbClr val="2D2DB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263" name="Text Box 272">
              <a:extLst>
                <a:ext uri="{FF2B5EF4-FFF2-40B4-BE49-F238E27FC236}">
                  <a16:creationId xmlns:a16="http://schemas.microsoft.com/office/drawing/2014/main" id="{062D70F3-6769-4E98-8D5B-9F5F5BF91310}"/>
                </a:ext>
              </a:extLst>
            </p:cNvPr>
            <p:cNvSpPr txBox="1">
              <a:spLocks noChangeArrowheads="1"/>
            </p:cNvSpPr>
            <p:nvPr/>
          </p:nvSpPr>
          <p:spPr bwMode="auto">
            <a:xfrm>
              <a:off x="5806910" y="3805064"/>
              <a:ext cx="584235" cy="20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ctr" eaLnBrk="1" fontAlgn="auto" hangingPunct="1">
                <a:spcBef>
                  <a:spcPts val="0"/>
                </a:spcBef>
                <a:spcAft>
                  <a:spcPts val="0"/>
                </a:spcAft>
                <a:defRPr/>
              </a:pPr>
              <a:r>
                <a:rPr lang="en-US" altLang="ja-JP" sz="1000" b="1" kern="0">
                  <a:solidFill>
                    <a:srgbClr val="000000"/>
                  </a:solidFill>
                </a:rPr>
                <a:t>INV</a:t>
              </a:r>
            </a:p>
          </p:txBody>
        </p:sp>
        <p:sp>
          <p:nvSpPr>
            <p:cNvPr id="264" name="Text Box 280">
              <a:extLst>
                <a:ext uri="{FF2B5EF4-FFF2-40B4-BE49-F238E27FC236}">
                  <a16:creationId xmlns:a16="http://schemas.microsoft.com/office/drawing/2014/main" id="{1F249DB2-E9E2-438D-8256-38BFE79B7A2B}"/>
                </a:ext>
              </a:extLst>
            </p:cNvPr>
            <p:cNvSpPr txBox="1">
              <a:spLocks noChangeArrowheads="1"/>
            </p:cNvSpPr>
            <p:nvPr/>
          </p:nvSpPr>
          <p:spPr bwMode="auto">
            <a:xfrm>
              <a:off x="5176202" y="1733648"/>
              <a:ext cx="426225" cy="20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lang="en-US" altLang="ja-JP" sz="1000" kern="0">
                  <a:solidFill>
                    <a:srgbClr val="000000"/>
                  </a:solidFill>
                </a:rPr>
                <a:t>TH</a:t>
              </a:r>
            </a:p>
          </p:txBody>
        </p:sp>
        <p:sp>
          <p:nvSpPr>
            <p:cNvPr id="266" name="Text Box 281">
              <a:extLst>
                <a:ext uri="{FF2B5EF4-FFF2-40B4-BE49-F238E27FC236}">
                  <a16:creationId xmlns:a16="http://schemas.microsoft.com/office/drawing/2014/main" id="{A09C9D0C-3255-4E65-A2B3-70760113B96F}"/>
                </a:ext>
              </a:extLst>
            </p:cNvPr>
            <p:cNvSpPr txBox="1">
              <a:spLocks noChangeArrowheads="1"/>
            </p:cNvSpPr>
            <p:nvPr/>
          </p:nvSpPr>
          <p:spPr bwMode="auto">
            <a:xfrm>
              <a:off x="6262347" y="885164"/>
              <a:ext cx="379752" cy="20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lang="en-US" altLang="ja-JP" sz="1000" kern="0">
                  <a:solidFill>
                    <a:srgbClr val="000000"/>
                  </a:solidFill>
                </a:rPr>
                <a:t>TA</a:t>
              </a:r>
            </a:p>
          </p:txBody>
        </p:sp>
        <p:sp>
          <p:nvSpPr>
            <p:cNvPr id="267" name="Text Box 284">
              <a:extLst>
                <a:ext uri="{FF2B5EF4-FFF2-40B4-BE49-F238E27FC236}">
                  <a16:creationId xmlns:a16="http://schemas.microsoft.com/office/drawing/2014/main" id="{874EC3E8-93C3-4919-B2D7-6D14CCEC9BAB}"/>
                </a:ext>
              </a:extLst>
            </p:cNvPr>
            <p:cNvSpPr txBox="1">
              <a:spLocks noChangeArrowheads="1"/>
            </p:cNvSpPr>
            <p:nvPr/>
          </p:nvSpPr>
          <p:spPr bwMode="auto">
            <a:xfrm>
              <a:off x="5586495" y="2648523"/>
              <a:ext cx="521828" cy="20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lang="en-US" altLang="zh-CN" sz="1000" kern="0">
                  <a:solidFill>
                    <a:srgbClr val="000000"/>
                  </a:solidFill>
                </a:rPr>
                <a:t>ST1</a:t>
              </a:r>
              <a:endParaRPr lang="en-US" altLang="ja-JP" sz="1000" kern="0">
                <a:solidFill>
                  <a:srgbClr val="000000"/>
                </a:solidFill>
              </a:endParaRPr>
            </a:p>
          </p:txBody>
        </p:sp>
        <p:sp>
          <p:nvSpPr>
            <p:cNvPr id="268" name="AutoShape 34">
              <a:extLst>
                <a:ext uri="{FF2B5EF4-FFF2-40B4-BE49-F238E27FC236}">
                  <a16:creationId xmlns:a16="http://schemas.microsoft.com/office/drawing/2014/main" id="{658208D3-755D-4F2E-B2F3-A6CE21070F42}"/>
                </a:ext>
              </a:extLst>
            </p:cNvPr>
            <p:cNvSpPr>
              <a:spLocks noChangeArrowheads="1"/>
            </p:cNvSpPr>
            <p:nvPr/>
          </p:nvSpPr>
          <p:spPr bwMode="auto">
            <a:xfrm>
              <a:off x="5027782" y="1495981"/>
              <a:ext cx="221817" cy="200704"/>
            </a:xfrm>
            <a:prstGeom prst="triangle">
              <a:avLst>
                <a:gd name="adj" fmla="val 50000"/>
              </a:avLst>
            </a:prstGeom>
            <a:solidFill>
              <a:srgbClr val="FFFFFF"/>
            </a:solidFill>
            <a:ln w="19050">
              <a:solidFill>
                <a:srgbClr val="000000"/>
              </a:solidFill>
              <a:miter lim="800000"/>
              <a:headEnd/>
              <a:tailEnd/>
            </a:ln>
            <a:scene3d>
              <a:camera prst="orthographicFront">
                <a:rot lat="0" lon="0" rev="5400000"/>
              </a:camera>
              <a:lightRig rig="threePt" dir="t"/>
            </a:scene3d>
          </p:spPr>
          <p:txBody>
            <a:bodyPr anchor="ct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defRPr/>
              </a:pPr>
              <a:endParaRPr lang="zh-CN" altLang="en-US" sz="1000" kern="0">
                <a:solidFill>
                  <a:srgbClr val="000000"/>
                </a:solidFill>
              </a:endParaRPr>
            </a:p>
          </p:txBody>
        </p:sp>
        <p:sp>
          <p:nvSpPr>
            <p:cNvPr id="269" name="Oval 79">
              <a:extLst>
                <a:ext uri="{FF2B5EF4-FFF2-40B4-BE49-F238E27FC236}">
                  <a16:creationId xmlns:a16="http://schemas.microsoft.com/office/drawing/2014/main" id="{8FCEC9A1-7E88-4DFE-B2C5-9956BCAE990B}"/>
                </a:ext>
              </a:extLst>
            </p:cNvPr>
            <p:cNvSpPr>
              <a:spLocks noChangeArrowheads="1"/>
            </p:cNvSpPr>
            <p:nvPr/>
          </p:nvSpPr>
          <p:spPr bwMode="auto">
            <a:xfrm>
              <a:off x="5528070" y="4405244"/>
              <a:ext cx="120831" cy="57096"/>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271" name="Text Box 80">
              <a:extLst>
                <a:ext uri="{FF2B5EF4-FFF2-40B4-BE49-F238E27FC236}">
                  <a16:creationId xmlns:a16="http://schemas.microsoft.com/office/drawing/2014/main" id="{9587CE84-1C17-4B6F-9BE2-EC64F01C0863}"/>
                </a:ext>
              </a:extLst>
            </p:cNvPr>
            <p:cNvSpPr txBox="1">
              <a:spLocks noChangeArrowheads="1"/>
            </p:cNvSpPr>
            <p:nvPr/>
          </p:nvSpPr>
          <p:spPr bwMode="auto">
            <a:xfrm>
              <a:off x="5500187" y="4196774"/>
              <a:ext cx="294773" cy="128716"/>
            </a:xfrm>
            <a:prstGeom prst="rect">
              <a:avLst/>
            </a:prstGeom>
          </p:spPr>
          <p:txBody>
            <a:bodyPr lIns="0" tIns="0" rIns="0" bIns="0">
              <a:spAutoFit/>
            </a:bodyPr>
            <a:lstStyle>
              <a:defPPr>
                <a:defRPr lang="ja-JP"/>
              </a:defPPr>
              <a:lvl1pPr>
                <a:defRPr sz="1000"/>
              </a:lvl1pPr>
            </a:lstStyle>
            <a:p>
              <a:pPr eaLnBrk="1" hangingPunct="1">
                <a:defRPr/>
              </a:pPr>
              <a:r>
                <a:rPr lang="en-US" altLang="ja-JP" dirty="0">
                  <a:latin typeface="+mj-lt"/>
                  <a:ea typeface="ＭＳ Ｐゴシック" pitchFamily="34" charset="-128"/>
                </a:rPr>
                <a:t>TS</a:t>
              </a:r>
            </a:p>
          </p:txBody>
        </p:sp>
        <p:sp>
          <p:nvSpPr>
            <p:cNvPr id="272" name="Oval 79">
              <a:extLst>
                <a:ext uri="{FF2B5EF4-FFF2-40B4-BE49-F238E27FC236}">
                  <a16:creationId xmlns:a16="http://schemas.microsoft.com/office/drawing/2014/main" id="{FACD79E8-AB62-407A-9A31-7EFE29D34E47}"/>
                </a:ext>
              </a:extLst>
            </p:cNvPr>
            <p:cNvSpPr>
              <a:spLocks noChangeArrowheads="1"/>
            </p:cNvSpPr>
            <p:nvPr/>
          </p:nvSpPr>
          <p:spPr bwMode="auto">
            <a:xfrm>
              <a:off x="3359764" y="1311398"/>
              <a:ext cx="126141" cy="50458"/>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273" name="Text Box 80">
              <a:extLst>
                <a:ext uri="{FF2B5EF4-FFF2-40B4-BE49-F238E27FC236}">
                  <a16:creationId xmlns:a16="http://schemas.microsoft.com/office/drawing/2014/main" id="{E91C7208-FF74-4398-B4A0-1D7C8A542018}"/>
                </a:ext>
              </a:extLst>
            </p:cNvPr>
            <p:cNvSpPr txBox="1">
              <a:spLocks noChangeArrowheads="1"/>
            </p:cNvSpPr>
            <p:nvPr/>
          </p:nvSpPr>
          <p:spPr bwMode="auto">
            <a:xfrm>
              <a:off x="3337192" y="1089650"/>
              <a:ext cx="382408" cy="18020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kumimoji="0" lang="en-US" altLang="ja-JP" sz="800" kern="0">
                  <a:solidFill>
                    <a:srgbClr val="000000"/>
                  </a:solidFill>
                </a:rPr>
                <a:t>TL</a:t>
              </a:r>
            </a:p>
          </p:txBody>
        </p:sp>
        <p:cxnSp>
          <p:nvCxnSpPr>
            <p:cNvPr id="138291" name="直接连接符 273">
              <a:extLst>
                <a:ext uri="{FF2B5EF4-FFF2-40B4-BE49-F238E27FC236}">
                  <a16:creationId xmlns:a16="http://schemas.microsoft.com/office/drawing/2014/main" id="{970877BA-BB15-42CD-85E5-0E89856F2790}"/>
                </a:ext>
              </a:extLst>
            </p:cNvPr>
            <p:cNvCxnSpPr>
              <a:cxnSpLocks noChangeShapeType="1"/>
              <a:stCxn id="275" idx="1"/>
            </p:cNvCxnSpPr>
            <p:nvPr/>
          </p:nvCxnSpPr>
          <p:spPr bwMode="auto">
            <a:xfrm flipH="1">
              <a:off x="5257800" y="1593562"/>
              <a:ext cx="241058" cy="288"/>
            </a:xfrm>
            <a:prstGeom prst="line">
              <a:avLst/>
            </a:prstGeom>
            <a:noFill/>
            <a:ln w="19050" algn="ctr">
              <a:solidFill>
                <a:srgbClr val="00B0F0"/>
              </a:solidFill>
              <a:round/>
              <a:headEnd/>
              <a:tailEnd/>
            </a:ln>
            <a:extLst>
              <a:ext uri="{909E8E84-426E-40DD-AFC4-6F175D3DCCD1}">
                <a14:hiddenFill xmlns:a14="http://schemas.microsoft.com/office/drawing/2010/main">
                  <a:noFill/>
                </a14:hiddenFill>
              </a:ext>
            </a:extLst>
          </p:spPr>
        </p:cxnSp>
        <p:sp>
          <p:nvSpPr>
            <p:cNvPr id="275" name="矩形 274">
              <a:extLst>
                <a:ext uri="{FF2B5EF4-FFF2-40B4-BE49-F238E27FC236}">
                  <a16:creationId xmlns:a16="http://schemas.microsoft.com/office/drawing/2014/main" id="{E3B9DAC9-26B8-42B2-AC4E-923F2F6AC542}"/>
                </a:ext>
              </a:extLst>
            </p:cNvPr>
            <p:cNvSpPr/>
            <p:nvPr/>
          </p:nvSpPr>
          <p:spPr>
            <a:xfrm>
              <a:off x="5498859" y="1491983"/>
              <a:ext cx="727638" cy="203158"/>
            </a:xfrm>
            <a:prstGeom prst="rect">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38293" name="直接连接符 275">
              <a:extLst>
                <a:ext uri="{FF2B5EF4-FFF2-40B4-BE49-F238E27FC236}">
                  <a16:creationId xmlns:a16="http://schemas.microsoft.com/office/drawing/2014/main" id="{87127BC2-67A5-499B-A5D4-B20D939CC79C}"/>
                </a:ext>
              </a:extLst>
            </p:cNvPr>
            <p:cNvCxnSpPr>
              <a:cxnSpLocks noChangeShapeType="1"/>
              <a:endCxn id="275" idx="3"/>
            </p:cNvCxnSpPr>
            <p:nvPr/>
          </p:nvCxnSpPr>
          <p:spPr bwMode="auto">
            <a:xfrm>
              <a:off x="5499100" y="1498600"/>
              <a:ext cx="727396" cy="94962"/>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294" name="直接连接符 276">
              <a:extLst>
                <a:ext uri="{FF2B5EF4-FFF2-40B4-BE49-F238E27FC236}">
                  <a16:creationId xmlns:a16="http://schemas.microsoft.com/office/drawing/2014/main" id="{6C460F11-F1D2-43BD-AA0D-D446668040F3}"/>
                </a:ext>
              </a:extLst>
            </p:cNvPr>
            <p:cNvCxnSpPr>
              <a:cxnSpLocks noChangeShapeType="1"/>
            </p:cNvCxnSpPr>
            <p:nvPr/>
          </p:nvCxnSpPr>
          <p:spPr bwMode="auto">
            <a:xfrm flipH="1">
              <a:off x="5491163" y="1500188"/>
              <a:ext cx="727075" cy="1905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78" name="椭圆 277">
              <a:extLst>
                <a:ext uri="{FF2B5EF4-FFF2-40B4-BE49-F238E27FC236}">
                  <a16:creationId xmlns:a16="http://schemas.microsoft.com/office/drawing/2014/main" id="{B9FD8B9C-935E-42F5-8EE3-8408DE09CE44}"/>
                </a:ext>
              </a:extLst>
            </p:cNvPr>
            <p:cNvSpPr/>
            <p:nvPr/>
          </p:nvSpPr>
          <p:spPr>
            <a:xfrm>
              <a:off x="5506825" y="1351233"/>
              <a:ext cx="363819" cy="59752"/>
            </a:xfrm>
            <a:prstGeom prst="ellipse">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79" name="椭圆 278">
              <a:extLst>
                <a:ext uri="{FF2B5EF4-FFF2-40B4-BE49-F238E27FC236}">
                  <a16:creationId xmlns:a16="http://schemas.microsoft.com/office/drawing/2014/main" id="{7BE697B1-5B73-4276-A90E-4989889ECC57}"/>
                </a:ext>
              </a:extLst>
            </p:cNvPr>
            <p:cNvSpPr/>
            <p:nvPr/>
          </p:nvSpPr>
          <p:spPr>
            <a:xfrm>
              <a:off x="5862677" y="1351233"/>
              <a:ext cx="363819" cy="59752"/>
            </a:xfrm>
            <a:prstGeom prst="ellipse">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38297" name="直接连接符 279">
              <a:extLst>
                <a:ext uri="{FF2B5EF4-FFF2-40B4-BE49-F238E27FC236}">
                  <a16:creationId xmlns:a16="http://schemas.microsoft.com/office/drawing/2014/main" id="{782534A4-CBA2-4752-ADF8-0E207F76281A}"/>
                </a:ext>
              </a:extLst>
            </p:cNvPr>
            <p:cNvCxnSpPr>
              <a:cxnSpLocks noChangeShapeType="1"/>
              <a:stCxn id="279" idx="2"/>
            </p:cNvCxnSpPr>
            <p:nvPr/>
          </p:nvCxnSpPr>
          <p:spPr bwMode="auto">
            <a:xfrm flipH="1">
              <a:off x="5862639" y="1381109"/>
              <a:ext cx="38" cy="60341"/>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nvGrpSpPr>
            <p:cNvPr id="281" name="组合 280">
              <a:extLst>
                <a:ext uri="{FF2B5EF4-FFF2-40B4-BE49-F238E27FC236}">
                  <a16:creationId xmlns:a16="http://schemas.microsoft.com/office/drawing/2014/main" id="{B01AFE25-CE16-4E01-9409-7630B7CB24A2}"/>
                </a:ext>
              </a:extLst>
            </p:cNvPr>
            <p:cNvGrpSpPr>
              <a:grpSpLocks noChangeAspect="1"/>
            </p:cNvGrpSpPr>
            <p:nvPr/>
          </p:nvGrpSpPr>
          <p:grpSpPr>
            <a:xfrm flipH="1">
              <a:off x="5830885" y="3524385"/>
              <a:ext cx="491536" cy="663575"/>
              <a:chOff x="2348880" y="4304928"/>
              <a:chExt cx="1440160" cy="1944216"/>
            </a:xfrm>
            <a:noFill/>
          </p:grpSpPr>
          <p:sp>
            <p:nvSpPr>
              <p:cNvPr id="282" name="椭圆 281">
                <a:extLst>
                  <a:ext uri="{FF2B5EF4-FFF2-40B4-BE49-F238E27FC236}">
                    <a16:creationId xmlns:a16="http://schemas.microsoft.com/office/drawing/2014/main" id="{AED614B1-A55C-440E-964B-F2C3B4EE5042}"/>
                  </a:ext>
                </a:extLst>
              </p:cNvPr>
              <p:cNvSpPr/>
              <p:nvPr/>
            </p:nvSpPr>
            <p:spPr>
              <a:xfrm>
                <a:off x="2348880" y="4808984"/>
                <a:ext cx="1440160" cy="1440160"/>
              </a:xfrm>
              <a:prstGeom prst="ellipse">
                <a:avLst/>
              </a:prstGeom>
              <a:grp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283" name="直接连接符 282">
                <a:extLst>
                  <a:ext uri="{FF2B5EF4-FFF2-40B4-BE49-F238E27FC236}">
                    <a16:creationId xmlns:a16="http://schemas.microsoft.com/office/drawing/2014/main" id="{76641769-97A6-4733-B982-3C5E120309C7}"/>
                  </a:ext>
                </a:extLst>
              </p:cNvPr>
              <p:cNvCxnSpPr/>
              <p:nvPr/>
            </p:nvCxnSpPr>
            <p:spPr>
              <a:xfrm flipV="1">
                <a:off x="3501008" y="4304930"/>
                <a:ext cx="0" cy="648070"/>
              </a:xfrm>
              <a:prstGeom prst="line">
                <a:avLst/>
              </a:prstGeom>
              <a:grpFill/>
              <a:ln w="9525" cap="flat" cmpd="sng" algn="ctr">
                <a:solidFill>
                  <a:srgbClr val="000000"/>
                </a:solidFill>
                <a:prstDash val="solid"/>
              </a:ln>
              <a:effectLst/>
            </p:spPr>
          </p:cxnSp>
          <p:cxnSp>
            <p:nvCxnSpPr>
              <p:cNvPr id="284" name="直接连接符 283">
                <a:extLst>
                  <a:ext uri="{FF2B5EF4-FFF2-40B4-BE49-F238E27FC236}">
                    <a16:creationId xmlns:a16="http://schemas.microsoft.com/office/drawing/2014/main" id="{814CBC7C-EF00-410B-848F-6EE37FFC807F}"/>
                  </a:ext>
                </a:extLst>
              </p:cNvPr>
              <p:cNvCxnSpPr/>
              <p:nvPr/>
            </p:nvCxnSpPr>
            <p:spPr>
              <a:xfrm flipV="1">
                <a:off x="2636912" y="4304930"/>
                <a:ext cx="0" cy="648070"/>
              </a:xfrm>
              <a:prstGeom prst="line">
                <a:avLst/>
              </a:prstGeom>
              <a:grpFill/>
              <a:ln w="9525" cap="flat" cmpd="sng" algn="ctr">
                <a:solidFill>
                  <a:srgbClr val="000000"/>
                </a:solidFill>
                <a:prstDash val="solid"/>
              </a:ln>
              <a:effectLst/>
            </p:spPr>
          </p:cxnSp>
          <p:cxnSp>
            <p:nvCxnSpPr>
              <p:cNvPr id="285" name="直接连接符 284">
                <a:extLst>
                  <a:ext uri="{FF2B5EF4-FFF2-40B4-BE49-F238E27FC236}">
                    <a16:creationId xmlns:a16="http://schemas.microsoft.com/office/drawing/2014/main" id="{D54210E0-40D7-4261-AC3D-155AA79AF77E}"/>
                  </a:ext>
                </a:extLst>
              </p:cNvPr>
              <p:cNvCxnSpPr/>
              <p:nvPr/>
            </p:nvCxnSpPr>
            <p:spPr>
              <a:xfrm>
                <a:off x="2636912" y="4304928"/>
                <a:ext cx="864096" cy="0"/>
              </a:xfrm>
              <a:prstGeom prst="line">
                <a:avLst/>
              </a:prstGeom>
              <a:grpFill/>
              <a:ln w="9525" cap="flat" cmpd="sng" algn="ctr">
                <a:solidFill>
                  <a:srgbClr val="000000"/>
                </a:solidFill>
                <a:prstDash val="solid"/>
              </a:ln>
              <a:effectLst/>
            </p:spPr>
          </p:cxnSp>
        </p:grpSp>
        <p:grpSp>
          <p:nvGrpSpPr>
            <p:cNvPr id="138299" name="组合 141">
              <a:extLst>
                <a:ext uri="{FF2B5EF4-FFF2-40B4-BE49-F238E27FC236}">
                  <a16:creationId xmlns:a16="http://schemas.microsoft.com/office/drawing/2014/main" id="{D54EBE64-A611-49B7-9EB4-44E6CF297625}"/>
                </a:ext>
              </a:extLst>
            </p:cNvPr>
            <p:cNvGrpSpPr>
              <a:grpSpLocks/>
            </p:cNvGrpSpPr>
            <p:nvPr/>
          </p:nvGrpSpPr>
          <p:grpSpPr bwMode="auto">
            <a:xfrm>
              <a:off x="2360613" y="1274763"/>
              <a:ext cx="354012" cy="165100"/>
              <a:chOff x="2426087" y="3008784"/>
              <a:chExt cx="426849" cy="144016"/>
            </a:xfrm>
          </p:grpSpPr>
          <p:cxnSp>
            <p:nvCxnSpPr>
              <p:cNvPr id="138376" name="直接连接符 286">
                <a:extLst>
                  <a:ext uri="{FF2B5EF4-FFF2-40B4-BE49-F238E27FC236}">
                    <a16:creationId xmlns:a16="http://schemas.microsoft.com/office/drawing/2014/main" id="{2A3F8B33-B060-432D-B73D-84980351B0D7}"/>
                  </a:ext>
                </a:extLst>
              </p:cNvPr>
              <p:cNvCxnSpPr>
                <a:cxnSpLocks noChangeShapeType="1"/>
              </p:cNvCxnSpPr>
              <p:nvPr/>
            </p:nvCxnSpPr>
            <p:spPr bwMode="auto">
              <a:xfrm>
                <a:off x="256581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77" name="直接连接符 287">
                <a:extLst>
                  <a:ext uri="{FF2B5EF4-FFF2-40B4-BE49-F238E27FC236}">
                    <a16:creationId xmlns:a16="http://schemas.microsoft.com/office/drawing/2014/main" id="{911EECA5-8605-42B1-9FD4-BFBE3ED97FBB}"/>
                  </a:ext>
                </a:extLst>
              </p:cNvPr>
              <p:cNvCxnSpPr>
                <a:cxnSpLocks noChangeShapeType="1"/>
              </p:cNvCxnSpPr>
              <p:nvPr/>
            </p:nvCxnSpPr>
            <p:spPr bwMode="auto">
              <a:xfrm>
                <a:off x="2852936"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78" name="直接连接符 288">
                <a:extLst>
                  <a:ext uri="{FF2B5EF4-FFF2-40B4-BE49-F238E27FC236}">
                    <a16:creationId xmlns:a16="http://schemas.microsoft.com/office/drawing/2014/main" id="{46614D28-D686-4AD6-9ACF-6186428F36B4}"/>
                  </a:ext>
                </a:extLst>
              </p:cNvPr>
              <p:cNvCxnSpPr>
                <a:cxnSpLocks noChangeShapeType="1"/>
              </p:cNvCxnSpPr>
              <p:nvPr/>
            </p:nvCxnSpPr>
            <p:spPr bwMode="auto">
              <a:xfrm>
                <a:off x="2565817" y="3008784"/>
                <a:ext cx="287119"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79" name="直接连接符 289">
                <a:extLst>
                  <a:ext uri="{FF2B5EF4-FFF2-40B4-BE49-F238E27FC236}">
                    <a16:creationId xmlns:a16="http://schemas.microsoft.com/office/drawing/2014/main" id="{51DA5DD8-25AD-4289-8AA1-9B22F1068213}"/>
                  </a:ext>
                </a:extLst>
              </p:cNvPr>
              <p:cNvCxnSpPr>
                <a:cxnSpLocks noChangeShapeType="1"/>
              </p:cNvCxnSpPr>
              <p:nvPr/>
            </p:nvCxnSpPr>
            <p:spPr bwMode="auto">
              <a:xfrm flipH="1">
                <a:off x="2565817" y="3008784"/>
                <a:ext cx="287119"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80" name="直接连接符 290">
                <a:extLst>
                  <a:ext uri="{FF2B5EF4-FFF2-40B4-BE49-F238E27FC236}">
                    <a16:creationId xmlns:a16="http://schemas.microsoft.com/office/drawing/2014/main" id="{1E89C9C3-02D5-4A8C-8381-4F89E12DDF47}"/>
                  </a:ext>
                </a:extLst>
              </p:cNvPr>
              <p:cNvCxnSpPr>
                <a:cxnSpLocks noChangeShapeType="1"/>
              </p:cNvCxnSpPr>
              <p:nvPr/>
            </p:nvCxnSpPr>
            <p:spPr bwMode="auto">
              <a:xfrm>
                <a:off x="2494995"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81" name="直接连接符 291">
                <a:extLst>
                  <a:ext uri="{FF2B5EF4-FFF2-40B4-BE49-F238E27FC236}">
                    <a16:creationId xmlns:a16="http://schemas.microsoft.com/office/drawing/2014/main" id="{303F264C-5B31-4384-B25C-5D685AEC7B96}"/>
                  </a:ext>
                </a:extLst>
              </p:cNvPr>
              <p:cNvCxnSpPr>
                <a:cxnSpLocks noChangeShapeType="1"/>
              </p:cNvCxnSpPr>
              <p:nvPr/>
            </p:nvCxnSpPr>
            <p:spPr bwMode="auto">
              <a:xfrm>
                <a:off x="242608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grpSp>
          <p:nvGrpSpPr>
            <p:cNvPr id="138300" name="组合 7">
              <a:extLst>
                <a:ext uri="{FF2B5EF4-FFF2-40B4-BE49-F238E27FC236}">
                  <a16:creationId xmlns:a16="http://schemas.microsoft.com/office/drawing/2014/main" id="{92B8E279-10F7-4B44-A984-F71A56C0C6C8}"/>
                </a:ext>
              </a:extLst>
            </p:cNvPr>
            <p:cNvGrpSpPr>
              <a:grpSpLocks/>
            </p:cNvGrpSpPr>
            <p:nvPr/>
          </p:nvGrpSpPr>
          <p:grpSpPr bwMode="auto">
            <a:xfrm>
              <a:off x="3014534" y="4190994"/>
              <a:ext cx="459421" cy="708112"/>
              <a:chOff x="8187948" y="3055069"/>
              <a:chExt cx="459459" cy="707907"/>
            </a:xfrm>
          </p:grpSpPr>
          <p:sp>
            <p:nvSpPr>
              <p:cNvPr id="294" name="AutoShape 176">
                <a:extLst>
                  <a:ext uri="{FF2B5EF4-FFF2-40B4-BE49-F238E27FC236}">
                    <a16:creationId xmlns:a16="http://schemas.microsoft.com/office/drawing/2014/main" id="{50108306-F7A8-4907-A6A6-9D4B05CE1B66}"/>
                  </a:ext>
                </a:extLst>
              </p:cNvPr>
              <p:cNvSpPr>
                <a:spLocks noChangeArrowheads="1"/>
              </p:cNvSpPr>
              <p:nvPr/>
            </p:nvSpPr>
            <p:spPr bwMode="auto">
              <a:xfrm>
                <a:off x="8187948" y="3055531"/>
                <a:ext cx="422277" cy="544252"/>
              </a:xfrm>
              <a:prstGeom prst="roundRect">
                <a:avLst>
                  <a:gd name="adj" fmla="val 25000"/>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kern="0">
                  <a:solidFill>
                    <a:sysClr val="windowText" lastClr="000000"/>
                  </a:solidFill>
                </a:endParaRPr>
              </a:p>
            </p:txBody>
          </p:sp>
          <p:cxnSp>
            <p:nvCxnSpPr>
              <p:cNvPr id="138366" name="直接连接符 294">
                <a:extLst>
                  <a:ext uri="{FF2B5EF4-FFF2-40B4-BE49-F238E27FC236}">
                    <a16:creationId xmlns:a16="http://schemas.microsoft.com/office/drawing/2014/main" id="{C0D53E0E-3BDA-48DE-9382-683D07938829}"/>
                  </a:ext>
                </a:extLst>
              </p:cNvPr>
              <p:cNvCxnSpPr>
                <a:cxnSpLocks noChangeShapeType="1"/>
              </p:cNvCxnSpPr>
              <p:nvPr/>
            </p:nvCxnSpPr>
            <p:spPr bwMode="auto">
              <a:xfrm>
                <a:off x="8342078" y="3077288"/>
                <a:ext cx="0" cy="466589"/>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67" name="直接连接符 295">
                <a:extLst>
                  <a:ext uri="{FF2B5EF4-FFF2-40B4-BE49-F238E27FC236}">
                    <a16:creationId xmlns:a16="http://schemas.microsoft.com/office/drawing/2014/main" id="{144364DA-D380-4E49-AA89-404CDAB6EAAD}"/>
                  </a:ext>
                </a:extLst>
              </p:cNvPr>
              <p:cNvCxnSpPr>
                <a:cxnSpLocks noChangeShapeType="1"/>
              </p:cNvCxnSpPr>
              <p:nvPr/>
            </p:nvCxnSpPr>
            <p:spPr bwMode="auto">
              <a:xfrm>
                <a:off x="8499254" y="3055069"/>
                <a:ext cx="0" cy="48880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97" name="弧形 296">
                <a:extLst>
                  <a:ext uri="{FF2B5EF4-FFF2-40B4-BE49-F238E27FC236}">
                    <a16:creationId xmlns:a16="http://schemas.microsoft.com/office/drawing/2014/main" id="{DB712ADB-0F86-4E38-B954-ABD84C563C85}"/>
                  </a:ext>
                </a:extLst>
              </p:cNvPr>
              <p:cNvSpPr/>
              <p:nvPr/>
            </p:nvSpPr>
            <p:spPr>
              <a:xfrm rot="5400000">
                <a:off x="8447564" y="3514154"/>
                <a:ext cx="51771" cy="53117"/>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000000"/>
                  </a:solidFill>
                  <a:latin typeface="Times New Roman"/>
                  <a:ea typeface="ＭＳ Ｐゴシック"/>
                </a:endParaRPr>
              </a:p>
            </p:txBody>
          </p:sp>
          <p:sp>
            <p:nvSpPr>
              <p:cNvPr id="298" name="弧形 297">
                <a:extLst>
                  <a:ext uri="{FF2B5EF4-FFF2-40B4-BE49-F238E27FC236}">
                    <a16:creationId xmlns:a16="http://schemas.microsoft.com/office/drawing/2014/main" id="{9891E1BF-A472-4A49-A1A7-BA9E64DAA527}"/>
                  </a:ext>
                </a:extLst>
              </p:cNvPr>
              <p:cNvSpPr/>
              <p:nvPr/>
            </p:nvSpPr>
            <p:spPr>
              <a:xfrm rot="10800000">
                <a:off x="8341986" y="3520136"/>
                <a:ext cx="57100" cy="47788"/>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000000"/>
                  </a:solidFill>
                  <a:latin typeface="Times New Roman"/>
                  <a:ea typeface="ＭＳ Ｐゴシック"/>
                </a:endParaRPr>
              </a:p>
            </p:txBody>
          </p:sp>
          <p:cxnSp>
            <p:nvCxnSpPr>
              <p:cNvPr id="138370" name="直接连接符 298">
                <a:extLst>
                  <a:ext uri="{FF2B5EF4-FFF2-40B4-BE49-F238E27FC236}">
                    <a16:creationId xmlns:a16="http://schemas.microsoft.com/office/drawing/2014/main" id="{6DB3E2F7-E07C-4BFC-8E55-DE203BBDD68F}"/>
                  </a:ext>
                </a:extLst>
              </p:cNvPr>
              <p:cNvCxnSpPr>
                <a:cxnSpLocks noChangeShapeType="1"/>
                <a:stCxn id="298" idx="0"/>
                <a:endCxn id="297" idx="2"/>
              </p:cNvCxnSpPr>
              <p:nvPr/>
            </p:nvCxnSpPr>
            <p:spPr bwMode="auto">
              <a:xfrm flipV="1">
                <a:off x="8370537" y="3566598"/>
                <a:ext cx="102913" cy="132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300" name="弧形 299">
                <a:extLst>
                  <a:ext uri="{FF2B5EF4-FFF2-40B4-BE49-F238E27FC236}">
                    <a16:creationId xmlns:a16="http://schemas.microsoft.com/office/drawing/2014/main" id="{0FB81202-D7F1-46DF-B752-EFE29765C18F}"/>
                  </a:ext>
                </a:extLst>
              </p:cNvPr>
              <p:cNvSpPr/>
              <p:nvPr/>
            </p:nvSpPr>
            <p:spPr>
              <a:xfrm rot="5400000">
                <a:off x="8235098" y="3089373"/>
                <a:ext cx="53098" cy="51788"/>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000000"/>
                  </a:solidFill>
                  <a:latin typeface="Times New Roman"/>
                  <a:ea typeface="ＭＳ Ｐゴシック"/>
                </a:endParaRPr>
              </a:p>
            </p:txBody>
          </p:sp>
          <p:cxnSp>
            <p:nvCxnSpPr>
              <p:cNvPr id="138372" name="直接连接符 300">
                <a:extLst>
                  <a:ext uri="{FF2B5EF4-FFF2-40B4-BE49-F238E27FC236}">
                    <a16:creationId xmlns:a16="http://schemas.microsoft.com/office/drawing/2014/main" id="{28F7E96C-7719-4934-93D5-42643523A0D3}"/>
                  </a:ext>
                </a:extLst>
              </p:cNvPr>
              <p:cNvCxnSpPr>
                <a:cxnSpLocks noChangeShapeType="1"/>
              </p:cNvCxnSpPr>
              <p:nvPr/>
            </p:nvCxnSpPr>
            <p:spPr bwMode="auto">
              <a:xfrm>
                <a:off x="8288098" y="3055069"/>
                <a:ext cx="0" cy="6030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302" name="椭圆 301">
                <a:extLst>
                  <a:ext uri="{FF2B5EF4-FFF2-40B4-BE49-F238E27FC236}">
                    <a16:creationId xmlns:a16="http://schemas.microsoft.com/office/drawing/2014/main" id="{572073BA-283F-4B53-BBD6-7DC4F15A2193}"/>
                  </a:ext>
                </a:extLst>
              </p:cNvPr>
              <p:cNvSpPr/>
              <p:nvPr/>
            </p:nvSpPr>
            <p:spPr>
              <a:xfrm>
                <a:off x="8403071" y="3545358"/>
                <a:ext cx="37182" cy="38495"/>
              </a:xfrm>
              <a:prstGeom prst="ellipse">
                <a:avLst/>
              </a:prstGeom>
              <a:pattFill prst="pct30">
                <a:fgClr>
                  <a:srgbClr val="00CC99"/>
                </a:fgClr>
                <a:bgClr>
                  <a:srgbClr val="FFFFFF"/>
                </a:bgClr>
              </a:patt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303" name="椭圆 302">
                <a:extLst>
                  <a:ext uri="{FF2B5EF4-FFF2-40B4-BE49-F238E27FC236}">
                    <a16:creationId xmlns:a16="http://schemas.microsoft.com/office/drawing/2014/main" id="{1D34F5D6-776D-4982-A5E2-C5FF8B21F7F7}"/>
                  </a:ext>
                </a:extLst>
              </p:cNvPr>
              <p:cNvSpPr>
                <a:spLocks noChangeAspect="1"/>
              </p:cNvSpPr>
              <p:nvPr/>
            </p:nvSpPr>
            <p:spPr>
              <a:xfrm>
                <a:off x="8489385" y="3091373"/>
                <a:ext cx="19919" cy="19911"/>
              </a:xfrm>
              <a:prstGeom prst="ellipse">
                <a:avLst/>
              </a:prstGeom>
              <a:solidFill>
                <a:srgbClr val="FFFFFF"/>
              </a:solid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304" name="矩形 280">
                <a:extLst>
                  <a:ext uri="{FF2B5EF4-FFF2-40B4-BE49-F238E27FC236}">
                    <a16:creationId xmlns:a16="http://schemas.microsoft.com/office/drawing/2014/main" id="{97B6324B-101C-4901-8E4C-E135B875E0D9}"/>
                  </a:ext>
                </a:extLst>
              </p:cNvPr>
              <p:cNvSpPr>
                <a:spLocks noChangeArrowheads="1"/>
              </p:cNvSpPr>
              <p:nvPr/>
            </p:nvSpPr>
            <p:spPr bwMode="auto">
              <a:xfrm>
                <a:off x="8262311" y="3634297"/>
                <a:ext cx="385096" cy="128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ACC</a:t>
                </a:r>
                <a:endParaRPr kumimoji="0" lang="zh-CN" altLang="zh-CN" sz="1000" kern="0">
                  <a:solidFill>
                    <a:sysClr val="windowText" lastClr="000000"/>
                  </a:solidFill>
                </a:endParaRPr>
              </a:p>
            </p:txBody>
          </p:sp>
        </p:grpSp>
        <p:sp>
          <p:nvSpPr>
            <p:cNvPr id="305" name="矩形 287">
              <a:extLst>
                <a:ext uri="{FF2B5EF4-FFF2-40B4-BE49-F238E27FC236}">
                  <a16:creationId xmlns:a16="http://schemas.microsoft.com/office/drawing/2014/main" id="{84C7EF96-EA4F-4B8C-BF05-A16A755AFAE2}"/>
                </a:ext>
              </a:extLst>
            </p:cNvPr>
            <p:cNvSpPr>
              <a:spLocks noChangeArrowheads="1"/>
            </p:cNvSpPr>
            <p:nvPr/>
          </p:nvSpPr>
          <p:spPr bwMode="auto">
            <a:xfrm>
              <a:off x="2318764" y="1073716"/>
              <a:ext cx="919770" cy="12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dirty="0">
                  <a:solidFill>
                    <a:sysClr val="windowText" lastClr="000000"/>
                  </a:solidFill>
                </a:rPr>
                <a:t>Liquid Service Valve</a:t>
              </a:r>
              <a:endParaRPr kumimoji="0" lang="zh-CN" altLang="zh-CN" sz="1000" kern="0" dirty="0">
                <a:solidFill>
                  <a:sysClr val="windowText" lastClr="000000"/>
                </a:solidFill>
              </a:endParaRPr>
            </a:p>
          </p:txBody>
        </p:sp>
        <p:sp>
          <p:nvSpPr>
            <p:cNvPr id="306" name="矩形 288">
              <a:extLst>
                <a:ext uri="{FF2B5EF4-FFF2-40B4-BE49-F238E27FC236}">
                  <a16:creationId xmlns:a16="http://schemas.microsoft.com/office/drawing/2014/main" id="{35054689-B969-4423-A36F-12C608F5C9BB}"/>
                </a:ext>
              </a:extLst>
            </p:cNvPr>
            <p:cNvSpPr>
              <a:spLocks noChangeArrowheads="1"/>
            </p:cNvSpPr>
            <p:nvPr/>
          </p:nvSpPr>
          <p:spPr bwMode="auto">
            <a:xfrm>
              <a:off x="5593133" y="1734975"/>
              <a:ext cx="691839" cy="12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Heat Exchanger</a:t>
              </a:r>
              <a:endParaRPr kumimoji="0" lang="zh-CN" altLang="zh-CN" sz="1000" kern="0">
                <a:solidFill>
                  <a:sysClr val="windowText" lastClr="000000"/>
                </a:solidFill>
              </a:endParaRPr>
            </a:p>
          </p:txBody>
        </p:sp>
        <p:grpSp>
          <p:nvGrpSpPr>
            <p:cNvPr id="138303" name="组合 444">
              <a:extLst>
                <a:ext uri="{FF2B5EF4-FFF2-40B4-BE49-F238E27FC236}">
                  <a16:creationId xmlns:a16="http://schemas.microsoft.com/office/drawing/2014/main" id="{46285D25-A276-4967-B2D6-B16D0899FDE4}"/>
                </a:ext>
              </a:extLst>
            </p:cNvPr>
            <p:cNvGrpSpPr>
              <a:grpSpLocks/>
            </p:cNvGrpSpPr>
            <p:nvPr/>
          </p:nvGrpSpPr>
          <p:grpSpPr bwMode="auto">
            <a:xfrm>
              <a:off x="2370138" y="2541588"/>
              <a:ext cx="354012" cy="165100"/>
              <a:chOff x="2426087" y="3008784"/>
              <a:chExt cx="426849" cy="144016"/>
            </a:xfrm>
          </p:grpSpPr>
          <p:cxnSp>
            <p:nvCxnSpPr>
              <p:cNvPr id="138359" name="直接连接符 307">
                <a:extLst>
                  <a:ext uri="{FF2B5EF4-FFF2-40B4-BE49-F238E27FC236}">
                    <a16:creationId xmlns:a16="http://schemas.microsoft.com/office/drawing/2014/main" id="{26A49474-404A-41F4-9DBC-A44D11787D6C}"/>
                  </a:ext>
                </a:extLst>
              </p:cNvPr>
              <p:cNvCxnSpPr>
                <a:cxnSpLocks noChangeShapeType="1"/>
              </p:cNvCxnSpPr>
              <p:nvPr/>
            </p:nvCxnSpPr>
            <p:spPr bwMode="auto">
              <a:xfrm>
                <a:off x="256581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60" name="直接连接符 308">
                <a:extLst>
                  <a:ext uri="{FF2B5EF4-FFF2-40B4-BE49-F238E27FC236}">
                    <a16:creationId xmlns:a16="http://schemas.microsoft.com/office/drawing/2014/main" id="{1E30E61F-6241-4AA7-8595-EEC161C6DCD7}"/>
                  </a:ext>
                </a:extLst>
              </p:cNvPr>
              <p:cNvCxnSpPr>
                <a:cxnSpLocks noChangeShapeType="1"/>
              </p:cNvCxnSpPr>
              <p:nvPr/>
            </p:nvCxnSpPr>
            <p:spPr bwMode="auto">
              <a:xfrm>
                <a:off x="2852936"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61" name="直接连接符 309">
                <a:extLst>
                  <a:ext uri="{FF2B5EF4-FFF2-40B4-BE49-F238E27FC236}">
                    <a16:creationId xmlns:a16="http://schemas.microsoft.com/office/drawing/2014/main" id="{0BDFD49D-58BA-429C-8E0E-7C4CD60D2AC0}"/>
                  </a:ext>
                </a:extLst>
              </p:cNvPr>
              <p:cNvCxnSpPr>
                <a:cxnSpLocks noChangeShapeType="1"/>
              </p:cNvCxnSpPr>
              <p:nvPr/>
            </p:nvCxnSpPr>
            <p:spPr bwMode="auto">
              <a:xfrm>
                <a:off x="2565817" y="3008784"/>
                <a:ext cx="287119"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62" name="直接连接符 310">
                <a:extLst>
                  <a:ext uri="{FF2B5EF4-FFF2-40B4-BE49-F238E27FC236}">
                    <a16:creationId xmlns:a16="http://schemas.microsoft.com/office/drawing/2014/main" id="{ADC2300B-E217-4EA9-B72F-A2A9207BE011}"/>
                  </a:ext>
                </a:extLst>
              </p:cNvPr>
              <p:cNvCxnSpPr>
                <a:cxnSpLocks noChangeShapeType="1"/>
              </p:cNvCxnSpPr>
              <p:nvPr/>
            </p:nvCxnSpPr>
            <p:spPr bwMode="auto">
              <a:xfrm flipH="1">
                <a:off x="2565817" y="3008784"/>
                <a:ext cx="287119"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63" name="直接连接符 311">
                <a:extLst>
                  <a:ext uri="{FF2B5EF4-FFF2-40B4-BE49-F238E27FC236}">
                    <a16:creationId xmlns:a16="http://schemas.microsoft.com/office/drawing/2014/main" id="{95F602D5-95DA-46E2-8D3C-A38D222CF5CC}"/>
                  </a:ext>
                </a:extLst>
              </p:cNvPr>
              <p:cNvCxnSpPr>
                <a:cxnSpLocks noChangeShapeType="1"/>
              </p:cNvCxnSpPr>
              <p:nvPr/>
            </p:nvCxnSpPr>
            <p:spPr bwMode="auto">
              <a:xfrm>
                <a:off x="2494995"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64" name="直接连接符 312">
                <a:extLst>
                  <a:ext uri="{FF2B5EF4-FFF2-40B4-BE49-F238E27FC236}">
                    <a16:creationId xmlns:a16="http://schemas.microsoft.com/office/drawing/2014/main" id="{82542121-5B7D-421E-B13C-7D4E46C5D934}"/>
                  </a:ext>
                </a:extLst>
              </p:cNvPr>
              <p:cNvCxnSpPr>
                <a:cxnSpLocks noChangeShapeType="1"/>
              </p:cNvCxnSpPr>
              <p:nvPr/>
            </p:nvCxnSpPr>
            <p:spPr bwMode="auto">
              <a:xfrm>
                <a:off x="242608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sp>
          <p:nvSpPr>
            <p:cNvPr id="314" name="矩形 451">
              <a:extLst>
                <a:ext uri="{FF2B5EF4-FFF2-40B4-BE49-F238E27FC236}">
                  <a16:creationId xmlns:a16="http://schemas.microsoft.com/office/drawing/2014/main" id="{1ED44C24-A88C-4654-BF49-383CBABAD0D3}"/>
                </a:ext>
              </a:extLst>
            </p:cNvPr>
            <p:cNvSpPr>
              <a:spLocks noChangeArrowheads="1"/>
            </p:cNvSpPr>
            <p:nvPr/>
          </p:nvSpPr>
          <p:spPr bwMode="auto">
            <a:xfrm>
              <a:off x="2284241" y="2343123"/>
              <a:ext cx="801782" cy="12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dirty="0">
                  <a:solidFill>
                    <a:sysClr val="windowText" lastClr="000000"/>
                  </a:solidFill>
                </a:rPr>
                <a:t>Gas Service Valve</a:t>
              </a:r>
              <a:endParaRPr kumimoji="0" lang="zh-CN" altLang="zh-CN" sz="1000" kern="0" dirty="0">
                <a:solidFill>
                  <a:sysClr val="windowText" lastClr="000000"/>
                </a:solidFill>
              </a:endParaRPr>
            </a:p>
          </p:txBody>
        </p:sp>
        <p:grpSp>
          <p:nvGrpSpPr>
            <p:cNvPr id="138305" name="组合 454">
              <a:extLst>
                <a:ext uri="{FF2B5EF4-FFF2-40B4-BE49-F238E27FC236}">
                  <a16:creationId xmlns:a16="http://schemas.microsoft.com/office/drawing/2014/main" id="{F6CBFCB1-801C-4389-99CF-8C242EAB30F7}"/>
                </a:ext>
              </a:extLst>
            </p:cNvPr>
            <p:cNvGrpSpPr>
              <a:grpSpLocks/>
            </p:cNvGrpSpPr>
            <p:nvPr/>
          </p:nvGrpSpPr>
          <p:grpSpPr bwMode="auto">
            <a:xfrm flipH="1" flipV="1">
              <a:off x="2368550" y="3148013"/>
              <a:ext cx="198438" cy="142875"/>
              <a:chOff x="1603557" y="3896956"/>
              <a:chExt cx="208736" cy="93323"/>
            </a:xfrm>
          </p:grpSpPr>
          <p:cxnSp>
            <p:nvCxnSpPr>
              <p:cNvPr id="138355" name="直接连接符 315">
                <a:extLst>
                  <a:ext uri="{FF2B5EF4-FFF2-40B4-BE49-F238E27FC236}">
                    <a16:creationId xmlns:a16="http://schemas.microsoft.com/office/drawing/2014/main" id="{81776A85-5553-49C5-B94B-EB7A76F8D1F5}"/>
                  </a:ext>
                </a:extLst>
              </p:cNvPr>
              <p:cNvCxnSpPr>
                <a:cxnSpLocks noChangeShapeType="1"/>
              </p:cNvCxnSpPr>
              <p:nvPr/>
            </p:nvCxnSpPr>
            <p:spPr bwMode="auto">
              <a:xfrm>
                <a:off x="1603557"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356" name="直接连接符 316">
                <a:extLst>
                  <a:ext uri="{FF2B5EF4-FFF2-40B4-BE49-F238E27FC236}">
                    <a16:creationId xmlns:a16="http://schemas.microsoft.com/office/drawing/2014/main" id="{3FE2C53C-EA42-480A-9748-37E95F7966BB}"/>
                  </a:ext>
                </a:extLst>
              </p:cNvPr>
              <p:cNvCxnSpPr>
                <a:cxnSpLocks noChangeShapeType="1"/>
              </p:cNvCxnSpPr>
              <p:nvPr/>
            </p:nvCxnSpPr>
            <p:spPr bwMode="auto">
              <a:xfrm>
                <a:off x="1767206"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357" name="直接连接符 317">
                <a:extLst>
                  <a:ext uri="{FF2B5EF4-FFF2-40B4-BE49-F238E27FC236}">
                    <a16:creationId xmlns:a16="http://schemas.microsoft.com/office/drawing/2014/main" id="{06A43C6A-3D71-491C-9927-6F339217B805}"/>
                  </a:ext>
                </a:extLst>
              </p:cNvPr>
              <p:cNvCxnSpPr>
                <a:cxnSpLocks noChangeShapeType="1"/>
              </p:cNvCxnSpPr>
              <p:nvPr/>
            </p:nvCxnSpPr>
            <p:spPr bwMode="auto">
              <a:xfrm>
                <a:off x="1603557" y="3896956"/>
                <a:ext cx="163649"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358" name="直接连接符 318">
                <a:extLst>
                  <a:ext uri="{FF2B5EF4-FFF2-40B4-BE49-F238E27FC236}">
                    <a16:creationId xmlns:a16="http://schemas.microsoft.com/office/drawing/2014/main" id="{80A71083-D93F-4315-B2ED-A3318C8EEAEF}"/>
                  </a:ext>
                </a:extLst>
              </p:cNvPr>
              <p:cNvCxnSpPr>
                <a:cxnSpLocks noChangeShapeType="1"/>
              </p:cNvCxnSpPr>
              <p:nvPr/>
            </p:nvCxnSpPr>
            <p:spPr bwMode="auto">
              <a:xfrm>
                <a:off x="1812293"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320" name="椭圆 319">
              <a:extLst>
                <a:ext uri="{FF2B5EF4-FFF2-40B4-BE49-F238E27FC236}">
                  <a16:creationId xmlns:a16="http://schemas.microsoft.com/office/drawing/2014/main" id="{F7CF248A-2234-4419-B6A8-5FB64FBFCEAE}"/>
                </a:ext>
              </a:extLst>
            </p:cNvPr>
            <p:cNvSpPr/>
            <p:nvPr/>
          </p:nvSpPr>
          <p:spPr>
            <a:xfrm>
              <a:off x="3855035" y="3184967"/>
              <a:ext cx="83652" cy="74359"/>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321" name="矩形 468">
              <a:extLst>
                <a:ext uri="{FF2B5EF4-FFF2-40B4-BE49-F238E27FC236}">
                  <a16:creationId xmlns:a16="http://schemas.microsoft.com/office/drawing/2014/main" id="{FAFE05B8-7BBC-47D2-978C-1CEEDE9B21AE}"/>
                </a:ext>
              </a:extLst>
            </p:cNvPr>
            <p:cNvSpPr>
              <a:spLocks noChangeArrowheads="1"/>
            </p:cNvSpPr>
            <p:nvPr/>
          </p:nvSpPr>
          <p:spPr bwMode="auto">
            <a:xfrm>
              <a:off x="2300174" y="2943302"/>
              <a:ext cx="486701" cy="12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Gauge Port</a:t>
              </a:r>
              <a:endParaRPr kumimoji="0" lang="zh-CN" altLang="zh-CN" sz="1000" kern="0">
                <a:solidFill>
                  <a:sysClr val="windowText" lastClr="000000"/>
                </a:solidFill>
              </a:endParaRPr>
            </a:p>
          </p:txBody>
        </p:sp>
        <p:sp>
          <p:nvSpPr>
            <p:cNvPr id="322" name="椭圆 321">
              <a:extLst>
                <a:ext uri="{FF2B5EF4-FFF2-40B4-BE49-F238E27FC236}">
                  <a16:creationId xmlns:a16="http://schemas.microsoft.com/office/drawing/2014/main" id="{D319F9BB-E823-4AF7-BA49-22957E0F452A}"/>
                </a:ext>
              </a:extLst>
            </p:cNvPr>
            <p:cNvSpPr/>
            <p:nvPr/>
          </p:nvSpPr>
          <p:spPr>
            <a:xfrm>
              <a:off x="6036620" y="3143804"/>
              <a:ext cx="84980" cy="74359"/>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323" name="Line 85">
              <a:extLst>
                <a:ext uri="{FF2B5EF4-FFF2-40B4-BE49-F238E27FC236}">
                  <a16:creationId xmlns:a16="http://schemas.microsoft.com/office/drawing/2014/main" id="{0D8FB5FD-2FAF-4BBF-8575-53DA8DADE658}"/>
                </a:ext>
              </a:extLst>
            </p:cNvPr>
            <p:cNvSpPr>
              <a:spLocks noChangeShapeType="1"/>
            </p:cNvSpPr>
            <p:nvPr/>
          </p:nvSpPr>
          <p:spPr bwMode="auto">
            <a:xfrm flipH="1" flipV="1">
              <a:off x="5263837" y="1533145"/>
              <a:ext cx="241661" cy="0"/>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24" name="Line 85">
              <a:extLst>
                <a:ext uri="{FF2B5EF4-FFF2-40B4-BE49-F238E27FC236}">
                  <a16:creationId xmlns:a16="http://schemas.microsoft.com/office/drawing/2014/main" id="{A06EFE65-BEF3-4231-9333-F1BE39811CCD}"/>
                </a:ext>
              </a:extLst>
            </p:cNvPr>
            <p:cNvSpPr>
              <a:spLocks noChangeShapeType="1"/>
            </p:cNvSpPr>
            <p:nvPr/>
          </p:nvSpPr>
          <p:spPr bwMode="auto">
            <a:xfrm flipH="1" flipV="1">
              <a:off x="5257198" y="1659290"/>
              <a:ext cx="241661" cy="0"/>
            </a:xfrm>
            <a:prstGeom prst="line">
              <a:avLst/>
            </a:prstGeom>
            <a:noFill/>
            <a:ln w="19050">
              <a:solidFill>
                <a:srgbClr val="00B0F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25" name="Line 88">
              <a:extLst>
                <a:ext uri="{FF2B5EF4-FFF2-40B4-BE49-F238E27FC236}">
                  <a16:creationId xmlns:a16="http://schemas.microsoft.com/office/drawing/2014/main" id="{98B9F1B4-6FEA-4A25-A464-ADF5503EB1FE}"/>
                </a:ext>
              </a:extLst>
            </p:cNvPr>
            <p:cNvSpPr>
              <a:spLocks noChangeShapeType="1"/>
            </p:cNvSpPr>
            <p:nvPr/>
          </p:nvSpPr>
          <p:spPr bwMode="auto">
            <a:xfrm flipH="1">
              <a:off x="2572374" y="3235424"/>
              <a:ext cx="13410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grpSp>
          <p:nvGrpSpPr>
            <p:cNvPr id="138312" name="组合 5">
              <a:extLst>
                <a:ext uri="{FF2B5EF4-FFF2-40B4-BE49-F238E27FC236}">
                  <a16:creationId xmlns:a16="http://schemas.microsoft.com/office/drawing/2014/main" id="{A6874A4A-37D3-4158-AAF1-088FA53FC68D}"/>
                </a:ext>
              </a:extLst>
            </p:cNvPr>
            <p:cNvGrpSpPr>
              <a:grpSpLocks/>
            </p:cNvGrpSpPr>
            <p:nvPr/>
          </p:nvGrpSpPr>
          <p:grpSpPr bwMode="auto">
            <a:xfrm>
              <a:off x="720725" y="1754188"/>
              <a:ext cx="265113" cy="293687"/>
              <a:chOff x="515690" y="1994936"/>
              <a:chExt cx="101927" cy="86609"/>
            </a:xfrm>
          </p:grpSpPr>
          <p:sp>
            <p:nvSpPr>
              <p:cNvPr id="327" name="矩形 130">
                <a:extLst>
                  <a:ext uri="{FF2B5EF4-FFF2-40B4-BE49-F238E27FC236}">
                    <a16:creationId xmlns:a16="http://schemas.microsoft.com/office/drawing/2014/main" id="{E3CE1E09-D04D-4FCE-BA00-20E092CAD078}"/>
                  </a:ext>
                </a:extLst>
              </p:cNvPr>
              <p:cNvSpPr>
                <a:spLocks noChangeArrowheads="1"/>
              </p:cNvSpPr>
              <p:nvPr/>
            </p:nvSpPr>
            <p:spPr bwMode="auto">
              <a:xfrm>
                <a:off x="515444" y="1994752"/>
                <a:ext cx="66875" cy="55604"/>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endParaRPr kumimoji="0" lang="zh-CN" altLang="en-US" sz="1800" kern="0">
                  <a:solidFill>
                    <a:sysClr val="windowText" lastClr="000000"/>
                  </a:solidFill>
                </a:endParaRPr>
              </a:p>
            </p:txBody>
          </p:sp>
          <p:sp>
            <p:nvSpPr>
              <p:cNvPr id="328" name="弧形 327">
                <a:extLst>
                  <a:ext uri="{FF2B5EF4-FFF2-40B4-BE49-F238E27FC236}">
                    <a16:creationId xmlns:a16="http://schemas.microsoft.com/office/drawing/2014/main" id="{F1817D92-6CC0-48E1-971B-9CB695755FF5}"/>
                  </a:ext>
                </a:extLst>
              </p:cNvPr>
              <p:cNvSpPr/>
              <p:nvPr/>
            </p:nvSpPr>
            <p:spPr bwMode="auto">
              <a:xfrm>
                <a:off x="515444" y="2008458"/>
                <a:ext cx="102099" cy="73225"/>
              </a:xfrm>
              <a:prstGeom prst="arc">
                <a:avLst>
                  <a:gd name="adj1" fmla="val 17064684"/>
                  <a:gd name="adj2" fmla="val 11136152"/>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85000" lnSpcReduction="20000"/>
              </a:bodyPr>
              <a:lstStyle/>
              <a:p>
                <a:pPr algn="ct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grpSp>
        <p:grpSp>
          <p:nvGrpSpPr>
            <p:cNvPr id="138313" name="组合 10">
              <a:extLst>
                <a:ext uri="{FF2B5EF4-FFF2-40B4-BE49-F238E27FC236}">
                  <a16:creationId xmlns:a16="http://schemas.microsoft.com/office/drawing/2014/main" id="{F3C1466D-7C91-4945-B71A-26994BC91261}"/>
                </a:ext>
              </a:extLst>
            </p:cNvPr>
            <p:cNvGrpSpPr>
              <a:grpSpLocks/>
            </p:cNvGrpSpPr>
            <p:nvPr/>
          </p:nvGrpSpPr>
          <p:grpSpPr bwMode="auto">
            <a:xfrm>
              <a:off x="585788" y="1284288"/>
              <a:ext cx="512762" cy="187325"/>
              <a:chOff x="361956" y="1101183"/>
              <a:chExt cx="736451" cy="210468"/>
            </a:xfrm>
          </p:grpSpPr>
          <p:sp>
            <p:nvSpPr>
              <p:cNvPr id="330" name="矩形 329">
                <a:extLst>
                  <a:ext uri="{FF2B5EF4-FFF2-40B4-BE49-F238E27FC236}">
                    <a16:creationId xmlns:a16="http://schemas.microsoft.com/office/drawing/2014/main" id="{70AFF00A-65DF-4719-93D2-BFFAAD87700B}"/>
                  </a:ext>
                </a:extLst>
              </p:cNvPr>
              <p:cNvSpPr/>
              <p:nvPr/>
            </p:nvSpPr>
            <p:spPr>
              <a:xfrm>
                <a:off x="362226" y="1101805"/>
                <a:ext cx="726587" cy="202895"/>
              </a:xfrm>
              <a:prstGeom prst="rect">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38351" name="直接连接符 330">
                <a:extLst>
                  <a:ext uri="{FF2B5EF4-FFF2-40B4-BE49-F238E27FC236}">
                    <a16:creationId xmlns:a16="http://schemas.microsoft.com/office/drawing/2014/main" id="{4D53F96D-155F-40EB-95CF-510C85130FFF}"/>
                  </a:ext>
                </a:extLst>
              </p:cNvPr>
              <p:cNvCxnSpPr>
                <a:cxnSpLocks noChangeShapeType="1"/>
              </p:cNvCxnSpPr>
              <p:nvPr/>
            </p:nvCxnSpPr>
            <p:spPr bwMode="auto">
              <a:xfrm>
                <a:off x="371076" y="1108318"/>
                <a:ext cx="727331" cy="20333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352" name="直接连接符 331">
                <a:extLst>
                  <a:ext uri="{FF2B5EF4-FFF2-40B4-BE49-F238E27FC236}">
                    <a16:creationId xmlns:a16="http://schemas.microsoft.com/office/drawing/2014/main" id="{85802F64-E06E-439F-8AB0-89531B382AB3}"/>
                  </a:ext>
                </a:extLst>
              </p:cNvPr>
              <p:cNvCxnSpPr>
                <a:cxnSpLocks noChangeShapeType="1"/>
              </p:cNvCxnSpPr>
              <p:nvPr/>
            </p:nvCxnSpPr>
            <p:spPr bwMode="auto">
              <a:xfrm flipH="1">
                <a:off x="371076" y="1108318"/>
                <a:ext cx="727331" cy="20333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333" name="矩形 332">
              <a:extLst>
                <a:ext uri="{FF2B5EF4-FFF2-40B4-BE49-F238E27FC236}">
                  <a16:creationId xmlns:a16="http://schemas.microsoft.com/office/drawing/2014/main" id="{E57EE325-A178-4404-A0B8-9A2CFC41A039}"/>
                </a:ext>
              </a:extLst>
            </p:cNvPr>
            <p:cNvSpPr/>
            <p:nvPr/>
          </p:nvSpPr>
          <p:spPr>
            <a:xfrm>
              <a:off x="2176688" y="865247"/>
              <a:ext cx="6198198" cy="4059178"/>
            </a:xfrm>
            <a:prstGeom prst="rect">
              <a:avLst/>
            </a:prstGeom>
            <a:noFill/>
            <a:ln w="9525" cap="flat" cmpd="sng" algn="ctr">
              <a:solidFill>
                <a:srgbClr val="000000"/>
              </a:solidFill>
              <a:prstDash val="lgDash"/>
            </a:ln>
            <a:effectLst/>
          </p:spPr>
          <p:txBody>
            <a:bodyPr anchor="ctr">
              <a:normAutofit/>
            </a:bodyP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334" name="Line 86">
              <a:extLst>
                <a:ext uri="{FF2B5EF4-FFF2-40B4-BE49-F238E27FC236}">
                  <a16:creationId xmlns:a16="http://schemas.microsoft.com/office/drawing/2014/main" id="{FBC53DC8-1023-48F4-9EFB-2BB82625AC52}"/>
                </a:ext>
              </a:extLst>
            </p:cNvPr>
            <p:cNvSpPr>
              <a:spLocks noChangeShapeType="1"/>
            </p:cNvSpPr>
            <p:nvPr/>
          </p:nvSpPr>
          <p:spPr bwMode="auto">
            <a:xfrm>
              <a:off x="1844737" y="1365839"/>
              <a:ext cx="516517"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35" name="Line 86">
              <a:extLst>
                <a:ext uri="{FF2B5EF4-FFF2-40B4-BE49-F238E27FC236}">
                  <a16:creationId xmlns:a16="http://schemas.microsoft.com/office/drawing/2014/main" id="{E088A61A-7F51-4764-9EE1-361E885E2E0C}"/>
                </a:ext>
              </a:extLst>
            </p:cNvPr>
            <p:cNvSpPr>
              <a:spLocks noChangeShapeType="1"/>
            </p:cNvSpPr>
            <p:nvPr/>
          </p:nvSpPr>
          <p:spPr bwMode="auto">
            <a:xfrm>
              <a:off x="1844737" y="2648523"/>
              <a:ext cx="523156" cy="0"/>
            </a:xfrm>
            <a:prstGeom prst="line">
              <a:avLst/>
            </a:prstGeom>
            <a:noFill/>
            <a:ln w="19050">
              <a:solidFill>
                <a:srgbClr val="2D2DB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cxnSp>
          <p:nvCxnSpPr>
            <p:cNvPr id="138317" name="直接连接符 335">
              <a:extLst>
                <a:ext uri="{FF2B5EF4-FFF2-40B4-BE49-F238E27FC236}">
                  <a16:creationId xmlns:a16="http://schemas.microsoft.com/office/drawing/2014/main" id="{16CAA0AC-4EA6-4CA2-8DD4-21D15E1C46D2}"/>
                </a:ext>
              </a:extLst>
            </p:cNvPr>
            <p:cNvCxnSpPr>
              <a:cxnSpLocks noChangeShapeType="1"/>
            </p:cNvCxnSpPr>
            <p:nvPr/>
          </p:nvCxnSpPr>
          <p:spPr bwMode="auto">
            <a:xfrm>
              <a:off x="1841500" y="127476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18" name="直接连接符 336">
              <a:extLst>
                <a:ext uri="{FF2B5EF4-FFF2-40B4-BE49-F238E27FC236}">
                  <a16:creationId xmlns:a16="http://schemas.microsoft.com/office/drawing/2014/main" id="{1D05148F-1FED-4112-97DE-67F394FAAF4C}"/>
                </a:ext>
              </a:extLst>
            </p:cNvPr>
            <p:cNvCxnSpPr>
              <a:cxnSpLocks noChangeShapeType="1"/>
            </p:cNvCxnSpPr>
            <p:nvPr/>
          </p:nvCxnSpPr>
          <p:spPr bwMode="auto">
            <a:xfrm>
              <a:off x="1784350" y="127476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19" name="直接连接符 337">
              <a:extLst>
                <a:ext uri="{FF2B5EF4-FFF2-40B4-BE49-F238E27FC236}">
                  <a16:creationId xmlns:a16="http://schemas.microsoft.com/office/drawing/2014/main" id="{09E9102A-B6AA-4F00-96DF-EDCCF81101CA}"/>
                </a:ext>
              </a:extLst>
            </p:cNvPr>
            <p:cNvCxnSpPr>
              <a:cxnSpLocks noChangeShapeType="1"/>
            </p:cNvCxnSpPr>
            <p:nvPr/>
          </p:nvCxnSpPr>
          <p:spPr bwMode="auto">
            <a:xfrm>
              <a:off x="1844675" y="257651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38320" name="直接连接符 338">
              <a:extLst>
                <a:ext uri="{FF2B5EF4-FFF2-40B4-BE49-F238E27FC236}">
                  <a16:creationId xmlns:a16="http://schemas.microsoft.com/office/drawing/2014/main" id="{B6C6F5AE-3A29-459C-8568-2652AC69304B}"/>
                </a:ext>
              </a:extLst>
            </p:cNvPr>
            <p:cNvCxnSpPr>
              <a:cxnSpLocks noChangeShapeType="1"/>
            </p:cNvCxnSpPr>
            <p:nvPr/>
          </p:nvCxnSpPr>
          <p:spPr bwMode="auto">
            <a:xfrm>
              <a:off x="1787525" y="257651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nvGrpSpPr>
            <p:cNvPr id="138321" name="组合 9">
              <a:extLst>
                <a:ext uri="{FF2B5EF4-FFF2-40B4-BE49-F238E27FC236}">
                  <a16:creationId xmlns:a16="http://schemas.microsoft.com/office/drawing/2014/main" id="{8666D809-CBDB-4A95-934C-E3DD41F4B8DD}"/>
                </a:ext>
              </a:extLst>
            </p:cNvPr>
            <p:cNvGrpSpPr>
              <a:grpSpLocks/>
            </p:cNvGrpSpPr>
            <p:nvPr/>
          </p:nvGrpSpPr>
          <p:grpSpPr bwMode="auto">
            <a:xfrm>
              <a:off x="1306513" y="1257300"/>
              <a:ext cx="217487" cy="214313"/>
              <a:chOff x="3245314" y="3315264"/>
              <a:chExt cx="101927" cy="73142"/>
            </a:xfrm>
          </p:grpSpPr>
          <p:sp>
            <p:nvSpPr>
              <p:cNvPr id="341" name="椭圆 151">
                <a:extLst>
                  <a:ext uri="{FF2B5EF4-FFF2-40B4-BE49-F238E27FC236}">
                    <a16:creationId xmlns:a16="http://schemas.microsoft.com/office/drawing/2014/main" id="{10F6775E-CF86-4B06-A181-5D9C8411F608}"/>
                  </a:ext>
                </a:extLst>
              </p:cNvPr>
              <p:cNvSpPr>
                <a:spLocks noChangeArrowheads="1"/>
              </p:cNvSpPr>
              <p:nvPr/>
            </p:nvSpPr>
            <p:spPr bwMode="auto">
              <a:xfrm rot="-5400000">
                <a:off x="3259540" y="3301137"/>
                <a:ext cx="73413" cy="10143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lnSpc>
                    <a:spcPct val="80000"/>
                  </a:lnSpc>
                  <a:spcBef>
                    <a:spcPts val="0"/>
                  </a:spcBef>
                  <a:spcAft>
                    <a:spcPts val="0"/>
                  </a:spcAft>
                  <a:defRPr/>
                </a:pPr>
                <a:endParaRPr kumimoji="0" lang="zh-CN" altLang="en-US" sz="500" kern="0">
                  <a:solidFill>
                    <a:sysClr val="windowText" lastClr="000000"/>
                  </a:solidFill>
                </a:endParaRPr>
              </a:p>
            </p:txBody>
          </p:sp>
          <p:cxnSp>
            <p:nvCxnSpPr>
              <p:cNvPr id="138348" name="直接连接符 341">
                <a:extLst>
                  <a:ext uri="{FF2B5EF4-FFF2-40B4-BE49-F238E27FC236}">
                    <a16:creationId xmlns:a16="http://schemas.microsoft.com/office/drawing/2014/main" id="{4AAA6E12-8BDB-44F9-A6B1-11E2ECB73205}"/>
                  </a:ext>
                </a:extLst>
              </p:cNvPr>
              <p:cNvCxnSpPr>
                <a:cxnSpLocks noChangeShapeType="1"/>
              </p:cNvCxnSpPr>
              <p:nvPr/>
            </p:nvCxnSpPr>
            <p:spPr bwMode="auto">
              <a:xfrm rot="-5400000">
                <a:off x="3270542" y="3315751"/>
                <a:ext cx="51470" cy="7216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349" name="直接连接符 342">
                <a:extLst>
                  <a:ext uri="{FF2B5EF4-FFF2-40B4-BE49-F238E27FC236}">
                    <a16:creationId xmlns:a16="http://schemas.microsoft.com/office/drawing/2014/main" id="{DAAF2412-4BF8-4B9D-AB86-DB18CA74AC61}"/>
                  </a:ext>
                </a:extLst>
              </p:cNvPr>
              <p:cNvCxnSpPr>
                <a:cxnSpLocks noChangeShapeType="1"/>
              </p:cNvCxnSpPr>
              <p:nvPr/>
            </p:nvCxnSpPr>
            <p:spPr bwMode="auto">
              <a:xfrm rot="16200000" flipH="1">
                <a:off x="3270542" y="3315751"/>
                <a:ext cx="51470" cy="72167"/>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344" name="Line 86">
              <a:extLst>
                <a:ext uri="{FF2B5EF4-FFF2-40B4-BE49-F238E27FC236}">
                  <a16:creationId xmlns:a16="http://schemas.microsoft.com/office/drawing/2014/main" id="{BF9F726B-13E6-4A9F-8169-92BCB71C742E}"/>
                </a:ext>
              </a:extLst>
            </p:cNvPr>
            <p:cNvSpPr>
              <a:spLocks noChangeShapeType="1"/>
            </p:cNvSpPr>
            <p:nvPr/>
          </p:nvSpPr>
          <p:spPr bwMode="auto">
            <a:xfrm>
              <a:off x="1530047" y="1367167"/>
              <a:ext cx="257594"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45" name="Line 86">
              <a:extLst>
                <a:ext uri="{FF2B5EF4-FFF2-40B4-BE49-F238E27FC236}">
                  <a16:creationId xmlns:a16="http://schemas.microsoft.com/office/drawing/2014/main" id="{04AA652F-455E-4177-8FBB-B244FCC775F9}"/>
                </a:ext>
              </a:extLst>
            </p:cNvPr>
            <p:cNvSpPr>
              <a:spLocks noChangeShapeType="1"/>
            </p:cNvSpPr>
            <p:nvPr/>
          </p:nvSpPr>
          <p:spPr bwMode="auto">
            <a:xfrm>
              <a:off x="1089215" y="1371150"/>
              <a:ext cx="211121" cy="0"/>
            </a:xfrm>
            <a:prstGeom prst="line">
              <a:avLst/>
            </a:prstGeom>
            <a:noFill/>
            <a:ln w="19050">
              <a:solidFill>
                <a:srgbClr val="92D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46" name="Line 86">
              <a:extLst>
                <a:ext uri="{FF2B5EF4-FFF2-40B4-BE49-F238E27FC236}">
                  <a16:creationId xmlns:a16="http://schemas.microsoft.com/office/drawing/2014/main" id="{288D2F25-A730-48FE-9792-9213E4DE7699}"/>
                </a:ext>
              </a:extLst>
            </p:cNvPr>
            <p:cNvSpPr>
              <a:spLocks noChangeShapeType="1"/>
            </p:cNvSpPr>
            <p:nvPr/>
          </p:nvSpPr>
          <p:spPr bwMode="auto">
            <a:xfrm>
              <a:off x="373528" y="1381773"/>
              <a:ext cx="212449" cy="0"/>
            </a:xfrm>
            <a:prstGeom prst="line">
              <a:avLst/>
            </a:prstGeom>
            <a:noFill/>
            <a:ln w="19050">
              <a:solidFill>
                <a:srgbClr val="2D2DB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347" name="Line 292">
              <a:extLst>
                <a:ext uri="{FF2B5EF4-FFF2-40B4-BE49-F238E27FC236}">
                  <a16:creationId xmlns:a16="http://schemas.microsoft.com/office/drawing/2014/main" id="{1FFBABB1-3DE7-4277-8370-B9FB627A107A}"/>
                </a:ext>
              </a:extLst>
            </p:cNvPr>
            <p:cNvSpPr>
              <a:spLocks noChangeShapeType="1"/>
            </p:cNvSpPr>
            <p:nvPr/>
          </p:nvSpPr>
          <p:spPr bwMode="auto">
            <a:xfrm flipV="1">
              <a:off x="373528" y="1377790"/>
              <a:ext cx="0" cy="1270734"/>
            </a:xfrm>
            <a:prstGeom prst="line">
              <a:avLst/>
            </a:prstGeom>
            <a:noFill/>
            <a:ln w="19050">
              <a:solidFill>
                <a:srgbClr val="2D2DB9"/>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348" name="Line 86">
              <a:extLst>
                <a:ext uri="{FF2B5EF4-FFF2-40B4-BE49-F238E27FC236}">
                  <a16:creationId xmlns:a16="http://schemas.microsoft.com/office/drawing/2014/main" id="{13D1CECA-1B3E-4BBC-9EFD-5C741D78BAB7}"/>
                </a:ext>
              </a:extLst>
            </p:cNvPr>
            <p:cNvSpPr>
              <a:spLocks noChangeShapeType="1"/>
            </p:cNvSpPr>
            <p:nvPr/>
          </p:nvSpPr>
          <p:spPr bwMode="auto">
            <a:xfrm>
              <a:off x="373528" y="2659146"/>
              <a:ext cx="1408803" cy="0"/>
            </a:xfrm>
            <a:prstGeom prst="line">
              <a:avLst/>
            </a:prstGeom>
            <a:noFill/>
            <a:ln w="19050">
              <a:solidFill>
                <a:srgbClr val="2D2DB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sp>
          <p:nvSpPr>
            <p:cNvPr id="349" name="圆角矩形 11">
              <a:extLst>
                <a:ext uri="{FF2B5EF4-FFF2-40B4-BE49-F238E27FC236}">
                  <a16:creationId xmlns:a16="http://schemas.microsoft.com/office/drawing/2014/main" id="{C37BAC87-E6E6-48C6-90E6-2F0B8291B4DB}"/>
                </a:ext>
              </a:extLst>
            </p:cNvPr>
            <p:cNvSpPr>
              <a:spLocks noChangeArrowheads="1"/>
            </p:cNvSpPr>
            <p:nvPr/>
          </p:nvSpPr>
          <p:spPr bwMode="auto">
            <a:xfrm>
              <a:off x="1253863" y="2563542"/>
              <a:ext cx="168257" cy="209979"/>
            </a:xfrm>
            <a:prstGeom prst="roundRect">
              <a:avLst>
                <a:gd name="adj" fmla="val 16667"/>
              </a:avLst>
            </a:prstGeom>
            <a:solidFill>
              <a:srgbClr val="009900"/>
            </a:solidFill>
            <a:ln w="9525" algn="ctr">
              <a:solidFill>
                <a:srgbClr val="000000"/>
              </a:solidFill>
              <a:round/>
              <a:headEnd/>
              <a:tailEnd/>
            </a:ln>
          </p:spPr>
          <p:txBody>
            <a:bodyPr wrap="none" lIns="90000" tIns="46800" rIns="90000" bIns="46800">
              <a:spAutoFit/>
            </a:bodyPr>
            <a:lstStyle/>
            <a:p>
              <a:pPr eaLnBrk="1" fontAlgn="auto" hangingPunct="1">
                <a:spcBef>
                  <a:spcPts val="0"/>
                </a:spcBef>
                <a:spcAft>
                  <a:spcPts val="0"/>
                </a:spcAft>
                <a:defRPr/>
              </a:pPr>
              <a:endParaRPr kumimoji="0" lang="zh-CN" altLang="en-US" sz="900" kern="0">
                <a:solidFill>
                  <a:sysClr val="windowText" lastClr="000000"/>
                </a:solidFill>
              </a:endParaRPr>
            </a:p>
          </p:txBody>
        </p:sp>
        <p:cxnSp>
          <p:nvCxnSpPr>
            <p:cNvPr id="138328" name="直接连接符 13">
              <a:extLst>
                <a:ext uri="{FF2B5EF4-FFF2-40B4-BE49-F238E27FC236}">
                  <a16:creationId xmlns:a16="http://schemas.microsoft.com/office/drawing/2014/main" id="{AF3EE744-5739-43DF-8502-7C17655B5762}"/>
                </a:ext>
              </a:extLst>
            </p:cNvPr>
            <p:cNvCxnSpPr>
              <a:cxnSpLocks noChangeShapeType="1"/>
              <a:stCxn id="341" idx="2"/>
              <a:endCxn id="349" idx="0"/>
            </p:cNvCxnSpPr>
            <p:nvPr/>
          </p:nvCxnSpPr>
          <p:spPr bwMode="auto">
            <a:xfrm flipH="1">
              <a:off x="1337992" y="1472064"/>
              <a:ext cx="77198" cy="1091479"/>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38329" name="直接连接符 15">
              <a:extLst>
                <a:ext uri="{FF2B5EF4-FFF2-40B4-BE49-F238E27FC236}">
                  <a16:creationId xmlns:a16="http://schemas.microsoft.com/office/drawing/2014/main" id="{F9269516-35B5-4C8A-BC38-B541917540FB}"/>
                </a:ext>
              </a:extLst>
            </p:cNvPr>
            <p:cNvCxnSpPr>
              <a:cxnSpLocks noChangeShapeType="1"/>
              <a:stCxn id="341" idx="3"/>
              <a:endCxn id="352" idx="1"/>
            </p:cNvCxnSpPr>
            <p:nvPr/>
          </p:nvCxnSpPr>
          <p:spPr bwMode="auto">
            <a:xfrm>
              <a:off x="1491711" y="1440563"/>
              <a:ext cx="70204" cy="104596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352" name="Line 292">
              <a:extLst>
                <a:ext uri="{FF2B5EF4-FFF2-40B4-BE49-F238E27FC236}">
                  <a16:creationId xmlns:a16="http://schemas.microsoft.com/office/drawing/2014/main" id="{FDD1CAB6-23D5-445A-8A7D-C47604AF83A0}"/>
                </a:ext>
              </a:extLst>
            </p:cNvPr>
            <p:cNvSpPr>
              <a:spLocks noChangeShapeType="1"/>
            </p:cNvSpPr>
            <p:nvPr/>
          </p:nvSpPr>
          <p:spPr bwMode="auto">
            <a:xfrm flipV="1">
              <a:off x="1561914" y="2486528"/>
              <a:ext cx="0" cy="1673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53" name="椭圆 352">
              <a:extLst>
                <a:ext uri="{FF2B5EF4-FFF2-40B4-BE49-F238E27FC236}">
                  <a16:creationId xmlns:a16="http://schemas.microsoft.com/office/drawing/2014/main" id="{78081EED-6358-4FC2-ADA8-156C8D4680FD}"/>
                </a:ext>
              </a:extLst>
            </p:cNvPr>
            <p:cNvSpPr/>
            <p:nvPr/>
          </p:nvSpPr>
          <p:spPr>
            <a:xfrm>
              <a:off x="1520752" y="2616655"/>
              <a:ext cx="83652" cy="75687"/>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354" name="Text Box 257">
              <a:extLst>
                <a:ext uri="{FF2B5EF4-FFF2-40B4-BE49-F238E27FC236}">
                  <a16:creationId xmlns:a16="http://schemas.microsoft.com/office/drawing/2014/main" id="{6AD93CE9-DB96-464E-8492-04EF9679D81B}"/>
                </a:ext>
              </a:extLst>
            </p:cNvPr>
            <p:cNvSpPr txBox="1">
              <a:spLocks noChangeArrowheads="1"/>
            </p:cNvSpPr>
            <p:nvPr/>
          </p:nvSpPr>
          <p:spPr bwMode="auto">
            <a:xfrm>
              <a:off x="1171539" y="986078"/>
              <a:ext cx="528468" cy="205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ctr" eaLnBrk="1" fontAlgn="auto" hangingPunct="1">
                <a:spcBef>
                  <a:spcPts val="0"/>
                </a:spcBef>
                <a:spcAft>
                  <a:spcPts val="0"/>
                </a:spcAft>
                <a:defRPr/>
              </a:pPr>
              <a:r>
                <a:rPr lang="en-US" altLang="zh-CN" sz="1000" kern="0">
                  <a:solidFill>
                    <a:srgbClr val="000000"/>
                  </a:solidFill>
                </a:rPr>
                <a:t>TXV</a:t>
              </a:r>
              <a:endParaRPr lang="en-US" altLang="ja-JP" sz="1000" kern="0">
                <a:solidFill>
                  <a:srgbClr val="000000"/>
                </a:solidFill>
              </a:endParaRPr>
            </a:p>
          </p:txBody>
        </p:sp>
        <p:sp>
          <p:nvSpPr>
            <p:cNvPr id="355" name="矩形 173">
              <a:extLst>
                <a:ext uri="{FF2B5EF4-FFF2-40B4-BE49-F238E27FC236}">
                  <a16:creationId xmlns:a16="http://schemas.microsoft.com/office/drawing/2014/main" id="{E0678058-ABAD-409B-9F70-30BA0D066F33}"/>
                </a:ext>
              </a:extLst>
            </p:cNvPr>
            <p:cNvSpPr>
              <a:spLocks noChangeArrowheads="1"/>
            </p:cNvSpPr>
            <p:nvPr/>
          </p:nvSpPr>
          <p:spPr bwMode="auto">
            <a:xfrm>
              <a:off x="431951" y="1491982"/>
              <a:ext cx="691839" cy="12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Heat Exchanger</a:t>
              </a:r>
              <a:endParaRPr kumimoji="0" lang="zh-CN" altLang="zh-CN" sz="1000" kern="0">
                <a:solidFill>
                  <a:sysClr val="windowText" lastClr="000000"/>
                </a:solidFill>
              </a:endParaRPr>
            </a:p>
          </p:txBody>
        </p:sp>
        <p:sp>
          <p:nvSpPr>
            <p:cNvPr id="356" name="矩形 355">
              <a:extLst>
                <a:ext uri="{FF2B5EF4-FFF2-40B4-BE49-F238E27FC236}">
                  <a16:creationId xmlns:a16="http://schemas.microsoft.com/office/drawing/2014/main" id="{7397F776-7419-41E9-B93F-060E58C99497}"/>
                </a:ext>
              </a:extLst>
            </p:cNvPr>
            <p:cNvSpPr/>
            <p:nvPr/>
          </p:nvSpPr>
          <p:spPr>
            <a:xfrm>
              <a:off x="319088" y="986079"/>
              <a:ext cx="1670380" cy="1908093"/>
            </a:xfrm>
            <a:prstGeom prst="rect">
              <a:avLst/>
            </a:prstGeom>
            <a:noFill/>
            <a:ln w="9525" cap="flat" cmpd="sng" algn="ctr">
              <a:solidFill>
                <a:srgbClr val="000000"/>
              </a:solidFill>
              <a:prstDash val="lgDash"/>
            </a:ln>
            <a:effectLst/>
          </p:spPr>
          <p:txBody>
            <a:bodyPr anchor="ctr">
              <a:normAutofit/>
            </a:bodyP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38335" name="直接连接符 356">
              <a:extLst>
                <a:ext uri="{FF2B5EF4-FFF2-40B4-BE49-F238E27FC236}">
                  <a16:creationId xmlns:a16="http://schemas.microsoft.com/office/drawing/2014/main" id="{C8065C75-E41C-4AA0-BF27-E99E0A816B58}"/>
                </a:ext>
              </a:extLst>
            </p:cNvPr>
            <p:cNvCxnSpPr>
              <a:cxnSpLocks noChangeShapeType="1"/>
            </p:cNvCxnSpPr>
            <p:nvPr/>
          </p:nvCxnSpPr>
          <p:spPr bwMode="auto">
            <a:xfrm flipH="1">
              <a:off x="1308100" y="3800475"/>
              <a:ext cx="608013" cy="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p:spPr>
        </p:cxnSp>
        <p:cxnSp>
          <p:nvCxnSpPr>
            <p:cNvPr id="138336" name="直接连接符 357">
              <a:extLst>
                <a:ext uri="{FF2B5EF4-FFF2-40B4-BE49-F238E27FC236}">
                  <a16:creationId xmlns:a16="http://schemas.microsoft.com/office/drawing/2014/main" id="{6B0CC08B-7104-4478-842C-B9CB3AD5212D}"/>
                </a:ext>
              </a:extLst>
            </p:cNvPr>
            <p:cNvCxnSpPr>
              <a:cxnSpLocks noChangeShapeType="1"/>
            </p:cNvCxnSpPr>
            <p:nvPr/>
          </p:nvCxnSpPr>
          <p:spPr bwMode="auto">
            <a:xfrm flipH="1">
              <a:off x="1308100" y="3946525"/>
              <a:ext cx="608013" cy="0"/>
            </a:xfrm>
            <a:prstGeom prst="line">
              <a:avLst/>
            </a:prstGeom>
            <a:noFill/>
            <a:ln w="19050" algn="ctr">
              <a:solidFill>
                <a:srgbClr val="00B0F0"/>
              </a:solidFill>
              <a:round/>
              <a:headEnd/>
              <a:tailEnd/>
            </a:ln>
            <a:extLst>
              <a:ext uri="{909E8E84-426E-40DD-AFC4-6F175D3DCCD1}">
                <a14:hiddenFill xmlns:a14="http://schemas.microsoft.com/office/drawing/2010/main">
                  <a:noFill/>
                </a14:hiddenFill>
              </a:ext>
            </a:extLst>
          </p:spPr>
        </p:cxnSp>
        <p:cxnSp>
          <p:nvCxnSpPr>
            <p:cNvPr id="138337" name="直接连接符 358">
              <a:extLst>
                <a:ext uri="{FF2B5EF4-FFF2-40B4-BE49-F238E27FC236}">
                  <a16:creationId xmlns:a16="http://schemas.microsoft.com/office/drawing/2014/main" id="{3F9645AD-FF8F-48B7-9719-B70421280802}"/>
                </a:ext>
              </a:extLst>
            </p:cNvPr>
            <p:cNvCxnSpPr>
              <a:cxnSpLocks noChangeShapeType="1"/>
            </p:cNvCxnSpPr>
            <p:nvPr/>
          </p:nvCxnSpPr>
          <p:spPr bwMode="auto">
            <a:xfrm flipH="1">
              <a:off x="1308100" y="4092575"/>
              <a:ext cx="608013" cy="0"/>
            </a:xfrm>
            <a:prstGeom prst="line">
              <a:avLst/>
            </a:prstGeom>
            <a:noFill/>
            <a:ln w="19050" algn="ctr">
              <a:solidFill>
                <a:srgbClr val="7878DE"/>
              </a:solidFill>
              <a:round/>
              <a:headEnd/>
              <a:tailEnd/>
            </a:ln>
            <a:extLst>
              <a:ext uri="{909E8E84-426E-40DD-AFC4-6F175D3DCCD1}">
                <a14:hiddenFill xmlns:a14="http://schemas.microsoft.com/office/drawing/2010/main">
                  <a:noFill/>
                </a14:hiddenFill>
              </a:ext>
            </a:extLst>
          </p:spPr>
        </p:cxnSp>
        <p:sp>
          <p:nvSpPr>
            <p:cNvPr id="360" name="矩形 178">
              <a:extLst>
                <a:ext uri="{FF2B5EF4-FFF2-40B4-BE49-F238E27FC236}">
                  <a16:creationId xmlns:a16="http://schemas.microsoft.com/office/drawing/2014/main" id="{7CCE3394-A6E7-4694-AB34-A7B25155DB98}"/>
                </a:ext>
              </a:extLst>
            </p:cNvPr>
            <p:cNvSpPr>
              <a:spLocks noChangeArrowheads="1"/>
            </p:cNvSpPr>
            <p:nvPr/>
          </p:nvSpPr>
          <p:spPr bwMode="auto">
            <a:xfrm>
              <a:off x="337677" y="3753278"/>
              <a:ext cx="309378" cy="4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High pressure Gas</a:t>
              </a:r>
              <a:endParaRPr kumimoji="0" lang="zh-CN" altLang="zh-CN" kern="0">
                <a:solidFill>
                  <a:sysClr val="windowText" lastClr="000000"/>
                </a:solidFill>
              </a:endParaRPr>
            </a:p>
          </p:txBody>
        </p:sp>
        <p:sp>
          <p:nvSpPr>
            <p:cNvPr id="361" name="矩形 179">
              <a:extLst>
                <a:ext uri="{FF2B5EF4-FFF2-40B4-BE49-F238E27FC236}">
                  <a16:creationId xmlns:a16="http://schemas.microsoft.com/office/drawing/2014/main" id="{918EEA71-6818-4E10-85B3-D6F8A7F6A1C4}"/>
                </a:ext>
              </a:extLst>
            </p:cNvPr>
            <p:cNvSpPr>
              <a:spLocks noChangeArrowheads="1"/>
            </p:cNvSpPr>
            <p:nvPr/>
          </p:nvSpPr>
          <p:spPr bwMode="auto">
            <a:xfrm>
              <a:off x="337677" y="3900668"/>
              <a:ext cx="309378" cy="46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High pressure Liquid</a:t>
              </a:r>
              <a:endParaRPr kumimoji="0" lang="zh-CN" altLang="zh-CN" kern="0">
                <a:solidFill>
                  <a:sysClr val="windowText" lastClr="000000"/>
                </a:solidFill>
              </a:endParaRPr>
            </a:p>
            <a:p>
              <a:pPr eaLnBrk="1" fontAlgn="auto" hangingPunct="1">
                <a:spcBef>
                  <a:spcPts val="0"/>
                </a:spcBef>
                <a:spcAft>
                  <a:spcPts val="0"/>
                </a:spcAft>
                <a:defRPr/>
              </a:pPr>
              <a:endParaRPr kumimoji="0" lang="zh-CN" altLang="zh-CN" kern="0">
                <a:solidFill>
                  <a:sysClr val="windowText" lastClr="000000"/>
                </a:solidFill>
              </a:endParaRPr>
            </a:p>
          </p:txBody>
        </p:sp>
        <p:sp>
          <p:nvSpPr>
            <p:cNvPr id="362" name="矩形 180">
              <a:extLst>
                <a:ext uri="{FF2B5EF4-FFF2-40B4-BE49-F238E27FC236}">
                  <a16:creationId xmlns:a16="http://schemas.microsoft.com/office/drawing/2014/main" id="{296B8005-FA40-4279-9557-A926608E8E79}"/>
                </a:ext>
              </a:extLst>
            </p:cNvPr>
            <p:cNvSpPr>
              <a:spLocks noChangeArrowheads="1"/>
            </p:cNvSpPr>
            <p:nvPr/>
          </p:nvSpPr>
          <p:spPr bwMode="auto">
            <a:xfrm>
              <a:off x="337677" y="4046729"/>
              <a:ext cx="309378" cy="46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Low pressure Gas</a:t>
              </a:r>
              <a:endParaRPr kumimoji="0" lang="zh-CN" altLang="zh-CN" kern="0">
                <a:solidFill>
                  <a:sysClr val="windowText" lastClr="000000"/>
                </a:solidFill>
              </a:endParaRPr>
            </a:p>
            <a:p>
              <a:pPr eaLnBrk="1" fontAlgn="auto" hangingPunct="1">
                <a:spcBef>
                  <a:spcPts val="0"/>
                </a:spcBef>
                <a:spcAft>
                  <a:spcPts val="0"/>
                </a:spcAft>
                <a:defRPr/>
              </a:pPr>
              <a:endParaRPr kumimoji="0" lang="zh-CN" altLang="zh-CN" kern="0">
                <a:solidFill>
                  <a:sysClr val="windowText" lastClr="000000"/>
                </a:solidFill>
              </a:endParaRPr>
            </a:p>
          </p:txBody>
        </p:sp>
        <p:cxnSp>
          <p:nvCxnSpPr>
            <p:cNvPr id="138341" name="直接连接符 362">
              <a:extLst>
                <a:ext uri="{FF2B5EF4-FFF2-40B4-BE49-F238E27FC236}">
                  <a16:creationId xmlns:a16="http://schemas.microsoft.com/office/drawing/2014/main" id="{0FEDBFED-E84C-473C-84BB-5E9C4A8A8B7E}"/>
                </a:ext>
              </a:extLst>
            </p:cNvPr>
            <p:cNvCxnSpPr>
              <a:cxnSpLocks noChangeShapeType="1"/>
            </p:cNvCxnSpPr>
            <p:nvPr/>
          </p:nvCxnSpPr>
          <p:spPr bwMode="auto">
            <a:xfrm flipH="1">
              <a:off x="1296988" y="4268788"/>
              <a:ext cx="609600" cy="0"/>
            </a:xfrm>
            <a:prstGeom prst="line">
              <a:avLst/>
            </a:prstGeom>
            <a:noFill/>
            <a:ln w="19050" algn="ctr">
              <a:solidFill>
                <a:srgbClr val="92D050"/>
              </a:solidFill>
              <a:prstDash val="dash"/>
              <a:round/>
              <a:headEnd/>
              <a:tailEnd/>
            </a:ln>
            <a:extLst>
              <a:ext uri="{909E8E84-426E-40DD-AFC4-6F175D3DCCD1}">
                <a14:hiddenFill xmlns:a14="http://schemas.microsoft.com/office/drawing/2010/main">
                  <a:noFill/>
                </a14:hiddenFill>
              </a:ext>
            </a:extLst>
          </p:spPr>
        </p:cxnSp>
        <p:sp>
          <p:nvSpPr>
            <p:cNvPr id="364" name="矩形 548">
              <a:extLst>
                <a:ext uri="{FF2B5EF4-FFF2-40B4-BE49-F238E27FC236}">
                  <a16:creationId xmlns:a16="http://schemas.microsoft.com/office/drawing/2014/main" id="{9B6A68CE-E0D6-49E5-8DAB-8677CBC64968}"/>
                </a:ext>
              </a:extLst>
            </p:cNvPr>
            <p:cNvSpPr>
              <a:spLocks noChangeArrowheads="1"/>
            </p:cNvSpPr>
            <p:nvPr/>
          </p:nvSpPr>
          <p:spPr bwMode="auto">
            <a:xfrm>
              <a:off x="333693" y="4220675"/>
              <a:ext cx="308051" cy="4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Low pressure Mix.</a:t>
              </a:r>
              <a:endParaRPr kumimoji="0" lang="zh-CN" altLang="zh-CN" kern="0">
                <a:solidFill>
                  <a:sysClr val="windowText" lastClr="000000"/>
                </a:solidFill>
              </a:endParaRPr>
            </a:p>
          </p:txBody>
        </p:sp>
        <p:sp>
          <p:nvSpPr>
            <p:cNvPr id="365" name="矩形 288">
              <a:extLst>
                <a:ext uri="{FF2B5EF4-FFF2-40B4-BE49-F238E27FC236}">
                  <a16:creationId xmlns:a16="http://schemas.microsoft.com/office/drawing/2014/main" id="{FECD161F-280D-46BD-965F-6D31BC27CF8D}"/>
                </a:ext>
              </a:extLst>
            </p:cNvPr>
            <p:cNvSpPr>
              <a:spLocks noChangeArrowheads="1"/>
            </p:cNvSpPr>
            <p:nvPr/>
          </p:nvSpPr>
          <p:spPr bwMode="auto">
            <a:xfrm>
              <a:off x="6262347" y="1263596"/>
              <a:ext cx="214523" cy="12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FAN</a:t>
              </a:r>
              <a:endParaRPr kumimoji="0" lang="zh-CN" altLang="zh-CN" sz="1000" kern="0">
                <a:solidFill>
                  <a:sysClr val="windowText" lastClr="000000"/>
                </a:solidFill>
              </a:endParaRPr>
            </a:p>
          </p:txBody>
        </p:sp>
        <p:sp>
          <p:nvSpPr>
            <p:cNvPr id="366" name="Rectangle 77">
              <a:extLst>
                <a:ext uri="{FF2B5EF4-FFF2-40B4-BE49-F238E27FC236}">
                  <a16:creationId xmlns:a16="http://schemas.microsoft.com/office/drawing/2014/main" id="{4E015C80-0793-412A-982E-17786418C003}"/>
                </a:ext>
              </a:extLst>
            </p:cNvPr>
            <p:cNvSpPr>
              <a:spLocks noChangeArrowheads="1"/>
            </p:cNvSpPr>
            <p:nvPr/>
          </p:nvSpPr>
          <p:spPr bwMode="auto">
            <a:xfrm>
              <a:off x="2370548" y="3805064"/>
              <a:ext cx="489961" cy="24166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p>
              <a:pPr algn="ctr" eaLnBrk="1" fontAlgn="auto" hangingPunct="1">
                <a:spcBef>
                  <a:spcPts val="0"/>
                </a:spcBef>
                <a:spcAft>
                  <a:spcPts val="0"/>
                </a:spcAft>
                <a:defRPr/>
              </a:pPr>
              <a:r>
                <a:rPr kumimoji="0" lang="en-US" altLang="ja-JP" sz="1000" kern="0">
                  <a:solidFill>
                    <a:sysClr val="windowText" lastClr="000000"/>
                  </a:solidFill>
                </a:rPr>
                <a:t>LP</a:t>
              </a:r>
            </a:p>
          </p:txBody>
        </p:sp>
        <p:sp>
          <p:nvSpPr>
            <p:cNvPr id="367" name="Line 78">
              <a:extLst>
                <a:ext uri="{FF2B5EF4-FFF2-40B4-BE49-F238E27FC236}">
                  <a16:creationId xmlns:a16="http://schemas.microsoft.com/office/drawing/2014/main" id="{4465A8E6-50CE-4D8D-8A2B-E03BB21477F0}"/>
                </a:ext>
              </a:extLst>
            </p:cNvPr>
            <p:cNvSpPr>
              <a:spLocks noChangeShapeType="1"/>
            </p:cNvSpPr>
            <p:nvPr/>
          </p:nvSpPr>
          <p:spPr bwMode="auto">
            <a:xfrm flipH="1">
              <a:off x="2860509" y="3951126"/>
              <a:ext cx="23502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68" name="椭圆 367">
              <a:extLst>
                <a:ext uri="{FF2B5EF4-FFF2-40B4-BE49-F238E27FC236}">
                  <a16:creationId xmlns:a16="http://schemas.microsoft.com/office/drawing/2014/main" id="{43B514E6-0605-4096-96E5-23E29EA5F3F8}"/>
                </a:ext>
              </a:extLst>
            </p:cNvPr>
            <p:cNvSpPr/>
            <p:nvPr/>
          </p:nvSpPr>
          <p:spPr>
            <a:xfrm>
              <a:off x="3067646" y="3900668"/>
              <a:ext cx="82324" cy="74359"/>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grpSp>
      <p:sp>
        <p:nvSpPr>
          <p:cNvPr id="157" name="Speech Bubble: Oval 69741">
            <a:extLst>
              <a:ext uri="{FF2B5EF4-FFF2-40B4-BE49-F238E27FC236}">
                <a16:creationId xmlns:a16="http://schemas.microsoft.com/office/drawing/2014/main" id="{9023C420-A6EF-44F6-8D34-413C4C779E06}"/>
              </a:ext>
            </a:extLst>
          </p:cNvPr>
          <p:cNvSpPr/>
          <p:nvPr/>
        </p:nvSpPr>
        <p:spPr bwMode="auto">
          <a:xfrm>
            <a:off x="3209366" y="3241305"/>
            <a:ext cx="1184274" cy="504825"/>
          </a:xfrm>
          <a:prstGeom prst="wedgeEllipseCallout">
            <a:avLst>
              <a:gd name="adj1" fmla="val -26341"/>
              <a:gd name="adj2" fmla="val 74669"/>
            </a:avLst>
          </a:prstGeom>
          <a:solidFill>
            <a:schemeClr val="tx1">
              <a:lumMod val="75000"/>
              <a:lumOff val="25000"/>
            </a:schemeClr>
          </a:solidFill>
          <a:ln w="12700" cap="flat" cmpd="sng" algn="ctr">
            <a:noFill/>
            <a:prstDash val="solid"/>
            <a:round/>
            <a:headEnd type="none" w="sm" len="sm"/>
            <a:tailEnd type="none" w="sm" len="sm"/>
          </a:ln>
          <a:effectLst/>
        </p:spPr>
        <p:txBody>
          <a:bodyPr/>
          <a:lstStyle/>
          <a:p>
            <a:pPr algn="ctr" eaLnBrk="1" hangingPunct="1">
              <a:defRPr/>
            </a:pPr>
            <a:r>
              <a:rPr lang="en-US" b="1" dirty="0">
                <a:ln w="0"/>
                <a:solidFill>
                  <a:srgbClr val="FFFF00"/>
                </a:solidFill>
                <a:effectLst>
                  <a:outerShdw blurRad="38100" dist="19050" dir="2700000" algn="tl" rotWithShape="0">
                    <a:schemeClr val="dk1">
                      <a:alpha val="40000"/>
                    </a:schemeClr>
                  </a:outerShdw>
                </a:effectLst>
                <a:ea typeface="ＭＳ Ｐゴシック" pitchFamily="50" charset="-128"/>
              </a:rPr>
              <a:t>True Suction Port</a:t>
            </a:r>
          </a:p>
        </p:txBody>
      </p:sp>
      <p:sp>
        <p:nvSpPr>
          <p:cNvPr id="161" name="TextBox 3">
            <a:extLst>
              <a:ext uri="{FF2B5EF4-FFF2-40B4-BE49-F238E27FC236}">
                <a16:creationId xmlns:a16="http://schemas.microsoft.com/office/drawing/2014/main" id="{8C4B8808-B6D2-43D9-9906-2C6E68453866}"/>
              </a:ext>
            </a:extLst>
          </p:cNvPr>
          <p:cNvSpPr txBox="1">
            <a:spLocks noChangeArrowheads="1"/>
          </p:cNvSpPr>
          <p:nvPr/>
        </p:nvSpPr>
        <p:spPr bwMode="auto">
          <a:xfrm>
            <a:off x="4" y="69851"/>
            <a:ext cx="4325223"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Function and Control</a:t>
            </a:r>
          </a:p>
        </p:txBody>
      </p:sp>
    </p:spTree>
    <p:extLst>
      <p:ext uri="{BB962C8B-B14F-4D97-AF65-F5344CB8AC3E}">
        <p14:creationId xmlns:p14="http://schemas.microsoft.com/office/powerpoint/2010/main" val="4462654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Placeholder 20">
            <a:extLst>
              <a:ext uri="{FF2B5EF4-FFF2-40B4-BE49-F238E27FC236}">
                <a16:creationId xmlns:a16="http://schemas.microsoft.com/office/drawing/2014/main" id="{29A90928-0359-45B9-8CB3-CE9BD8CBBEFD}"/>
              </a:ext>
            </a:extLst>
          </p:cNvPr>
          <p:cNvSpPr txBox="1">
            <a:spLocks/>
          </p:cNvSpPr>
          <p:nvPr/>
        </p:nvSpPr>
        <p:spPr bwMode="auto">
          <a:xfrm>
            <a:off x="15880" y="455613"/>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a:solidFill>
                  <a:srgbClr val="7F7F7F"/>
                </a:solidFill>
              </a:rPr>
              <a:t>Heating Operation (including heating oil return)</a:t>
            </a:r>
            <a:endParaRPr lang="ja-JP" altLang="en-US" sz="1400">
              <a:solidFill>
                <a:srgbClr val="7F7F7F"/>
              </a:solidFill>
            </a:endParaRPr>
          </a:p>
        </p:txBody>
      </p:sp>
      <p:grpSp>
        <p:nvGrpSpPr>
          <p:cNvPr id="140291" name="组合 152">
            <a:extLst>
              <a:ext uri="{FF2B5EF4-FFF2-40B4-BE49-F238E27FC236}">
                <a16:creationId xmlns:a16="http://schemas.microsoft.com/office/drawing/2014/main" id="{FF36DE2F-CEB7-4AF6-AB8C-67F638A2F4ED}"/>
              </a:ext>
            </a:extLst>
          </p:cNvPr>
          <p:cNvGrpSpPr>
            <a:grpSpLocks noChangeAspect="1"/>
          </p:cNvGrpSpPr>
          <p:nvPr/>
        </p:nvGrpSpPr>
        <p:grpSpPr bwMode="auto">
          <a:xfrm>
            <a:off x="109538" y="973142"/>
            <a:ext cx="9651997" cy="4908539"/>
            <a:chOff x="338138" y="5313363"/>
            <a:chExt cx="8051099" cy="4062412"/>
          </a:xfrm>
        </p:grpSpPr>
        <p:sp>
          <p:nvSpPr>
            <p:cNvPr id="154" name="Line 3">
              <a:extLst>
                <a:ext uri="{FF2B5EF4-FFF2-40B4-BE49-F238E27FC236}">
                  <a16:creationId xmlns:a16="http://schemas.microsoft.com/office/drawing/2014/main" id="{300BC71F-FB37-49A7-BEBE-D56A74EA33E1}"/>
                </a:ext>
              </a:extLst>
            </p:cNvPr>
            <p:cNvSpPr>
              <a:spLocks noChangeShapeType="1"/>
            </p:cNvSpPr>
            <p:nvPr/>
          </p:nvSpPr>
          <p:spPr bwMode="auto">
            <a:xfrm flipH="1">
              <a:off x="4628528" y="8945434"/>
              <a:ext cx="1443372" cy="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55" name="Line 4">
              <a:extLst>
                <a:ext uri="{FF2B5EF4-FFF2-40B4-BE49-F238E27FC236}">
                  <a16:creationId xmlns:a16="http://schemas.microsoft.com/office/drawing/2014/main" id="{BA7CA1C3-FEED-41CD-A98D-6FB3408650A8}"/>
                </a:ext>
              </a:extLst>
            </p:cNvPr>
            <p:cNvSpPr>
              <a:spLocks noChangeShapeType="1"/>
            </p:cNvSpPr>
            <p:nvPr/>
          </p:nvSpPr>
          <p:spPr bwMode="auto">
            <a:xfrm flipH="1" flipV="1">
              <a:off x="3916111" y="6600411"/>
              <a:ext cx="0" cy="1387682"/>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56" name="Line 5">
              <a:extLst>
                <a:ext uri="{FF2B5EF4-FFF2-40B4-BE49-F238E27FC236}">
                  <a16:creationId xmlns:a16="http://schemas.microsoft.com/office/drawing/2014/main" id="{AD68D347-F425-4372-ACCE-C84E24003604}"/>
                </a:ext>
              </a:extLst>
            </p:cNvPr>
            <p:cNvSpPr>
              <a:spLocks noChangeShapeType="1"/>
            </p:cNvSpPr>
            <p:nvPr/>
          </p:nvSpPr>
          <p:spPr bwMode="auto">
            <a:xfrm>
              <a:off x="6097059" y="6597763"/>
              <a:ext cx="0" cy="350892"/>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57" name="Oval 7">
              <a:extLst>
                <a:ext uri="{FF2B5EF4-FFF2-40B4-BE49-F238E27FC236}">
                  <a16:creationId xmlns:a16="http://schemas.microsoft.com/office/drawing/2014/main" id="{9ADD6683-D5BE-4CC6-8403-44831FDF7EF7}"/>
                </a:ext>
              </a:extLst>
            </p:cNvPr>
            <p:cNvSpPr>
              <a:spLocks noChangeArrowheads="1"/>
            </p:cNvSpPr>
            <p:nvPr/>
          </p:nvSpPr>
          <p:spPr bwMode="auto">
            <a:xfrm>
              <a:off x="5980529" y="6949980"/>
              <a:ext cx="227761" cy="235694"/>
            </a:xfrm>
            <a:prstGeom prst="ellipse">
              <a:avLst/>
            </a:prstGeom>
            <a:noFill/>
            <a:ln w="1905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58" name="Arc 8">
              <a:extLst>
                <a:ext uri="{FF2B5EF4-FFF2-40B4-BE49-F238E27FC236}">
                  <a16:creationId xmlns:a16="http://schemas.microsoft.com/office/drawing/2014/main" id="{247BFEAD-7010-42F0-B996-87EA39932B45}"/>
                </a:ext>
              </a:extLst>
            </p:cNvPr>
            <p:cNvSpPr>
              <a:spLocks/>
            </p:cNvSpPr>
            <p:nvPr/>
          </p:nvSpPr>
          <p:spPr bwMode="auto">
            <a:xfrm rot="10800000">
              <a:off x="6094410" y="6949980"/>
              <a:ext cx="113881" cy="11784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2D2DB9"/>
              </a:solidFill>
              <a:prstDash val="solid"/>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59" name="Arc 9">
              <a:extLst>
                <a:ext uri="{FF2B5EF4-FFF2-40B4-BE49-F238E27FC236}">
                  <a16:creationId xmlns:a16="http://schemas.microsoft.com/office/drawing/2014/main" id="{8442FABC-615F-46BA-8827-D380CF5ECFE1}"/>
                </a:ext>
              </a:extLst>
            </p:cNvPr>
            <p:cNvSpPr>
              <a:spLocks/>
            </p:cNvSpPr>
            <p:nvPr/>
          </p:nvSpPr>
          <p:spPr bwMode="auto">
            <a:xfrm>
              <a:off x="5980529" y="7067827"/>
              <a:ext cx="113881" cy="11784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FF0000"/>
              </a:solidFill>
              <a:prstDash val="solid"/>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0" name="Arc 10">
              <a:extLst>
                <a:ext uri="{FF2B5EF4-FFF2-40B4-BE49-F238E27FC236}">
                  <a16:creationId xmlns:a16="http://schemas.microsoft.com/office/drawing/2014/main" id="{7FA3CD48-0929-4B01-8F58-71235D99A65D}"/>
                </a:ext>
              </a:extLst>
            </p:cNvPr>
            <p:cNvSpPr>
              <a:spLocks/>
            </p:cNvSpPr>
            <p:nvPr/>
          </p:nvSpPr>
          <p:spPr bwMode="auto">
            <a:xfrm rot="16200000">
              <a:off x="6092427" y="7069810"/>
              <a:ext cx="117847" cy="11388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prstDash val="sysDot"/>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1" name="Arc 11">
              <a:extLst>
                <a:ext uri="{FF2B5EF4-FFF2-40B4-BE49-F238E27FC236}">
                  <a16:creationId xmlns:a16="http://schemas.microsoft.com/office/drawing/2014/main" id="{864745F9-2025-4138-AF6C-FB28F3035B90}"/>
                </a:ext>
              </a:extLst>
            </p:cNvPr>
            <p:cNvSpPr>
              <a:spLocks/>
            </p:cNvSpPr>
            <p:nvPr/>
          </p:nvSpPr>
          <p:spPr bwMode="auto">
            <a:xfrm rot="5400000">
              <a:off x="5978547" y="6951963"/>
              <a:ext cx="117847" cy="11388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000000"/>
              </a:solidFill>
              <a:prstDash val="sysDot"/>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2" name="Line 12">
              <a:extLst>
                <a:ext uri="{FF2B5EF4-FFF2-40B4-BE49-F238E27FC236}">
                  <a16:creationId xmlns:a16="http://schemas.microsoft.com/office/drawing/2014/main" id="{1D95C0F4-5452-41BA-B20D-544BB92CE8D1}"/>
                </a:ext>
              </a:extLst>
            </p:cNvPr>
            <p:cNvSpPr>
              <a:spLocks noChangeShapeType="1"/>
            </p:cNvSpPr>
            <p:nvPr/>
          </p:nvSpPr>
          <p:spPr bwMode="auto">
            <a:xfrm flipH="1" flipV="1">
              <a:off x="3984969" y="7071799"/>
              <a:ext cx="19902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3" name="Line 13">
              <a:extLst>
                <a:ext uri="{FF2B5EF4-FFF2-40B4-BE49-F238E27FC236}">
                  <a16:creationId xmlns:a16="http://schemas.microsoft.com/office/drawing/2014/main" id="{80CF78C1-A272-4C1B-BE1E-8C2D2BA44907}"/>
                </a:ext>
              </a:extLst>
            </p:cNvPr>
            <p:cNvSpPr>
              <a:spLocks noChangeShapeType="1"/>
            </p:cNvSpPr>
            <p:nvPr/>
          </p:nvSpPr>
          <p:spPr bwMode="auto">
            <a:xfrm flipH="1">
              <a:off x="3912138" y="6600411"/>
              <a:ext cx="2188894" cy="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4" name="Oval 14">
              <a:extLst>
                <a:ext uri="{FF2B5EF4-FFF2-40B4-BE49-F238E27FC236}">
                  <a16:creationId xmlns:a16="http://schemas.microsoft.com/office/drawing/2014/main" id="{CEC44C19-2F10-4F23-8938-502A16A09D91}"/>
                </a:ext>
              </a:extLst>
            </p:cNvPr>
            <p:cNvSpPr>
              <a:spLocks noChangeArrowheads="1"/>
            </p:cNvSpPr>
            <p:nvPr/>
          </p:nvSpPr>
          <p:spPr bwMode="auto">
            <a:xfrm>
              <a:off x="5311812" y="6129023"/>
              <a:ext cx="149634" cy="48992"/>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65" name="Line 19">
              <a:extLst>
                <a:ext uri="{FF2B5EF4-FFF2-40B4-BE49-F238E27FC236}">
                  <a16:creationId xmlns:a16="http://schemas.microsoft.com/office/drawing/2014/main" id="{134CA59F-CC53-4CFB-BEA6-42A3291EA241}"/>
                </a:ext>
              </a:extLst>
            </p:cNvPr>
            <p:cNvSpPr>
              <a:spLocks noChangeShapeType="1"/>
            </p:cNvSpPr>
            <p:nvPr/>
          </p:nvSpPr>
          <p:spPr bwMode="auto">
            <a:xfrm flipH="1">
              <a:off x="4151818" y="6045603"/>
              <a:ext cx="967986" cy="0"/>
            </a:xfrm>
            <a:prstGeom prst="line">
              <a:avLst/>
            </a:prstGeom>
            <a:noFill/>
            <a:ln w="19050">
              <a:solidFill>
                <a:srgbClr val="00B050"/>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6" name="Rectangle 20" descr="格子 (小)">
              <a:extLst>
                <a:ext uri="{FF2B5EF4-FFF2-40B4-BE49-F238E27FC236}">
                  <a16:creationId xmlns:a16="http://schemas.microsoft.com/office/drawing/2014/main" id="{329495B4-27A0-48D1-8F95-8926A0CAB3C8}"/>
                </a:ext>
              </a:extLst>
            </p:cNvPr>
            <p:cNvSpPr>
              <a:spLocks noChangeArrowheads="1"/>
            </p:cNvSpPr>
            <p:nvPr/>
          </p:nvSpPr>
          <p:spPr bwMode="auto">
            <a:xfrm rot="16200000">
              <a:off x="4771544" y="5940992"/>
              <a:ext cx="131088" cy="221140"/>
            </a:xfrm>
            <a:prstGeom prst="rect">
              <a:avLst/>
            </a:prstGeom>
            <a:blipFill dpi="0" rotWithShape="0">
              <a:blip r:embed="rId3"/>
              <a:srcRect/>
              <a:tile tx="0" ty="0" sx="100000" sy="100000" flip="none" algn="tl"/>
            </a:blip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67" name="Line 21">
              <a:extLst>
                <a:ext uri="{FF2B5EF4-FFF2-40B4-BE49-F238E27FC236}">
                  <a16:creationId xmlns:a16="http://schemas.microsoft.com/office/drawing/2014/main" id="{E84FA366-9948-4F0C-A3CA-346BBE24580F}"/>
                </a:ext>
              </a:extLst>
            </p:cNvPr>
            <p:cNvSpPr>
              <a:spLocks noChangeShapeType="1"/>
            </p:cNvSpPr>
            <p:nvPr/>
          </p:nvSpPr>
          <p:spPr bwMode="auto">
            <a:xfrm rot="16200000" flipH="1" flipV="1">
              <a:off x="4837750" y="5839034"/>
              <a:ext cx="0" cy="203926"/>
            </a:xfrm>
            <a:prstGeom prst="line">
              <a:avLst/>
            </a:prstGeom>
            <a:noFill/>
            <a:ln w="1905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8" name="Line 24">
              <a:extLst>
                <a:ext uri="{FF2B5EF4-FFF2-40B4-BE49-F238E27FC236}">
                  <a16:creationId xmlns:a16="http://schemas.microsoft.com/office/drawing/2014/main" id="{5BAEBD82-C704-42E7-942E-931F4D8B99E8}"/>
                </a:ext>
              </a:extLst>
            </p:cNvPr>
            <p:cNvSpPr>
              <a:spLocks noChangeShapeType="1"/>
            </p:cNvSpPr>
            <p:nvPr/>
          </p:nvSpPr>
          <p:spPr bwMode="auto">
            <a:xfrm flipV="1">
              <a:off x="3134836" y="8097995"/>
              <a:ext cx="0" cy="554808"/>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69" name="Line 54">
              <a:extLst>
                <a:ext uri="{FF2B5EF4-FFF2-40B4-BE49-F238E27FC236}">
                  <a16:creationId xmlns:a16="http://schemas.microsoft.com/office/drawing/2014/main" id="{03D5519A-B2F6-4F6D-B4C1-31E68B8C00F4}"/>
                </a:ext>
              </a:extLst>
            </p:cNvPr>
            <p:cNvSpPr>
              <a:spLocks noChangeShapeType="1"/>
            </p:cNvSpPr>
            <p:nvPr/>
          </p:nvSpPr>
          <p:spPr bwMode="auto">
            <a:xfrm flipV="1">
              <a:off x="6093086" y="7169785"/>
              <a:ext cx="0" cy="80639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0" name="Rectangle 77">
              <a:extLst>
                <a:ext uri="{FF2B5EF4-FFF2-40B4-BE49-F238E27FC236}">
                  <a16:creationId xmlns:a16="http://schemas.microsoft.com/office/drawing/2014/main" id="{AE194DB7-7CD1-4FB6-883E-75830681DFA4}"/>
                </a:ext>
              </a:extLst>
            </p:cNvPr>
            <p:cNvSpPr>
              <a:spLocks noChangeArrowheads="1"/>
            </p:cNvSpPr>
            <p:nvPr/>
          </p:nvSpPr>
          <p:spPr bwMode="auto">
            <a:xfrm>
              <a:off x="4974142" y="7490223"/>
              <a:ext cx="640910" cy="25423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p>
              <a:pPr algn="ctr" eaLnBrk="1" fontAlgn="auto" hangingPunct="1">
                <a:spcBef>
                  <a:spcPts val="0"/>
                </a:spcBef>
                <a:spcAft>
                  <a:spcPts val="0"/>
                </a:spcAft>
                <a:defRPr/>
              </a:pPr>
              <a:r>
                <a:rPr kumimoji="0" lang="en-US" altLang="ja-JP" sz="1000" kern="0" dirty="0">
                  <a:solidFill>
                    <a:sysClr val="windowText" lastClr="000000"/>
                  </a:solidFill>
                </a:rPr>
                <a:t>HP</a:t>
              </a:r>
            </a:p>
          </p:txBody>
        </p:sp>
        <p:sp>
          <p:nvSpPr>
            <p:cNvPr id="171" name="Line 78">
              <a:extLst>
                <a:ext uri="{FF2B5EF4-FFF2-40B4-BE49-F238E27FC236}">
                  <a16:creationId xmlns:a16="http://schemas.microsoft.com/office/drawing/2014/main" id="{32B481EA-3161-4E6B-9461-80EF7A989B0E}"/>
                </a:ext>
              </a:extLst>
            </p:cNvPr>
            <p:cNvSpPr>
              <a:spLocks noChangeShapeType="1"/>
            </p:cNvSpPr>
            <p:nvPr/>
          </p:nvSpPr>
          <p:spPr bwMode="auto">
            <a:xfrm flipH="1">
              <a:off x="5615052" y="7645145"/>
              <a:ext cx="470089"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2" name="Oval 79">
              <a:extLst>
                <a:ext uri="{FF2B5EF4-FFF2-40B4-BE49-F238E27FC236}">
                  <a16:creationId xmlns:a16="http://schemas.microsoft.com/office/drawing/2014/main" id="{6CB528E9-5255-45C8-BDC9-03E6B7D5D6C3}"/>
                </a:ext>
              </a:extLst>
            </p:cNvPr>
            <p:cNvSpPr>
              <a:spLocks noChangeArrowheads="1"/>
            </p:cNvSpPr>
            <p:nvPr/>
          </p:nvSpPr>
          <p:spPr bwMode="auto">
            <a:xfrm>
              <a:off x="6107652" y="7385616"/>
              <a:ext cx="50319" cy="100633"/>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173" name="Text Box 80">
              <a:extLst>
                <a:ext uri="{FF2B5EF4-FFF2-40B4-BE49-F238E27FC236}">
                  <a16:creationId xmlns:a16="http://schemas.microsoft.com/office/drawing/2014/main" id="{FC20C5CC-E268-43E1-99D1-5F74072C872D}"/>
                </a:ext>
              </a:extLst>
            </p:cNvPr>
            <p:cNvSpPr txBox="1">
              <a:spLocks noChangeArrowheads="1"/>
            </p:cNvSpPr>
            <p:nvPr/>
          </p:nvSpPr>
          <p:spPr bwMode="auto">
            <a:xfrm>
              <a:off x="6226830" y="7359134"/>
              <a:ext cx="356209" cy="127361"/>
            </a:xfrm>
            <a:prstGeom prst="rect">
              <a:avLst/>
            </a:prstGeom>
          </p:spPr>
          <p:txBody>
            <a:bodyPr lIns="0" tIns="0" rIns="0" bIns="0">
              <a:spAutoFit/>
            </a:bodyPr>
            <a:lstStyle>
              <a:defPPr>
                <a:defRPr lang="ja-JP"/>
              </a:defPPr>
              <a:lvl1pPr>
                <a:defRPr sz="1000"/>
              </a:lvl1pPr>
            </a:lstStyle>
            <a:p>
              <a:pPr eaLnBrk="1" fontAlgn="auto" hangingPunct="1">
                <a:spcBef>
                  <a:spcPts val="0"/>
                </a:spcBef>
                <a:spcAft>
                  <a:spcPts val="0"/>
                </a:spcAft>
                <a:defRPr/>
              </a:pPr>
              <a:r>
                <a:rPr kumimoji="0" lang="en-US" altLang="ja-JP" kern="0" dirty="0">
                  <a:solidFill>
                    <a:sysClr val="windowText" lastClr="000000"/>
                  </a:solidFill>
                  <a:latin typeface="Times New Roman"/>
                  <a:ea typeface="ＭＳ Ｐゴシック" pitchFamily="34" charset="-128"/>
                </a:rPr>
                <a:t>TD</a:t>
              </a:r>
            </a:p>
          </p:txBody>
        </p:sp>
        <p:sp>
          <p:nvSpPr>
            <p:cNvPr id="174" name="Line 82">
              <a:extLst>
                <a:ext uri="{FF2B5EF4-FFF2-40B4-BE49-F238E27FC236}">
                  <a16:creationId xmlns:a16="http://schemas.microsoft.com/office/drawing/2014/main" id="{19F7B59F-8F53-46C7-9D8D-08FBFCDAB4F6}"/>
                </a:ext>
              </a:extLst>
            </p:cNvPr>
            <p:cNvSpPr>
              <a:spLocks noChangeShapeType="1"/>
            </p:cNvSpPr>
            <p:nvPr/>
          </p:nvSpPr>
          <p:spPr bwMode="auto">
            <a:xfrm>
              <a:off x="6213588" y="7070475"/>
              <a:ext cx="266163" cy="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5" name="Line 83">
              <a:extLst>
                <a:ext uri="{FF2B5EF4-FFF2-40B4-BE49-F238E27FC236}">
                  <a16:creationId xmlns:a16="http://schemas.microsoft.com/office/drawing/2014/main" id="{2852DA61-9063-414C-98A9-087AC59EE4E4}"/>
                </a:ext>
              </a:extLst>
            </p:cNvPr>
            <p:cNvSpPr>
              <a:spLocks noChangeShapeType="1"/>
            </p:cNvSpPr>
            <p:nvPr/>
          </p:nvSpPr>
          <p:spPr bwMode="auto">
            <a:xfrm flipH="1" flipV="1">
              <a:off x="6479751" y="6025742"/>
              <a:ext cx="0" cy="1042085"/>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6" name="Line 85">
              <a:extLst>
                <a:ext uri="{FF2B5EF4-FFF2-40B4-BE49-F238E27FC236}">
                  <a16:creationId xmlns:a16="http://schemas.microsoft.com/office/drawing/2014/main" id="{FE892051-7377-47AB-B597-603642EF2725}"/>
                </a:ext>
              </a:extLst>
            </p:cNvPr>
            <p:cNvSpPr>
              <a:spLocks noChangeShapeType="1"/>
            </p:cNvSpPr>
            <p:nvPr/>
          </p:nvSpPr>
          <p:spPr bwMode="auto">
            <a:xfrm flipH="1" flipV="1">
              <a:off x="6253313" y="6025742"/>
              <a:ext cx="226438" cy="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7" name="Line 86">
              <a:extLst>
                <a:ext uri="{FF2B5EF4-FFF2-40B4-BE49-F238E27FC236}">
                  <a16:creationId xmlns:a16="http://schemas.microsoft.com/office/drawing/2014/main" id="{E9F49306-F401-4B53-813E-AA5FBE36C3C5}"/>
                </a:ext>
              </a:extLst>
            </p:cNvPr>
            <p:cNvSpPr>
              <a:spLocks noChangeShapeType="1"/>
            </p:cNvSpPr>
            <p:nvPr/>
          </p:nvSpPr>
          <p:spPr bwMode="auto">
            <a:xfrm>
              <a:off x="2742875" y="5816530"/>
              <a:ext cx="1334788"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8" name="Line 88">
              <a:extLst>
                <a:ext uri="{FF2B5EF4-FFF2-40B4-BE49-F238E27FC236}">
                  <a16:creationId xmlns:a16="http://schemas.microsoft.com/office/drawing/2014/main" id="{C26AC1A7-EBAD-4775-8E2D-7FAC2A9401FC}"/>
                </a:ext>
              </a:extLst>
            </p:cNvPr>
            <p:cNvSpPr>
              <a:spLocks noChangeShapeType="1"/>
            </p:cNvSpPr>
            <p:nvPr/>
          </p:nvSpPr>
          <p:spPr bwMode="auto">
            <a:xfrm flipH="1">
              <a:off x="2742875" y="7075771"/>
              <a:ext cx="1097757"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79" name="Arc 89">
              <a:extLst>
                <a:ext uri="{FF2B5EF4-FFF2-40B4-BE49-F238E27FC236}">
                  <a16:creationId xmlns:a16="http://schemas.microsoft.com/office/drawing/2014/main" id="{13F17846-3D8F-4505-8ED1-04397EA25BD3}"/>
                </a:ext>
              </a:extLst>
            </p:cNvPr>
            <p:cNvSpPr>
              <a:spLocks/>
            </p:cNvSpPr>
            <p:nvPr/>
          </p:nvSpPr>
          <p:spPr bwMode="auto">
            <a:xfrm rot="5400000">
              <a:off x="3802896" y="7991400"/>
              <a:ext cx="116523" cy="109909"/>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3333CC"/>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0" name="Line 90">
              <a:extLst>
                <a:ext uri="{FF2B5EF4-FFF2-40B4-BE49-F238E27FC236}">
                  <a16:creationId xmlns:a16="http://schemas.microsoft.com/office/drawing/2014/main" id="{2155F032-39A3-4AA6-8335-9597001BFC9B}"/>
                </a:ext>
              </a:extLst>
            </p:cNvPr>
            <p:cNvSpPr>
              <a:spLocks noChangeShapeType="1"/>
            </p:cNvSpPr>
            <p:nvPr/>
          </p:nvSpPr>
          <p:spPr bwMode="auto">
            <a:xfrm rot="16200000" flipV="1">
              <a:off x="4343841" y="8667368"/>
              <a:ext cx="582614" cy="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1" name="Line 91">
              <a:extLst>
                <a:ext uri="{FF2B5EF4-FFF2-40B4-BE49-F238E27FC236}">
                  <a16:creationId xmlns:a16="http://schemas.microsoft.com/office/drawing/2014/main" id="{C4D7E75E-9DC1-4F7E-B30D-A0272C6889CA}"/>
                </a:ext>
              </a:extLst>
            </p:cNvPr>
            <p:cNvSpPr>
              <a:spLocks noChangeShapeType="1"/>
            </p:cNvSpPr>
            <p:nvPr/>
          </p:nvSpPr>
          <p:spPr bwMode="auto">
            <a:xfrm rot="16200000">
              <a:off x="3208335" y="8505164"/>
              <a:ext cx="268798" cy="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2" name="Line 92">
              <a:extLst>
                <a:ext uri="{FF2B5EF4-FFF2-40B4-BE49-F238E27FC236}">
                  <a16:creationId xmlns:a16="http://schemas.microsoft.com/office/drawing/2014/main" id="{7C736DB6-C2DD-44E8-8CA9-C13255448144}"/>
                </a:ext>
              </a:extLst>
            </p:cNvPr>
            <p:cNvSpPr>
              <a:spLocks noChangeShapeType="1"/>
            </p:cNvSpPr>
            <p:nvPr/>
          </p:nvSpPr>
          <p:spPr bwMode="auto">
            <a:xfrm flipH="1" flipV="1">
              <a:off x="3334789" y="8370765"/>
              <a:ext cx="1306980" cy="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3" name="Line 99">
              <a:extLst>
                <a:ext uri="{FF2B5EF4-FFF2-40B4-BE49-F238E27FC236}">
                  <a16:creationId xmlns:a16="http://schemas.microsoft.com/office/drawing/2014/main" id="{9C821689-3E40-48F1-87FC-E35583115180}"/>
                </a:ext>
              </a:extLst>
            </p:cNvPr>
            <p:cNvSpPr>
              <a:spLocks noChangeShapeType="1"/>
            </p:cNvSpPr>
            <p:nvPr/>
          </p:nvSpPr>
          <p:spPr bwMode="auto">
            <a:xfrm flipV="1">
              <a:off x="6083817" y="8643534"/>
              <a:ext cx="0" cy="301900"/>
            </a:xfrm>
            <a:prstGeom prst="line">
              <a:avLst/>
            </a:prstGeom>
            <a:noFill/>
            <a:ln w="19050">
              <a:solidFill>
                <a:srgbClr val="3333CC"/>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4" name="Line 109">
              <a:extLst>
                <a:ext uri="{FF2B5EF4-FFF2-40B4-BE49-F238E27FC236}">
                  <a16:creationId xmlns:a16="http://schemas.microsoft.com/office/drawing/2014/main" id="{515EB959-6C57-4359-854A-94BBDE2F4E49}"/>
                </a:ext>
              </a:extLst>
            </p:cNvPr>
            <p:cNvSpPr>
              <a:spLocks noChangeShapeType="1"/>
            </p:cNvSpPr>
            <p:nvPr/>
          </p:nvSpPr>
          <p:spPr bwMode="auto">
            <a:xfrm flipH="1" flipV="1">
              <a:off x="4151818" y="5886708"/>
              <a:ext cx="0" cy="160219"/>
            </a:xfrm>
            <a:prstGeom prst="line">
              <a:avLst/>
            </a:prstGeom>
            <a:noFill/>
            <a:ln w="19050">
              <a:solidFill>
                <a:srgbClr val="00B050"/>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85" name="Rectangle 110" descr="格子 (小)">
              <a:extLst>
                <a:ext uri="{FF2B5EF4-FFF2-40B4-BE49-F238E27FC236}">
                  <a16:creationId xmlns:a16="http://schemas.microsoft.com/office/drawing/2014/main" id="{80B38CE3-BF59-42AE-8D3A-30C74EF95652}"/>
                </a:ext>
              </a:extLst>
            </p:cNvPr>
            <p:cNvSpPr>
              <a:spLocks noChangeArrowheads="1"/>
            </p:cNvSpPr>
            <p:nvPr/>
          </p:nvSpPr>
          <p:spPr bwMode="auto">
            <a:xfrm rot="16200000">
              <a:off x="3139475" y="5727146"/>
              <a:ext cx="149626" cy="206574"/>
            </a:xfrm>
            <a:prstGeom prst="rect">
              <a:avLst/>
            </a:prstGeom>
            <a:blipFill dpi="0" rotWithShape="0">
              <a:blip r:embed="rId3"/>
              <a:srcRect/>
              <a:tile tx="0" ty="0" sx="100000" sy="100000" flip="none" algn="tl"/>
            </a:blip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grpSp>
          <p:nvGrpSpPr>
            <p:cNvPr id="140327" name="Group 125">
              <a:extLst>
                <a:ext uri="{FF2B5EF4-FFF2-40B4-BE49-F238E27FC236}">
                  <a16:creationId xmlns:a16="http://schemas.microsoft.com/office/drawing/2014/main" id="{05841339-79B4-4287-9071-E8106BE9B7E7}"/>
                </a:ext>
              </a:extLst>
            </p:cNvPr>
            <p:cNvGrpSpPr>
              <a:grpSpLocks/>
            </p:cNvGrpSpPr>
            <p:nvPr/>
          </p:nvGrpSpPr>
          <p:grpSpPr bwMode="auto">
            <a:xfrm>
              <a:off x="4076700" y="5607050"/>
              <a:ext cx="134938" cy="282575"/>
              <a:chOff x="4405993" y="306676"/>
              <a:chExt cx="96" cy="192"/>
            </a:xfrm>
          </p:grpSpPr>
          <p:sp>
            <p:nvSpPr>
              <p:cNvPr id="300" name="AutoShape 126">
                <a:extLst>
                  <a:ext uri="{FF2B5EF4-FFF2-40B4-BE49-F238E27FC236}">
                    <a16:creationId xmlns:a16="http://schemas.microsoft.com/office/drawing/2014/main" id="{694E5E4D-232D-4A53-B931-2BE8B31B833E}"/>
                  </a:ext>
                </a:extLst>
              </p:cNvPr>
              <p:cNvSpPr>
                <a:spLocks noChangeArrowheads="1"/>
              </p:cNvSpPr>
              <p:nvPr/>
            </p:nvSpPr>
            <p:spPr bwMode="auto">
              <a:xfrm>
                <a:off x="4405993" y="306772"/>
                <a:ext cx="96" cy="94"/>
              </a:xfrm>
              <a:prstGeom prst="flowChartSummingJunction">
                <a:avLst/>
              </a:prstGeom>
              <a:solidFill>
                <a:srgbClr val="FFFFFF"/>
              </a:solidFill>
              <a:ln w="19050">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301" name="Line 127">
                <a:extLst>
                  <a:ext uri="{FF2B5EF4-FFF2-40B4-BE49-F238E27FC236}">
                    <a16:creationId xmlns:a16="http://schemas.microsoft.com/office/drawing/2014/main" id="{BAAD10B2-6C90-47C6-8252-BC9727E1A982}"/>
                  </a:ext>
                </a:extLst>
              </p:cNvPr>
              <p:cNvSpPr>
                <a:spLocks noChangeShapeType="1"/>
              </p:cNvSpPr>
              <p:nvPr/>
            </p:nvSpPr>
            <p:spPr bwMode="auto">
              <a:xfrm>
                <a:off x="4406041" y="306724"/>
                <a:ext cx="0"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302" name="AutoShape 128">
                <a:extLst>
                  <a:ext uri="{FF2B5EF4-FFF2-40B4-BE49-F238E27FC236}">
                    <a16:creationId xmlns:a16="http://schemas.microsoft.com/office/drawing/2014/main" id="{5162066B-AECC-48B9-AAE5-4BA71B5F1772}"/>
                  </a:ext>
                </a:extLst>
              </p:cNvPr>
              <p:cNvSpPr>
                <a:spLocks noChangeArrowheads="1"/>
              </p:cNvSpPr>
              <p:nvPr/>
            </p:nvSpPr>
            <p:spPr bwMode="auto">
              <a:xfrm rot="-5400000">
                <a:off x="4406017" y="306676"/>
                <a:ext cx="48" cy="48"/>
              </a:xfrm>
              <a:prstGeom prst="flowChartDelay">
                <a:avLst/>
              </a:prstGeom>
              <a:solidFill>
                <a:srgbClr val="FFFFFF"/>
              </a:solidFill>
              <a:ln w="19050">
                <a:solidFill>
                  <a:srgbClr val="000000"/>
                </a:solidFill>
                <a:miter lim="800000"/>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grpSp>
        <p:grpSp>
          <p:nvGrpSpPr>
            <p:cNvPr id="140328" name="Group 131">
              <a:extLst>
                <a:ext uri="{FF2B5EF4-FFF2-40B4-BE49-F238E27FC236}">
                  <a16:creationId xmlns:a16="http://schemas.microsoft.com/office/drawing/2014/main" id="{6B90E3A8-B89F-49D6-8BAB-CF4C76CD8163}"/>
                </a:ext>
              </a:extLst>
            </p:cNvPr>
            <p:cNvGrpSpPr>
              <a:grpSpLocks/>
            </p:cNvGrpSpPr>
            <p:nvPr/>
          </p:nvGrpSpPr>
          <p:grpSpPr bwMode="auto">
            <a:xfrm rot="10800000" flipV="1">
              <a:off x="3839269" y="7003668"/>
              <a:ext cx="153988" cy="75008"/>
              <a:chOff x="1405154" y="2260484"/>
              <a:chExt cx="97" cy="42"/>
            </a:xfrm>
          </p:grpSpPr>
          <p:sp>
            <p:nvSpPr>
              <p:cNvPr id="298" name="Arc 132">
                <a:extLst>
                  <a:ext uri="{FF2B5EF4-FFF2-40B4-BE49-F238E27FC236}">
                    <a16:creationId xmlns:a16="http://schemas.microsoft.com/office/drawing/2014/main" id="{4E145DD1-F189-424E-B01F-3D5E0544013D}"/>
                  </a:ext>
                </a:extLst>
              </p:cNvPr>
              <p:cNvSpPr>
                <a:spLocks/>
              </p:cNvSpPr>
              <p:nvPr/>
            </p:nvSpPr>
            <p:spPr bwMode="auto">
              <a:xfrm rot="16200000" flipV="1">
                <a:off x="1405206" y="2260481"/>
                <a:ext cx="42" cy="4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99" name="Arc 133">
                <a:extLst>
                  <a:ext uri="{FF2B5EF4-FFF2-40B4-BE49-F238E27FC236}">
                    <a16:creationId xmlns:a16="http://schemas.microsoft.com/office/drawing/2014/main" id="{C108B72F-B23D-4BD3-8F7B-9441F303A208}"/>
                  </a:ext>
                </a:extLst>
              </p:cNvPr>
              <p:cNvSpPr>
                <a:spLocks/>
              </p:cNvSpPr>
              <p:nvPr/>
            </p:nvSpPr>
            <p:spPr bwMode="auto">
              <a:xfrm rot="10800000" flipV="1">
                <a:off x="1405154" y="2260484"/>
                <a:ext cx="48" cy="4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pPr eaLnBrk="1" fontAlgn="auto" hangingPunct="1">
                  <a:spcBef>
                    <a:spcPts val="0"/>
                  </a:spcBef>
                  <a:spcAft>
                    <a:spcPts val="0"/>
                  </a:spcAft>
                  <a:defRPr/>
                </a:pPr>
                <a:endParaRPr kumimoji="0" lang="zh-CN" altLang="en-US" sz="1800" kern="0">
                  <a:solidFill>
                    <a:sysClr val="windowText" lastClr="000000"/>
                  </a:solidFill>
                </a:endParaRPr>
              </a:p>
            </p:txBody>
          </p:sp>
        </p:grpSp>
        <p:sp>
          <p:nvSpPr>
            <p:cNvPr id="188" name="Oval 179">
              <a:extLst>
                <a:ext uri="{FF2B5EF4-FFF2-40B4-BE49-F238E27FC236}">
                  <a16:creationId xmlns:a16="http://schemas.microsoft.com/office/drawing/2014/main" id="{CF978560-715D-4BD9-9FE4-3BD529ADC389}"/>
                </a:ext>
              </a:extLst>
            </p:cNvPr>
            <p:cNvSpPr>
              <a:spLocks noChangeArrowheads="1"/>
            </p:cNvSpPr>
            <p:nvPr/>
          </p:nvSpPr>
          <p:spPr bwMode="auto">
            <a:xfrm>
              <a:off x="6367194" y="5567595"/>
              <a:ext cx="131096" cy="63558"/>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000" kern="0">
                <a:solidFill>
                  <a:sysClr val="windowText" lastClr="000000"/>
                </a:solidFill>
              </a:endParaRPr>
            </a:p>
          </p:txBody>
        </p:sp>
        <p:sp>
          <p:nvSpPr>
            <p:cNvPr id="189" name="Line 245">
              <a:extLst>
                <a:ext uri="{FF2B5EF4-FFF2-40B4-BE49-F238E27FC236}">
                  <a16:creationId xmlns:a16="http://schemas.microsoft.com/office/drawing/2014/main" id="{52FFCFB3-8976-431A-B3C7-A651518B437E}"/>
                </a:ext>
              </a:extLst>
            </p:cNvPr>
            <p:cNvSpPr>
              <a:spLocks noChangeShapeType="1"/>
            </p:cNvSpPr>
            <p:nvPr/>
          </p:nvSpPr>
          <p:spPr bwMode="auto">
            <a:xfrm rot="5400000" flipV="1">
              <a:off x="4166384" y="5465632"/>
              <a:ext cx="0" cy="177442"/>
            </a:xfrm>
            <a:prstGeom prst="line">
              <a:avLst/>
            </a:prstGeom>
            <a:noFill/>
            <a:ln w="19050">
              <a:solidFill>
                <a:srgbClr val="000000"/>
              </a:solidFill>
              <a:round/>
              <a:headEnd/>
              <a:tailEnd type="stealth" w="sm" len="me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90" name="Text Box 257">
              <a:extLst>
                <a:ext uri="{FF2B5EF4-FFF2-40B4-BE49-F238E27FC236}">
                  <a16:creationId xmlns:a16="http://schemas.microsoft.com/office/drawing/2014/main" id="{DFDFC173-9B5C-4FBB-871E-2C85B309B2E8}"/>
                </a:ext>
              </a:extLst>
            </p:cNvPr>
            <p:cNvSpPr txBox="1">
              <a:spLocks noChangeArrowheads="1"/>
            </p:cNvSpPr>
            <p:nvPr/>
          </p:nvSpPr>
          <p:spPr bwMode="auto">
            <a:xfrm>
              <a:off x="3888302" y="5313363"/>
              <a:ext cx="528354" cy="20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ctr" eaLnBrk="1" fontAlgn="auto" hangingPunct="1">
                <a:spcBef>
                  <a:spcPts val="0"/>
                </a:spcBef>
                <a:spcAft>
                  <a:spcPts val="0"/>
                </a:spcAft>
                <a:defRPr/>
              </a:pPr>
              <a:r>
                <a:rPr lang="en-US" altLang="ja-JP" sz="1000" kern="0" dirty="0">
                  <a:solidFill>
                    <a:srgbClr val="000000"/>
                  </a:solidFill>
                </a:rPr>
                <a:t>EE</a:t>
              </a:r>
              <a:r>
                <a:rPr lang="en-US" altLang="zh-CN" sz="1000" kern="0" dirty="0">
                  <a:solidFill>
                    <a:srgbClr val="000000"/>
                  </a:solidFill>
                </a:rPr>
                <a:t>V</a:t>
              </a:r>
              <a:endParaRPr lang="en-US" altLang="ja-JP" sz="1000" kern="0" dirty="0">
                <a:solidFill>
                  <a:srgbClr val="000000"/>
                </a:solidFill>
              </a:endParaRPr>
            </a:p>
          </p:txBody>
        </p:sp>
        <p:sp>
          <p:nvSpPr>
            <p:cNvPr id="191" name="Line 259">
              <a:extLst>
                <a:ext uri="{FF2B5EF4-FFF2-40B4-BE49-F238E27FC236}">
                  <a16:creationId xmlns:a16="http://schemas.microsoft.com/office/drawing/2014/main" id="{AC5A4AC9-36E1-405C-9B0D-11EC6721CBE9}"/>
                </a:ext>
              </a:extLst>
            </p:cNvPr>
            <p:cNvSpPr>
              <a:spLocks noChangeShapeType="1"/>
            </p:cNvSpPr>
            <p:nvPr/>
          </p:nvSpPr>
          <p:spPr bwMode="auto">
            <a:xfrm rot="16200000" flipH="1" flipV="1">
              <a:off x="3221571" y="5604003"/>
              <a:ext cx="0" cy="205250"/>
            </a:xfrm>
            <a:prstGeom prst="line">
              <a:avLst/>
            </a:prstGeom>
            <a:noFill/>
            <a:ln w="19050">
              <a:solidFill>
                <a:srgbClr val="000000"/>
              </a:solidFill>
              <a:round/>
              <a:headEnd type="stealth" w="sm" len="sm"/>
              <a:tailEnd type="stealth" w="sm" len="sm"/>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92" name="Line 270">
              <a:extLst>
                <a:ext uri="{FF2B5EF4-FFF2-40B4-BE49-F238E27FC236}">
                  <a16:creationId xmlns:a16="http://schemas.microsoft.com/office/drawing/2014/main" id="{7DA6CF9B-42A3-489E-9B58-48E1DD33C68F}"/>
                </a:ext>
              </a:extLst>
            </p:cNvPr>
            <p:cNvSpPr>
              <a:spLocks noChangeShapeType="1"/>
            </p:cNvSpPr>
            <p:nvPr/>
          </p:nvSpPr>
          <p:spPr bwMode="auto">
            <a:xfrm flipH="1">
              <a:off x="3134836" y="8104616"/>
              <a:ext cx="699175" cy="0"/>
            </a:xfrm>
            <a:prstGeom prst="line">
              <a:avLst/>
            </a:prstGeom>
            <a:noFill/>
            <a:ln w="1905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193" name="Text Box 272">
              <a:extLst>
                <a:ext uri="{FF2B5EF4-FFF2-40B4-BE49-F238E27FC236}">
                  <a16:creationId xmlns:a16="http://schemas.microsoft.com/office/drawing/2014/main" id="{3AF1C057-2787-4BCC-A605-A7CD3CBA1B08}"/>
                </a:ext>
              </a:extLst>
            </p:cNvPr>
            <p:cNvSpPr txBox="1">
              <a:spLocks noChangeArrowheads="1"/>
            </p:cNvSpPr>
            <p:nvPr/>
          </p:nvSpPr>
          <p:spPr bwMode="auto">
            <a:xfrm>
              <a:off x="5824274" y="8256891"/>
              <a:ext cx="583970" cy="20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ctr" eaLnBrk="1" fontAlgn="auto" hangingPunct="1">
                <a:spcBef>
                  <a:spcPts val="0"/>
                </a:spcBef>
                <a:spcAft>
                  <a:spcPts val="0"/>
                </a:spcAft>
                <a:defRPr/>
              </a:pPr>
              <a:r>
                <a:rPr lang="en-US" altLang="ja-JP" sz="1000" b="1" kern="0">
                  <a:solidFill>
                    <a:srgbClr val="000000"/>
                  </a:solidFill>
                </a:rPr>
                <a:t>INV</a:t>
              </a:r>
            </a:p>
          </p:txBody>
        </p:sp>
        <p:sp>
          <p:nvSpPr>
            <p:cNvPr id="194" name="Text Box 280">
              <a:extLst>
                <a:ext uri="{FF2B5EF4-FFF2-40B4-BE49-F238E27FC236}">
                  <a16:creationId xmlns:a16="http://schemas.microsoft.com/office/drawing/2014/main" id="{4104C7CD-4480-4D51-A947-5C4771D70B92}"/>
                </a:ext>
              </a:extLst>
            </p:cNvPr>
            <p:cNvSpPr txBox="1">
              <a:spLocks noChangeArrowheads="1"/>
            </p:cNvSpPr>
            <p:nvPr/>
          </p:nvSpPr>
          <p:spPr bwMode="auto">
            <a:xfrm>
              <a:off x="5229712" y="6184636"/>
              <a:ext cx="391962" cy="20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lang="en-US" altLang="ja-JP" sz="1000" kern="0">
                  <a:solidFill>
                    <a:srgbClr val="000000"/>
                  </a:solidFill>
                </a:rPr>
                <a:t>TH</a:t>
              </a:r>
            </a:p>
          </p:txBody>
        </p:sp>
        <p:sp>
          <p:nvSpPr>
            <p:cNvPr id="195" name="Text Box 281">
              <a:extLst>
                <a:ext uri="{FF2B5EF4-FFF2-40B4-BE49-F238E27FC236}">
                  <a16:creationId xmlns:a16="http://schemas.microsoft.com/office/drawing/2014/main" id="{A2597DCD-B3E8-4FA8-8585-39D724AA9EA6}"/>
                </a:ext>
              </a:extLst>
            </p:cNvPr>
            <p:cNvSpPr txBox="1">
              <a:spLocks noChangeArrowheads="1"/>
            </p:cNvSpPr>
            <p:nvPr/>
          </p:nvSpPr>
          <p:spPr bwMode="auto">
            <a:xfrm>
              <a:off x="6265231" y="5354410"/>
              <a:ext cx="380043" cy="20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lang="en-US" altLang="ja-JP" sz="1000" kern="0">
                  <a:solidFill>
                    <a:srgbClr val="000000"/>
                  </a:solidFill>
                </a:rPr>
                <a:t>TA</a:t>
              </a:r>
            </a:p>
          </p:txBody>
        </p:sp>
        <p:sp>
          <p:nvSpPr>
            <p:cNvPr id="196" name="Text Box 284">
              <a:extLst>
                <a:ext uri="{FF2B5EF4-FFF2-40B4-BE49-F238E27FC236}">
                  <a16:creationId xmlns:a16="http://schemas.microsoft.com/office/drawing/2014/main" id="{8A35B1B6-FC08-480D-B37E-C42842DE17BF}"/>
                </a:ext>
              </a:extLst>
            </p:cNvPr>
            <p:cNvSpPr txBox="1">
              <a:spLocks noChangeArrowheads="1"/>
            </p:cNvSpPr>
            <p:nvPr/>
          </p:nvSpPr>
          <p:spPr bwMode="auto">
            <a:xfrm>
              <a:off x="5442795" y="7110199"/>
              <a:ext cx="523057" cy="20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r" eaLnBrk="1" fontAlgn="auto" hangingPunct="1">
                <a:spcBef>
                  <a:spcPts val="0"/>
                </a:spcBef>
                <a:spcAft>
                  <a:spcPts val="0"/>
                </a:spcAft>
                <a:defRPr/>
              </a:pPr>
              <a:r>
                <a:rPr lang="en-US" altLang="zh-CN" sz="1000" kern="0" dirty="0">
                  <a:solidFill>
                    <a:srgbClr val="000000"/>
                  </a:solidFill>
                </a:rPr>
                <a:t>ST1</a:t>
              </a:r>
              <a:endParaRPr lang="en-US" altLang="ja-JP" sz="1000" kern="0" dirty="0">
                <a:solidFill>
                  <a:srgbClr val="000000"/>
                </a:solidFill>
              </a:endParaRPr>
            </a:p>
          </p:txBody>
        </p:sp>
        <p:sp>
          <p:nvSpPr>
            <p:cNvPr id="197" name="AutoShape 34">
              <a:extLst>
                <a:ext uri="{FF2B5EF4-FFF2-40B4-BE49-F238E27FC236}">
                  <a16:creationId xmlns:a16="http://schemas.microsoft.com/office/drawing/2014/main" id="{AFE1DCFE-8D82-4921-9648-68AFA228E9A6}"/>
                </a:ext>
              </a:extLst>
            </p:cNvPr>
            <p:cNvSpPr>
              <a:spLocks noChangeArrowheads="1"/>
            </p:cNvSpPr>
            <p:nvPr/>
          </p:nvSpPr>
          <p:spPr bwMode="auto">
            <a:xfrm>
              <a:off x="5045681" y="5948128"/>
              <a:ext cx="221817" cy="200704"/>
            </a:xfrm>
            <a:prstGeom prst="triangle">
              <a:avLst>
                <a:gd name="adj" fmla="val 50000"/>
              </a:avLst>
            </a:prstGeom>
            <a:solidFill>
              <a:srgbClr val="FFFFFF"/>
            </a:solidFill>
            <a:ln w="19050">
              <a:solidFill>
                <a:srgbClr val="000000"/>
              </a:solidFill>
              <a:miter lim="800000"/>
              <a:headEnd/>
              <a:tailEnd/>
            </a:ln>
            <a:scene3d>
              <a:camera prst="orthographicFront">
                <a:rot lat="0" lon="0" rev="5400000"/>
              </a:camera>
              <a:lightRig rig="threePt" dir="t"/>
            </a:scene3d>
          </p:spPr>
          <p:txBody>
            <a:bodyPr anchor="ct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defRPr/>
              </a:pPr>
              <a:endParaRPr lang="zh-CN" altLang="en-US" sz="1000" kern="0">
                <a:solidFill>
                  <a:srgbClr val="000000"/>
                </a:solidFill>
              </a:endParaRPr>
            </a:p>
          </p:txBody>
        </p:sp>
        <p:sp>
          <p:nvSpPr>
            <p:cNvPr id="198" name="Oval 79">
              <a:extLst>
                <a:ext uri="{FF2B5EF4-FFF2-40B4-BE49-F238E27FC236}">
                  <a16:creationId xmlns:a16="http://schemas.microsoft.com/office/drawing/2014/main" id="{EDCF3FA2-3185-4A34-A5E8-45DB73AAF1D3}"/>
                </a:ext>
              </a:extLst>
            </p:cNvPr>
            <p:cNvSpPr>
              <a:spLocks noChangeArrowheads="1"/>
            </p:cNvSpPr>
            <p:nvPr/>
          </p:nvSpPr>
          <p:spPr bwMode="auto">
            <a:xfrm>
              <a:off x="5544870" y="8880553"/>
              <a:ext cx="120501" cy="56937"/>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199" name="Text Box 80">
              <a:extLst>
                <a:ext uri="{FF2B5EF4-FFF2-40B4-BE49-F238E27FC236}">
                  <a16:creationId xmlns:a16="http://schemas.microsoft.com/office/drawing/2014/main" id="{2DF96886-ECB0-408C-A16B-7707CC049992}"/>
                </a:ext>
              </a:extLst>
            </p:cNvPr>
            <p:cNvSpPr txBox="1">
              <a:spLocks noChangeArrowheads="1"/>
            </p:cNvSpPr>
            <p:nvPr/>
          </p:nvSpPr>
          <p:spPr bwMode="auto">
            <a:xfrm>
              <a:off x="5530303" y="8703120"/>
              <a:ext cx="293970" cy="127361"/>
            </a:xfrm>
            <a:prstGeom prst="rect">
              <a:avLst/>
            </a:prstGeom>
          </p:spPr>
          <p:txBody>
            <a:bodyPr lIns="0" tIns="0" rIns="0" bIns="0">
              <a:spAutoFit/>
            </a:bodyPr>
            <a:lstStyle>
              <a:defPPr>
                <a:defRPr lang="ja-JP"/>
              </a:defPPr>
              <a:lvl1pPr>
                <a:defRPr sz="1000"/>
              </a:lvl1pPr>
            </a:lstStyle>
            <a:p>
              <a:pPr eaLnBrk="1" fontAlgn="auto" hangingPunct="1">
                <a:spcBef>
                  <a:spcPts val="0"/>
                </a:spcBef>
                <a:spcAft>
                  <a:spcPts val="0"/>
                </a:spcAft>
                <a:defRPr/>
              </a:pPr>
              <a:r>
                <a:rPr kumimoji="0" lang="en-US" altLang="ja-JP" kern="0" dirty="0">
                  <a:solidFill>
                    <a:sysClr val="windowText" lastClr="000000"/>
                  </a:solidFill>
                  <a:latin typeface="Times New Roman"/>
                  <a:ea typeface="ＭＳ Ｐゴシック" pitchFamily="34" charset="-128"/>
                </a:rPr>
                <a:t>TS</a:t>
              </a:r>
            </a:p>
          </p:txBody>
        </p:sp>
        <p:sp>
          <p:nvSpPr>
            <p:cNvPr id="200" name="Oval 79">
              <a:extLst>
                <a:ext uri="{FF2B5EF4-FFF2-40B4-BE49-F238E27FC236}">
                  <a16:creationId xmlns:a16="http://schemas.microsoft.com/office/drawing/2014/main" id="{625596BB-83A8-43BA-94CC-47498965BB25}"/>
                </a:ext>
              </a:extLst>
            </p:cNvPr>
            <p:cNvSpPr>
              <a:spLocks noChangeArrowheads="1"/>
            </p:cNvSpPr>
            <p:nvPr/>
          </p:nvSpPr>
          <p:spPr bwMode="auto">
            <a:xfrm>
              <a:off x="3378488" y="5762241"/>
              <a:ext cx="127123" cy="51641"/>
            </a:xfrm>
            <a:prstGeom prst="ellipse">
              <a:avLst/>
            </a:prstGeom>
            <a:solidFill>
              <a:srgbClr val="00CC99"/>
            </a:solidFill>
            <a:ln w="9525">
              <a:solidFill>
                <a:srgbClr val="000000"/>
              </a:solidFill>
              <a:round/>
              <a:headEnd/>
              <a:tailEnd/>
            </a:ln>
          </p:spPr>
          <p:txBody>
            <a:bodyPr anchor="ctr"/>
            <a:lstStyle/>
            <a:p>
              <a:pPr eaLnBrk="1" fontAlgn="auto" hangingPunct="1">
                <a:spcBef>
                  <a:spcPts val="0"/>
                </a:spcBef>
                <a:spcAft>
                  <a:spcPts val="0"/>
                </a:spcAft>
                <a:defRPr/>
              </a:pPr>
              <a:endParaRPr kumimoji="0" lang="zh-CN" altLang="en-US" sz="1101" kern="0">
                <a:solidFill>
                  <a:sysClr val="windowText" lastClr="000000"/>
                </a:solidFill>
              </a:endParaRPr>
            </a:p>
          </p:txBody>
        </p:sp>
        <p:sp>
          <p:nvSpPr>
            <p:cNvPr id="201" name="Text Box 80">
              <a:extLst>
                <a:ext uri="{FF2B5EF4-FFF2-40B4-BE49-F238E27FC236}">
                  <a16:creationId xmlns:a16="http://schemas.microsoft.com/office/drawing/2014/main" id="{14783BD8-0398-49FB-B157-CDFF7C2B0FEC}"/>
                </a:ext>
              </a:extLst>
            </p:cNvPr>
            <p:cNvSpPr txBox="1">
              <a:spLocks noChangeArrowheads="1"/>
            </p:cNvSpPr>
            <p:nvPr/>
          </p:nvSpPr>
          <p:spPr bwMode="auto">
            <a:xfrm>
              <a:off x="3354653" y="5539788"/>
              <a:ext cx="382692" cy="17830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fontAlgn="auto" hangingPunct="1">
                <a:spcBef>
                  <a:spcPts val="0"/>
                </a:spcBef>
                <a:spcAft>
                  <a:spcPts val="0"/>
                </a:spcAft>
                <a:defRPr/>
              </a:pPr>
              <a:r>
                <a:rPr kumimoji="0" lang="en-US" altLang="ja-JP" sz="800" kern="0">
                  <a:solidFill>
                    <a:srgbClr val="000000"/>
                  </a:solidFill>
                </a:rPr>
                <a:t>TL</a:t>
              </a:r>
            </a:p>
          </p:txBody>
        </p:sp>
        <p:cxnSp>
          <p:nvCxnSpPr>
            <p:cNvPr id="140343" name="直接连接符 201">
              <a:extLst>
                <a:ext uri="{FF2B5EF4-FFF2-40B4-BE49-F238E27FC236}">
                  <a16:creationId xmlns:a16="http://schemas.microsoft.com/office/drawing/2014/main" id="{5932F4B2-3C50-4718-8315-9558DED62714}"/>
                </a:ext>
              </a:extLst>
            </p:cNvPr>
            <p:cNvCxnSpPr>
              <a:cxnSpLocks noChangeShapeType="1"/>
              <a:stCxn id="203" idx="1"/>
            </p:cNvCxnSpPr>
            <p:nvPr/>
          </p:nvCxnSpPr>
          <p:spPr bwMode="auto">
            <a:xfrm flipH="1">
              <a:off x="5276851" y="6044942"/>
              <a:ext cx="240210" cy="259"/>
            </a:xfrm>
            <a:prstGeom prst="line">
              <a:avLst/>
            </a:prstGeom>
            <a:noFill/>
            <a:ln w="19050" algn="ctr">
              <a:solidFill>
                <a:srgbClr val="00B050"/>
              </a:solidFill>
              <a:prstDash val="dash"/>
              <a:round/>
              <a:headEnd/>
              <a:tailEnd/>
            </a:ln>
            <a:extLst>
              <a:ext uri="{909E8E84-426E-40DD-AFC4-6F175D3DCCD1}">
                <a14:hiddenFill xmlns:a14="http://schemas.microsoft.com/office/drawing/2010/main">
                  <a:noFill/>
                </a14:hiddenFill>
              </a:ext>
            </a:extLst>
          </p:spPr>
        </p:cxnSp>
        <p:sp>
          <p:nvSpPr>
            <p:cNvPr id="203" name="矩形 202">
              <a:extLst>
                <a:ext uri="{FF2B5EF4-FFF2-40B4-BE49-F238E27FC236}">
                  <a16:creationId xmlns:a16="http://schemas.microsoft.com/office/drawing/2014/main" id="{317B2573-13F9-4A1D-892E-36143898EF46}"/>
                </a:ext>
              </a:extLst>
            </p:cNvPr>
            <p:cNvSpPr/>
            <p:nvPr/>
          </p:nvSpPr>
          <p:spPr>
            <a:xfrm>
              <a:off x="5517061" y="5943646"/>
              <a:ext cx="728307" cy="202591"/>
            </a:xfrm>
            <a:prstGeom prst="rect">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40345" name="直接连接符 203">
              <a:extLst>
                <a:ext uri="{FF2B5EF4-FFF2-40B4-BE49-F238E27FC236}">
                  <a16:creationId xmlns:a16="http://schemas.microsoft.com/office/drawing/2014/main" id="{F5869413-31F2-471D-A04F-5F25386112C5}"/>
                </a:ext>
              </a:extLst>
            </p:cNvPr>
            <p:cNvCxnSpPr>
              <a:cxnSpLocks noChangeShapeType="1"/>
            </p:cNvCxnSpPr>
            <p:nvPr/>
          </p:nvCxnSpPr>
          <p:spPr bwMode="auto">
            <a:xfrm>
              <a:off x="5526088" y="5951538"/>
              <a:ext cx="727075" cy="1905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346" name="直接连接符 204">
              <a:extLst>
                <a:ext uri="{FF2B5EF4-FFF2-40B4-BE49-F238E27FC236}">
                  <a16:creationId xmlns:a16="http://schemas.microsoft.com/office/drawing/2014/main" id="{324AB92D-3B71-4196-8E5A-467FF4737A7B}"/>
                </a:ext>
              </a:extLst>
            </p:cNvPr>
            <p:cNvCxnSpPr>
              <a:cxnSpLocks noChangeShapeType="1"/>
            </p:cNvCxnSpPr>
            <p:nvPr/>
          </p:nvCxnSpPr>
          <p:spPr bwMode="auto">
            <a:xfrm flipH="1">
              <a:off x="5526088" y="5951538"/>
              <a:ext cx="727075" cy="1905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06" name="椭圆 205">
              <a:extLst>
                <a:ext uri="{FF2B5EF4-FFF2-40B4-BE49-F238E27FC236}">
                  <a16:creationId xmlns:a16="http://schemas.microsoft.com/office/drawing/2014/main" id="{50D4AC9E-B4B5-4D6A-B4C5-0A760176D857}"/>
                </a:ext>
              </a:extLst>
            </p:cNvPr>
            <p:cNvSpPr/>
            <p:nvPr/>
          </p:nvSpPr>
          <p:spPr>
            <a:xfrm>
              <a:off x="5525007" y="5801964"/>
              <a:ext cx="362829" cy="60910"/>
            </a:xfrm>
            <a:prstGeom prst="ellipse">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07" name="椭圆 206">
              <a:extLst>
                <a:ext uri="{FF2B5EF4-FFF2-40B4-BE49-F238E27FC236}">
                  <a16:creationId xmlns:a16="http://schemas.microsoft.com/office/drawing/2014/main" id="{D2A25F77-C745-41BA-8E75-E7657E2B4898}"/>
                </a:ext>
              </a:extLst>
            </p:cNvPr>
            <p:cNvSpPr/>
            <p:nvPr/>
          </p:nvSpPr>
          <p:spPr>
            <a:xfrm>
              <a:off x="5879891" y="5801964"/>
              <a:ext cx="365478" cy="60910"/>
            </a:xfrm>
            <a:prstGeom prst="ellipse">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40349" name="直接连接符 207">
              <a:extLst>
                <a:ext uri="{FF2B5EF4-FFF2-40B4-BE49-F238E27FC236}">
                  <a16:creationId xmlns:a16="http://schemas.microsoft.com/office/drawing/2014/main" id="{B00FE4B2-E15E-4B58-BD6D-6A1761B1867A}"/>
                </a:ext>
              </a:extLst>
            </p:cNvPr>
            <p:cNvCxnSpPr>
              <a:cxnSpLocks noChangeShapeType="1"/>
              <a:stCxn id="207" idx="2"/>
            </p:cNvCxnSpPr>
            <p:nvPr/>
          </p:nvCxnSpPr>
          <p:spPr bwMode="auto">
            <a:xfrm>
              <a:off x="5879891" y="5832420"/>
              <a:ext cx="209" cy="60381"/>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nvGrpSpPr>
            <p:cNvPr id="209" name="组合 208">
              <a:extLst>
                <a:ext uri="{FF2B5EF4-FFF2-40B4-BE49-F238E27FC236}">
                  <a16:creationId xmlns:a16="http://schemas.microsoft.com/office/drawing/2014/main" id="{11DFDEC2-9D34-4142-8D53-CBEDC2F8C14F}"/>
                </a:ext>
              </a:extLst>
            </p:cNvPr>
            <p:cNvGrpSpPr>
              <a:grpSpLocks noChangeAspect="1"/>
            </p:cNvGrpSpPr>
            <p:nvPr/>
          </p:nvGrpSpPr>
          <p:grpSpPr>
            <a:xfrm flipH="1">
              <a:off x="5848784" y="7976532"/>
              <a:ext cx="491536" cy="663575"/>
              <a:chOff x="2348880" y="4304928"/>
              <a:chExt cx="1440160" cy="1944216"/>
            </a:xfrm>
            <a:noFill/>
          </p:grpSpPr>
          <p:sp>
            <p:nvSpPr>
              <p:cNvPr id="294" name="椭圆 293">
                <a:extLst>
                  <a:ext uri="{FF2B5EF4-FFF2-40B4-BE49-F238E27FC236}">
                    <a16:creationId xmlns:a16="http://schemas.microsoft.com/office/drawing/2014/main" id="{40755FB4-1162-4CFA-BCC7-F065725C12B8}"/>
                  </a:ext>
                </a:extLst>
              </p:cNvPr>
              <p:cNvSpPr/>
              <p:nvPr/>
            </p:nvSpPr>
            <p:spPr>
              <a:xfrm>
                <a:off x="2348880" y="4808984"/>
                <a:ext cx="1440160" cy="1440160"/>
              </a:xfrm>
              <a:prstGeom prst="ellipse">
                <a:avLst/>
              </a:prstGeom>
              <a:grp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295" name="直接连接符 294">
                <a:extLst>
                  <a:ext uri="{FF2B5EF4-FFF2-40B4-BE49-F238E27FC236}">
                    <a16:creationId xmlns:a16="http://schemas.microsoft.com/office/drawing/2014/main" id="{12A236DD-9F1F-4945-8896-ECACDF1DC2FF}"/>
                  </a:ext>
                </a:extLst>
              </p:cNvPr>
              <p:cNvCxnSpPr/>
              <p:nvPr/>
            </p:nvCxnSpPr>
            <p:spPr>
              <a:xfrm flipV="1">
                <a:off x="3501008" y="4304930"/>
                <a:ext cx="0" cy="648070"/>
              </a:xfrm>
              <a:prstGeom prst="line">
                <a:avLst/>
              </a:prstGeom>
              <a:grpFill/>
              <a:ln w="9525" cap="flat" cmpd="sng" algn="ctr">
                <a:solidFill>
                  <a:srgbClr val="000000"/>
                </a:solidFill>
                <a:prstDash val="solid"/>
              </a:ln>
              <a:effectLst/>
            </p:spPr>
          </p:cxnSp>
          <p:cxnSp>
            <p:nvCxnSpPr>
              <p:cNvPr id="296" name="直接连接符 295">
                <a:extLst>
                  <a:ext uri="{FF2B5EF4-FFF2-40B4-BE49-F238E27FC236}">
                    <a16:creationId xmlns:a16="http://schemas.microsoft.com/office/drawing/2014/main" id="{FC76961F-E1F4-40F9-B57D-E9A298B3F6BC}"/>
                  </a:ext>
                </a:extLst>
              </p:cNvPr>
              <p:cNvCxnSpPr/>
              <p:nvPr/>
            </p:nvCxnSpPr>
            <p:spPr>
              <a:xfrm flipV="1">
                <a:off x="2636912" y="4304930"/>
                <a:ext cx="0" cy="648070"/>
              </a:xfrm>
              <a:prstGeom prst="line">
                <a:avLst/>
              </a:prstGeom>
              <a:grpFill/>
              <a:ln w="9525" cap="flat" cmpd="sng" algn="ctr">
                <a:solidFill>
                  <a:srgbClr val="000000"/>
                </a:solidFill>
                <a:prstDash val="solid"/>
              </a:ln>
              <a:effectLst/>
            </p:spPr>
          </p:cxnSp>
          <p:cxnSp>
            <p:nvCxnSpPr>
              <p:cNvPr id="297" name="直接连接符 296">
                <a:extLst>
                  <a:ext uri="{FF2B5EF4-FFF2-40B4-BE49-F238E27FC236}">
                    <a16:creationId xmlns:a16="http://schemas.microsoft.com/office/drawing/2014/main" id="{746E0F5E-AF1B-440F-B206-AFDA1533A4C9}"/>
                  </a:ext>
                </a:extLst>
              </p:cNvPr>
              <p:cNvCxnSpPr/>
              <p:nvPr/>
            </p:nvCxnSpPr>
            <p:spPr>
              <a:xfrm>
                <a:off x="2636912" y="4304928"/>
                <a:ext cx="864096" cy="0"/>
              </a:xfrm>
              <a:prstGeom prst="line">
                <a:avLst/>
              </a:prstGeom>
              <a:grpFill/>
              <a:ln w="9525" cap="flat" cmpd="sng" algn="ctr">
                <a:solidFill>
                  <a:srgbClr val="000000"/>
                </a:solidFill>
                <a:prstDash val="solid"/>
              </a:ln>
              <a:effectLst/>
            </p:spPr>
          </p:cxnSp>
        </p:grpSp>
        <p:grpSp>
          <p:nvGrpSpPr>
            <p:cNvPr id="140351" name="组合 452">
              <a:extLst>
                <a:ext uri="{FF2B5EF4-FFF2-40B4-BE49-F238E27FC236}">
                  <a16:creationId xmlns:a16="http://schemas.microsoft.com/office/drawing/2014/main" id="{2AA133EE-F0B3-4ED2-94CD-C4062A62C69A}"/>
                </a:ext>
              </a:extLst>
            </p:cNvPr>
            <p:cNvGrpSpPr>
              <a:grpSpLocks/>
            </p:cNvGrpSpPr>
            <p:nvPr/>
          </p:nvGrpSpPr>
          <p:grpSpPr bwMode="auto">
            <a:xfrm>
              <a:off x="2378075" y="5727700"/>
              <a:ext cx="355600" cy="165100"/>
              <a:chOff x="2426087" y="3008784"/>
              <a:chExt cx="426849" cy="144016"/>
            </a:xfrm>
          </p:grpSpPr>
          <p:cxnSp>
            <p:nvCxnSpPr>
              <p:cNvPr id="140428" name="直接连接符 286">
                <a:extLst>
                  <a:ext uri="{FF2B5EF4-FFF2-40B4-BE49-F238E27FC236}">
                    <a16:creationId xmlns:a16="http://schemas.microsoft.com/office/drawing/2014/main" id="{F33C82BC-CF20-4C04-A906-C0E555262BA8}"/>
                  </a:ext>
                </a:extLst>
              </p:cNvPr>
              <p:cNvCxnSpPr>
                <a:cxnSpLocks noChangeShapeType="1"/>
              </p:cNvCxnSpPr>
              <p:nvPr/>
            </p:nvCxnSpPr>
            <p:spPr bwMode="auto">
              <a:xfrm>
                <a:off x="2565195"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29" name="直接连接符 287">
                <a:extLst>
                  <a:ext uri="{FF2B5EF4-FFF2-40B4-BE49-F238E27FC236}">
                    <a16:creationId xmlns:a16="http://schemas.microsoft.com/office/drawing/2014/main" id="{B6E4F718-4E2E-452D-9342-CF3FC17AFA9A}"/>
                  </a:ext>
                </a:extLst>
              </p:cNvPr>
              <p:cNvCxnSpPr>
                <a:cxnSpLocks noChangeShapeType="1"/>
              </p:cNvCxnSpPr>
              <p:nvPr/>
            </p:nvCxnSpPr>
            <p:spPr bwMode="auto">
              <a:xfrm>
                <a:off x="2852936"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30" name="直接连接符 288">
                <a:extLst>
                  <a:ext uri="{FF2B5EF4-FFF2-40B4-BE49-F238E27FC236}">
                    <a16:creationId xmlns:a16="http://schemas.microsoft.com/office/drawing/2014/main" id="{F7E251D1-A926-4346-BA7A-DD5EEDEC37B6}"/>
                  </a:ext>
                </a:extLst>
              </p:cNvPr>
              <p:cNvCxnSpPr>
                <a:cxnSpLocks noChangeShapeType="1"/>
              </p:cNvCxnSpPr>
              <p:nvPr/>
            </p:nvCxnSpPr>
            <p:spPr bwMode="auto">
              <a:xfrm>
                <a:off x="2565195" y="3008784"/>
                <a:ext cx="287741"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31" name="直接连接符 290">
                <a:extLst>
                  <a:ext uri="{FF2B5EF4-FFF2-40B4-BE49-F238E27FC236}">
                    <a16:creationId xmlns:a16="http://schemas.microsoft.com/office/drawing/2014/main" id="{607CE40B-5536-4462-9158-3280B3551ADE}"/>
                  </a:ext>
                </a:extLst>
              </p:cNvPr>
              <p:cNvCxnSpPr>
                <a:cxnSpLocks noChangeShapeType="1"/>
              </p:cNvCxnSpPr>
              <p:nvPr/>
            </p:nvCxnSpPr>
            <p:spPr bwMode="auto">
              <a:xfrm flipH="1">
                <a:off x="2565195" y="3008784"/>
                <a:ext cx="287741"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32" name="直接连接符 291">
                <a:extLst>
                  <a:ext uri="{FF2B5EF4-FFF2-40B4-BE49-F238E27FC236}">
                    <a16:creationId xmlns:a16="http://schemas.microsoft.com/office/drawing/2014/main" id="{1320C02F-6721-4277-80FE-66A596550C15}"/>
                  </a:ext>
                </a:extLst>
              </p:cNvPr>
              <p:cNvCxnSpPr>
                <a:cxnSpLocks noChangeShapeType="1"/>
              </p:cNvCxnSpPr>
              <p:nvPr/>
            </p:nvCxnSpPr>
            <p:spPr bwMode="auto">
              <a:xfrm>
                <a:off x="2494688"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33" name="直接连接符 292">
                <a:extLst>
                  <a:ext uri="{FF2B5EF4-FFF2-40B4-BE49-F238E27FC236}">
                    <a16:creationId xmlns:a16="http://schemas.microsoft.com/office/drawing/2014/main" id="{5A8CD576-7819-4DCE-B7F8-39F71CBD9E77}"/>
                  </a:ext>
                </a:extLst>
              </p:cNvPr>
              <p:cNvCxnSpPr>
                <a:cxnSpLocks noChangeShapeType="1"/>
              </p:cNvCxnSpPr>
              <p:nvPr/>
            </p:nvCxnSpPr>
            <p:spPr bwMode="auto">
              <a:xfrm>
                <a:off x="242608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grpSp>
          <p:nvGrpSpPr>
            <p:cNvPr id="140352" name="组合 465">
              <a:extLst>
                <a:ext uri="{FF2B5EF4-FFF2-40B4-BE49-F238E27FC236}">
                  <a16:creationId xmlns:a16="http://schemas.microsoft.com/office/drawing/2014/main" id="{8F2DA7C0-493F-4339-8643-325293F2E69F}"/>
                </a:ext>
              </a:extLst>
            </p:cNvPr>
            <p:cNvGrpSpPr>
              <a:grpSpLocks/>
            </p:cNvGrpSpPr>
            <p:nvPr/>
          </p:nvGrpSpPr>
          <p:grpSpPr bwMode="auto">
            <a:xfrm>
              <a:off x="3034198" y="8642208"/>
              <a:ext cx="458171" cy="707327"/>
              <a:chOff x="8188564" y="3054929"/>
              <a:chExt cx="458209" cy="707121"/>
            </a:xfrm>
          </p:grpSpPr>
          <p:sp>
            <p:nvSpPr>
              <p:cNvPr id="276" name="AutoShape 176">
                <a:extLst>
                  <a:ext uri="{FF2B5EF4-FFF2-40B4-BE49-F238E27FC236}">
                    <a16:creationId xmlns:a16="http://schemas.microsoft.com/office/drawing/2014/main" id="{19FEE2CE-EBDC-4165-B934-6BE33B2A133E}"/>
                  </a:ext>
                </a:extLst>
              </p:cNvPr>
              <p:cNvSpPr>
                <a:spLocks noChangeArrowheads="1"/>
              </p:cNvSpPr>
              <p:nvPr/>
            </p:nvSpPr>
            <p:spPr bwMode="auto">
              <a:xfrm>
                <a:off x="8188564" y="3054929"/>
                <a:ext cx="421129" cy="545380"/>
              </a:xfrm>
              <a:prstGeom prst="roundRect">
                <a:avLst>
                  <a:gd name="adj" fmla="val 25000"/>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kumimoji="0" lang="zh-CN" altLang="en-US" sz="1800" kern="0">
                  <a:solidFill>
                    <a:sysClr val="windowText" lastClr="000000"/>
                  </a:solidFill>
                </a:endParaRPr>
              </a:p>
            </p:txBody>
          </p:sp>
          <p:cxnSp>
            <p:nvCxnSpPr>
              <p:cNvPr id="140418" name="直接连接符 276">
                <a:extLst>
                  <a:ext uri="{FF2B5EF4-FFF2-40B4-BE49-F238E27FC236}">
                    <a16:creationId xmlns:a16="http://schemas.microsoft.com/office/drawing/2014/main" id="{52A52509-1003-4CD0-B243-52F02E12771C}"/>
                  </a:ext>
                </a:extLst>
              </p:cNvPr>
              <p:cNvCxnSpPr>
                <a:cxnSpLocks noChangeShapeType="1"/>
              </p:cNvCxnSpPr>
              <p:nvPr/>
            </p:nvCxnSpPr>
            <p:spPr bwMode="auto">
              <a:xfrm>
                <a:off x="8342078" y="3077288"/>
                <a:ext cx="0" cy="466589"/>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19" name="直接连接符 277">
                <a:extLst>
                  <a:ext uri="{FF2B5EF4-FFF2-40B4-BE49-F238E27FC236}">
                    <a16:creationId xmlns:a16="http://schemas.microsoft.com/office/drawing/2014/main" id="{770D37C1-18BF-44CE-8641-6B26EF1463CE}"/>
                  </a:ext>
                </a:extLst>
              </p:cNvPr>
              <p:cNvCxnSpPr>
                <a:cxnSpLocks noChangeShapeType="1"/>
              </p:cNvCxnSpPr>
              <p:nvPr/>
            </p:nvCxnSpPr>
            <p:spPr bwMode="auto">
              <a:xfrm>
                <a:off x="8499254" y="3055069"/>
                <a:ext cx="0" cy="48880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79" name="弧形 278">
                <a:extLst>
                  <a:ext uri="{FF2B5EF4-FFF2-40B4-BE49-F238E27FC236}">
                    <a16:creationId xmlns:a16="http://schemas.microsoft.com/office/drawing/2014/main" id="{018BAE21-AB54-4B38-BD15-B997E971BB04}"/>
                  </a:ext>
                </a:extLst>
              </p:cNvPr>
              <p:cNvSpPr/>
              <p:nvPr/>
            </p:nvSpPr>
            <p:spPr>
              <a:xfrm rot="5400000">
                <a:off x="8448137" y="3514255"/>
                <a:ext cx="50302" cy="52972"/>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000000"/>
                  </a:solidFill>
                  <a:latin typeface="Times New Roman"/>
                  <a:ea typeface="ＭＳ Ｐゴシック"/>
                </a:endParaRPr>
              </a:p>
            </p:txBody>
          </p:sp>
          <p:sp>
            <p:nvSpPr>
              <p:cNvPr id="280" name="弧形 279">
                <a:extLst>
                  <a:ext uri="{FF2B5EF4-FFF2-40B4-BE49-F238E27FC236}">
                    <a16:creationId xmlns:a16="http://schemas.microsoft.com/office/drawing/2014/main" id="{3E687D1F-BA22-4D1E-9982-D1F7195D1821}"/>
                  </a:ext>
                </a:extLst>
              </p:cNvPr>
              <p:cNvSpPr/>
              <p:nvPr/>
            </p:nvSpPr>
            <p:spPr>
              <a:xfrm rot="10800000">
                <a:off x="8342183" y="3519561"/>
                <a:ext cx="56945" cy="47655"/>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000000"/>
                  </a:solidFill>
                  <a:latin typeface="Times New Roman"/>
                  <a:ea typeface="ＭＳ Ｐゴシック"/>
                </a:endParaRPr>
              </a:p>
            </p:txBody>
          </p:sp>
          <p:cxnSp>
            <p:nvCxnSpPr>
              <p:cNvPr id="140422" name="直接连接符 280">
                <a:extLst>
                  <a:ext uri="{FF2B5EF4-FFF2-40B4-BE49-F238E27FC236}">
                    <a16:creationId xmlns:a16="http://schemas.microsoft.com/office/drawing/2014/main" id="{D40496DD-5672-4503-9057-840DC053ECFA}"/>
                  </a:ext>
                </a:extLst>
              </p:cNvPr>
              <p:cNvCxnSpPr>
                <a:cxnSpLocks noChangeShapeType="1"/>
                <a:stCxn id="280" idx="0"/>
                <a:endCxn id="279" idx="2"/>
              </p:cNvCxnSpPr>
              <p:nvPr/>
            </p:nvCxnSpPr>
            <p:spPr bwMode="auto">
              <a:xfrm flipV="1">
                <a:off x="8370655" y="3565894"/>
                <a:ext cx="102633" cy="1322"/>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82" name="弧形 281">
                <a:extLst>
                  <a:ext uri="{FF2B5EF4-FFF2-40B4-BE49-F238E27FC236}">
                    <a16:creationId xmlns:a16="http://schemas.microsoft.com/office/drawing/2014/main" id="{E8C495FE-31D4-41AB-B275-BEB5D54AD934}"/>
                  </a:ext>
                </a:extLst>
              </p:cNvPr>
              <p:cNvSpPr/>
              <p:nvPr/>
            </p:nvSpPr>
            <p:spPr>
              <a:xfrm rot="5400000">
                <a:off x="8235588" y="3088673"/>
                <a:ext cx="52950" cy="51647"/>
              </a:xfrm>
              <a:prstGeom prst="arc">
                <a:avLst/>
              </a:prstGeom>
              <a:no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000000"/>
                  </a:solidFill>
                  <a:latin typeface="Times New Roman"/>
                  <a:ea typeface="ＭＳ Ｐゴシック"/>
                </a:endParaRPr>
              </a:p>
            </p:txBody>
          </p:sp>
          <p:cxnSp>
            <p:nvCxnSpPr>
              <p:cNvPr id="140424" name="直接连接符 282">
                <a:extLst>
                  <a:ext uri="{FF2B5EF4-FFF2-40B4-BE49-F238E27FC236}">
                    <a16:creationId xmlns:a16="http://schemas.microsoft.com/office/drawing/2014/main" id="{2B2C2424-32B8-46C0-870F-440AEFEE7A60}"/>
                  </a:ext>
                </a:extLst>
              </p:cNvPr>
              <p:cNvCxnSpPr>
                <a:cxnSpLocks noChangeShapeType="1"/>
              </p:cNvCxnSpPr>
              <p:nvPr/>
            </p:nvCxnSpPr>
            <p:spPr bwMode="auto">
              <a:xfrm>
                <a:off x="8288098" y="3055069"/>
                <a:ext cx="0" cy="6030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284" name="椭圆 283">
                <a:extLst>
                  <a:ext uri="{FF2B5EF4-FFF2-40B4-BE49-F238E27FC236}">
                    <a16:creationId xmlns:a16="http://schemas.microsoft.com/office/drawing/2014/main" id="{34D5AA81-5E65-480E-801A-9C42E1AEEAB8}"/>
                  </a:ext>
                </a:extLst>
              </p:cNvPr>
              <p:cNvSpPr/>
              <p:nvPr/>
            </p:nvSpPr>
            <p:spPr>
              <a:xfrm>
                <a:off x="8403101" y="3546036"/>
                <a:ext cx="37080" cy="37065"/>
              </a:xfrm>
              <a:prstGeom prst="ellipse">
                <a:avLst/>
              </a:prstGeom>
              <a:pattFill prst="pct30">
                <a:fgClr>
                  <a:srgbClr val="00CC99"/>
                </a:fgClr>
                <a:bgClr>
                  <a:srgbClr val="FFFFFF"/>
                </a:bgClr>
              </a:patt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85" name="椭圆 284">
                <a:extLst>
                  <a:ext uri="{FF2B5EF4-FFF2-40B4-BE49-F238E27FC236}">
                    <a16:creationId xmlns:a16="http://schemas.microsoft.com/office/drawing/2014/main" id="{2444FF50-A807-4BE8-AD2F-7CFD7578EB9B}"/>
                  </a:ext>
                </a:extLst>
              </p:cNvPr>
              <p:cNvSpPr>
                <a:spLocks noChangeAspect="1"/>
              </p:cNvSpPr>
              <p:nvPr/>
            </p:nvSpPr>
            <p:spPr>
              <a:xfrm>
                <a:off x="8489180" y="3091994"/>
                <a:ext cx="19865" cy="18532"/>
              </a:xfrm>
              <a:prstGeom prst="ellipse">
                <a:avLst/>
              </a:prstGeom>
              <a:solidFill>
                <a:srgbClr val="FFFFFF"/>
              </a:solidFill>
              <a:ln w="127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86" name="矩形 483">
                <a:extLst>
                  <a:ext uri="{FF2B5EF4-FFF2-40B4-BE49-F238E27FC236}">
                    <a16:creationId xmlns:a16="http://schemas.microsoft.com/office/drawing/2014/main" id="{310EAAF5-475D-45CE-81DC-9932E8EB9CED}"/>
                  </a:ext>
                </a:extLst>
              </p:cNvPr>
              <p:cNvSpPr>
                <a:spLocks noChangeArrowheads="1"/>
              </p:cNvSpPr>
              <p:nvPr/>
            </p:nvSpPr>
            <p:spPr bwMode="auto">
              <a:xfrm>
                <a:off x="8262725" y="3634726"/>
                <a:ext cx="384048" cy="127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ACC</a:t>
                </a:r>
                <a:endParaRPr kumimoji="0" lang="zh-CN" altLang="zh-CN" sz="1000" kern="0">
                  <a:solidFill>
                    <a:sysClr val="windowText" lastClr="000000"/>
                  </a:solidFill>
                </a:endParaRPr>
              </a:p>
            </p:txBody>
          </p:sp>
        </p:grpSp>
        <p:sp>
          <p:nvSpPr>
            <p:cNvPr id="212" name="矩形 484">
              <a:extLst>
                <a:ext uri="{FF2B5EF4-FFF2-40B4-BE49-F238E27FC236}">
                  <a16:creationId xmlns:a16="http://schemas.microsoft.com/office/drawing/2014/main" id="{545E882E-F882-4DD9-BAA6-0FBD91CAFDA4}"/>
                </a:ext>
              </a:extLst>
            </p:cNvPr>
            <p:cNvSpPr>
              <a:spLocks noChangeArrowheads="1"/>
            </p:cNvSpPr>
            <p:nvPr/>
          </p:nvSpPr>
          <p:spPr bwMode="auto">
            <a:xfrm>
              <a:off x="2349589" y="5522574"/>
              <a:ext cx="917268" cy="1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dirty="0">
                  <a:solidFill>
                    <a:sysClr val="windowText" lastClr="000000"/>
                  </a:solidFill>
                </a:rPr>
                <a:t>Liquid Service Valve</a:t>
              </a:r>
              <a:endParaRPr kumimoji="0" lang="zh-CN" altLang="zh-CN" sz="1000" kern="0" dirty="0">
                <a:solidFill>
                  <a:sysClr val="windowText" lastClr="000000"/>
                </a:solidFill>
              </a:endParaRPr>
            </a:p>
          </p:txBody>
        </p:sp>
        <p:sp>
          <p:nvSpPr>
            <p:cNvPr id="213" name="矩形 485">
              <a:extLst>
                <a:ext uri="{FF2B5EF4-FFF2-40B4-BE49-F238E27FC236}">
                  <a16:creationId xmlns:a16="http://schemas.microsoft.com/office/drawing/2014/main" id="{643BF73D-3701-4D86-8BD5-48E314CC28B5}"/>
                </a:ext>
              </a:extLst>
            </p:cNvPr>
            <p:cNvSpPr>
              <a:spLocks noChangeArrowheads="1"/>
            </p:cNvSpPr>
            <p:nvPr/>
          </p:nvSpPr>
          <p:spPr bwMode="auto">
            <a:xfrm>
              <a:off x="5609755" y="6185960"/>
              <a:ext cx="689957" cy="1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Heat Exchanger</a:t>
              </a:r>
              <a:endParaRPr kumimoji="0" lang="zh-CN" altLang="zh-CN" sz="1000" kern="0">
                <a:solidFill>
                  <a:sysClr val="windowText" lastClr="000000"/>
                </a:solidFill>
              </a:endParaRPr>
            </a:p>
          </p:txBody>
        </p:sp>
        <p:grpSp>
          <p:nvGrpSpPr>
            <p:cNvPr id="140355" name="组合 486">
              <a:extLst>
                <a:ext uri="{FF2B5EF4-FFF2-40B4-BE49-F238E27FC236}">
                  <a16:creationId xmlns:a16="http://schemas.microsoft.com/office/drawing/2014/main" id="{F3B92E3B-42B1-4748-A802-0ACD6F9AB2BF}"/>
                </a:ext>
              </a:extLst>
            </p:cNvPr>
            <p:cNvGrpSpPr>
              <a:grpSpLocks/>
            </p:cNvGrpSpPr>
            <p:nvPr/>
          </p:nvGrpSpPr>
          <p:grpSpPr bwMode="auto">
            <a:xfrm>
              <a:off x="2389188" y="6992938"/>
              <a:ext cx="354012" cy="165100"/>
              <a:chOff x="2426087" y="3008784"/>
              <a:chExt cx="426849" cy="144016"/>
            </a:xfrm>
          </p:grpSpPr>
          <p:cxnSp>
            <p:nvCxnSpPr>
              <p:cNvPr id="140411" name="直接连接符 269">
                <a:extLst>
                  <a:ext uri="{FF2B5EF4-FFF2-40B4-BE49-F238E27FC236}">
                    <a16:creationId xmlns:a16="http://schemas.microsoft.com/office/drawing/2014/main" id="{92DF2499-0913-46E2-AD91-3C3C1852D590}"/>
                  </a:ext>
                </a:extLst>
              </p:cNvPr>
              <p:cNvCxnSpPr>
                <a:cxnSpLocks noChangeShapeType="1"/>
              </p:cNvCxnSpPr>
              <p:nvPr/>
            </p:nvCxnSpPr>
            <p:spPr bwMode="auto">
              <a:xfrm>
                <a:off x="256581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12" name="直接连接符 270">
                <a:extLst>
                  <a:ext uri="{FF2B5EF4-FFF2-40B4-BE49-F238E27FC236}">
                    <a16:creationId xmlns:a16="http://schemas.microsoft.com/office/drawing/2014/main" id="{D21D76CF-BC76-4B0E-A70C-C1D81E981FAD}"/>
                  </a:ext>
                </a:extLst>
              </p:cNvPr>
              <p:cNvCxnSpPr>
                <a:cxnSpLocks noChangeShapeType="1"/>
              </p:cNvCxnSpPr>
              <p:nvPr/>
            </p:nvCxnSpPr>
            <p:spPr bwMode="auto">
              <a:xfrm>
                <a:off x="2852936"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13" name="直接连接符 271">
                <a:extLst>
                  <a:ext uri="{FF2B5EF4-FFF2-40B4-BE49-F238E27FC236}">
                    <a16:creationId xmlns:a16="http://schemas.microsoft.com/office/drawing/2014/main" id="{009E345A-80FB-4403-ADBE-0828A25AFC95}"/>
                  </a:ext>
                </a:extLst>
              </p:cNvPr>
              <p:cNvCxnSpPr>
                <a:cxnSpLocks noChangeShapeType="1"/>
              </p:cNvCxnSpPr>
              <p:nvPr/>
            </p:nvCxnSpPr>
            <p:spPr bwMode="auto">
              <a:xfrm>
                <a:off x="2565817" y="3008784"/>
                <a:ext cx="287119"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14" name="直接连接符 272">
                <a:extLst>
                  <a:ext uri="{FF2B5EF4-FFF2-40B4-BE49-F238E27FC236}">
                    <a16:creationId xmlns:a16="http://schemas.microsoft.com/office/drawing/2014/main" id="{80E3333C-9B6D-4026-872A-A2257AA72430}"/>
                  </a:ext>
                </a:extLst>
              </p:cNvPr>
              <p:cNvCxnSpPr>
                <a:cxnSpLocks noChangeShapeType="1"/>
              </p:cNvCxnSpPr>
              <p:nvPr/>
            </p:nvCxnSpPr>
            <p:spPr bwMode="auto">
              <a:xfrm flipH="1">
                <a:off x="2565817" y="3008784"/>
                <a:ext cx="287119"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15" name="直接连接符 273">
                <a:extLst>
                  <a:ext uri="{FF2B5EF4-FFF2-40B4-BE49-F238E27FC236}">
                    <a16:creationId xmlns:a16="http://schemas.microsoft.com/office/drawing/2014/main" id="{1FB1C67A-A746-48C0-9065-8ED4C6FD427B}"/>
                  </a:ext>
                </a:extLst>
              </p:cNvPr>
              <p:cNvCxnSpPr>
                <a:cxnSpLocks noChangeShapeType="1"/>
              </p:cNvCxnSpPr>
              <p:nvPr/>
            </p:nvCxnSpPr>
            <p:spPr bwMode="auto">
              <a:xfrm>
                <a:off x="2494995"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416" name="直接连接符 274">
                <a:extLst>
                  <a:ext uri="{FF2B5EF4-FFF2-40B4-BE49-F238E27FC236}">
                    <a16:creationId xmlns:a16="http://schemas.microsoft.com/office/drawing/2014/main" id="{860F003C-4797-400E-ABC7-0E9E351B9F49}"/>
                  </a:ext>
                </a:extLst>
              </p:cNvPr>
              <p:cNvCxnSpPr>
                <a:cxnSpLocks noChangeShapeType="1"/>
              </p:cNvCxnSpPr>
              <p:nvPr/>
            </p:nvCxnSpPr>
            <p:spPr bwMode="auto">
              <a:xfrm>
                <a:off x="2426087" y="3008784"/>
                <a:ext cx="0" cy="144016"/>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sp>
          <p:nvSpPr>
            <p:cNvPr id="215" name="矩形 494">
              <a:extLst>
                <a:ext uri="{FF2B5EF4-FFF2-40B4-BE49-F238E27FC236}">
                  <a16:creationId xmlns:a16="http://schemas.microsoft.com/office/drawing/2014/main" id="{13234765-6132-4782-916C-0524BCDCFE14}"/>
                </a:ext>
              </a:extLst>
            </p:cNvPr>
            <p:cNvSpPr>
              <a:spLocks noChangeArrowheads="1"/>
            </p:cNvSpPr>
            <p:nvPr/>
          </p:nvSpPr>
          <p:spPr bwMode="auto">
            <a:xfrm>
              <a:off x="2341644" y="6795057"/>
              <a:ext cx="799602" cy="1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dirty="0">
                  <a:solidFill>
                    <a:sysClr val="windowText" lastClr="000000"/>
                  </a:solidFill>
                </a:rPr>
                <a:t>Gas Service Valve</a:t>
              </a:r>
              <a:endParaRPr kumimoji="0" lang="zh-CN" altLang="zh-CN" sz="1000" kern="0" dirty="0">
                <a:solidFill>
                  <a:sysClr val="windowText" lastClr="000000"/>
                </a:solidFill>
              </a:endParaRPr>
            </a:p>
          </p:txBody>
        </p:sp>
        <p:grpSp>
          <p:nvGrpSpPr>
            <p:cNvPr id="140357" name="组合 495">
              <a:extLst>
                <a:ext uri="{FF2B5EF4-FFF2-40B4-BE49-F238E27FC236}">
                  <a16:creationId xmlns:a16="http://schemas.microsoft.com/office/drawing/2014/main" id="{E5860AAC-6DD5-44D3-AEC8-00F485EF9166}"/>
                </a:ext>
              </a:extLst>
            </p:cNvPr>
            <p:cNvGrpSpPr>
              <a:grpSpLocks/>
            </p:cNvGrpSpPr>
            <p:nvPr/>
          </p:nvGrpSpPr>
          <p:grpSpPr bwMode="auto">
            <a:xfrm flipH="1" flipV="1">
              <a:off x="2387600" y="7599363"/>
              <a:ext cx="196850" cy="142875"/>
              <a:chOff x="1603557" y="3896956"/>
              <a:chExt cx="208736" cy="93323"/>
            </a:xfrm>
          </p:grpSpPr>
          <p:cxnSp>
            <p:nvCxnSpPr>
              <p:cNvPr id="140407" name="直接连接符 265">
                <a:extLst>
                  <a:ext uri="{FF2B5EF4-FFF2-40B4-BE49-F238E27FC236}">
                    <a16:creationId xmlns:a16="http://schemas.microsoft.com/office/drawing/2014/main" id="{39AF87A4-EFC2-4B2D-8023-48750E387B89}"/>
                  </a:ext>
                </a:extLst>
              </p:cNvPr>
              <p:cNvCxnSpPr>
                <a:cxnSpLocks noChangeShapeType="1"/>
              </p:cNvCxnSpPr>
              <p:nvPr/>
            </p:nvCxnSpPr>
            <p:spPr bwMode="auto">
              <a:xfrm>
                <a:off x="1603557"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408" name="直接连接符 266">
                <a:extLst>
                  <a:ext uri="{FF2B5EF4-FFF2-40B4-BE49-F238E27FC236}">
                    <a16:creationId xmlns:a16="http://schemas.microsoft.com/office/drawing/2014/main" id="{A2658849-7321-4241-8208-7D9A3D27B9C3}"/>
                  </a:ext>
                </a:extLst>
              </p:cNvPr>
              <p:cNvCxnSpPr>
                <a:cxnSpLocks noChangeShapeType="1"/>
              </p:cNvCxnSpPr>
              <p:nvPr/>
            </p:nvCxnSpPr>
            <p:spPr bwMode="auto">
              <a:xfrm>
                <a:off x="1766842"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409" name="直接连接符 267">
                <a:extLst>
                  <a:ext uri="{FF2B5EF4-FFF2-40B4-BE49-F238E27FC236}">
                    <a16:creationId xmlns:a16="http://schemas.microsoft.com/office/drawing/2014/main" id="{F486901B-0DD4-46E3-AC5D-710600F4AB12}"/>
                  </a:ext>
                </a:extLst>
              </p:cNvPr>
              <p:cNvCxnSpPr>
                <a:cxnSpLocks noChangeShapeType="1"/>
              </p:cNvCxnSpPr>
              <p:nvPr/>
            </p:nvCxnSpPr>
            <p:spPr bwMode="auto">
              <a:xfrm>
                <a:off x="1603557" y="3896956"/>
                <a:ext cx="163285"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410" name="直接连接符 268">
                <a:extLst>
                  <a:ext uri="{FF2B5EF4-FFF2-40B4-BE49-F238E27FC236}">
                    <a16:creationId xmlns:a16="http://schemas.microsoft.com/office/drawing/2014/main" id="{EBA82466-157D-4C95-AD99-86C5051FFDF1}"/>
                  </a:ext>
                </a:extLst>
              </p:cNvPr>
              <p:cNvCxnSpPr>
                <a:cxnSpLocks noChangeShapeType="1"/>
              </p:cNvCxnSpPr>
              <p:nvPr/>
            </p:nvCxnSpPr>
            <p:spPr bwMode="auto">
              <a:xfrm>
                <a:off x="1812293" y="3896956"/>
                <a:ext cx="0" cy="9332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217" name="椭圆 216">
              <a:extLst>
                <a:ext uri="{FF2B5EF4-FFF2-40B4-BE49-F238E27FC236}">
                  <a16:creationId xmlns:a16="http://schemas.microsoft.com/office/drawing/2014/main" id="{0433F2FC-5596-428F-8B89-9019917EBA71}"/>
                </a:ext>
              </a:extLst>
            </p:cNvPr>
            <p:cNvSpPr/>
            <p:nvPr/>
          </p:nvSpPr>
          <p:spPr>
            <a:xfrm>
              <a:off x="3873737" y="7635876"/>
              <a:ext cx="82100" cy="74151"/>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18" name="矩形 501">
              <a:extLst>
                <a:ext uri="{FF2B5EF4-FFF2-40B4-BE49-F238E27FC236}">
                  <a16:creationId xmlns:a16="http://schemas.microsoft.com/office/drawing/2014/main" id="{5285B7D9-D5E1-4F93-90C2-C2E1A1267742}"/>
                </a:ext>
              </a:extLst>
            </p:cNvPr>
            <p:cNvSpPr>
              <a:spLocks noChangeArrowheads="1"/>
            </p:cNvSpPr>
            <p:nvPr/>
          </p:nvSpPr>
          <p:spPr bwMode="auto">
            <a:xfrm>
              <a:off x="2349589" y="7394886"/>
              <a:ext cx="485377" cy="1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Gauge Port</a:t>
              </a:r>
              <a:endParaRPr kumimoji="0" lang="zh-CN" altLang="zh-CN" sz="1000" kern="0">
                <a:solidFill>
                  <a:sysClr val="windowText" lastClr="000000"/>
                </a:solidFill>
              </a:endParaRPr>
            </a:p>
          </p:txBody>
        </p:sp>
        <p:sp>
          <p:nvSpPr>
            <p:cNvPr id="219" name="椭圆 218">
              <a:extLst>
                <a:ext uri="{FF2B5EF4-FFF2-40B4-BE49-F238E27FC236}">
                  <a16:creationId xmlns:a16="http://schemas.microsoft.com/office/drawing/2014/main" id="{EFD8E679-2C4C-4292-8907-7030FF699EEB}"/>
                </a:ext>
              </a:extLst>
            </p:cNvPr>
            <p:cNvSpPr/>
            <p:nvPr/>
          </p:nvSpPr>
          <p:spPr>
            <a:xfrm>
              <a:off x="6056009" y="7594828"/>
              <a:ext cx="83424" cy="74151"/>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20" name="Line 85">
              <a:extLst>
                <a:ext uri="{FF2B5EF4-FFF2-40B4-BE49-F238E27FC236}">
                  <a16:creationId xmlns:a16="http://schemas.microsoft.com/office/drawing/2014/main" id="{4E689E29-639C-4FD4-944C-3F5D5806B49E}"/>
                </a:ext>
              </a:extLst>
            </p:cNvPr>
            <p:cNvSpPr>
              <a:spLocks noChangeShapeType="1"/>
            </p:cNvSpPr>
            <p:nvPr/>
          </p:nvSpPr>
          <p:spPr bwMode="auto">
            <a:xfrm flipH="1" flipV="1">
              <a:off x="5254871" y="5984693"/>
              <a:ext cx="262190" cy="0"/>
            </a:xfrm>
            <a:prstGeom prst="line">
              <a:avLst/>
            </a:prstGeom>
            <a:noFill/>
            <a:ln w="19050">
              <a:solidFill>
                <a:srgbClr val="00B050"/>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21" name="Line 85">
              <a:extLst>
                <a:ext uri="{FF2B5EF4-FFF2-40B4-BE49-F238E27FC236}">
                  <a16:creationId xmlns:a16="http://schemas.microsoft.com/office/drawing/2014/main" id="{33A20F08-5B07-429C-8BA0-FB752A8937DA}"/>
                </a:ext>
              </a:extLst>
            </p:cNvPr>
            <p:cNvSpPr>
              <a:spLocks noChangeShapeType="1"/>
            </p:cNvSpPr>
            <p:nvPr/>
          </p:nvSpPr>
          <p:spPr bwMode="auto">
            <a:xfrm flipH="1" flipV="1">
              <a:off x="5277383" y="6110486"/>
              <a:ext cx="239679" cy="0"/>
            </a:xfrm>
            <a:prstGeom prst="line">
              <a:avLst/>
            </a:prstGeom>
            <a:noFill/>
            <a:ln w="19050">
              <a:solidFill>
                <a:srgbClr val="00B050"/>
              </a:solidFill>
              <a:prstDash val="dash"/>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22" name="Line 88">
              <a:extLst>
                <a:ext uri="{FF2B5EF4-FFF2-40B4-BE49-F238E27FC236}">
                  <a16:creationId xmlns:a16="http://schemas.microsoft.com/office/drawing/2014/main" id="{75E13220-A4CE-4C0C-8388-A0B62881D047}"/>
                </a:ext>
              </a:extLst>
            </p:cNvPr>
            <p:cNvSpPr>
              <a:spLocks noChangeShapeType="1"/>
            </p:cNvSpPr>
            <p:nvPr/>
          </p:nvSpPr>
          <p:spPr bwMode="auto">
            <a:xfrm flipH="1">
              <a:off x="2590592" y="7686193"/>
              <a:ext cx="13400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grpSp>
          <p:nvGrpSpPr>
            <p:cNvPr id="140364" name="组合 509">
              <a:extLst>
                <a:ext uri="{FF2B5EF4-FFF2-40B4-BE49-F238E27FC236}">
                  <a16:creationId xmlns:a16="http://schemas.microsoft.com/office/drawing/2014/main" id="{385F548B-4F64-4F8C-9B3A-7B6F9DA49681}"/>
                </a:ext>
              </a:extLst>
            </p:cNvPr>
            <p:cNvGrpSpPr>
              <a:grpSpLocks/>
            </p:cNvGrpSpPr>
            <p:nvPr/>
          </p:nvGrpSpPr>
          <p:grpSpPr bwMode="auto">
            <a:xfrm>
              <a:off x="739775" y="6205538"/>
              <a:ext cx="263525" cy="293687"/>
              <a:chOff x="515690" y="1994936"/>
              <a:chExt cx="101927" cy="86609"/>
            </a:xfrm>
          </p:grpSpPr>
          <p:sp>
            <p:nvSpPr>
              <p:cNvPr id="264" name="矩形 510">
                <a:extLst>
                  <a:ext uri="{FF2B5EF4-FFF2-40B4-BE49-F238E27FC236}">
                    <a16:creationId xmlns:a16="http://schemas.microsoft.com/office/drawing/2014/main" id="{BCE7664B-7623-43CB-B2E4-7A692314FE4D}"/>
                  </a:ext>
                </a:extLst>
              </p:cNvPr>
              <p:cNvSpPr>
                <a:spLocks noChangeArrowheads="1"/>
              </p:cNvSpPr>
              <p:nvPr/>
            </p:nvSpPr>
            <p:spPr bwMode="auto">
              <a:xfrm>
                <a:off x="515533" y="1995020"/>
                <a:ext cx="66583" cy="55449"/>
              </a:xfrm>
              <a:prstGeom prst="rect">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endParaRPr kumimoji="0" lang="zh-CN" altLang="en-US" sz="1800" kern="0">
                  <a:solidFill>
                    <a:sysClr val="windowText" lastClr="000000"/>
                  </a:solidFill>
                </a:endParaRPr>
              </a:p>
            </p:txBody>
          </p:sp>
          <p:sp>
            <p:nvSpPr>
              <p:cNvPr id="265" name="弧形 264">
                <a:extLst>
                  <a:ext uri="{FF2B5EF4-FFF2-40B4-BE49-F238E27FC236}">
                    <a16:creationId xmlns:a16="http://schemas.microsoft.com/office/drawing/2014/main" id="{C716FBC4-DDD2-4805-816E-D73C1539F50A}"/>
                  </a:ext>
                </a:extLst>
              </p:cNvPr>
              <p:cNvSpPr/>
              <p:nvPr/>
            </p:nvSpPr>
            <p:spPr bwMode="auto">
              <a:xfrm>
                <a:off x="515533" y="2008687"/>
                <a:ext cx="101923" cy="73021"/>
              </a:xfrm>
              <a:prstGeom prst="arc">
                <a:avLst>
                  <a:gd name="adj1" fmla="val 17064684"/>
                  <a:gd name="adj2" fmla="val 11136152"/>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ormAutofit fontScale="85000" lnSpcReduction="20000"/>
              </a:bodyPr>
              <a:lstStyle/>
              <a:p>
                <a:pPr algn="ctr" eaLnBrk="1" fontAlgn="auto" hangingPunct="1">
                  <a:spcBef>
                    <a:spcPts val="0"/>
                  </a:spcBef>
                  <a:spcAft>
                    <a:spcPts val="0"/>
                  </a:spcAft>
                  <a:defRPr/>
                </a:pPr>
                <a:endParaRPr kumimoji="0" lang="zh-CN" altLang="en-US" sz="1800" kern="0">
                  <a:solidFill>
                    <a:sysClr val="windowText" lastClr="000000"/>
                  </a:solidFill>
                  <a:ea typeface="ＭＳ Ｐゴシック" pitchFamily="34" charset="-128"/>
                </a:endParaRPr>
              </a:p>
            </p:txBody>
          </p:sp>
        </p:grpSp>
        <p:grpSp>
          <p:nvGrpSpPr>
            <p:cNvPr id="140365" name="组合 512">
              <a:extLst>
                <a:ext uri="{FF2B5EF4-FFF2-40B4-BE49-F238E27FC236}">
                  <a16:creationId xmlns:a16="http://schemas.microsoft.com/office/drawing/2014/main" id="{F3CD5779-2AA1-4BFA-A071-F8CBD568E85D}"/>
                </a:ext>
              </a:extLst>
            </p:cNvPr>
            <p:cNvGrpSpPr>
              <a:grpSpLocks/>
            </p:cNvGrpSpPr>
            <p:nvPr/>
          </p:nvGrpSpPr>
          <p:grpSpPr bwMode="auto">
            <a:xfrm>
              <a:off x="603250" y="5735638"/>
              <a:ext cx="512763" cy="187325"/>
              <a:chOff x="361956" y="1101183"/>
              <a:chExt cx="736451" cy="210468"/>
            </a:xfrm>
          </p:grpSpPr>
          <p:sp>
            <p:nvSpPr>
              <p:cNvPr id="261" name="矩形 260">
                <a:extLst>
                  <a:ext uri="{FF2B5EF4-FFF2-40B4-BE49-F238E27FC236}">
                    <a16:creationId xmlns:a16="http://schemas.microsoft.com/office/drawing/2014/main" id="{A24E48B5-8B71-41DF-8F05-957A66D0B503}"/>
                  </a:ext>
                </a:extLst>
              </p:cNvPr>
              <p:cNvSpPr/>
              <p:nvPr/>
            </p:nvSpPr>
            <p:spPr>
              <a:xfrm>
                <a:off x="361564" y="1101318"/>
                <a:ext cx="726511" cy="202329"/>
              </a:xfrm>
              <a:prstGeom prst="rect">
                <a:avLst/>
              </a:prstGeom>
              <a:noFill/>
              <a:ln w="9525"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40403" name="直接连接符 261">
                <a:extLst>
                  <a:ext uri="{FF2B5EF4-FFF2-40B4-BE49-F238E27FC236}">
                    <a16:creationId xmlns:a16="http://schemas.microsoft.com/office/drawing/2014/main" id="{661F9E36-17DD-441E-8232-081C360D7206}"/>
                  </a:ext>
                </a:extLst>
              </p:cNvPr>
              <p:cNvCxnSpPr>
                <a:cxnSpLocks noChangeShapeType="1"/>
              </p:cNvCxnSpPr>
              <p:nvPr/>
            </p:nvCxnSpPr>
            <p:spPr bwMode="auto">
              <a:xfrm>
                <a:off x="371076" y="1108318"/>
                <a:ext cx="727331" cy="20333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404" name="直接连接符 262">
                <a:extLst>
                  <a:ext uri="{FF2B5EF4-FFF2-40B4-BE49-F238E27FC236}">
                    <a16:creationId xmlns:a16="http://schemas.microsoft.com/office/drawing/2014/main" id="{EE85648A-4ADC-4C8D-86D4-2C2099F77B8B}"/>
                  </a:ext>
                </a:extLst>
              </p:cNvPr>
              <p:cNvCxnSpPr>
                <a:cxnSpLocks noChangeShapeType="1"/>
              </p:cNvCxnSpPr>
              <p:nvPr/>
            </p:nvCxnSpPr>
            <p:spPr bwMode="auto">
              <a:xfrm flipH="1">
                <a:off x="371076" y="1108318"/>
                <a:ext cx="727331" cy="203333"/>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225" name="矩形 224">
              <a:extLst>
                <a:ext uri="{FF2B5EF4-FFF2-40B4-BE49-F238E27FC236}">
                  <a16:creationId xmlns:a16="http://schemas.microsoft.com/office/drawing/2014/main" id="{4C51E90D-F0EE-4891-B72F-C3561C94A82A}"/>
                </a:ext>
              </a:extLst>
            </p:cNvPr>
            <p:cNvSpPr/>
            <p:nvPr/>
          </p:nvSpPr>
          <p:spPr>
            <a:xfrm>
              <a:off x="2195981" y="5313363"/>
              <a:ext cx="6193256" cy="4062412"/>
            </a:xfrm>
            <a:prstGeom prst="rect">
              <a:avLst/>
            </a:prstGeom>
            <a:noFill/>
            <a:ln w="9525" cap="flat" cmpd="sng" algn="ctr">
              <a:solidFill>
                <a:srgbClr val="000000"/>
              </a:solidFill>
              <a:prstDash val="lgDash"/>
            </a:ln>
            <a:effectLst/>
          </p:spPr>
          <p:txBody>
            <a:bodyPr anchor="ctr">
              <a:normAutofit/>
            </a:bodyP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26" name="Line 86">
              <a:extLst>
                <a:ext uri="{FF2B5EF4-FFF2-40B4-BE49-F238E27FC236}">
                  <a16:creationId xmlns:a16="http://schemas.microsoft.com/office/drawing/2014/main" id="{928A287F-1664-4FD7-8ED1-0EB401FC8D3F}"/>
                </a:ext>
              </a:extLst>
            </p:cNvPr>
            <p:cNvSpPr>
              <a:spLocks noChangeShapeType="1"/>
            </p:cNvSpPr>
            <p:nvPr/>
          </p:nvSpPr>
          <p:spPr bwMode="auto">
            <a:xfrm>
              <a:off x="1863610" y="5816530"/>
              <a:ext cx="515111"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27" name="Line 86">
              <a:extLst>
                <a:ext uri="{FF2B5EF4-FFF2-40B4-BE49-F238E27FC236}">
                  <a16:creationId xmlns:a16="http://schemas.microsoft.com/office/drawing/2014/main" id="{742C064A-7D4F-4A4F-93E0-88C88EA7ACF2}"/>
                </a:ext>
              </a:extLst>
            </p:cNvPr>
            <p:cNvSpPr>
              <a:spLocks noChangeShapeType="1"/>
            </p:cNvSpPr>
            <p:nvPr/>
          </p:nvSpPr>
          <p:spPr bwMode="auto">
            <a:xfrm>
              <a:off x="1863610" y="7099606"/>
              <a:ext cx="524381"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cxnSp>
          <p:nvCxnSpPr>
            <p:cNvPr id="140369" name="直接连接符 227">
              <a:extLst>
                <a:ext uri="{FF2B5EF4-FFF2-40B4-BE49-F238E27FC236}">
                  <a16:creationId xmlns:a16="http://schemas.microsoft.com/office/drawing/2014/main" id="{A9F0BAE4-03A7-4608-AFED-333202DBB259}"/>
                </a:ext>
              </a:extLst>
            </p:cNvPr>
            <p:cNvCxnSpPr>
              <a:cxnSpLocks noChangeShapeType="1"/>
            </p:cNvCxnSpPr>
            <p:nvPr/>
          </p:nvCxnSpPr>
          <p:spPr bwMode="auto">
            <a:xfrm>
              <a:off x="1858963" y="572611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370" name="直接连接符 228">
              <a:extLst>
                <a:ext uri="{FF2B5EF4-FFF2-40B4-BE49-F238E27FC236}">
                  <a16:creationId xmlns:a16="http://schemas.microsoft.com/office/drawing/2014/main" id="{B89EE4D2-EDD9-428F-886D-9443AAC8E9F0}"/>
                </a:ext>
              </a:extLst>
            </p:cNvPr>
            <p:cNvCxnSpPr>
              <a:cxnSpLocks noChangeShapeType="1"/>
            </p:cNvCxnSpPr>
            <p:nvPr/>
          </p:nvCxnSpPr>
          <p:spPr bwMode="auto">
            <a:xfrm>
              <a:off x="1801813" y="572611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371" name="直接连接符 229">
              <a:extLst>
                <a:ext uri="{FF2B5EF4-FFF2-40B4-BE49-F238E27FC236}">
                  <a16:creationId xmlns:a16="http://schemas.microsoft.com/office/drawing/2014/main" id="{2B8144C0-639A-46BA-8F79-EEBC4226A868}"/>
                </a:ext>
              </a:extLst>
            </p:cNvPr>
            <p:cNvCxnSpPr>
              <a:cxnSpLocks noChangeShapeType="1"/>
            </p:cNvCxnSpPr>
            <p:nvPr/>
          </p:nvCxnSpPr>
          <p:spPr bwMode="auto">
            <a:xfrm>
              <a:off x="1863725" y="702786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140372" name="直接连接符 230">
              <a:extLst>
                <a:ext uri="{FF2B5EF4-FFF2-40B4-BE49-F238E27FC236}">
                  <a16:creationId xmlns:a16="http://schemas.microsoft.com/office/drawing/2014/main" id="{1CE7C52C-0C6A-447A-AE44-901BE81E0B1C}"/>
                </a:ext>
              </a:extLst>
            </p:cNvPr>
            <p:cNvCxnSpPr>
              <a:cxnSpLocks noChangeShapeType="1"/>
            </p:cNvCxnSpPr>
            <p:nvPr/>
          </p:nvCxnSpPr>
          <p:spPr bwMode="auto">
            <a:xfrm>
              <a:off x="1806575" y="7027863"/>
              <a:ext cx="0" cy="16510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nvGrpSpPr>
            <p:cNvPr id="140373" name="组合 523">
              <a:extLst>
                <a:ext uri="{FF2B5EF4-FFF2-40B4-BE49-F238E27FC236}">
                  <a16:creationId xmlns:a16="http://schemas.microsoft.com/office/drawing/2014/main" id="{5443D5B5-E50B-4C04-BE8A-3B911BE50C89}"/>
                </a:ext>
              </a:extLst>
            </p:cNvPr>
            <p:cNvGrpSpPr>
              <a:grpSpLocks/>
            </p:cNvGrpSpPr>
            <p:nvPr/>
          </p:nvGrpSpPr>
          <p:grpSpPr bwMode="auto">
            <a:xfrm>
              <a:off x="1325563" y="5710238"/>
              <a:ext cx="215900" cy="212725"/>
              <a:chOff x="3245314" y="3315264"/>
              <a:chExt cx="101927" cy="73142"/>
            </a:xfrm>
          </p:grpSpPr>
          <p:sp>
            <p:nvSpPr>
              <p:cNvPr id="258" name="椭圆 524">
                <a:extLst>
                  <a:ext uri="{FF2B5EF4-FFF2-40B4-BE49-F238E27FC236}">
                    <a16:creationId xmlns:a16="http://schemas.microsoft.com/office/drawing/2014/main" id="{0C49D54A-9007-4472-9FD6-06394261C984}"/>
                  </a:ext>
                </a:extLst>
              </p:cNvPr>
              <p:cNvSpPr>
                <a:spLocks noChangeArrowheads="1"/>
              </p:cNvSpPr>
              <p:nvPr/>
            </p:nvSpPr>
            <p:spPr bwMode="auto">
              <a:xfrm rot="-5400000">
                <a:off x="3260042" y="3300861"/>
                <a:ext cx="72845" cy="10190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lnSpc>
                    <a:spcPct val="80000"/>
                  </a:lnSpc>
                  <a:spcBef>
                    <a:spcPts val="0"/>
                  </a:spcBef>
                  <a:spcAft>
                    <a:spcPts val="0"/>
                  </a:spcAft>
                  <a:defRPr/>
                </a:pPr>
                <a:endParaRPr kumimoji="0" lang="zh-CN" altLang="en-US" sz="500" kern="0">
                  <a:solidFill>
                    <a:sysClr val="windowText" lastClr="000000"/>
                  </a:solidFill>
                </a:endParaRPr>
              </a:p>
            </p:txBody>
          </p:sp>
          <p:cxnSp>
            <p:nvCxnSpPr>
              <p:cNvPr id="140400" name="直接连接符 258">
                <a:extLst>
                  <a:ext uri="{FF2B5EF4-FFF2-40B4-BE49-F238E27FC236}">
                    <a16:creationId xmlns:a16="http://schemas.microsoft.com/office/drawing/2014/main" id="{E2248772-0360-4C62-BF9F-BAB7CEB17E36}"/>
                  </a:ext>
                </a:extLst>
              </p:cNvPr>
              <p:cNvCxnSpPr>
                <a:cxnSpLocks noChangeShapeType="1"/>
              </p:cNvCxnSpPr>
              <p:nvPr/>
            </p:nvCxnSpPr>
            <p:spPr bwMode="auto">
              <a:xfrm rot="-5400000">
                <a:off x="3270623" y="3315861"/>
                <a:ext cx="51309" cy="71948"/>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401" name="直接连接符 259">
                <a:extLst>
                  <a:ext uri="{FF2B5EF4-FFF2-40B4-BE49-F238E27FC236}">
                    <a16:creationId xmlns:a16="http://schemas.microsoft.com/office/drawing/2014/main" id="{F0ED9C90-23B0-43DA-8798-5AF78C42F470}"/>
                  </a:ext>
                </a:extLst>
              </p:cNvPr>
              <p:cNvCxnSpPr>
                <a:cxnSpLocks noChangeShapeType="1"/>
              </p:cNvCxnSpPr>
              <p:nvPr/>
            </p:nvCxnSpPr>
            <p:spPr bwMode="auto">
              <a:xfrm rot="16200000" flipH="1">
                <a:off x="3270623" y="3315861"/>
                <a:ext cx="51309" cy="71948"/>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grpSp>
        <p:sp>
          <p:nvSpPr>
            <p:cNvPr id="233" name="Line 86">
              <a:extLst>
                <a:ext uri="{FF2B5EF4-FFF2-40B4-BE49-F238E27FC236}">
                  <a16:creationId xmlns:a16="http://schemas.microsoft.com/office/drawing/2014/main" id="{3A5266DA-67C1-4C63-8A4C-D1397206E7A1}"/>
                </a:ext>
              </a:extLst>
            </p:cNvPr>
            <p:cNvSpPr>
              <a:spLocks noChangeShapeType="1"/>
            </p:cNvSpPr>
            <p:nvPr/>
          </p:nvSpPr>
          <p:spPr bwMode="auto">
            <a:xfrm>
              <a:off x="1548452" y="5819178"/>
              <a:ext cx="258217"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34" name="Line 86">
              <a:extLst>
                <a:ext uri="{FF2B5EF4-FFF2-40B4-BE49-F238E27FC236}">
                  <a16:creationId xmlns:a16="http://schemas.microsoft.com/office/drawing/2014/main" id="{C6FC345C-0606-4D0C-943B-6B6CF3B80834}"/>
                </a:ext>
              </a:extLst>
            </p:cNvPr>
            <p:cNvSpPr>
              <a:spLocks noChangeShapeType="1"/>
            </p:cNvSpPr>
            <p:nvPr/>
          </p:nvSpPr>
          <p:spPr bwMode="auto">
            <a:xfrm>
              <a:off x="1107494" y="5824475"/>
              <a:ext cx="211871" cy="0"/>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35" name="Line 86">
              <a:extLst>
                <a:ext uri="{FF2B5EF4-FFF2-40B4-BE49-F238E27FC236}">
                  <a16:creationId xmlns:a16="http://schemas.microsoft.com/office/drawing/2014/main" id="{BF0CB589-35FB-4DE9-A7AB-6DEA62743C7C}"/>
                </a:ext>
              </a:extLst>
            </p:cNvPr>
            <p:cNvSpPr>
              <a:spLocks noChangeShapeType="1"/>
            </p:cNvSpPr>
            <p:nvPr/>
          </p:nvSpPr>
          <p:spPr bwMode="auto">
            <a:xfrm>
              <a:off x="392430" y="5832420"/>
              <a:ext cx="210547"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36" name="Line 292">
              <a:extLst>
                <a:ext uri="{FF2B5EF4-FFF2-40B4-BE49-F238E27FC236}">
                  <a16:creationId xmlns:a16="http://schemas.microsoft.com/office/drawing/2014/main" id="{2C093DC3-0D47-40AE-92A0-39B09ABD736A}"/>
                </a:ext>
              </a:extLst>
            </p:cNvPr>
            <p:cNvSpPr>
              <a:spLocks noChangeShapeType="1"/>
            </p:cNvSpPr>
            <p:nvPr/>
          </p:nvSpPr>
          <p:spPr bwMode="auto">
            <a:xfrm flipV="1">
              <a:off x="392430" y="5831095"/>
              <a:ext cx="0" cy="126851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37" name="Line 86">
              <a:extLst>
                <a:ext uri="{FF2B5EF4-FFF2-40B4-BE49-F238E27FC236}">
                  <a16:creationId xmlns:a16="http://schemas.microsoft.com/office/drawing/2014/main" id="{1B48B36C-D40B-4854-A496-29998600D53A}"/>
                </a:ext>
              </a:extLst>
            </p:cNvPr>
            <p:cNvSpPr>
              <a:spLocks noChangeShapeType="1"/>
            </p:cNvSpPr>
            <p:nvPr/>
          </p:nvSpPr>
          <p:spPr bwMode="auto">
            <a:xfrm>
              <a:off x="392430" y="7110199"/>
              <a:ext cx="1407619"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38" name="圆角矩形 532">
              <a:extLst>
                <a:ext uri="{FF2B5EF4-FFF2-40B4-BE49-F238E27FC236}">
                  <a16:creationId xmlns:a16="http://schemas.microsoft.com/office/drawing/2014/main" id="{DCAEFF77-9DE8-4D93-8C6A-F248732244CD}"/>
                </a:ext>
              </a:extLst>
            </p:cNvPr>
            <p:cNvSpPr>
              <a:spLocks noChangeArrowheads="1"/>
            </p:cNvSpPr>
            <p:nvPr/>
          </p:nvSpPr>
          <p:spPr bwMode="auto">
            <a:xfrm>
              <a:off x="1273019" y="7014862"/>
              <a:ext cx="167799" cy="207768"/>
            </a:xfrm>
            <a:prstGeom prst="roundRect">
              <a:avLst>
                <a:gd name="adj" fmla="val 16667"/>
              </a:avLst>
            </a:prstGeom>
            <a:solidFill>
              <a:srgbClr val="009900"/>
            </a:solidFill>
            <a:ln w="9525" algn="ctr">
              <a:solidFill>
                <a:srgbClr val="000000"/>
              </a:solidFill>
              <a:round/>
              <a:headEnd/>
              <a:tailEnd/>
            </a:ln>
          </p:spPr>
          <p:txBody>
            <a:bodyPr wrap="none" lIns="90000" tIns="46800" rIns="90000" bIns="46800">
              <a:spAutoFit/>
            </a:bodyPr>
            <a:lstStyle/>
            <a:p>
              <a:pPr eaLnBrk="1" fontAlgn="auto" hangingPunct="1">
                <a:spcBef>
                  <a:spcPts val="0"/>
                </a:spcBef>
                <a:spcAft>
                  <a:spcPts val="0"/>
                </a:spcAft>
                <a:defRPr/>
              </a:pPr>
              <a:endParaRPr kumimoji="0" lang="zh-CN" altLang="en-US" sz="900" kern="0">
                <a:solidFill>
                  <a:sysClr val="windowText" lastClr="000000"/>
                </a:solidFill>
              </a:endParaRPr>
            </a:p>
          </p:txBody>
        </p:sp>
        <p:cxnSp>
          <p:nvCxnSpPr>
            <p:cNvPr id="140380" name="直接连接符 533">
              <a:extLst>
                <a:ext uri="{FF2B5EF4-FFF2-40B4-BE49-F238E27FC236}">
                  <a16:creationId xmlns:a16="http://schemas.microsoft.com/office/drawing/2014/main" id="{1D17C3A5-0995-4CCC-9E13-9DAE4533B828}"/>
                </a:ext>
              </a:extLst>
            </p:cNvPr>
            <p:cNvCxnSpPr>
              <a:cxnSpLocks noChangeShapeType="1"/>
              <a:stCxn id="258" idx="2"/>
              <a:endCxn id="238" idx="0"/>
            </p:cNvCxnSpPr>
            <p:nvPr/>
          </p:nvCxnSpPr>
          <p:spPr bwMode="auto">
            <a:xfrm flipH="1">
              <a:off x="1356919" y="5922462"/>
              <a:ext cx="76991" cy="1092400"/>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cxnSp>
          <p:nvCxnSpPr>
            <p:cNvPr id="140381" name="直接连接符 534">
              <a:extLst>
                <a:ext uri="{FF2B5EF4-FFF2-40B4-BE49-F238E27FC236}">
                  <a16:creationId xmlns:a16="http://schemas.microsoft.com/office/drawing/2014/main" id="{2A1077C3-382C-482E-920D-3543D5C22C6D}"/>
                </a:ext>
              </a:extLst>
            </p:cNvPr>
            <p:cNvCxnSpPr>
              <a:cxnSpLocks noChangeShapeType="1"/>
              <a:stCxn id="258" idx="3"/>
              <a:endCxn id="241" idx="1"/>
            </p:cNvCxnSpPr>
            <p:nvPr/>
          </p:nvCxnSpPr>
          <p:spPr bwMode="auto">
            <a:xfrm>
              <a:off x="1510221" y="5891434"/>
              <a:ext cx="71336" cy="1045305"/>
            </a:xfrm>
            <a:prstGeom prst="line">
              <a:avLst/>
            </a:prstGeom>
            <a:noFill/>
            <a:ln w="9525" algn="ctr">
              <a:solidFill>
                <a:srgbClr val="000000"/>
              </a:solidFill>
              <a:round/>
              <a:headEnd/>
              <a:tailEnd/>
            </a:ln>
            <a:extLst>
              <a:ext uri="{909E8E84-426E-40DD-AFC4-6F175D3DCCD1}">
                <a14:hiddenFill xmlns:a14="http://schemas.microsoft.com/office/drawing/2010/main">
                  <a:noFill/>
                </a14:hiddenFill>
              </a:ext>
            </a:extLst>
          </p:spPr>
        </p:cxnSp>
        <p:sp>
          <p:nvSpPr>
            <p:cNvPr id="241" name="Line 292">
              <a:extLst>
                <a:ext uri="{FF2B5EF4-FFF2-40B4-BE49-F238E27FC236}">
                  <a16:creationId xmlns:a16="http://schemas.microsoft.com/office/drawing/2014/main" id="{39A41003-9144-41EE-9C07-B970641D04AC}"/>
                </a:ext>
              </a:extLst>
            </p:cNvPr>
            <p:cNvSpPr>
              <a:spLocks noChangeShapeType="1"/>
            </p:cNvSpPr>
            <p:nvPr/>
          </p:nvSpPr>
          <p:spPr bwMode="auto">
            <a:xfrm flipV="1">
              <a:off x="1581556" y="6936739"/>
              <a:ext cx="0" cy="1694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42" name="椭圆 241">
              <a:extLst>
                <a:ext uri="{FF2B5EF4-FFF2-40B4-BE49-F238E27FC236}">
                  <a16:creationId xmlns:a16="http://schemas.microsoft.com/office/drawing/2014/main" id="{02CD3EA9-93EF-401D-8995-4614651E5040}"/>
                </a:ext>
              </a:extLst>
            </p:cNvPr>
            <p:cNvSpPr/>
            <p:nvPr/>
          </p:nvSpPr>
          <p:spPr>
            <a:xfrm>
              <a:off x="1540506" y="7069151"/>
              <a:ext cx="82100" cy="74151"/>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sp>
          <p:nvSpPr>
            <p:cNvPr id="243" name="Text Box 257">
              <a:extLst>
                <a:ext uri="{FF2B5EF4-FFF2-40B4-BE49-F238E27FC236}">
                  <a16:creationId xmlns:a16="http://schemas.microsoft.com/office/drawing/2014/main" id="{A86FED8D-4C41-4979-93D5-396C9CA1E5F9}"/>
                </a:ext>
              </a:extLst>
            </p:cNvPr>
            <p:cNvSpPr txBox="1">
              <a:spLocks noChangeArrowheads="1"/>
            </p:cNvSpPr>
            <p:nvPr/>
          </p:nvSpPr>
          <p:spPr bwMode="auto">
            <a:xfrm>
              <a:off x="1189595" y="5437831"/>
              <a:ext cx="528354" cy="203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algn="ctr" eaLnBrk="1" fontAlgn="auto" hangingPunct="1">
                <a:spcBef>
                  <a:spcPts val="0"/>
                </a:spcBef>
                <a:spcAft>
                  <a:spcPts val="0"/>
                </a:spcAft>
                <a:defRPr/>
              </a:pPr>
              <a:r>
                <a:rPr lang="en-US" altLang="zh-CN" sz="1000" kern="0">
                  <a:solidFill>
                    <a:srgbClr val="000000"/>
                  </a:solidFill>
                </a:rPr>
                <a:t>TXV</a:t>
              </a:r>
              <a:endParaRPr lang="en-US" altLang="ja-JP" sz="1000" kern="0">
                <a:solidFill>
                  <a:srgbClr val="000000"/>
                </a:solidFill>
              </a:endParaRPr>
            </a:p>
          </p:txBody>
        </p:sp>
        <p:sp>
          <p:nvSpPr>
            <p:cNvPr id="244" name="矩形 538">
              <a:extLst>
                <a:ext uri="{FF2B5EF4-FFF2-40B4-BE49-F238E27FC236}">
                  <a16:creationId xmlns:a16="http://schemas.microsoft.com/office/drawing/2014/main" id="{03BAB943-C167-44F0-AE86-4A28A87C9C4E}"/>
                </a:ext>
              </a:extLst>
            </p:cNvPr>
            <p:cNvSpPr>
              <a:spLocks noChangeArrowheads="1"/>
            </p:cNvSpPr>
            <p:nvPr/>
          </p:nvSpPr>
          <p:spPr bwMode="auto">
            <a:xfrm>
              <a:off x="449370" y="5943645"/>
              <a:ext cx="689957" cy="1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Heat Exchanger</a:t>
              </a:r>
              <a:endParaRPr kumimoji="0" lang="zh-CN" altLang="zh-CN" sz="1000" kern="0">
                <a:solidFill>
                  <a:sysClr val="windowText" lastClr="000000"/>
                </a:solidFill>
              </a:endParaRPr>
            </a:p>
          </p:txBody>
        </p:sp>
        <p:sp>
          <p:nvSpPr>
            <p:cNvPr id="245" name="矩形 244">
              <a:extLst>
                <a:ext uri="{FF2B5EF4-FFF2-40B4-BE49-F238E27FC236}">
                  <a16:creationId xmlns:a16="http://schemas.microsoft.com/office/drawing/2014/main" id="{D24D4BA3-4D32-4A91-8EF0-97D5893050F8}"/>
                </a:ext>
              </a:extLst>
            </p:cNvPr>
            <p:cNvSpPr/>
            <p:nvPr/>
          </p:nvSpPr>
          <p:spPr>
            <a:xfrm>
              <a:off x="338138" y="5437831"/>
              <a:ext cx="1668485" cy="1909387"/>
            </a:xfrm>
            <a:prstGeom prst="rect">
              <a:avLst/>
            </a:prstGeom>
            <a:noFill/>
            <a:ln w="9525" cap="flat" cmpd="sng" algn="ctr">
              <a:solidFill>
                <a:srgbClr val="000000"/>
              </a:solidFill>
              <a:prstDash val="lgDash"/>
            </a:ln>
            <a:effectLst/>
          </p:spPr>
          <p:txBody>
            <a:bodyPr anchor="ctr">
              <a:normAutofit/>
            </a:bodyP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cxnSp>
          <p:nvCxnSpPr>
            <p:cNvPr id="140387" name="直接连接符 245">
              <a:extLst>
                <a:ext uri="{FF2B5EF4-FFF2-40B4-BE49-F238E27FC236}">
                  <a16:creationId xmlns:a16="http://schemas.microsoft.com/office/drawing/2014/main" id="{6008D839-2E67-4051-B22E-0A8147A05AED}"/>
                </a:ext>
              </a:extLst>
            </p:cNvPr>
            <p:cNvCxnSpPr>
              <a:cxnSpLocks noChangeShapeType="1"/>
            </p:cNvCxnSpPr>
            <p:nvPr/>
          </p:nvCxnSpPr>
          <p:spPr bwMode="auto">
            <a:xfrm flipH="1">
              <a:off x="1333500" y="8286750"/>
              <a:ext cx="609600" cy="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p:spPr>
        </p:cxnSp>
        <p:cxnSp>
          <p:nvCxnSpPr>
            <p:cNvPr id="140388" name="直接连接符 246">
              <a:extLst>
                <a:ext uri="{FF2B5EF4-FFF2-40B4-BE49-F238E27FC236}">
                  <a16:creationId xmlns:a16="http://schemas.microsoft.com/office/drawing/2014/main" id="{8CB019EC-309C-4F9A-895F-FD3EC2D0F256}"/>
                </a:ext>
              </a:extLst>
            </p:cNvPr>
            <p:cNvCxnSpPr>
              <a:cxnSpLocks noChangeShapeType="1"/>
            </p:cNvCxnSpPr>
            <p:nvPr/>
          </p:nvCxnSpPr>
          <p:spPr bwMode="auto">
            <a:xfrm flipH="1">
              <a:off x="1333500" y="8439150"/>
              <a:ext cx="609600" cy="0"/>
            </a:xfrm>
            <a:prstGeom prst="line">
              <a:avLst/>
            </a:prstGeom>
            <a:noFill/>
            <a:ln w="19050" algn="ctr">
              <a:solidFill>
                <a:srgbClr val="00B0F0"/>
              </a:solidFill>
              <a:round/>
              <a:headEnd/>
              <a:tailEnd/>
            </a:ln>
            <a:extLst>
              <a:ext uri="{909E8E84-426E-40DD-AFC4-6F175D3DCCD1}">
                <a14:hiddenFill xmlns:a14="http://schemas.microsoft.com/office/drawing/2010/main">
                  <a:noFill/>
                </a14:hiddenFill>
              </a:ext>
            </a:extLst>
          </p:spPr>
        </p:cxnSp>
        <p:cxnSp>
          <p:nvCxnSpPr>
            <p:cNvPr id="140389" name="直接连接符 247">
              <a:extLst>
                <a:ext uri="{FF2B5EF4-FFF2-40B4-BE49-F238E27FC236}">
                  <a16:creationId xmlns:a16="http://schemas.microsoft.com/office/drawing/2014/main" id="{37B1465D-E31E-43A4-A5AB-5B646BDB3BD9}"/>
                </a:ext>
              </a:extLst>
            </p:cNvPr>
            <p:cNvCxnSpPr>
              <a:cxnSpLocks noChangeShapeType="1"/>
            </p:cNvCxnSpPr>
            <p:nvPr/>
          </p:nvCxnSpPr>
          <p:spPr bwMode="auto">
            <a:xfrm flipH="1">
              <a:off x="1325563" y="8583613"/>
              <a:ext cx="609600" cy="0"/>
            </a:xfrm>
            <a:prstGeom prst="line">
              <a:avLst/>
            </a:prstGeom>
            <a:noFill/>
            <a:ln w="19050" algn="ctr">
              <a:solidFill>
                <a:srgbClr val="7878DE"/>
              </a:solidFill>
              <a:round/>
              <a:headEnd/>
              <a:tailEnd/>
            </a:ln>
            <a:extLst>
              <a:ext uri="{909E8E84-426E-40DD-AFC4-6F175D3DCCD1}">
                <a14:hiddenFill xmlns:a14="http://schemas.microsoft.com/office/drawing/2010/main">
                  <a:noFill/>
                </a14:hiddenFill>
              </a:ext>
            </a:extLst>
          </p:spPr>
        </p:cxnSp>
        <p:sp>
          <p:nvSpPr>
            <p:cNvPr id="249" name="矩形 543">
              <a:extLst>
                <a:ext uri="{FF2B5EF4-FFF2-40B4-BE49-F238E27FC236}">
                  <a16:creationId xmlns:a16="http://schemas.microsoft.com/office/drawing/2014/main" id="{39E4B762-B3F1-45E9-97CD-55F5CFBFC050}"/>
                </a:ext>
              </a:extLst>
            </p:cNvPr>
            <p:cNvSpPr>
              <a:spLocks noChangeArrowheads="1"/>
            </p:cNvSpPr>
            <p:nvPr/>
          </p:nvSpPr>
          <p:spPr bwMode="auto">
            <a:xfrm>
              <a:off x="356677" y="8205250"/>
              <a:ext cx="308537" cy="4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High pressure Gas</a:t>
              </a:r>
              <a:endParaRPr kumimoji="0" lang="zh-CN" altLang="zh-CN" kern="0">
                <a:solidFill>
                  <a:sysClr val="windowText" lastClr="000000"/>
                </a:solidFill>
              </a:endParaRPr>
            </a:p>
          </p:txBody>
        </p:sp>
        <p:sp>
          <p:nvSpPr>
            <p:cNvPr id="250" name="矩形 544">
              <a:extLst>
                <a:ext uri="{FF2B5EF4-FFF2-40B4-BE49-F238E27FC236}">
                  <a16:creationId xmlns:a16="http://schemas.microsoft.com/office/drawing/2014/main" id="{9C1FEE61-2506-4ED7-981A-739BAD21CE78}"/>
                </a:ext>
              </a:extLst>
            </p:cNvPr>
            <p:cNvSpPr>
              <a:spLocks noChangeArrowheads="1"/>
            </p:cNvSpPr>
            <p:nvPr/>
          </p:nvSpPr>
          <p:spPr bwMode="auto">
            <a:xfrm>
              <a:off x="356677" y="8352227"/>
              <a:ext cx="308537" cy="4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High pressure Liquid</a:t>
              </a:r>
              <a:endParaRPr kumimoji="0" lang="zh-CN" altLang="zh-CN" kern="0">
                <a:solidFill>
                  <a:sysClr val="windowText" lastClr="000000"/>
                </a:solidFill>
              </a:endParaRPr>
            </a:p>
            <a:p>
              <a:pPr eaLnBrk="1" fontAlgn="auto" hangingPunct="1">
                <a:spcBef>
                  <a:spcPts val="0"/>
                </a:spcBef>
                <a:spcAft>
                  <a:spcPts val="0"/>
                </a:spcAft>
                <a:defRPr/>
              </a:pPr>
              <a:endParaRPr kumimoji="0" lang="zh-CN" altLang="zh-CN" kern="0">
                <a:solidFill>
                  <a:sysClr val="windowText" lastClr="000000"/>
                </a:solidFill>
              </a:endParaRPr>
            </a:p>
          </p:txBody>
        </p:sp>
        <p:sp>
          <p:nvSpPr>
            <p:cNvPr id="251" name="矩形 545">
              <a:extLst>
                <a:ext uri="{FF2B5EF4-FFF2-40B4-BE49-F238E27FC236}">
                  <a16:creationId xmlns:a16="http://schemas.microsoft.com/office/drawing/2014/main" id="{5C2E826A-B277-4315-9A2C-C873B5310561}"/>
                </a:ext>
              </a:extLst>
            </p:cNvPr>
            <p:cNvSpPr>
              <a:spLocks noChangeArrowheads="1"/>
            </p:cNvSpPr>
            <p:nvPr/>
          </p:nvSpPr>
          <p:spPr bwMode="auto">
            <a:xfrm>
              <a:off x="356677" y="8497880"/>
              <a:ext cx="308537" cy="4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Low pressure Gas</a:t>
              </a:r>
              <a:endParaRPr kumimoji="0" lang="zh-CN" altLang="zh-CN" kern="0">
                <a:solidFill>
                  <a:sysClr val="windowText" lastClr="000000"/>
                </a:solidFill>
              </a:endParaRPr>
            </a:p>
            <a:p>
              <a:pPr eaLnBrk="1" fontAlgn="auto" hangingPunct="1">
                <a:spcBef>
                  <a:spcPts val="0"/>
                </a:spcBef>
                <a:spcAft>
                  <a:spcPts val="0"/>
                </a:spcAft>
                <a:defRPr/>
              </a:pPr>
              <a:endParaRPr kumimoji="0" lang="zh-CN" altLang="zh-CN" kern="0">
                <a:solidFill>
                  <a:sysClr val="windowText" lastClr="000000"/>
                </a:solidFill>
              </a:endParaRPr>
            </a:p>
          </p:txBody>
        </p:sp>
        <p:cxnSp>
          <p:nvCxnSpPr>
            <p:cNvPr id="140393" name="直接连接符 251">
              <a:extLst>
                <a:ext uri="{FF2B5EF4-FFF2-40B4-BE49-F238E27FC236}">
                  <a16:creationId xmlns:a16="http://schemas.microsoft.com/office/drawing/2014/main" id="{BD617476-B878-4B34-BA3E-7154B3E2C30C}"/>
                </a:ext>
              </a:extLst>
            </p:cNvPr>
            <p:cNvCxnSpPr>
              <a:cxnSpLocks noChangeShapeType="1"/>
            </p:cNvCxnSpPr>
            <p:nvPr/>
          </p:nvCxnSpPr>
          <p:spPr bwMode="auto">
            <a:xfrm flipH="1">
              <a:off x="1333500" y="8728075"/>
              <a:ext cx="609600" cy="0"/>
            </a:xfrm>
            <a:prstGeom prst="line">
              <a:avLst/>
            </a:prstGeom>
            <a:noFill/>
            <a:ln w="19050" algn="ctr">
              <a:solidFill>
                <a:srgbClr val="92D050"/>
              </a:solidFill>
              <a:prstDash val="dash"/>
              <a:round/>
              <a:headEnd/>
              <a:tailEnd/>
            </a:ln>
            <a:extLst>
              <a:ext uri="{909E8E84-426E-40DD-AFC4-6F175D3DCCD1}">
                <a14:hiddenFill xmlns:a14="http://schemas.microsoft.com/office/drawing/2010/main">
                  <a:noFill/>
                </a14:hiddenFill>
              </a:ext>
            </a:extLst>
          </p:spPr>
        </p:cxnSp>
        <p:sp>
          <p:nvSpPr>
            <p:cNvPr id="253" name="矩形 550">
              <a:extLst>
                <a:ext uri="{FF2B5EF4-FFF2-40B4-BE49-F238E27FC236}">
                  <a16:creationId xmlns:a16="http://schemas.microsoft.com/office/drawing/2014/main" id="{B946F92D-9E56-43E3-B2C6-9988D3B67BB7}"/>
                </a:ext>
              </a:extLst>
            </p:cNvPr>
            <p:cNvSpPr>
              <a:spLocks noChangeArrowheads="1"/>
            </p:cNvSpPr>
            <p:nvPr/>
          </p:nvSpPr>
          <p:spPr bwMode="auto">
            <a:xfrm>
              <a:off x="361973" y="8651479"/>
              <a:ext cx="309861" cy="4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eaLnBrk="1" fontAlgn="auto" hangingPunct="1">
                <a:spcBef>
                  <a:spcPts val="0"/>
                </a:spcBef>
                <a:spcAft>
                  <a:spcPts val="0"/>
                </a:spcAft>
                <a:defRPr/>
              </a:pPr>
              <a:r>
                <a:rPr kumimoji="0" lang="en-US" altLang="zh-CN" kern="0">
                  <a:solidFill>
                    <a:sysClr val="windowText" lastClr="000000"/>
                  </a:solidFill>
                </a:rPr>
                <a:t>Low pressure Mix.</a:t>
              </a:r>
              <a:endParaRPr kumimoji="0" lang="zh-CN" altLang="zh-CN" kern="0">
                <a:solidFill>
                  <a:sysClr val="windowText" lastClr="000000"/>
                </a:solidFill>
              </a:endParaRPr>
            </a:p>
          </p:txBody>
        </p:sp>
        <p:sp>
          <p:nvSpPr>
            <p:cNvPr id="254" name="矩形 288">
              <a:extLst>
                <a:ext uri="{FF2B5EF4-FFF2-40B4-BE49-F238E27FC236}">
                  <a16:creationId xmlns:a16="http://schemas.microsoft.com/office/drawing/2014/main" id="{4FC77941-99DC-4457-A928-D183B45394A5}"/>
                </a:ext>
              </a:extLst>
            </p:cNvPr>
            <p:cNvSpPr>
              <a:spLocks noChangeArrowheads="1"/>
            </p:cNvSpPr>
            <p:nvPr/>
          </p:nvSpPr>
          <p:spPr bwMode="auto">
            <a:xfrm>
              <a:off x="6289067" y="5763565"/>
              <a:ext cx="213940" cy="12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fontAlgn="auto" hangingPunct="1">
                <a:spcBef>
                  <a:spcPts val="0"/>
                </a:spcBef>
                <a:spcAft>
                  <a:spcPts val="0"/>
                </a:spcAft>
                <a:defRPr/>
              </a:pPr>
              <a:r>
                <a:rPr kumimoji="0" lang="en-US" altLang="zh-CN" sz="1000" kern="0">
                  <a:solidFill>
                    <a:sysClr val="windowText" lastClr="000000"/>
                  </a:solidFill>
                </a:rPr>
                <a:t>FAN</a:t>
              </a:r>
              <a:endParaRPr kumimoji="0" lang="zh-CN" altLang="zh-CN" sz="1000" kern="0">
                <a:solidFill>
                  <a:sysClr val="windowText" lastClr="000000"/>
                </a:solidFill>
              </a:endParaRPr>
            </a:p>
          </p:txBody>
        </p:sp>
        <p:sp>
          <p:nvSpPr>
            <p:cNvPr id="255" name="Rectangle 77">
              <a:extLst>
                <a:ext uri="{FF2B5EF4-FFF2-40B4-BE49-F238E27FC236}">
                  <a16:creationId xmlns:a16="http://schemas.microsoft.com/office/drawing/2014/main" id="{E6BEB4C3-5930-4C43-88D7-BE1EF61BBDBD}"/>
                </a:ext>
              </a:extLst>
            </p:cNvPr>
            <p:cNvSpPr>
              <a:spLocks noChangeArrowheads="1"/>
            </p:cNvSpPr>
            <p:nvPr/>
          </p:nvSpPr>
          <p:spPr bwMode="auto">
            <a:xfrm>
              <a:off x="2399908" y="8157581"/>
              <a:ext cx="491276" cy="24231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p>
              <a:pPr algn="ctr" eaLnBrk="1" fontAlgn="auto" hangingPunct="1">
                <a:spcBef>
                  <a:spcPts val="0"/>
                </a:spcBef>
                <a:spcAft>
                  <a:spcPts val="0"/>
                </a:spcAft>
                <a:defRPr/>
              </a:pPr>
              <a:r>
                <a:rPr kumimoji="0" lang="en-US" altLang="ja-JP" sz="1000" kern="0">
                  <a:solidFill>
                    <a:sysClr val="windowText" lastClr="000000"/>
                  </a:solidFill>
                </a:rPr>
                <a:t>LP</a:t>
              </a:r>
            </a:p>
          </p:txBody>
        </p:sp>
        <p:sp>
          <p:nvSpPr>
            <p:cNvPr id="256" name="Line 78">
              <a:extLst>
                <a:ext uri="{FF2B5EF4-FFF2-40B4-BE49-F238E27FC236}">
                  <a16:creationId xmlns:a16="http://schemas.microsoft.com/office/drawing/2014/main" id="{74174AE4-410E-47AF-8868-29E594AAB1F6}"/>
                </a:ext>
              </a:extLst>
            </p:cNvPr>
            <p:cNvSpPr>
              <a:spLocks noChangeShapeType="1"/>
            </p:cNvSpPr>
            <p:nvPr/>
          </p:nvSpPr>
          <p:spPr bwMode="auto">
            <a:xfrm flipH="1">
              <a:off x="2891185" y="8303235"/>
              <a:ext cx="23438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fontAlgn="auto" hangingPunct="1">
                <a:spcBef>
                  <a:spcPts val="0"/>
                </a:spcBef>
                <a:spcAft>
                  <a:spcPts val="0"/>
                </a:spcAft>
                <a:defRPr/>
              </a:pPr>
              <a:endParaRPr kumimoji="0" lang="zh-CN" altLang="en-US" sz="1800" kern="0">
                <a:solidFill>
                  <a:sysClr val="windowText" lastClr="000000"/>
                </a:solidFill>
              </a:endParaRPr>
            </a:p>
          </p:txBody>
        </p:sp>
        <p:sp>
          <p:nvSpPr>
            <p:cNvPr id="257" name="椭圆 256">
              <a:extLst>
                <a:ext uri="{FF2B5EF4-FFF2-40B4-BE49-F238E27FC236}">
                  <a16:creationId xmlns:a16="http://schemas.microsoft.com/office/drawing/2014/main" id="{F4163247-18C6-41B8-B652-48F75E2BD805}"/>
                </a:ext>
              </a:extLst>
            </p:cNvPr>
            <p:cNvSpPr/>
            <p:nvPr/>
          </p:nvSpPr>
          <p:spPr>
            <a:xfrm>
              <a:off x="3097759" y="8251593"/>
              <a:ext cx="82100" cy="75475"/>
            </a:xfrm>
            <a:prstGeom prst="ellipse">
              <a:avLst/>
            </a:prstGeom>
            <a:solidFill>
              <a:srgbClr val="000000"/>
            </a:solidFill>
            <a:ln w="25400" cap="flat" cmpd="sng" algn="ctr">
              <a:solidFill>
                <a:srgbClr val="000000"/>
              </a:solidFill>
              <a:prstDash val="solid"/>
            </a:ln>
            <a:effectLst/>
          </p:spPr>
          <p:txBody>
            <a:bodyPr anchor="ctr"/>
            <a:lstStyle/>
            <a:p>
              <a:pPr algn="ctr" eaLnBrk="1" fontAlgn="auto" hangingPunct="1">
                <a:spcBef>
                  <a:spcPts val="0"/>
                </a:spcBef>
                <a:spcAft>
                  <a:spcPts val="0"/>
                </a:spcAft>
                <a:defRPr/>
              </a:pPr>
              <a:endParaRPr kumimoji="0" lang="zh-CN" altLang="en-US" sz="1800" kern="0">
                <a:solidFill>
                  <a:srgbClr val="FFFFFF"/>
                </a:solidFill>
                <a:latin typeface="Times New Roman"/>
                <a:ea typeface="ＭＳ Ｐゴシック"/>
              </a:endParaRPr>
            </a:p>
          </p:txBody>
        </p:sp>
      </p:grpSp>
      <p:sp>
        <p:nvSpPr>
          <p:cNvPr id="140292" name="TextBox 302">
            <a:extLst>
              <a:ext uri="{FF2B5EF4-FFF2-40B4-BE49-F238E27FC236}">
                <a16:creationId xmlns:a16="http://schemas.microsoft.com/office/drawing/2014/main" id="{FF0BD674-E25E-4FFC-ACB1-BAA1FA9E5903}"/>
              </a:ext>
            </a:extLst>
          </p:cNvPr>
          <p:cNvSpPr txBox="1">
            <a:spLocks noChangeArrowheads="1"/>
          </p:cNvSpPr>
          <p:nvPr/>
        </p:nvSpPr>
        <p:spPr bwMode="auto">
          <a:xfrm>
            <a:off x="7564848" y="2686056"/>
            <a:ext cx="2177640" cy="1384995"/>
          </a:xfrm>
          <a:prstGeom prst="rect">
            <a:avLst/>
          </a:prstGeom>
          <a:solidFill>
            <a:schemeClr val="tx1">
              <a:lumMod val="75000"/>
              <a:lumOff val="25000"/>
            </a:schemeClr>
          </a:solidFill>
          <a:ln>
            <a:noFill/>
          </a:ln>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400" dirty="0">
                <a:solidFill>
                  <a:srgbClr val="FFFF00"/>
                </a:solidFill>
                <a:latin typeface="Arial" panose="020B0604020202020204" pitchFamily="34" charset="0"/>
                <a:cs typeface="Arial" panose="020B0604020202020204" pitchFamily="34" charset="0"/>
              </a:rPr>
              <a:t>O signal 24V=OFF,</a:t>
            </a:r>
          </a:p>
          <a:p>
            <a:pPr eaLnBrk="1" hangingPunct="1">
              <a:spcBef>
                <a:spcPct val="0"/>
              </a:spcBef>
              <a:buFontTx/>
              <a:buNone/>
            </a:pPr>
            <a:r>
              <a:rPr lang="en-US" altLang="zh-CN" sz="1400" b="1" dirty="0">
                <a:solidFill>
                  <a:srgbClr val="FFFF00"/>
                </a:solidFill>
                <a:latin typeface="Arial" panose="020B0604020202020204" pitchFamily="34" charset="0"/>
                <a:cs typeface="Arial" panose="020B0604020202020204" pitchFamily="34" charset="0"/>
              </a:rPr>
              <a:t>Reversing valve is deenergized (208/230V).</a:t>
            </a:r>
          </a:p>
          <a:p>
            <a:pPr eaLnBrk="1" hangingPunct="1">
              <a:spcBef>
                <a:spcPct val="0"/>
              </a:spcBef>
              <a:buFontTx/>
              <a:buNone/>
            </a:pPr>
            <a:endParaRPr lang="en-US" altLang="zh-CN" sz="1400" dirty="0">
              <a:solidFill>
                <a:srgbClr val="FFFF00"/>
              </a:solidFill>
              <a:latin typeface="Arial" panose="020B0604020202020204" pitchFamily="34" charset="0"/>
              <a:cs typeface="Arial" panose="020B0604020202020204" pitchFamily="34" charset="0"/>
            </a:endParaRPr>
          </a:p>
          <a:p>
            <a:pPr eaLnBrk="1" hangingPunct="1">
              <a:spcBef>
                <a:spcPct val="0"/>
              </a:spcBef>
              <a:buNone/>
            </a:pPr>
            <a:r>
              <a:rPr lang="en-US" altLang="zh-CN" sz="1400" b="1" dirty="0">
                <a:solidFill>
                  <a:schemeClr val="bg1"/>
                </a:solidFill>
                <a:latin typeface="Arial" panose="020B0604020202020204" pitchFamily="34" charset="0"/>
                <a:cs typeface="Arial" panose="020B0604020202020204" pitchFamily="34" charset="0"/>
              </a:rPr>
              <a:t>Heating Metering: </a:t>
            </a:r>
            <a:r>
              <a:rPr lang="en-US" altLang="zh-CN" sz="1400" dirty="0">
                <a:solidFill>
                  <a:srgbClr val="FFFF00"/>
                </a:solidFill>
                <a:latin typeface="Arial" panose="020B0604020202020204" pitchFamily="34" charset="0"/>
                <a:cs typeface="Arial" panose="020B0604020202020204" pitchFamily="34" charset="0"/>
              </a:rPr>
              <a:t>outdoor EEV</a:t>
            </a:r>
          </a:p>
        </p:txBody>
      </p:sp>
      <p:sp>
        <p:nvSpPr>
          <p:cNvPr id="187" name="Speech Bubble: Oval 69741">
            <a:extLst>
              <a:ext uri="{FF2B5EF4-FFF2-40B4-BE49-F238E27FC236}">
                <a16:creationId xmlns:a16="http://schemas.microsoft.com/office/drawing/2014/main" id="{9023C420-A6EF-44F6-8D34-413C4C779E06}"/>
              </a:ext>
            </a:extLst>
          </p:cNvPr>
          <p:cNvSpPr/>
          <p:nvPr/>
        </p:nvSpPr>
        <p:spPr bwMode="auto">
          <a:xfrm>
            <a:off x="3187796" y="3205165"/>
            <a:ext cx="1184274" cy="504825"/>
          </a:xfrm>
          <a:prstGeom prst="wedgeEllipseCallout">
            <a:avLst>
              <a:gd name="adj1" fmla="val -26341"/>
              <a:gd name="adj2" fmla="val 74669"/>
            </a:avLst>
          </a:prstGeom>
          <a:solidFill>
            <a:schemeClr val="tx1">
              <a:lumMod val="75000"/>
              <a:lumOff val="25000"/>
            </a:schemeClr>
          </a:solidFill>
          <a:ln w="12700" cap="flat" cmpd="sng" algn="ctr">
            <a:noFill/>
            <a:prstDash val="solid"/>
            <a:round/>
            <a:headEnd type="none" w="sm" len="sm"/>
            <a:tailEnd type="none" w="sm" len="sm"/>
          </a:ln>
          <a:effectLst/>
        </p:spPr>
        <p:txBody>
          <a:bodyPr/>
          <a:lstStyle/>
          <a:p>
            <a:pPr algn="ctr" eaLnBrk="1" hangingPunct="1">
              <a:defRPr/>
            </a:pPr>
            <a:r>
              <a:rPr lang="en-US" b="1" dirty="0">
                <a:ln w="0"/>
                <a:solidFill>
                  <a:srgbClr val="FFFF00"/>
                </a:solidFill>
                <a:effectLst>
                  <a:outerShdw blurRad="38100" dist="19050" dir="2700000" algn="tl" rotWithShape="0">
                    <a:schemeClr val="dk1">
                      <a:alpha val="40000"/>
                    </a:schemeClr>
                  </a:outerShdw>
                </a:effectLst>
                <a:ea typeface="ＭＳ Ｐゴシック" pitchFamily="50" charset="-128"/>
              </a:rPr>
              <a:t>True Suction Port</a:t>
            </a:r>
          </a:p>
        </p:txBody>
      </p:sp>
      <p:sp>
        <p:nvSpPr>
          <p:cNvPr id="202" name="TextBox 3">
            <a:extLst>
              <a:ext uri="{FF2B5EF4-FFF2-40B4-BE49-F238E27FC236}">
                <a16:creationId xmlns:a16="http://schemas.microsoft.com/office/drawing/2014/main" id="{8C4B8808-B6D2-43D9-9906-2C6E68453866}"/>
              </a:ext>
            </a:extLst>
          </p:cNvPr>
          <p:cNvSpPr txBox="1">
            <a:spLocks noChangeArrowheads="1"/>
          </p:cNvSpPr>
          <p:nvPr/>
        </p:nvSpPr>
        <p:spPr bwMode="auto">
          <a:xfrm>
            <a:off x="4" y="69851"/>
            <a:ext cx="4325223"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Function and Control</a:t>
            </a:r>
          </a:p>
        </p:txBody>
      </p:sp>
    </p:spTree>
    <p:extLst>
      <p:ext uri="{BB962C8B-B14F-4D97-AF65-F5344CB8AC3E}">
        <p14:creationId xmlns:p14="http://schemas.microsoft.com/office/powerpoint/2010/main" val="35247496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50056" y="2528390"/>
            <a:ext cx="9805890"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Heat Pump Function and Control</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4223983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pic>
        <p:nvPicPr>
          <p:cNvPr id="7" name="Picture 96">
            <a:extLst>
              <a:ext uri="{FF2B5EF4-FFF2-40B4-BE49-F238E27FC236}">
                <a16:creationId xmlns:a16="http://schemas.microsoft.com/office/drawing/2014/main" id="{EDB8082D-8E51-4502-A5BD-4E91E47794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8107" y="1008714"/>
            <a:ext cx="2269786" cy="4023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8" name="Picture 4">
            <a:extLst>
              <a:ext uri="{FF2B5EF4-FFF2-40B4-BE49-F238E27FC236}">
                <a16:creationId xmlns:a16="http://schemas.microsoft.com/office/drawing/2014/main" id="{EA8C7739-02D6-4777-891C-1D50AE2C35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9" y="3057149"/>
            <a:ext cx="2628900" cy="3362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Oval 1">
            <a:extLst>
              <a:ext uri="{FF2B5EF4-FFF2-40B4-BE49-F238E27FC236}">
                <a16:creationId xmlns:a16="http://schemas.microsoft.com/office/drawing/2014/main" id="{B25892AA-6653-403F-8131-6DA75B1D6706}"/>
              </a:ext>
            </a:extLst>
          </p:cNvPr>
          <p:cNvSpPr/>
          <p:nvPr/>
        </p:nvSpPr>
        <p:spPr bwMode="auto">
          <a:xfrm>
            <a:off x="2117677" y="3020540"/>
            <a:ext cx="959894" cy="1214485"/>
          </a:xfrm>
          <a:prstGeom prst="ellipse">
            <a:avLst/>
          </a:prstGeom>
          <a:noFill/>
          <a:ln w="22225" cap="flat" cmpd="sng" algn="ctr">
            <a:solidFill>
              <a:srgbClr val="FF0000"/>
            </a:solid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defTabSz="914362" eaLnBrk="1" hangingPunct="1"/>
            <a:endParaRPr lang="en-US">
              <a:ea typeface="ＭＳ Ｐゴシック" pitchFamily="50" charset="-128"/>
            </a:endParaRPr>
          </a:p>
        </p:txBody>
      </p:sp>
      <p:cxnSp>
        <p:nvCxnSpPr>
          <p:cNvPr id="4" name="Straight Connector 3">
            <a:extLst>
              <a:ext uri="{FF2B5EF4-FFF2-40B4-BE49-F238E27FC236}">
                <a16:creationId xmlns:a16="http://schemas.microsoft.com/office/drawing/2014/main" id="{BFB9316A-CECC-476E-B662-F1868FC1FCD7}"/>
              </a:ext>
            </a:extLst>
          </p:cNvPr>
          <p:cNvCxnSpPr>
            <a:endCxn id="2" idx="1"/>
          </p:cNvCxnSpPr>
          <p:nvPr/>
        </p:nvCxnSpPr>
        <p:spPr bwMode="auto">
          <a:xfrm flipH="1">
            <a:off x="2258253" y="1008714"/>
            <a:ext cx="1559857" cy="2189682"/>
          </a:xfrm>
          <a:prstGeom prst="line">
            <a:avLst/>
          </a:prstGeom>
          <a:solidFill>
            <a:schemeClr val="accent1"/>
          </a:solidFill>
          <a:ln w="1905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2">
            <a:extLst>
              <a:ext uri="{FF2B5EF4-FFF2-40B4-BE49-F238E27FC236}">
                <a16:creationId xmlns:a16="http://schemas.microsoft.com/office/drawing/2014/main" id="{E325E28E-3328-4F99-8D38-8CBBD3FA051D}"/>
              </a:ext>
            </a:extLst>
          </p:cNvPr>
          <p:cNvCxnSpPr/>
          <p:nvPr/>
        </p:nvCxnSpPr>
        <p:spPr bwMode="auto">
          <a:xfrm flipH="1" flipV="1">
            <a:off x="2497543" y="4235022"/>
            <a:ext cx="1320567" cy="797342"/>
          </a:xfrm>
          <a:prstGeom prst="line">
            <a:avLst/>
          </a:prstGeom>
          <a:solidFill>
            <a:schemeClr val="accent1"/>
          </a:solidFill>
          <a:ln w="1905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 name="Picture 13">
            <a:extLst>
              <a:ext uri="{FF2B5EF4-FFF2-40B4-BE49-F238E27FC236}">
                <a16:creationId xmlns:a16="http://schemas.microsoft.com/office/drawing/2014/main" id="{8B0963CC-F1DE-4F1F-9450-87F1863AF004}"/>
              </a:ext>
            </a:extLst>
          </p:cNvPr>
          <p:cNvPicPr>
            <a:picLocks noChangeAspect="1"/>
          </p:cNvPicPr>
          <p:nvPr/>
        </p:nvPicPr>
        <p:blipFill>
          <a:blip r:embed="rId5"/>
          <a:stretch>
            <a:fillRect/>
          </a:stretch>
        </p:blipFill>
        <p:spPr>
          <a:xfrm>
            <a:off x="7486601" y="918952"/>
            <a:ext cx="1323544" cy="5332779"/>
          </a:xfrm>
          <a:prstGeom prst="rect">
            <a:avLst/>
          </a:prstGeom>
        </p:spPr>
      </p:pic>
    </p:spTree>
    <p:extLst>
      <p:ext uri="{BB962C8B-B14F-4D97-AF65-F5344CB8AC3E}">
        <p14:creationId xmlns:p14="http://schemas.microsoft.com/office/powerpoint/2010/main" val="4021659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pic>
        <p:nvPicPr>
          <p:cNvPr id="3" name="Picture 2">
            <a:extLst>
              <a:ext uri="{FF2B5EF4-FFF2-40B4-BE49-F238E27FC236}">
                <a16:creationId xmlns:a16="http://schemas.microsoft.com/office/drawing/2014/main" id="{E71E58BC-0CDF-4019-AA12-F5C60FC11561}"/>
              </a:ext>
            </a:extLst>
          </p:cNvPr>
          <p:cNvPicPr>
            <a:picLocks noChangeAspect="1"/>
          </p:cNvPicPr>
          <p:nvPr/>
        </p:nvPicPr>
        <p:blipFill>
          <a:blip r:embed="rId3"/>
          <a:stretch>
            <a:fillRect/>
          </a:stretch>
        </p:blipFill>
        <p:spPr>
          <a:xfrm>
            <a:off x="495875" y="867820"/>
            <a:ext cx="9079825" cy="5406892"/>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pic>
        <p:nvPicPr>
          <p:cNvPr id="4" name="Picture 3">
            <a:extLst>
              <a:ext uri="{FF2B5EF4-FFF2-40B4-BE49-F238E27FC236}">
                <a16:creationId xmlns:a16="http://schemas.microsoft.com/office/drawing/2014/main" id="{9FD36BDF-A807-422A-A544-7E0EEF724385}"/>
              </a:ext>
            </a:extLst>
          </p:cNvPr>
          <p:cNvPicPr>
            <a:picLocks noChangeAspect="1"/>
          </p:cNvPicPr>
          <p:nvPr/>
        </p:nvPicPr>
        <p:blipFill rotWithShape="1">
          <a:blip r:embed="rId3"/>
          <a:srcRect l="156" t="154" b="60412"/>
          <a:stretch/>
        </p:blipFill>
        <p:spPr>
          <a:xfrm>
            <a:off x="467440" y="2382234"/>
            <a:ext cx="9037480" cy="2130626"/>
          </a:xfrm>
          <a:prstGeom prst="rect">
            <a:avLst/>
          </a:prstGeom>
        </p:spPr>
      </p:pic>
      <p:grpSp>
        <p:nvGrpSpPr>
          <p:cNvPr id="3" name="组合 205">
            <a:extLst>
              <a:ext uri="{FF2B5EF4-FFF2-40B4-BE49-F238E27FC236}">
                <a16:creationId xmlns:a16="http://schemas.microsoft.com/office/drawing/2014/main" id="{A588FD7B-59B7-C13C-989F-60746FF69830}"/>
              </a:ext>
            </a:extLst>
          </p:cNvPr>
          <p:cNvGrpSpPr>
            <a:grpSpLocks/>
          </p:cNvGrpSpPr>
          <p:nvPr/>
        </p:nvGrpSpPr>
        <p:grpSpPr bwMode="auto">
          <a:xfrm>
            <a:off x="453287" y="1023353"/>
            <a:ext cx="1360488" cy="768351"/>
            <a:chOff x="167483" y="286387"/>
            <a:chExt cx="1481138" cy="836611"/>
          </a:xfrm>
        </p:grpSpPr>
        <p:grpSp>
          <p:nvGrpSpPr>
            <p:cNvPr id="5" name="组合 206">
              <a:extLst>
                <a:ext uri="{FF2B5EF4-FFF2-40B4-BE49-F238E27FC236}">
                  <a16:creationId xmlns:a16="http://schemas.microsoft.com/office/drawing/2014/main" id="{3B863D7F-D5BE-D1D5-F384-43579A3AE796}"/>
                </a:ext>
              </a:extLst>
            </p:cNvPr>
            <p:cNvGrpSpPr>
              <a:grpSpLocks/>
            </p:cNvGrpSpPr>
            <p:nvPr/>
          </p:nvGrpSpPr>
          <p:grpSpPr bwMode="auto">
            <a:xfrm>
              <a:off x="167483" y="286387"/>
              <a:ext cx="1481138" cy="836611"/>
              <a:chOff x="167483" y="286387"/>
              <a:chExt cx="1481138" cy="836611"/>
            </a:xfrm>
          </p:grpSpPr>
          <p:sp>
            <p:nvSpPr>
              <p:cNvPr id="33" name="Rectangle 962">
                <a:extLst>
                  <a:ext uri="{FF2B5EF4-FFF2-40B4-BE49-F238E27FC236}">
                    <a16:creationId xmlns:a16="http://schemas.microsoft.com/office/drawing/2014/main" id="{690587AD-4872-B722-15D4-CF772D114537}"/>
                  </a:ext>
                </a:extLst>
              </p:cNvPr>
              <p:cNvSpPr>
                <a:spLocks noChangeArrowheads="1"/>
              </p:cNvSpPr>
              <p:nvPr/>
            </p:nvSpPr>
            <p:spPr bwMode="auto">
              <a:xfrm>
                <a:off x="188222" y="476526"/>
                <a:ext cx="1427559" cy="646472"/>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34" name="AutoShape 963">
                <a:extLst>
                  <a:ext uri="{FF2B5EF4-FFF2-40B4-BE49-F238E27FC236}">
                    <a16:creationId xmlns:a16="http://schemas.microsoft.com/office/drawing/2014/main" id="{E1A48F42-6AC3-BF94-84B2-20CDB182A071}"/>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5" name="AutoShape 963">
                <a:extLst>
                  <a:ext uri="{FF2B5EF4-FFF2-40B4-BE49-F238E27FC236}">
                    <a16:creationId xmlns:a16="http://schemas.microsoft.com/office/drawing/2014/main" id="{5C83E0BB-C6CB-4A07-B942-58C952CB2488}"/>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6" name="AutoShape 963">
                <a:extLst>
                  <a:ext uri="{FF2B5EF4-FFF2-40B4-BE49-F238E27FC236}">
                    <a16:creationId xmlns:a16="http://schemas.microsoft.com/office/drawing/2014/main" id="{10B115B6-E464-24BC-862F-792C6B77B73D}"/>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37" name="组合 239">
                <a:extLst>
                  <a:ext uri="{FF2B5EF4-FFF2-40B4-BE49-F238E27FC236}">
                    <a16:creationId xmlns:a16="http://schemas.microsoft.com/office/drawing/2014/main" id="{B256018B-3502-87A2-B343-FF8EE244C638}"/>
                  </a:ext>
                </a:extLst>
              </p:cNvPr>
              <p:cNvGrpSpPr>
                <a:grpSpLocks/>
              </p:cNvGrpSpPr>
              <p:nvPr/>
            </p:nvGrpSpPr>
            <p:grpSpPr bwMode="auto">
              <a:xfrm>
                <a:off x="167483" y="286387"/>
                <a:ext cx="1481138" cy="251339"/>
                <a:chOff x="167483" y="286387"/>
                <a:chExt cx="1481138" cy="251339"/>
              </a:xfrm>
            </p:grpSpPr>
            <p:sp>
              <p:nvSpPr>
                <p:cNvPr id="38" name="Text Box 6">
                  <a:extLst>
                    <a:ext uri="{FF2B5EF4-FFF2-40B4-BE49-F238E27FC236}">
                      <a16:creationId xmlns:a16="http://schemas.microsoft.com/office/drawing/2014/main" id="{3968E459-2C20-3B78-84C6-085BEE7EBED1}"/>
                    </a:ext>
                  </a:extLst>
                </p:cNvPr>
                <p:cNvSpPr txBox="1">
                  <a:spLocks noChangeArrowheads="1"/>
                </p:cNvSpPr>
                <p:nvPr/>
              </p:nvSpPr>
              <p:spPr bwMode="auto">
                <a:xfrm>
                  <a:off x="16748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1</a:t>
                  </a:r>
                  <a:endParaRPr lang="zh-CN" altLang="zh-CN" sz="900">
                    <a:solidFill>
                      <a:srgbClr val="000000"/>
                    </a:solidFill>
                  </a:endParaRPr>
                </a:p>
              </p:txBody>
            </p:sp>
            <p:sp>
              <p:nvSpPr>
                <p:cNvPr id="39" name="Text Box 6">
                  <a:extLst>
                    <a:ext uri="{FF2B5EF4-FFF2-40B4-BE49-F238E27FC236}">
                      <a16:creationId xmlns:a16="http://schemas.microsoft.com/office/drawing/2014/main" id="{11C3915C-A0D9-4421-FBF7-2E73DCBBB67F}"/>
                    </a:ext>
                  </a:extLst>
                </p:cNvPr>
                <p:cNvSpPr txBox="1">
                  <a:spLocks noChangeArrowheads="1"/>
                </p:cNvSpPr>
                <p:nvPr/>
              </p:nvSpPr>
              <p:spPr bwMode="auto">
                <a:xfrm>
                  <a:off x="678658"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2</a:t>
                  </a:r>
                  <a:endParaRPr lang="zh-CN" altLang="zh-CN" sz="900">
                    <a:solidFill>
                      <a:srgbClr val="000000"/>
                    </a:solidFill>
                  </a:endParaRPr>
                </a:p>
              </p:txBody>
            </p:sp>
            <p:sp>
              <p:nvSpPr>
                <p:cNvPr id="40" name="Text Box 6">
                  <a:extLst>
                    <a:ext uri="{FF2B5EF4-FFF2-40B4-BE49-F238E27FC236}">
                      <a16:creationId xmlns:a16="http://schemas.microsoft.com/office/drawing/2014/main" id="{6BAD4EC7-B16F-B3EB-C074-132486EE03F1}"/>
                    </a:ext>
                  </a:extLst>
                </p:cNvPr>
                <p:cNvSpPr txBox="1">
                  <a:spLocks noChangeArrowheads="1"/>
                </p:cNvSpPr>
                <p:nvPr/>
              </p:nvSpPr>
              <p:spPr bwMode="auto">
                <a:xfrm>
                  <a:off x="113903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3</a:t>
                  </a:r>
                  <a:endParaRPr lang="zh-CN" altLang="zh-CN" sz="900">
                    <a:solidFill>
                      <a:srgbClr val="000000"/>
                    </a:solidFill>
                  </a:endParaRPr>
                </a:p>
              </p:txBody>
            </p:sp>
          </p:grpSp>
        </p:grpSp>
        <p:grpSp>
          <p:nvGrpSpPr>
            <p:cNvPr id="6" name="组合 207">
              <a:extLst>
                <a:ext uri="{FF2B5EF4-FFF2-40B4-BE49-F238E27FC236}">
                  <a16:creationId xmlns:a16="http://schemas.microsoft.com/office/drawing/2014/main" id="{0F36D741-A2DC-0917-FEAC-DE854E0CE52E}"/>
                </a:ext>
              </a:extLst>
            </p:cNvPr>
            <p:cNvGrpSpPr>
              <a:grpSpLocks/>
            </p:cNvGrpSpPr>
            <p:nvPr/>
          </p:nvGrpSpPr>
          <p:grpSpPr bwMode="auto">
            <a:xfrm>
              <a:off x="285751" y="564198"/>
              <a:ext cx="303213" cy="481013"/>
              <a:chOff x="285751" y="564198"/>
              <a:chExt cx="303213" cy="481013"/>
            </a:xfrm>
          </p:grpSpPr>
          <p:sp>
            <p:nvSpPr>
              <p:cNvPr id="25" name="AutoShape 964">
                <a:extLst>
                  <a:ext uri="{FF2B5EF4-FFF2-40B4-BE49-F238E27FC236}">
                    <a16:creationId xmlns:a16="http://schemas.microsoft.com/office/drawing/2014/main" id="{A28D92BB-6F35-2489-7AAE-697AA9338CF9}"/>
                  </a:ext>
                </a:extLst>
              </p:cNvPr>
              <p:cNvSpPr>
                <a:spLocks noChangeArrowheads="1"/>
              </p:cNvSpPr>
              <p:nvPr/>
            </p:nvSpPr>
            <p:spPr bwMode="auto">
              <a:xfrm>
                <a:off x="324757" y="564680"/>
                <a:ext cx="183198"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 name="AutoShape 965">
                <a:extLst>
                  <a:ext uri="{FF2B5EF4-FFF2-40B4-BE49-F238E27FC236}">
                    <a16:creationId xmlns:a16="http://schemas.microsoft.com/office/drawing/2014/main" id="{347834DC-0F75-5F12-67FE-137384FEA188}"/>
                  </a:ext>
                </a:extLst>
              </p:cNvPr>
              <p:cNvSpPr>
                <a:spLocks noChangeArrowheads="1"/>
              </p:cNvSpPr>
              <p:nvPr/>
            </p:nvSpPr>
            <p:spPr bwMode="auto">
              <a:xfrm rot="16200000">
                <a:off x="214999" y="667531"/>
                <a:ext cx="179768"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 name="AutoShape 966">
                <a:extLst>
                  <a:ext uri="{FF2B5EF4-FFF2-40B4-BE49-F238E27FC236}">
                    <a16:creationId xmlns:a16="http://schemas.microsoft.com/office/drawing/2014/main" id="{EA650D11-4C4D-8B44-03BF-E39A7A400D06}"/>
                  </a:ext>
                </a:extLst>
              </p:cNvPr>
              <p:cNvSpPr>
                <a:spLocks noChangeArrowheads="1"/>
              </p:cNvSpPr>
              <p:nvPr/>
            </p:nvSpPr>
            <p:spPr bwMode="auto">
              <a:xfrm rot="16200000">
                <a:off x="437948"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8" name="Oval 967">
                <a:extLst>
                  <a:ext uri="{FF2B5EF4-FFF2-40B4-BE49-F238E27FC236}">
                    <a16:creationId xmlns:a16="http://schemas.microsoft.com/office/drawing/2014/main" id="{EEB6FC62-9B9C-6836-5C11-BC1133E92ABB}"/>
                  </a:ext>
                </a:extLst>
              </p:cNvPr>
              <p:cNvSpPr>
                <a:spLocks noChangeArrowheads="1"/>
              </p:cNvSpPr>
              <p:nvPr/>
            </p:nvSpPr>
            <p:spPr bwMode="auto">
              <a:xfrm>
                <a:off x="542521"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9" name="AutoShape 968">
                <a:extLst>
                  <a:ext uri="{FF2B5EF4-FFF2-40B4-BE49-F238E27FC236}">
                    <a16:creationId xmlns:a16="http://schemas.microsoft.com/office/drawing/2014/main" id="{A89E40A9-9616-4A26-AB15-76A4B4DB8A4C}"/>
                  </a:ext>
                </a:extLst>
              </p:cNvPr>
              <p:cNvSpPr>
                <a:spLocks noChangeArrowheads="1"/>
              </p:cNvSpPr>
              <p:nvPr/>
            </p:nvSpPr>
            <p:spPr bwMode="auto">
              <a:xfrm>
                <a:off x="324757" y="770377"/>
                <a:ext cx="183198"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30" name="AutoShape 969">
                <a:extLst>
                  <a:ext uri="{FF2B5EF4-FFF2-40B4-BE49-F238E27FC236}">
                    <a16:creationId xmlns:a16="http://schemas.microsoft.com/office/drawing/2014/main" id="{2E9697D8-1ED2-F3F4-65D8-9FC3235211DC}"/>
                  </a:ext>
                </a:extLst>
              </p:cNvPr>
              <p:cNvSpPr>
                <a:spLocks noChangeArrowheads="1"/>
              </p:cNvSpPr>
              <p:nvPr/>
            </p:nvSpPr>
            <p:spPr bwMode="auto">
              <a:xfrm rot="16200000">
                <a:off x="215863" y="874091"/>
                <a:ext cx="178039"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1" name="AutoShape 970">
                <a:extLst>
                  <a:ext uri="{FF2B5EF4-FFF2-40B4-BE49-F238E27FC236}">
                    <a16:creationId xmlns:a16="http://schemas.microsoft.com/office/drawing/2014/main" id="{302418FB-65FF-C8E0-2602-A417A619FAA1}"/>
                  </a:ext>
                </a:extLst>
              </p:cNvPr>
              <p:cNvSpPr>
                <a:spLocks noChangeArrowheads="1"/>
              </p:cNvSpPr>
              <p:nvPr/>
            </p:nvSpPr>
            <p:spPr bwMode="auto">
              <a:xfrm rot="16200000">
                <a:off x="437948"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2" name="AutoShape 971">
                <a:extLst>
                  <a:ext uri="{FF2B5EF4-FFF2-40B4-BE49-F238E27FC236}">
                    <a16:creationId xmlns:a16="http://schemas.microsoft.com/office/drawing/2014/main" id="{349FC8C2-3C1E-7031-FC2B-71AB112C4577}"/>
                  </a:ext>
                </a:extLst>
              </p:cNvPr>
              <p:cNvSpPr>
                <a:spLocks noChangeArrowheads="1"/>
              </p:cNvSpPr>
              <p:nvPr/>
            </p:nvSpPr>
            <p:spPr bwMode="auto">
              <a:xfrm>
                <a:off x="324757" y="982986"/>
                <a:ext cx="183198"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7" name="组合 208">
              <a:extLst>
                <a:ext uri="{FF2B5EF4-FFF2-40B4-BE49-F238E27FC236}">
                  <a16:creationId xmlns:a16="http://schemas.microsoft.com/office/drawing/2014/main" id="{8151D5AB-5867-EDE7-97F0-6B80E8C24833}"/>
                </a:ext>
              </a:extLst>
            </p:cNvPr>
            <p:cNvGrpSpPr>
              <a:grpSpLocks/>
            </p:cNvGrpSpPr>
            <p:nvPr/>
          </p:nvGrpSpPr>
          <p:grpSpPr bwMode="auto">
            <a:xfrm>
              <a:off x="763589" y="564198"/>
              <a:ext cx="304800" cy="481013"/>
              <a:chOff x="763589" y="564198"/>
              <a:chExt cx="304800" cy="481013"/>
            </a:xfrm>
          </p:grpSpPr>
          <p:sp>
            <p:nvSpPr>
              <p:cNvPr id="17" name="AutoShape 964">
                <a:extLst>
                  <a:ext uri="{FF2B5EF4-FFF2-40B4-BE49-F238E27FC236}">
                    <a16:creationId xmlns:a16="http://schemas.microsoft.com/office/drawing/2014/main" id="{77468CE2-8223-6512-8C75-661456BBCEFB}"/>
                  </a:ext>
                </a:extLst>
              </p:cNvPr>
              <p:cNvSpPr>
                <a:spLocks noChangeArrowheads="1"/>
              </p:cNvSpPr>
              <p:nvPr/>
            </p:nvSpPr>
            <p:spPr bwMode="auto">
              <a:xfrm>
                <a:off x="805219" y="564680"/>
                <a:ext cx="178012"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8" name="AutoShape 965">
                <a:extLst>
                  <a:ext uri="{FF2B5EF4-FFF2-40B4-BE49-F238E27FC236}">
                    <a16:creationId xmlns:a16="http://schemas.microsoft.com/office/drawing/2014/main" id="{42986B5C-36C2-AF85-97CA-0CCBB96C0B78}"/>
                  </a:ext>
                </a:extLst>
              </p:cNvPr>
              <p:cNvSpPr>
                <a:spLocks noChangeArrowheads="1"/>
              </p:cNvSpPr>
              <p:nvPr/>
            </p:nvSpPr>
            <p:spPr bwMode="auto">
              <a:xfrm rot="16200000">
                <a:off x="693731" y="665803"/>
                <a:ext cx="179768"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9" name="AutoShape 966">
                <a:extLst>
                  <a:ext uri="{FF2B5EF4-FFF2-40B4-BE49-F238E27FC236}">
                    <a16:creationId xmlns:a16="http://schemas.microsoft.com/office/drawing/2014/main" id="{32ED9984-DF22-7054-8B8F-919F8359B366}"/>
                  </a:ext>
                </a:extLst>
              </p:cNvPr>
              <p:cNvSpPr>
                <a:spLocks noChangeArrowheads="1"/>
              </p:cNvSpPr>
              <p:nvPr/>
            </p:nvSpPr>
            <p:spPr bwMode="auto">
              <a:xfrm rot="16200000">
                <a:off x="913224"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0" name="Oval 967">
                <a:extLst>
                  <a:ext uri="{FF2B5EF4-FFF2-40B4-BE49-F238E27FC236}">
                    <a16:creationId xmlns:a16="http://schemas.microsoft.com/office/drawing/2014/main" id="{74AC4CF8-CF0F-9C6F-07CD-45A181DF4F47}"/>
                  </a:ext>
                </a:extLst>
              </p:cNvPr>
              <p:cNvSpPr>
                <a:spLocks noChangeArrowheads="1"/>
              </p:cNvSpPr>
              <p:nvPr/>
            </p:nvSpPr>
            <p:spPr bwMode="auto">
              <a:xfrm>
                <a:off x="1021253"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1" name="AutoShape 968">
                <a:extLst>
                  <a:ext uri="{FF2B5EF4-FFF2-40B4-BE49-F238E27FC236}">
                    <a16:creationId xmlns:a16="http://schemas.microsoft.com/office/drawing/2014/main" id="{97C105B0-FC5A-1F10-6875-97F25545D304}"/>
                  </a:ext>
                </a:extLst>
              </p:cNvPr>
              <p:cNvSpPr>
                <a:spLocks noChangeArrowheads="1"/>
              </p:cNvSpPr>
              <p:nvPr/>
            </p:nvSpPr>
            <p:spPr bwMode="auto">
              <a:xfrm>
                <a:off x="805219" y="770377"/>
                <a:ext cx="178012"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2" name="AutoShape 969">
                <a:extLst>
                  <a:ext uri="{FF2B5EF4-FFF2-40B4-BE49-F238E27FC236}">
                    <a16:creationId xmlns:a16="http://schemas.microsoft.com/office/drawing/2014/main" id="{ED62AC20-46EB-BE04-CBB4-53919357369F}"/>
                  </a:ext>
                </a:extLst>
              </p:cNvPr>
              <p:cNvSpPr>
                <a:spLocks noChangeArrowheads="1"/>
              </p:cNvSpPr>
              <p:nvPr/>
            </p:nvSpPr>
            <p:spPr bwMode="auto">
              <a:xfrm rot="16200000">
                <a:off x="694596" y="872363"/>
                <a:ext cx="178039"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3" name="AutoShape 970">
                <a:extLst>
                  <a:ext uri="{FF2B5EF4-FFF2-40B4-BE49-F238E27FC236}">
                    <a16:creationId xmlns:a16="http://schemas.microsoft.com/office/drawing/2014/main" id="{D2210EA5-EE43-126B-3691-3BAADD98E59F}"/>
                  </a:ext>
                </a:extLst>
              </p:cNvPr>
              <p:cNvSpPr>
                <a:spLocks noChangeArrowheads="1"/>
              </p:cNvSpPr>
              <p:nvPr/>
            </p:nvSpPr>
            <p:spPr bwMode="auto">
              <a:xfrm rot="16200000">
                <a:off x="913224"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4" name="AutoShape 971">
                <a:extLst>
                  <a:ext uri="{FF2B5EF4-FFF2-40B4-BE49-F238E27FC236}">
                    <a16:creationId xmlns:a16="http://schemas.microsoft.com/office/drawing/2014/main" id="{A6705C1B-142B-D9DB-290D-41BB65A8389B}"/>
                  </a:ext>
                </a:extLst>
              </p:cNvPr>
              <p:cNvSpPr>
                <a:spLocks noChangeArrowheads="1"/>
              </p:cNvSpPr>
              <p:nvPr/>
            </p:nvSpPr>
            <p:spPr bwMode="auto">
              <a:xfrm>
                <a:off x="805219" y="982986"/>
                <a:ext cx="178012"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8" name="组合 210">
              <a:extLst>
                <a:ext uri="{FF2B5EF4-FFF2-40B4-BE49-F238E27FC236}">
                  <a16:creationId xmlns:a16="http://schemas.microsoft.com/office/drawing/2014/main" id="{246C8237-6F7D-8A7E-5A76-040FFB6899EF}"/>
                </a:ext>
              </a:extLst>
            </p:cNvPr>
            <p:cNvGrpSpPr>
              <a:grpSpLocks/>
            </p:cNvGrpSpPr>
            <p:nvPr/>
          </p:nvGrpSpPr>
          <p:grpSpPr bwMode="auto">
            <a:xfrm>
              <a:off x="1223464" y="564680"/>
              <a:ext cx="304177" cy="480533"/>
              <a:chOff x="1223464" y="564680"/>
              <a:chExt cx="304177" cy="480533"/>
            </a:xfrm>
          </p:grpSpPr>
          <p:sp>
            <p:nvSpPr>
              <p:cNvPr id="9" name="AutoShape 964">
                <a:extLst>
                  <a:ext uri="{FF2B5EF4-FFF2-40B4-BE49-F238E27FC236}">
                    <a16:creationId xmlns:a16="http://schemas.microsoft.com/office/drawing/2014/main" id="{EF86C8EE-26CD-EF41-1D03-22B8B18C0A90}"/>
                  </a:ext>
                </a:extLst>
              </p:cNvPr>
              <p:cNvSpPr>
                <a:spLocks noChangeArrowheads="1"/>
              </p:cNvSpPr>
              <p:nvPr/>
            </p:nvSpPr>
            <p:spPr bwMode="auto">
              <a:xfrm>
                <a:off x="1268399" y="564680"/>
                <a:ext cx="178013" cy="48399"/>
              </a:xfrm>
              <a:prstGeom prst="octagon">
                <a:avLst>
                  <a:gd name="adj" fmla="val 29287"/>
                </a:avLst>
              </a:prstGeom>
              <a:solidFill>
                <a:schemeClr val="bg1">
                  <a:lumMod val="50000"/>
                </a:schemeClr>
              </a:solidFill>
              <a:ln>
                <a:noFill/>
              </a:ln>
            </p:spPr>
            <p:txBody>
              <a:bodyPr/>
              <a:lstStyle/>
              <a:p>
                <a:pPr eaLnBrk="1" hangingPunct="1">
                  <a:spcBef>
                    <a:spcPct val="20000"/>
                  </a:spcBef>
                  <a:defRPr/>
                </a:pPr>
                <a:endParaRPr lang="ja-JP" altLang="ja-JP" sz="900">
                  <a:solidFill>
                    <a:srgbClr val="000000"/>
                  </a:solidFill>
                </a:endParaRPr>
              </a:p>
            </p:txBody>
          </p:sp>
          <p:sp>
            <p:nvSpPr>
              <p:cNvPr id="11" name="AutoShape 966">
                <a:extLst>
                  <a:ext uri="{FF2B5EF4-FFF2-40B4-BE49-F238E27FC236}">
                    <a16:creationId xmlns:a16="http://schemas.microsoft.com/office/drawing/2014/main" id="{F89C41D8-D95E-5E1E-B18A-46B0A342D919}"/>
                  </a:ext>
                </a:extLst>
              </p:cNvPr>
              <p:cNvSpPr>
                <a:spLocks noChangeArrowheads="1"/>
              </p:cNvSpPr>
              <p:nvPr/>
            </p:nvSpPr>
            <p:spPr bwMode="auto">
              <a:xfrm rot="16200000">
                <a:off x="1377159"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2" name="Oval 967">
                <a:extLst>
                  <a:ext uri="{FF2B5EF4-FFF2-40B4-BE49-F238E27FC236}">
                    <a16:creationId xmlns:a16="http://schemas.microsoft.com/office/drawing/2014/main" id="{7A4172FC-F49A-17C4-2E95-F2BF230A08B3}"/>
                  </a:ext>
                </a:extLst>
              </p:cNvPr>
              <p:cNvSpPr>
                <a:spLocks noChangeArrowheads="1"/>
              </p:cNvSpPr>
              <p:nvPr/>
            </p:nvSpPr>
            <p:spPr bwMode="auto">
              <a:xfrm>
                <a:off x="1482706"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4" name="AutoShape 969">
                <a:extLst>
                  <a:ext uri="{FF2B5EF4-FFF2-40B4-BE49-F238E27FC236}">
                    <a16:creationId xmlns:a16="http://schemas.microsoft.com/office/drawing/2014/main" id="{7EC2CA35-FD55-0C56-E1D6-26F04E3083AE}"/>
                  </a:ext>
                </a:extLst>
              </p:cNvPr>
              <p:cNvSpPr>
                <a:spLocks noChangeArrowheads="1"/>
              </p:cNvSpPr>
              <p:nvPr/>
            </p:nvSpPr>
            <p:spPr bwMode="auto">
              <a:xfrm rot="16200000">
                <a:off x="1156048" y="872363"/>
                <a:ext cx="178039" cy="4320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5" name="AutoShape 970">
                <a:extLst>
                  <a:ext uri="{FF2B5EF4-FFF2-40B4-BE49-F238E27FC236}">
                    <a16:creationId xmlns:a16="http://schemas.microsoft.com/office/drawing/2014/main" id="{B53953BE-94AB-B9EE-675F-A7A3EF7BFFC6}"/>
                  </a:ext>
                </a:extLst>
              </p:cNvPr>
              <p:cNvSpPr>
                <a:spLocks noChangeArrowheads="1"/>
              </p:cNvSpPr>
              <p:nvPr/>
            </p:nvSpPr>
            <p:spPr bwMode="auto">
              <a:xfrm rot="16200000">
                <a:off x="1377159"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16" name="AutoShape 971">
                <a:extLst>
                  <a:ext uri="{FF2B5EF4-FFF2-40B4-BE49-F238E27FC236}">
                    <a16:creationId xmlns:a16="http://schemas.microsoft.com/office/drawing/2014/main" id="{1852BB68-7B47-22E4-EDFA-484A3E236AAA}"/>
                  </a:ext>
                </a:extLst>
              </p:cNvPr>
              <p:cNvSpPr>
                <a:spLocks noChangeArrowheads="1"/>
              </p:cNvSpPr>
              <p:nvPr/>
            </p:nvSpPr>
            <p:spPr bwMode="auto">
              <a:xfrm>
                <a:off x="1268399" y="982986"/>
                <a:ext cx="178013" cy="41485"/>
              </a:xfrm>
              <a:prstGeom prst="octagon">
                <a:avLst>
                  <a:gd name="adj" fmla="val 29287"/>
                </a:avLst>
              </a:prstGeom>
              <a:solidFill>
                <a:schemeClr val="bg1">
                  <a:lumMod val="50000"/>
                </a:schemeClr>
              </a:solidFill>
              <a:ln>
                <a:noFill/>
              </a:ln>
            </p:spPr>
            <p:txBody>
              <a:bodyPr/>
              <a:lstStyle/>
              <a:p>
                <a:pPr eaLnBrk="1" hangingPunct="1">
                  <a:spcBef>
                    <a:spcPct val="20000"/>
                  </a:spcBef>
                  <a:defRPr/>
                </a:pPr>
                <a:endParaRPr lang="ja-JP" altLang="ja-JP" sz="900">
                  <a:solidFill>
                    <a:srgbClr val="000000"/>
                  </a:solidFill>
                </a:endParaRPr>
              </a:p>
            </p:txBody>
          </p:sp>
        </p:grpSp>
      </p:grpSp>
      <p:sp>
        <p:nvSpPr>
          <p:cNvPr id="41" name="AutoShape 968">
            <a:extLst>
              <a:ext uri="{FF2B5EF4-FFF2-40B4-BE49-F238E27FC236}">
                <a16:creationId xmlns:a16="http://schemas.microsoft.com/office/drawing/2014/main" id="{04ED62AF-7832-8D16-7F1D-6F4C6735DDF7}"/>
              </a:ext>
            </a:extLst>
          </p:cNvPr>
          <p:cNvSpPr>
            <a:spLocks noChangeArrowheads="1"/>
          </p:cNvSpPr>
          <p:nvPr/>
        </p:nvSpPr>
        <p:spPr bwMode="auto">
          <a:xfrm>
            <a:off x="1041460" y="1468035"/>
            <a:ext cx="163318" cy="3936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2" name="AutoShape 968">
            <a:extLst>
              <a:ext uri="{FF2B5EF4-FFF2-40B4-BE49-F238E27FC236}">
                <a16:creationId xmlns:a16="http://schemas.microsoft.com/office/drawing/2014/main" id="{AE23AB96-82E3-D04D-280A-BC7E44EEEB49}"/>
              </a:ext>
            </a:extLst>
          </p:cNvPr>
          <p:cNvSpPr>
            <a:spLocks noChangeArrowheads="1"/>
          </p:cNvSpPr>
          <p:nvPr/>
        </p:nvSpPr>
        <p:spPr bwMode="auto">
          <a:xfrm>
            <a:off x="1043734" y="1679577"/>
            <a:ext cx="163318" cy="3936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3" name="AutoShape 968">
            <a:extLst>
              <a:ext uri="{FF2B5EF4-FFF2-40B4-BE49-F238E27FC236}">
                <a16:creationId xmlns:a16="http://schemas.microsoft.com/office/drawing/2014/main" id="{6F03321C-B16B-32D8-9D71-FFF2E548FB96}"/>
              </a:ext>
            </a:extLst>
          </p:cNvPr>
          <p:cNvSpPr>
            <a:spLocks noChangeArrowheads="1"/>
          </p:cNvSpPr>
          <p:nvPr/>
        </p:nvSpPr>
        <p:spPr bwMode="auto">
          <a:xfrm>
            <a:off x="1048292" y="1283790"/>
            <a:ext cx="163318" cy="3936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4" name="AutoShape 966">
            <a:extLst>
              <a:ext uri="{FF2B5EF4-FFF2-40B4-BE49-F238E27FC236}">
                <a16:creationId xmlns:a16="http://schemas.microsoft.com/office/drawing/2014/main" id="{940BE61E-5492-2584-AD92-888673FDBFA3}"/>
              </a:ext>
            </a:extLst>
          </p:cNvPr>
          <p:cNvSpPr>
            <a:spLocks noChangeArrowheads="1"/>
          </p:cNvSpPr>
          <p:nvPr/>
        </p:nvSpPr>
        <p:spPr bwMode="auto">
          <a:xfrm rot="16200000">
            <a:off x="1139085" y="1377724"/>
            <a:ext cx="163293" cy="3645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45" name="AutoShape 966">
            <a:extLst>
              <a:ext uri="{FF2B5EF4-FFF2-40B4-BE49-F238E27FC236}">
                <a16:creationId xmlns:a16="http://schemas.microsoft.com/office/drawing/2014/main" id="{518F35BA-0CD5-0F71-B84B-1EEF88BD9256}"/>
              </a:ext>
            </a:extLst>
          </p:cNvPr>
          <p:cNvSpPr>
            <a:spLocks noChangeArrowheads="1"/>
          </p:cNvSpPr>
          <p:nvPr/>
        </p:nvSpPr>
        <p:spPr bwMode="auto">
          <a:xfrm rot="16200000">
            <a:off x="938919" y="1573341"/>
            <a:ext cx="163293" cy="3645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6" name="AutoShape 968">
            <a:extLst>
              <a:ext uri="{FF2B5EF4-FFF2-40B4-BE49-F238E27FC236}">
                <a16:creationId xmlns:a16="http://schemas.microsoft.com/office/drawing/2014/main" id="{E2B36C95-9F4E-A4DE-D71E-02916D2B404B}"/>
              </a:ext>
            </a:extLst>
          </p:cNvPr>
          <p:cNvSpPr>
            <a:spLocks noChangeArrowheads="1"/>
          </p:cNvSpPr>
          <p:nvPr/>
        </p:nvSpPr>
        <p:spPr bwMode="auto">
          <a:xfrm>
            <a:off x="1462266" y="1479407"/>
            <a:ext cx="163318" cy="3936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7" name="AutoShape 968">
            <a:extLst>
              <a:ext uri="{FF2B5EF4-FFF2-40B4-BE49-F238E27FC236}">
                <a16:creationId xmlns:a16="http://schemas.microsoft.com/office/drawing/2014/main" id="{95799CC4-ED9D-2722-E2B0-9200DD40EF14}"/>
              </a:ext>
            </a:extLst>
          </p:cNvPr>
          <p:cNvSpPr>
            <a:spLocks noChangeArrowheads="1"/>
          </p:cNvSpPr>
          <p:nvPr/>
        </p:nvSpPr>
        <p:spPr bwMode="auto">
          <a:xfrm>
            <a:off x="1473639" y="1663654"/>
            <a:ext cx="163318" cy="3936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8" name="AutoShape 968">
            <a:extLst>
              <a:ext uri="{FF2B5EF4-FFF2-40B4-BE49-F238E27FC236}">
                <a16:creationId xmlns:a16="http://schemas.microsoft.com/office/drawing/2014/main" id="{5246A5EC-4C51-AD57-FBD1-44DE479715AA}"/>
              </a:ext>
            </a:extLst>
          </p:cNvPr>
          <p:cNvSpPr>
            <a:spLocks noChangeArrowheads="1"/>
          </p:cNvSpPr>
          <p:nvPr/>
        </p:nvSpPr>
        <p:spPr bwMode="auto">
          <a:xfrm>
            <a:off x="1462269" y="1288339"/>
            <a:ext cx="163318" cy="3936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Tree>
    <p:extLst>
      <p:ext uri="{BB962C8B-B14F-4D97-AF65-F5344CB8AC3E}">
        <p14:creationId xmlns:p14="http://schemas.microsoft.com/office/powerpoint/2010/main" val="38955332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6" name="object 6"/>
          <p:cNvSpPr txBox="1"/>
          <p:nvPr/>
        </p:nvSpPr>
        <p:spPr>
          <a:xfrm>
            <a:off x="459743" y="6617529"/>
            <a:ext cx="2468881" cy="153888"/>
          </a:xfrm>
          <a:prstGeom prst="rect">
            <a:avLst/>
          </a:prstGeom>
        </p:spPr>
        <p:txBody>
          <a:bodyPr vert="horz" wrap="square" lIns="0" tIns="0" rIns="0" bIns="0" rtlCol="0">
            <a:spAutoFit/>
          </a:bodyPr>
          <a:lstStyle/>
          <a:p>
            <a:pPr marL="12699"/>
            <a:r>
              <a:rPr sz="1000" spc="-10" dirty="0">
                <a:latin typeface="Calibri"/>
                <a:cs typeface="Calibri"/>
              </a:rPr>
              <a:t>No</a:t>
            </a:r>
            <a:r>
              <a:rPr sz="1000" spc="-25" dirty="0">
                <a:latin typeface="Times New Roman"/>
                <a:cs typeface="Times New Roman"/>
              </a:rPr>
              <a:t> </a:t>
            </a:r>
            <a:r>
              <a:rPr sz="1000" spc="-4" dirty="0">
                <a:latin typeface="Calibri"/>
                <a:cs typeface="Calibri"/>
              </a:rPr>
              <a:t>copi</a:t>
            </a:r>
            <a:r>
              <a:rPr sz="1000" spc="-10" dirty="0">
                <a:latin typeface="Calibri"/>
                <a:cs typeface="Calibri"/>
              </a:rPr>
              <a:t>e</a:t>
            </a:r>
            <a:r>
              <a:rPr sz="1000" spc="-4" dirty="0">
                <a:latin typeface="Calibri"/>
                <a:cs typeface="Calibri"/>
              </a:rPr>
              <a:t>s</a:t>
            </a:r>
            <a:r>
              <a:rPr sz="1000" spc="-30" dirty="0">
                <a:latin typeface="Times New Roman"/>
                <a:cs typeface="Times New Roman"/>
              </a:rPr>
              <a:t> </a:t>
            </a:r>
            <a:r>
              <a:rPr sz="1000" dirty="0">
                <a:latin typeface="Calibri"/>
                <a:cs typeface="Calibri"/>
              </a:rPr>
              <a:t>a</a:t>
            </a:r>
            <a:r>
              <a:rPr sz="1000" spc="-4" dirty="0">
                <a:latin typeface="Calibri"/>
                <a:cs typeface="Calibri"/>
              </a:rPr>
              <a:t>ll</a:t>
            </a:r>
            <a:r>
              <a:rPr sz="1000" spc="-14" dirty="0">
                <a:latin typeface="Calibri"/>
                <a:cs typeface="Calibri"/>
              </a:rPr>
              <a:t>owe</a:t>
            </a:r>
            <a:r>
              <a:rPr sz="1000" spc="-4" dirty="0">
                <a:latin typeface="Calibri"/>
                <a:cs typeface="Calibri"/>
              </a:rPr>
              <a:t>d,</a:t>
            </a:r>
            <a:r>
              <a:rPr sz="1000" spc="-35" dirty="0">
                <a:latin typeface="Times New Roman"/>
                <a:cs typeface="Times New Roman"/>
              </a:rPr>
              <a:t> </a:t>
            </a:r>
            <a:r>
              <a:rPr sz="1000" spc="-4" dirty="0">
                <a:latin typeface="Calibri"/>
                <a:cs typeface="Calibri"/>
              </a:rPr>
              <a:t>all</a:t>
            </a:r>
            <a:r>
              <a:rPr sz="1000" spc="-35" dirty="0">
                <a:latin typeface="Times New Roman"/>
                <a:cs typeface="Times New Roman"/>
              </a:rPr>
              <a:t> </a:t>
            </a:r>
            <a:r>
              <a:rPr sz="1000" spc="-4" dirty="0">
                <a:latin typeface="Calibri"/>
                <a:cs typeface="Calibri"/>
              </a:rPr>
              <a:t>rights</a:t>
            </a:r>
            <a:r>
              <a:rPr sz="1000" spc="-30" dirty="0">
                <a:latin typeface="Times New Roman"/>
                <a:cs typeface="Times New Roman"/>
              </a:rPr>
              <a:t> </a:t>
            </a:r>
            <a:r>
              <a:rPr sz="1000" spc="-4" dirty="0">
                <a:latin typeface="Calibri"/>
                <a:cs typeface="Calibri"/>
              </a:rPr>
              <a:t>r</a:t>
            </a:r>
            <a:r>
              <a:rPr sz="1000" spc="-10" dirty="0">
                <a:latin typeface="Calibri"/>
                <a:cs typeface="Calibri"/>
              </a:rPr>
              <a:t>ese</a:t>
            </a:r>
            <a:r>
              <a:rPr sz="1000" spc="-4" dirty="0">
                <a:latin typeface="Calibri"/>
                <a:cs typeface="Calibri"/>
              </a:rPr>
              <a:t>r</a:t>
            </a:r>
            <a:r>
              <a:rPr sz="1000" spc="-14" dirty="0">
                <a:latin typeface="Calibri"/>
                <a:cs typeface="Calibri"/>
              </a:rPr>
              <a:t>v</a:t>
            </a:r>
            <a:r>
              <a:rPr sz="1000" spc="-10" dirty="0">
                <a:latin typeface="Calibri"/>
                <a:cs typeface="Calibri"/>
              </a:rPr>
              <a:t>ed</a:t>
            </a:r>
            <a:r>
              <a:rPr sz="1000" spc="14" dirty="0">
                <a:latin typeface="Times New Roman"/>
                <a:cs typeface="Times New Roman"/>
              </a:rPr>
              <a:t> </a:t>
            </a:r>
            <a:r>
              <a:rPr sz="1000" spc="-4" dirty="0">
                <a:latin typeface="Calibri"/>
                <a:cs typeface="Calibri"/>
              </a:rPr>
              <a:t>by</a:t>
            </a:r>
            <a:r>
              <a:rPr sz="1000" spc="-30" dirty="0">
                <a:latin typeface="Times New Roman"/>
                <a:cs typeface="Times New Roman"/>
              </a:rPr>
              <a:t> </a:t>
            </a:r>
            <a:r>
              <a:rPr sz="1000" spc="-4" dirty="0">
                <a:latin typeface="Calibri"/>
                <a:cs typeface="Calibri"/>
              </a:rPr>
              <a:t>E</a:t>
            </a:r>
            <a:r>
              <a:rPr sz="1000" spc="-14" dirty="0">
                <a:latin typeface="Calibri"/>
                <a:cs typeface="Calibri"/>
              </a:rPr>
              <a:t>CO</a:t>
            </a:r>
            <a:r>
              <a:rPr sz="1000" spc="-10" dirty="0">
                <a:latin typeface="Calibri"/>
                <a:cs typeface="Calibri"/>
              </a:rPr>
              <a:t>ER</a:t>
            </a:r>
            <a:endParaRPr sz="1000" dirty="0">
              <a:latin typeface="Calibri"/>
              <a:cs typeface="Calibri"/>
            </a:endParaRPr>
          </a:p>
        </p:txBody>
      </p:sp>
      <p:sp>
        <p:nvSpPr>
          <p:cNvPr id="8" name="object 8"/>
          <p:cNvSpPr/>
          <p:nvPr/>
        </p:nvSpPr>
        <p:spPr>
          <a:xfrm>
            <a:off x="8337806" y="5846064"/>
            <a:ext cx="1078991" cy="925068"/>
          </a:xfrm>
          <a:prstGeom prst="rect">
            <a:avLst/>
          </a:prstGeom>
          <a:blipFill>
            <a:blip r:embed="rId3" cstate="print"/>
            <a:stretch>
              <a:fillRect/>
            </a:stretch>
          </a:blipFill>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4" cstate="print"/>
            <a:stretch>
              <a:fillRect/>
            </a:stretch>
          </a:blipFill>
        </p:spPr>
        <p:txBody>
          <a:bodyPr wrap="square" lIns="0" tIns="0" rIns="0" bIns="0" rtlCol="0"/>
          <a:lstStyle/>
          <a:p>
            <a:endParaRPr dirty="0"/>
          </a:p>
        </p:txBody>
      </p:sp>
      <p:pic>
        <p:nvPicPr>
          <p:cNvPr id="16" name="Picture 15">
            <a:extLst>
              <a:ext uri="{FF2B5EF4-FFF2-40B4-BE49-F238E27FC236}">
                <a16:creationId xmlns:a16="http://schemas.microsoft.com/office/drawing/2014/main" id="{E127EB4D-D12C-436E-92B3-861A656F0E7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6929" y="1181099"/>
            <a:ext cx="1752599" cy="630936"/>
          </a:xfrm>
          <a:prstGeom prst="rect">
            <a:avLst/>
          </a:prstGeom>
        </p:spPr>
      </p:pic>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742950" y="1836213"/>
            <a:ext cx="8420100" cy="1143000"/>
          </a:xfrm>
        </p:spPr>
        <p:txBody>
          <a:bodyPr/>
          <a:lstStyle/>
          <a:p>
            <a:r>
              <a:rPr lang="en-US" dirty="0"/>
              <a:t>Certified Dealer Program</a:t>
            </a:r>
          </a:p>
        </p:txBody>
      </p:sp>
      <p:sp>
        <p:nvSpPr>
          <p:cNvPr id="17" name="TextBox 16">
            <a:extLst>
              <a:ext uri="{FF2B5EF4-FFF2-40B4-BE49-F238E27FC236}">
                <a16:creationId xmlns:a16="http://schemas.microsoft.com/office/drawing/2014/main" id="{5D4FCCA9-C1E6-4827-AD72-54795D329E9F}"/>
              </a:ext>
            </a:extLst>
          </p:cNvPr>
          <p:cNvSpPr txBox="1"/>
          <p:nvPr/>
        </p:nvSpPr>
        <p:spPr>
          <a:xfrm>
            <a:off x="618699" y="3076193"/>
            <a:ext cx="8697514" cy="1754326"/>
          </a:xfrm>
          <a:prstGeom prst="rect">
            <a:avLst/>
          </a:prstGeom>
          <a:noFill/>
        </p:spPr>
        <p:txBody>
          <a:bodyPr wrap="square">
            <a:spAutoFit/>
          </a:bodyPr>
          <a:lstStyle/>
          <a:p>
            <a:pPr marL="136519" marR="86356" indent="2539">
              <a:spcBef>
                <a:spcPts val="880"/>
              </a:spcBef>
              <a:spcAft>
                <a:spcPts val="0"/>
              </a:spcAft>
            </a:pPr>
            <a:r>
              <a:rPr lang="en-US" sz="1800" dirty="0">
                <a:latin typeface="Calibri" panose="020F0502020204030204" pitchFamily="34" charset="0"/>
                <a:ea typeface="Calibri" panose="020F0502020204030204" pitchFamily="34" charset="0"/>
                <a:cs typeface="Calibri" panose="020F0502020204030204" pitchFamily="34" charset="0"/>
              </a:rPr>
              <a:t>The Ecoer Certified Dealer Program is a chance for contractors to tap directly into Ecoer’s</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extensive marketing, training and service resources. When a contractor meets the requirements</a:t>
            </a:r>
            <a:r>
              <a:rPr lang="en-US" sz="1800" spc="-26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of the </a:t>
            </a:r>
            <a:r>
              <a:rPr lang="en-US" sz="1800" b="1" dirty="0">
                <a:latin typeface="Calibri" panose="020F0502020204030204" pitchFamily="34" charset="0"/>
                <a:ea typeface="Calibri" panose="020F0502020204030204" pitchFamily="34" charset="0"/>
                <a:cs typeface="Calibri" panose="020F0502020204030204" pitchFamily="34" charset="0"/>
              </a:rPr>
              <a:t>Certified Dealer Program</a:t>
            </a:r>
            <a:r>
              <a:rPr lang="en-US" sz="1800" dirty="0">
                <a:latin typeface="Calibri" panose="020F0502020204030204" pitchFamily="34" charset="0"/>
                <a:ea typeface="Calibri" panose="020F0502020204030204" pitchFamily="34" charset="0"/>
                <a:cs typeface="Calibri" panose="020F0502020204030204" pitchFamily="34" charset="0"/>
              </a:rPr>
              <a:t>, they will have access to the many services and</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resources offered by Ecoer.</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We understand that authorization is a process and will take a</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concerted</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effort</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on</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your</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part</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as</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well</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as</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ours</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to</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achieve</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the</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highest</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level</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of</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Ecoer</a:t>
            </a:r>
            <a:r>
              <a:rPr lang="en-US" sz="1800" spc="-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Dealership.</a:t>
            </a:r>
            <a:endParaRPr lang="en-US" sz="1800"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37391278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pic>
        <p:nvPicPr>
          <p:cNvPr id="4" name="Picture 3">
            <a:extLst>
              <a:ext uri="{FF2B5EF4-FFF2-40B4-BE49-F238E27FC236}">
                <a16:creationId xmlns:a16="http://schemas.microsoft.com/office/drawing/2014/main" id="{9FD36BDF-A807-422A-A544-7E0EEF724385}"/>
              </a:ext>
            </a:extLst>
          </p:cNvPr>
          <p:cNvPicPr>
            <a:picLocks noChangeAspect="1"/>
          </p:cNvPicPr>
          <p:nvPr/>
        </p:nvPicPr>
        <p:blipFill rotWithShape="1">
          <a:blip r:embed="rId3"/>
          <a:srcRect t="39522"/>
          <a:stretch/>
        </p:blipFill>
        <p:spPr>
          <a:xfrm>
            <a:off x="590271" y="2470246"/>
            <a:ext cx="8880143" cy="3273172"/>
          </a:xfrm>
          <a:prstGeom prst="rect">
            <a:avLst/>
          </a:prstGeom>
        </p:spPr>
      </p:pic>
    </p:spTree>
    <p:extLst>
      <p:ext uri="{BB962C8B-B14F-4D97-AF65-F5344CB8AC3E}">
        <p14:creationId xmlns:p14="http://schemas.microsoft.com/office/powerpoint/2010/main" val="12590210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15880" y="455613"/>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1400" dirty="0">
                <a:solidFill>
                  <a:srgbClr val="7F7F7F"/>
                </a:solidFill>
              </a:rPr>
              <a:t>Six Operation Modes</a:t>
            </a:r>
            <a:endParaRPr lang="ja-JP" altLang="en-US" sz="1400" dirty="0">
              <a:solidFill>
                <a:srgbClr val="7F7F7F"/>
              </a:solidFill>
            </a:endParaRPr>
          </a:p>
        </p:txBody>
      </p:sp>
      <p:grpSp>
        <p:nvGrpSpPr>
          <p:cNvPr id="173061" name="组合 1">
            <a:extLst>
              <a:ext uri="{FF2B5EF4-FFF2-40B4-BE49-F238E27FC236}">
                <a16:creationId xmlns:a16="http://schemas.microsoft.com/office/drawing/2014/main" id="{27638246-B456-4216-8D0D-35A4B7D5DCDA}"/>
              </a:ext>
            </a:extLst>
          </p:cNvPr>
          <p:cNvGrpSpPr>
            <a:grpSpLocks/>
          </p:cNvGrpSpPr>
          <p:nvPr/>
        </p:nvGrpSpPr>
        <p:grpSpPr bwMode="auto">
          <a:xfrm>
            <a:off x="-12700" y="887413"/>
            <a:ext cx="3508979" cy="4165628"/>
            <a:chOff x="0" y="887413"/>
            <a:chExt cx="4774167" cy="5455803"/>
          </a:xfrm>
        </p:grpSpPr>
        <p:sp>
          <p:nvSpPr>
            <p:cNvPr id="154" name="Text Box 249">
              <a:extLst>
                <a:ext uri="{FF2B5EF4-FFF2-40B4-BE49-F238E27FC236}">
                  <a16:creationId xmlns:a16="http://schemas.microsoft.com/office/drawing/2014/main" id="{FC325BB4-6832-427B-9B4F-D4EBDCF91F67}"/>
                </a:ext>
              </a:extLst>
            </p:cNvPr>
            <p:cNvSpPr txBox="1">
              <a:spLocks noChangeArrowheads="1"/>
            </p:cNvSpPr>
            <p:nvPr/>
          </p:nvSpPr>
          <p:spPr bwMode="auto">
            <a:xfrm>
              <a:off x="1700214" y="949325"/>
              <a:ext cx="1271588" cy="564678"/>
            </a:xfrm>
            <a:prstGeom prst="rect">
              <a:avLst/>
            </a:prstGeom>
            <a:noFill/>
            <a:ln w="9525">
              <a:solidFill>
                <a:schemeClr val="tx1"/>
              </a:solidFill>
              <a:miter lim="800000"/>
              <a:headEnd/>
              <a:tailEnd/>
            </a:ln>
            <a:effec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hangingPunct="1">
                <a:defRPr/>
              </a:pPr>
              <a:r>
                <a:rPr lang="en-US" altLang="zh-CN" sz="1101">
                  <a:solidFill>
                    <a:srgbClr val="000000"/>
                  </a:solidFill>
                  <a:latin typeface="+mj-lt"/>
                  <a:ea typeface="宋体" pitchFamily="2" charset="-122"/>
                </a:rPr>
                <a:t>Operation in stop mode</a:t>
              </a:r>
              <a:endParaRPr lang="en-US" altLang="ja-JP" sz="1101">
                <a:solidFill>
                  <a:srgbClr val="000000"/>
                </a:solidFill>
                <a:latin typeface="+mj-lt"/>
                <a:ea typeface="宋体" pitchFamily="2" charset="-122"/>
              </a:endParaRPr>
            </a:p>
          </p:txBody>
        </p:sp>
        <p:sp>
          <p:nvSpPr>
            <p:cNvPr id="155" name="Text Box 249">
              <a:extLst>
                <a:ext uri="{FF2B5EF4-FFF2-40B4-BE49-F238E27FC236}">
                  <a16:creationId xmlns:a16="http://schemas.microsoft.com/office/drawing/2014/main" id="{5D782E69-5BC3-4695-9149-D5FB4B9595E2}"/>
                </a:ext>
              </a:extLst>
            </p:cNvPr>
            <p:cNvSpPr txBox="1">
              <a:spLocks noChangeArrowheads="1"/>
            </p:cNvSpPr>
            <p:nvPr/>
          </p:nvSpPr>
          <p:spPr bwMode="auto">
            <a:xfrm>
              <a:off x="1714499" y="1846264"/>
              <a:ext cx="1243015" cy="1008423"/>
            </a:xfrm>
            <a:prstGeom prst="rect">
              <a:avLst/>
            </a:prstGeom>
            <a:noFill/>
            <a:ln w="9525">
              <a:solidFill>
                <a:schemeClr val="tx1"/>
              </a:solidFill>
              <a:miter lim="800000"/>
              <a:headEnd/>
              <a:tailEnd/>
            </a:ln>
            <a:effec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hangingPunct="1">
                <a:defRPr/>
              </a:pPr>
              <a:r>
                <a:rPr lang="en-US" altLang="zh-CN" sz="1101" dirty="0">
                  <a:solidFill>
                    <a:srgbClr val="000000"/>
                  </a:solidFill>
                  <a:latin typeface="+mj-lt"/>
                  <a:ea typeface="宋体" pitchFamily="2" charset="-122"/>
                </a:rPr>
                <a:t>Pressure equalizing prior to start up</a:t>
              </a:r>
              <a:endParaRPr lang="en-US" altLang="ja-JP" sz="1101" dirty="0">
                <a:solidFill>
                  <a:srgbClr val="000000"/>
                </a:solidFill>
                <a:latin typeface="+mj-lt"/>
                <a:ea typeface="宋体" pitchFamily="2" charset="-122"/>
              </a:endParaRPr>
            </a:p>
          </p:txBody>
        </p:sp>
        <p:cxnSp>
          <p:nvCxnSpPr>
            <p:cNvPr id="173238" name="直接箭头连接符 2">
              <a:extLst>
                <a:ext uri="{FF2B5EF4-FFF2-40B4-BE49-F238E27FC236}">
                  <a16:creationId xmlns:a16="http://schemas.microsoft.com/office/drawing/2014/main" id="{D9494CC9-62C8-41CF-A7D7-1BA351DFF46C}"/>
                </a:ext>
              </a:extLst>
            </p:cNvPr>
            <p:cNvCxnSpPr>
              <a:cxnSpLocks noChangeShapeType="1"/>
              <a:stCxn id="154" idx="2"/>
              <a:endCxn id="155" idx="0"/>
            </p:cNvCxnSpPr>
            <p:nvPr/>
          </p:nvCxnSpPr>
          <p:spPr bwMode="auto">
            <a:xfrm>
              <a:off x="2336007" y="1514002"/>
              <a:ext cx="0" cy="332261"/>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73239" name="Text Box 6">
              <a:extLst>
                <a:ext uri="{FF2B5EF4-FFF2-40B4-BE49-F238E27FC236}">
                  <a16:creationId xmlns:a16="http://schemas.microsoft.com/office/drawing/2014/main" id="{12717817-6D3A-4A17-8523-79DCB3125DA7}"/>
                </a:ext>
              </a:extLst>
            </p:cNvPr>
            <p:cNvSpPr txBox="1">
              <a:spLocks noChangeArrowheads="1"/>
            </p:cNvSpPr>
            <p:nvPr/>
          </p:nvSpPr>
          <p:spPr bwMode="auto">
            <a:xfrm>
              <a:off x="2427287" y="1381125"/>
              <a:ext cx="1562016" cy="604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ja-JP" sz="1200"/>
                <a:t>Thermostat ON</a:t>
              </a:r>
            </a:p>
            <a:p>
              <a:pPr eaLnBrk="1" hangingPunct="1">
                <a:spcBef>
                  <a:spcPct val="0"/>
                </a:spcBef>
                <a:buFontTx/>
                <a:buNone/>
              </a:pPr>
              <a:r>
                <a:rPr lang="en-US" altLang="ja-JP" sz="1200"/>
                <a:t> (</a:t>
              </a:r>
              <a:r>
                <a:rPr lang="en-US" altLang="ja-JP" sz="1200">
                  <a:solidFill>
                    <a:srgbClr val="FF0000"/>
                  </a:solidFill>
                </a:rPr>
                <a:t>Y=ON</a:t>
              </a:r>
              <a:r>
                <a:rPr lang="en-US" altLang="ja-JP" sz="1200"/>
                <a:t>)</a:t>
              </a:r>
              <a:endParaRPr lang="zh-CN" altLang="zh-CN" sz="1200"/>
            </a:p>
          </p:txBody>
        </p:sp>
        <p:cxnSp>
          <p:nvCxnSpPr>
            <p:cNvPr id="173240" name="肘形连接符 4">
              <a:extLst>
                <a:ext uri="{FF2B5EF4-FFF2-40B4-BE49-F238E27FC236}">
                  <a16:creationId xmlns:a16="http://schemas.microsoft.com/office/drawing/2014/main" id="{3D82FF91-D73F-48A7-A745-64B83648DDFF}"/>
                </a:ext>
              </a:extLst>
            </p:cNvPr>
            <p:cNvCxnSpPr>
              <a:cxnSpLocks noChangeShapeType="1"/>
              <a:stCxn id="155" idx="1"/>
              <a:endCxn id="154" idx="1"/>
            </p:cNvCxnSpPr>
            <p:nvPr/>
          </p:nvCxnSpPr>
          <p:spPr bwMode="auto">
            <a:xfrm rot="10800000">
              <a:off x="1700214" y="1231663"/>
              <a:ext cx="14286" cy="1118812"/>
            </a:xfrm>
            <a:prstGeom prst="bentConnector3">
              <a:avLst>
                <a:gd name="adj1" fmla="val 227714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73241" name="Text Box 6">
              <a:extLst>
                <a:ext uri="{FF2B5EF4-FFF2-40B4-BE49-F238E27FC236}">
                  <a16:creationId xmlns:a16="http://schemas.microsoft.com/office/drawing/2014/main" id="{627DCBAF-0062-4D6E-BCC6-E32E48365650}"/>
                </a:ext>
              </a:extLst>
            </p:cNvPr>
            <p:cNvSpPr txBox="1">
              <a:spLocks noChangeArrowheads="1"/>
            </p:cNvSpPr>
            <p:nvPr/>
          </p:nvSpPr>
          <p:spPr bwMode="auto">
            <a:xfrm>
              <a:off x="28574" y="1198564"/>
              <a:ext cx="1642712" cy="362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ja-JP" sz="1200"/>
                <a:t>Thermostat OFF</a:t>
              </a:r>
              <a:endParaRPr lang="zh-CN" altLang="zh-CN" sz="1200"/>
            </a:p>
          </p:txBody>
        </p:sp>
        <p:sp>
          <p:nvSpPr>
            <p:cNvPr id="160" name="Text Box 249">
              <a:extLst>
                <a:ext uri="{FF2B5EF4-FFF2-40B4-BE49-F238E27FC236}">
                  <a16:creationId xmlns:a16="http://schemas.microsoft.com/office/drawing/2014/main" id="{A2BC4624-E454-439C-892A-46DE8D3203AA}"/>
                </a:ext>
              </a:extLst>
            </p:cNvPr>
            <p:cNvSpPr txBox="1">
              <a:spLocks noChangeArrowheads="1"/>
            </p:cNvSpPr>
            <p:nvPr/>
          </p:nvSpPr>
          <p:spPr bwMode="auto">
            <a:xfrm>
              <a:off x="1560512" y="2859086"/>
              <a:ext cx="1539875" cy="1895918"/>
            </a:xfrm>
            <a:prstGeom prst="rect">
              <a:avLst/>
            </a:prstGeom>
            <a:noFill/>
            <a:ln w="9525">
              <a:solidFill>
                <a:schemeClr val="tx1"/>
              </a:solidFill>
              <a:miter lim="800000"/>
              <a:headEnd/>
              <a:tailEnd/>
            </a:ln>
            <a:effec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hangingPunct="1">
                <a:defRPr/>
              </a:pPr>
              <a:r>
                <a:rPr lang="en-US" altLang="zh-CN" sz="1101" u="sng" dirty="0">
                  <a:solidFill>
                    <a:srgbClr val="000000"/>
                  </a:solidFill>
                  <a:latin typeface="+mj-lt"/>
                  <a:ea typeface="宋体" pitchFamily="2" charset="-122"/>
                </a:rPr>
                <a:t>Startup control*1</a:t>
              </a:r>
            </a:p>
            <a:p>
              <a:pPr eaLnBrk="1" hangingPunct="1">
                <a:defRPr/>
              </a:pPr>
              <a:r>
                <a:rPr lang="ja-JP" altLang="en-US" sz="1101" dirty="0">
                  <a:solidFill>
                    <a:srgbClr val="000000"/>
                  </a:solidFill>
                  <a:latin typeface="+mj-lt"/>
                  <a:ea typeface="宋体" pitchFamily="2" charset="-122"/>
                </a:rPr>
                <a:t>・</a:t>
              </a:r>
              <a:r>
                <a:rPr lang="en-US" altLang="ja-JP" sz="1101" dirty="0">
                  <a:solidFill>
                    <a:srgbClr val="000000"/>
                  </a:solidFill>
                  <a:latin typeface="+mj-lt"/>
                  <a:ea typeface="宋体" pitchFamily="2" charset="-122"/>
                </a:rPr>
                <a:t>Cooling startup</a:t>
              </a:r>
            </a:p>
            <a:p>
              <a:pPr eaLnBrk="1" hangingPunct="1">
                <a:defRPr/>
              </a:pPr>
              <a:r>
                <a:rPr lang="en-US" altLang="ja-JP" sz="1101" dirty="0">
                  <a:solidFill>
                    <a:srgbClr val="000000"/>
                  </a:solidFill>
                  <a:latin typeface="+mj-lt"/>
                  <a:ea typeface="宋体" pitchFamily="2" charset="-122"/>
                </a:rPr>
                <a:t>     (O=ON)</a:t>
              </a:r>
            </a:p>
            <a:p>
              <a:pPr eaLnBrk="1" hangingPunct="1">
                <a:defRPr/>
              </a:pPr>
              <a:r>
                <a:rPr lang="ja-JP" altLang="en-US" sz="1101" dirty="0">
                  <a:solidFill>
                    <a:srgbClr val="000000"/>
                  </a:solidFill>
                  <a:ea typeface="宋体" pitchFamily="2" charset="-122"/>
                </a:rPr>
                <a:t>・</a:t>
              </a:r>
              <a:r>
                <a:rPr lang="en-US" altLang="ja-JP" sz="1101" dirty="0">
                  <a:solidFill>
                    <a:srgbClr val="000000"/>
                  </a:solidFill>
                  <a:ea typeface="宋体" pitchFamily="2" charset="-122"/>
                </a:rPr>
                <a:t>Heating startup</a:t>
              </a:r>
            </a:p>
            <a:p>
              <a:pPr eaLnBrk="1" hangingPunct="1">
                <a:defRPr/>
              </a:pPr>
              <a:r>
                <a:rPr lang="en-US" altLang="ja-JP" sz="1101" dirty="0">
                  <a:solidFill>
                    <a:srgbClr val="000000"/>
                  </a:solidFill>
                  <a:ea typeface="宋体" pitchFamily="2" charset="-122"/>
                </a:rPr>
                <a:t>    (O=OFF)</a:t>
              </a:r>
            </a:p>
          </p:txBody>
        </p:sp>
        <p:cxnSp>
          <p:nvCxnSpPr>
            <p:cNvPr id="173243" name="直接箭头连接符 343">
              <a:extLst>
                <a:ext uri="{FF2B5EF4-FFF2-40B4-BE49-F238E27FC236}">
                  <a16:creationId xmlns:a16="http://schemas.microsoft.com/office/drawing/2014/main" id="{4B6857F7-C147-4FC9-9207-9B7E65C59D8B}"/>
                </a:ext>
              </a:extLst>
            </p:cNvPr>
            <p:cNvCxnSpPr>
              <a:cxnSpLocks noChangeShapeType="1"/>
              <a:stCxn id="155" idx="2"/>
              <a:endCxn id="160" idx="0"/>
            </p:cNvCxnSpPr>
            <p:nvPr/>
          </p:nvCxnSpPr>
          <p:spPr bwMode="auto">
            <a:xfrm flipH="1">
              <a:off x="2330450" y="2854687"/>
              <a:ext cx="5558" cy="4399"/>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2" name="Text Box 249">
              <a:extLst>
                <a:ext uri="{FF2B5EF4-FFF2-40B4-BE49-F238E27FC236}">
                  <a16:creationId xmlns:a16="http://schemas.microsoft.com/office/drawing/2014/main" id="{8565A68A-9C30-42A1-9BB5-4F64433BA42A}"/>
                </a:ext>
              </a:extLst>
            </p:cNvPr>
            <p:cNvSpPr txBox="1">
              <a:spLocks noChangeArrowheads="1"/>
            </p:cNvSpPr>
            <p:nvPr/>
          </p:nvSpPr>
          <p:spPr bwMode="auto">
            <a:xfrm>
              <a:off x="1708148" y="4283075"/>
              <a:ext cx="1249364" cy="564678"/>
            </a:xfrm>
            <a:prstGeom prst="rect">
              <a:avLst/>
            </a:prstGeom>
            <a:noFill/>
            <a:ln w="9525">
              <a:solidFill>
                <a:schemeClr val="tx1"/>
              </a:solidFill>
              <a:miter lim="800000"/>
              <a:headEnd/>
              <a:tailEnd/>
            </a:ln>
            <a:effec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hangingPunct="1">
                <a:defRPr/>
              </a:pPr>
              <a:r>
                <a:rPr lang="en-US" altLang="zh-CN" sz="1101" dirty="0">
                  <a:solidFill>
                    <a:srgbClr val="000000"/>
                  </a:solidFill>
                  <a:latin typeface="+mj-lt"/>
                  <a:ea typeface="宋体" pitchFamily="2" charset="-122"/>
                </a:rPr>
                <a:t>Outdoor unit rotation</a:t>
              </a:r>
              <a:endParaRPr lang="en-US" altLang="ja-JP" sz="1101" dirty="0">
                <a:solidFill>
                  <a:srgbClr val="000000"/>
                </a:solidFill>
                <a:ea typeface="宋体" pitchFamily="2" charset="-122"/>
              </a:endParaRPr>
            </a:p>
          </p:txBody>
        </p:sp>
        <p:cxnSp>
          <p:nvCxnSpPr>
            <p:cNvPr id="173245" name="直接箭头连接符 353">
              <a:extLst>
                <a:ext uri="{FF2B5EF4-FFF2-40B4-BE49-F238E27FC236}">
                  <a16:creationId xmlns:a16="http://schemas.microsoft.com/office/drawing/2014/main" id="{25EC350A-8A17-4499-826A-2FC7DA455DEE}"/>
                </a:ext>
              </a:extLst>
            </p:cNvPr>
            <p:cNvCxnSpPr>
              <a:cxnSpLocks noChangeShapeType="1"/>
              <a:stCxn id="160" idx="2"/>
              <a:endCxn id="162" idx="0"/>
            </p:cNvCxnSpPr>
            <p:nvPr/>
          </p:nvCxnSpPr>
          <p:spPr bwMode="auto">
            <a:xfrm flipV="1">
              <a:off x="2330450" y="4283075"/>
              <a:ext cx="2381" cy="471930"/>
            </a:xfrm>
            <a:prstGeom prst="straightConnector1">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3246" name="直接箭头连接符 357">
              <a:extLst>
                <a:ext uri="{FF2B5EF4-FFF2-40B4-BE49-F238E27FC236}">
                  <a16:creationId xmlns:a16="http://schemas.microsoft.com/office/drawing/2014/main" id="{D2ABA59F-B2F7-41E9-A018-4CB7FFEDF8AD}"/>
                </a:ext>
              </a:extLst>
            </p:cNvPr>
            <p:cNvCxnSpPr>
              <a:cxnSpLocks noChangeShapeType="1"/>
              <a:stCxn id="162" idx="2"/>
            </p:cNvCxnSpPr>
            <p:nvPr/>
          </p:nvCxnSpPr>
          <p:spPr bwMode="auto">
            <a:xfrm>
              <a:off x="2332831" y="4847752"/>
              <a:ext cx="3971" cy="27828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73252" name="テキスト ボックス 78">
              <a:extLst>
                <a:ext uri="{FF2B5EF4-FFF2-40B4-BE49-F238E27FC236}">
                  <a16:creationId xmlns:a16="http://schemas.microsoft.com/office/drawing/2014/main" id="{260C3D1A-A263-4AA6-AE3D-06F526DC3D88}"/>
                </a:ext>
              </a:extLst>
            </p:cNvPr>
            <p:cNvSpPr txBox="1">
              <a:spLocks noChangeArrowheads="1"/>
            </p:cNvSpPr>
            <p:nvPr/>
          </p:nvSpPr>
          <p:spPr bwMode="auto">
            <a:xfrm>
              <a:off x="381000" y="1425575"/>
              <a:ext cx="1404986" cy="604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ja-JP" sz="1200">
                  <a:solidFill>
                    <a:srgbClr val="FF0000"/>
                  </a:solidFill>
                </a:rPr>
                <a:t>Y=OFF</a:t>
              </a:r>
            </a:p>
            <a:p>
              <a:pPr eaLnBrk="1" hangingPunct="1">
                <a:spcBef>
                  <a:spcPct val="0"/>
                </a:spcBef>
                <a:buFontTx/>
                <a:buNone/>
              </a:pPr>
              <a:r>
                <a:rPr lang="en-US" altLang="ja-JP" sz="1200">
                  <a:solidFill>
                    <a:srgbClr val="FF9900"/>
                  </a:solidFill>
                </a:rPr>
                <a:t>O</a:t>
              </a:r>
              <a:r>
                <a:rPr lang="ja-JP" altLang="en-US" sz="1200">
                  <a:solidFill>
                    <a:srgbClr val="FF9900"/>
                  </a:solidFill>
                </a:rPr>
                <a:t> </a:t>
              </a:r>
              <a:r>
                <a:rPr lang="en-US" altLang="ja-JP" sz="1200">
                  <a:solidFill>
                    <a:srgbClr val="FF9900"/>
                  </a:solidFill>
                </a:rPr>
                <a:t>be changed</a:t>
              </a:r>
              <a:endParaRPr lang="ja-JP" altLang="en-US" sz="1200">
                <a:solidFill>
                  <a:srgbClr val="FF9900"/>
                </a:solidFill>
              </a:endParaRPr>
            </a:p>
          </p:txBody>
        </p:sp>
        <p:sp>
          <p:nvSpPr>
            <p:cNvPr id="197" name="左大かっこ 79">
              <a:extLst>
                <a:ext uri="{FF2B5EF4-FFF2-40B4-BE49-F238E27FC236}">
                  <a16:creationId xmlns:a16="http://schemas.microsoft.com/office/drawing/2014/main" id="{D3090866-F266-4195-85A0-C515B0A09979}"/>
                </a:ext>
              </a:extLst>
            </p:cNvPr>
            <p:cNvSpPr/>
            <p:nvPr/>
          </p:nvSpPr>
          <p:spPr>
            <a:xfrm>
              <a:off x="388938" y="1463675"/>
              <a:ext cx="44450" cy="385763"/>
            </a:xfrm>
            <a:prstGeom prst="lef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ja-JP" altLang="en-US" sz="1200"/>
            </a:p>
          </p:txBody>
        </p:sp>
        <p:sp>
          <p:nvSpPr>
            <p:cNvPr id="173254" name="テキスト ボックス 80">
              <a:extLst>
                <a:ext uri="{FF2B5EF4-FFF2-40B4-BE49-F238E27FC236}">
                  <a16:creationId xmlns:a16="http://schemas.microsoft.com/office/drawing/2014/main" id="{D1419978-D3AD-4BCF-9B97-2D263D557EA4}"/>
                </a:ext>
              </a:extLst>
            </p:cNvPr>
            <p:cNvSpPr txBox="1">
              <a:spLocks noChangeArrowheads="1"/>
            </p:cNvSpPr>
            <p:nvPr/>
          </p:nvSpPr>
          <p:spPr bwMode="auto">
            <a:xfrm>
              <a:off x="106362" y="1517651"/>
              <a:ext cx="425727" cy="362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ja-JP" sz="1200"/>
                <a:t>or</a:t>
              </a:r>
              <a:endParaRPr lang="ja-JP" altLang="en-US" sz="1200"/>
            </a:p>
          </p:txBody>
        </p:sp>
        <p:sp>
          <p:nvSpPr>
            <p:cNvPr id="173255" name="Text Box 6">
              <a:extLst>
                <a:ext uri="{FF2B5EF4-FFF2-40B4-BE49-F238E27FC236}">
                  <a16:creationId xmlns:a16="http://schemas.microsoft.com/office/drawing/2014/main" id="{E95D5633-5AC5-48A6-8FD0-73C7714C4EFC}"/>
                </a:ext>
              </a:extLst>
            </p:cNvPr>
            <p:cNvSpPr txBox="1">
              <a:spLocks noChangeArrowheads="1"/>
            </p:cNvSpPr>
            <p:nvPr/>
          </p:nvSpPr>
          <p:spPr bwMode="auto">
            <a:xfrm>
              <a:off x="896938" y="2501901"/>
              <a:ext cx="1801925" cy="362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ja-JP" sz="1200"/>
                <a:t>Longest 6 minutes</a:t>
              </a:r>
              <a:endParaRPr lang="zh-CN" altLang="zh-CN" sz="1200"/>
            </a:p>
          </p:txBody>
        </p:sp>
        <p:sp>
          <p:nvSpPr>
            <p:cNvPr id="173256" name="Text Box 6">
              <a:extLst>
                <a:ext uri="{FF2B5EF4-FFF2-40B4-BE49-F238E27FC236}">
                  <a16:creationId xmlns:a16="http://schemas.microsoft.com/office/drawing/2014/main" id="{C61830CB-BD61-414D-9A61-73950A6AA9C1}"/>
                </a:ext>
              </a:extLst>
            </p:cNvPr>
            <p:cNvSpPr txBox="1">
              <a:spLocks noChangeArrowheads="1"/>
            </p:cNvSpPr>
            <p:nvPr/>
          </p:nvSpPr>
          <p:spPr bwMode="auto">
            <a:xfrm>
              <a:off x="3262313" y="887413"/>
              <a:ext cx="1511854" cy="362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ja-JP" sz="1200"/>
                <a:t>after 1 minutes</a:t>
              </a:r>
              <a:endParaRPr lang="zh-CN" altLang="zh-CN" sz="1200"/>
            </a:p>
          </p:txBody>
        </p:sp>
        <p:sp>
          <p:nvSpPr>
            <p:cNvPr id="204" name="Text Box 249">
              <a:extLst>
                <a:ext uri="{FF2B5EF4-FFF2-40B4-BE49-F238E27FC236}">
                  <a16:creationId xmlns:a16="http://schemas.microsoft.com/office/drawing/2014/main" id="{26318E36-1D41-4644-A4C0-184EC1876C21}"/>
                </a:ext>
              </a:extLst>
            </p:cNvPr>
            <p:cNvSpPr txBox="1">
              <a:spLocks noChangeArrowheads="1"/>
            </p:cNvSpPr>
            <p:nvPr/>
          </p:nvSpPr>
          <p:spPr bwMode="auto">
            <a:xfrm>
              <a:off x="1720851" y="5127625"/>
              <a:ext cx="1249364" cy="564678"/>
            </a:xfrm>
            <a:prstGeom prst="rect">
              <a:avLst/>
            </a:prstGeom>
            <a:noFill/>
            <a:ln w="12700">
              <a:solidFill>
                <a:schemeClr val="tx1"/>
              </a:solidFill>
              <a:prstDash val="lgDash"/>
              <a:miter lim="800000"/>
              <a:headEnd/>
              <a:tailEnd/>
            </a:ln>
            <a:effectLst/>
          </p:spPr>
          <p:txBody>
            <a:bodyPr>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eaLnBrk="1" hangingPunct="1">
                <a:defRPr/>
              </a:pPr>
              <a:r>
                <a:rPr lang="en-US" altLang="zh-CN" sz="1101" b="1" dirty="0">
                  <a:solidFill>
                    <a:srgbClr val="000000"/>
                  </a:solidFill>
                  <a:latin typeface="+mj-lt"/>
                  <a:ea typeface="宋体" pitchFamily="2" charset="-122"/>
                </a:rPr>
                <a:t>Normal operation</a:t>
              </a:r>
              <a:endParaRPr lang="en-US" altLang="ja-JP" sz="1101" b="1" dirty="0">
                <a:solidFill>
                  <a:srgbClr val="000000"/>
                </a:solidFill>
                <a:ea typeface="宋体" pitchFamily="2" charset="-122"/>
              </a:endParaRPr>
            </a:p>
          </p:txBody>
        </p:sp>
        <p:sp>
          <p:nvSpPr>
            <p:cNvPr id="210" name="Text Box 6">
              <a:extLst>
                <a:ext uri="{FF2B5EF4-FFF2-40B4-BE49-F238E27FC236}">
                  <a16:creationId xmlns:a16="http://schemas.microsoft.com/office/drawing/2014/main" id="{CC11346A-4D7A-4540-B6A2-6FABF25051F4}"/>
                </a:ext>
              </a:extLst>
            </p:cNvPr>
            <p:cNvSpPr txBox="1">
              <a:spLocks noChangeArrowheads="1"/>
            </p:cNvSpPr>
            <p:nvPr/>
          </p:nvSpPr>
          <p:spPr bwMode="auto">
            <a:xfrm>
              <a:off x="0" y="4932363"/>
              <a:ext cx="2312273" cy="1410853"/>
            </a:xfrm>
            <a:prstGeom prst="rect">
              <a:avLst/>
            </a:prstGeom>
            <a:noFill/>
            <a:ln>
              <a:noFill/>
            </a:ln>
            <a:effectLst/>
          </p:spPr>
          <p:txBody>
            <a:bodyPr wrap="non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1" hangingPunct="1">
                <a:defRPr/>
              </a:pPr>
              <a:r>
                <a:rPr lang="en-US" altLang="ja-JP" sz="1600" dirty="0"/>
                <a:t>Normal operation:</a:t>
              </a:r>
            </a:p>
            <a:p>
              <a:pPr marL="171414" indent="-171414" eaLnBrk="1" hangingPunct="1">
                <a:buFont typeface="Arial" panose="020B0604020202020204" pitchFamily="34" charset="0"/>
                <a:buChar char="•"/>
                <a:defRPr/>
              </a:pPr>
              <a:r>
                <a:rPr lang="en-US" altLang="ja-JP" sz="1200" dirty="0"/>
                <a:t>Cooling operation</a:t>
              </a:r>
            </a:p>
            <a:p>
              <a:pPr marL="171414" indent="-171414" eaLnBrk="1" hangingPunct="1">
                <a:buFont typeface="Arial" panose="020B0604020202020204" pitchFamily="34" charset="0"/>
                <a:buChar char="•"/>
                <a:defRPr/>
              </a:pPr>
              <a:r>
                <a:rPr lang="en-US" altLang="ja-JP" sz="1200" dirty="0"/>
                <a:t>Heating operation</a:t>
              </a:r>
            </a:p>
            <a:p>
              <a:pPr marL="171414" indent="-171414" eaLnBrk="1" hangingPunct="1">
                <a:buFont typeface="Arial" panose="020B0604020202020204" pitchFamily="34" charset="0"/>
                <a:buChar char="•"/>
                <a:defRPr/>
              </a:pPr>
              <a:r>
                <a:rPr lang="en-US" altLang="ja-JP" sz="1200" dirty="0"/>
                <a:t>Oil return operation</a:t>
              </a:r>
            </a:p>
            <a:p>
              <a:pPr marL="171414" indent="-171414" eaLnBrk="1" hangingPunct="1">
                <a:buFont typeface="Arial" panose="020B0604020202020204" pitchFamily="34" charset="0"/>
                <a:buChar char="•"/>
                <a:defRPr/>
              </a:pPr>
              <a:r>
                <a:rPr lang="en-US" altLang="ja-JP" sz="1200" dirty="0"/>
                <a:t>Defrost operation</a:t>
              </a:r>
            </a:p>
          </p:txBody>
        </p:sp>
      </p:grpSp>
      <p:grpSp>
        <p:nvGrpSpPr>
          <p:cNvPr id="173062" name="组合 7">
            <a:extLst>
              <a:ext uri="{FF2B5EF4-FFF2-40B4-BE49-F238E27FC236}">
                <a16:creationId xmlns:a16="http://schemas.microsoft.com/office/drawing/2014/main" id="{156D0411-8F42-4EB6-A643-EFCDFEA47B20}"/>
              </a:ext>
            </a:extLst>
          </p:cNvPr>
          <p:cNvGrpSpPr>
            <a:grpSpLocks noChangeAspect="1"/>
          </p:cNvGrpSpPr>
          <p:nvPr/>
        </p:nvGrpSpPr>
        <p:grpSpPr bwMode="auto">
          <a:xfrm>
            <a:off x="5583244" y="913801"/>
            <a:ext cx="4211637" cy="772989"/>
            <a:chOff x="5265738" y="915988"/>
            <a:chExt cx="4587875" cy="841375"/>
          </a:xfrm>
        </p:grpSpPr>
        <p:sp>
          <p:nvSpPr>
            <p:cNvPr id="173232" name="矩形 2">
              <a:extLst>
                <a:ext uri="{FF2B5EF4-FFF2-40B4-BE49-F238E27FC236}">
                  <a16:creationId xmlns:a16="http://schemas.microsoft.com/office/drawing/2014/main" id="{71E41ED5-2503-4F94-B43C-B3A76D25BD61}"/>
                </a:ext>
              </a:extLst>
            </p:cNvPr>
            <p:cNvSpPr>
              <a:spLocks noChangeArrowheads="1"/>
            </p:cNvSpPr>
            <p:nvPr/>
          </p:nvSpPr>
          <p:spPr bwMode="auto">
            <a:xfrm>
              <a:off x="5265738" y="941389"/>
              <a:ext cx="4587875" cy="253629"/>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73233" name="Text Box 6">
              <a:extLst>
                <a:ext uri="{FF2B5EF4-FFF2-40B4-BE49-F238E27FC236}">
                  <a16:creationId xmlns:a16="http://schemas.microsoft.com/office/drawing/2014/main" id="{9160D7D4-76B1-4726-B168-42D276DCCCF7}"/>
                </a:ext>
              </a:extLst>
            </p:cNvPr>
            <p:cNvSpPr txBox="1">
              <a:spLocks noChangeArrowheads="1"/>
            </p:cNvSpPr>
            <p:nvPr/>
          </p:nvSpPr>
          <p:spPr bwMode="auto">
            <a:xfrm>
              <a:off x="5265738" y="919717"/>
              <a:ext cx="2506152" cy="301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Stand by without running signal</a:t>
              </a:r>
              <a:endParaRPr lang="zh-CN" altLang="zh-CN" sz="1200" b="1" dirty="0"/>
            </a:p>
          </p:txBody>
        </p:sp>
        <p:sp>
          <p:nvSpPr>
            <p:cNvPr id="173234" name="Text Box 6">
              <a:extLst>
                <a:ext uri="{FF2B5EF4-FFF2-40B4-BE49-F238E27FC236}">
                  <a16:creationId xmlns:a16="http://schemas.microsoft.com/office/drawing/2014/main" id="{6F74EBCB-002E-4FD3-A4F1-0BB3B13F0F68}"/>
                </a:ext>
              </a:extLst>
            </p:cNvPr>
            <p:cNvSpPr txBox="1">
              <a:spLocks noChangeArrowheads="1"/>
            </p:cNvSpPr>
            <p:nvPr/>
          </p:nvSpPr>
          <p:spPr bwMode="auto">
            <a:xfrm>
              <a:off x="5297488" y="1195388"/>
              <a:ext cx="1901966" cy="301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a:t>→</a:t>
              </a:r>
              <a:r>
                <a:rPr lang="en-US" altLang="zh-CN" sz="1200"/>
                <a:t>Status Code (SEG3):</a:t>
              </a:r>
              <a:r>
                <a:rPr lang="zh-CN" altLang="en-US" sz="1200"/>
                <a:t> </a:t>
              </a:r>
              <a:r>
                <a:rPr lang="en-US" altLang="zh-CN" sz="1200"/>
                <a:t>0</a:t>
              </a:r>
              <a:endParaRPr lang="zh-CN" altLang="zh-CN" sz="1200"/>
            </a:p>
          </p:txBody>
        </p:sp>
        <p:pic>
          <p:nvPicPr>
            <p:cNvPr id="173235" name="Picture 165">
              <a:extLst>
                <a:ext uri="{FF2B5EF4-FFF2-40B4-BE49-F238E27FC236}">
                  <a16:creationId xmlns:a16="http://schemas.microsoft.com/office/drawing/2014/main" id="{1EF0F673-04C8-40A3-A99F-ABA8944644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2323" y="915988"/>
              <a:ext cx="1479550"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3063" name="组合 6">
            <a:extLst>
              <a:ext uri="{FF2B5EF4-FFF2-40B4-BE49-F238E27FC236}">
                <a16:creationId xmlns:a16="http://schemas.microsoft.com/office/drawing/2014/main" id="{6B9F033B-C9A0-4FBD-B21E-96AA4010E423}"/>
              </a:ext>
            </a:extLst>
          </p:cNvPr>
          <p:cNvGrpSpPr>
            <a:grpSpLocks noChangeAspect="1"/>
          </p:cNvGrpSpPr>
          <p:nvPr/>
        </p:nvGrpSpPr>
        <p:grpSpPr bwMode="auto">
          <a:xfrm>
            <a:off x="5588007" y="1739906"/>
            <a:ext cx="4211637" cy="920389"/>
            <a:chOff x="5270500" y="1841500"/>
            <a:chExt cx="4579938" cy="837218"/>
          </a:xfrm>
        </p:grpSpPr>
        <p:sp>
          <p:nvSpPr>
            <p:cNvPr id="173192" name="矩形 114">
              <a:extLst>
                <a:ext uri="{FF2B5EF4-FFF2-40B4-BE49-F238E27FC236}">
                  <a16:creationId xmlns:a16="http://schemas.microsoft.com/office/drawing/2014/main" id="{81797132-FDC6-4631-BB94-78AF3509CF79}"/>
                </a:ext>
              </a:extLst>
            </p:cNvPr>
            <p:cNvSpPr>
              <a:spLocks noChangeArrowheads="1"/>
            </p:cNvSpPr>
            <p:nvPr/>
          </p:nvSpPr>
          <p:spPr bwMode="auto">
            <a:xfrm>
              <a:off x="5270500" y="1874838"/>
              <a:ext cx="4579938" cy="21195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73193" name="Text Box 6">
              <a:extLst>
                <a:ext uri="{FF2B5EF4-FFF2-40B4-BE49-F238E27FC236}">
                  <a16:creationId xmlns:a16="http://schemas.microsoft.com/office/drawing/2014/main" id="{EB6F5626-5E93-46AD-9441-54339A060875}"/>
                </a:ext>
              </a:extLst>
            </p:cNvPr>
            <p:cNvSpPr txBox="1">
              <a:spLocks noChangeArrowheads="1"/>
            </p:cNvSpPr>
            <p:nvPr/>
          </p:nvSpPr>
          <p:spPr bwMode="auto">
            <a:xfrm>
              <a:off x="5274838" y="1866187"/>
              <a:ext cx="2789721" cy="419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Wait to start after receiving Y signal</a:t>
              </a:r>
            </a:p>
            <a:p>
              <a:pPr eaLnBrk="1" hangingPunct="1">
                <a:spcBef>
                  <a:spcPct val="0"/>
                </a:spcBef>
                <a:buFontTx/>
                <a:buNone/>
              </a:pPr>
              <a:r>
                <a:rPr lang="en-US" altLang="zh-CN" sz="1200" dirty="0"/>
                <a:t>(about 6min for p</a:t>
              </a:r>
              <a:r>
                <a:rPr lang="en-US" altLang="zh-CN" sz="1200" dirty="0">
                  <a:solidFill>
                    <a:srgbClr val="000000"/>
                  </a:solidFill>
                  <a:ea typeface="宋体" panose="02010600030101010101" pitchFamily="2" charset="-122"/>
                </a:rPr>
                <a:t>ressure equalizing)</a:t>
              </a:r>
              <a:endParaRPr lang="zh-CN" altLang="zh-CN" sz="1200" dirty="0"/>
            </a:p>
          </p:txBody>
        </p:sp>
        <p:sp>
          <p:nvSpPr>
            <p:cNvPr id="173194" name="Text Box 6">
              <a:extLst>
                <a:ext uri="{FF2B5EF4-FFF2-40B4-BE49-F238E27FC236}">
                  <a16:creationId xmlns:a16="http://schemas.microsoft.com/office/drawing/2014/main" id="{62F9449C-4BD0-4659-9334-11BE1C7697A4}"/>
                </a:ext>
              </a:extLst>
            </p:cNvPr>
            <p:cNvSpPr txBox="1">
              <a:spLocks noChangeArrowheads="1"/>
            </p:cNvSpPr>
            <p:nvPr/>
          </p:nvSpPr>
          <p:spPr bwMode="auto">
            <a:xfrm>
              <a:off x="5362356" y="2288812"/>
              <a:ext cx="1898675" cy="25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a:t>→</a:t>
              </a:r>
              <a:r>
                <a:rPr lang="en-US" altLang="zh-CN" sz="1200"/>
                <a:t>Status Code (SEG3):</a:t>
              </a:r>
              <a:r>
                <a:rPr lang="zh-CN" altLang="en-US" sz="1200"/>
                <a:t> </a:t>
              </a:r>
              <a:r>
                <a:rPr lang="en-US" altLang="zh-CN" sz="1200"/>
                <a:t>1</a:t>
              </a:r>
              <a:endParaRPr lang="zh-CN" altLang="zh-CN" sz="1200"/>
            </a:p>
          </p:txBody>
        </p:sp>
        <p:grpSp>
          <p:nvGrpSpPr>
            <p:cNvPr id="173195" name="组合 165">
              <a:extLst>
                <a:ext uri="{FF2B5EF4-FFF2-40B4-BE49-F238E27FC236}">
                  <a16:creationId xmlns:a16="http://schemas.microsoft.com/office/drawing/2014/main" id="{A1DFD86F-A16D-44E7-AD6B-A0C92D7592AF}"/>
                </a:ext>
              </a:extLst>
            </p:cNvPr>
            <p:cNvGrpSpPr>
              <a:grpSpLocks/>
            </p:cNvGrpSpPr>
            <p:nvPr/>
          </p:nvGrpSpPr>
          <p:grpSpPr bwMode="auto">
            <a:xfrm>
              <a:off x="8218488" y="1841500"/>
              <a:ext cx="1481137" cy="837218"/>
              <a:chOff x="167483" y="286387"/>
              <a:chExt cx="1481138" cy="837216"/>
            </a:xfrm>
          </p:grpSpPr>
          <p:grpSp>
            <p:nvGrpSpPr>
              <p:cNvPr id="173196" name="组合 166">
                <a:extLst>
                  <a:ext uri="{FF2B5EF4-FFF2-40B4-BE49-F238E27FC236}">
                    <a16:creationId xmlns:a16="http://schemas.microsoft.com/office/drawing/2014/main" id="{6F91DBAB-D243-47D3-914D-D4D8B1E12A08}"/>
                  </a:ext>
                </a:extLst>
              </p:cNvPr>
              <p:cNvGrpSpPr>
                <a:grpSpLocks/>
              </p:cNvGrpSpPr>
              <p:nvPr/>
            </p:nvGrpSpPr>
            <p:grpSpPr bwMode="auto">
              <a:xfrm>
                <a:off x="167483" y="286387"/>
                <a:ext cx="1481138" cy="837216"/>
                <a:chOff x="167483" y="286387"/>
                <a:chExt cx="1481138" cy="837216"/>
              </a:xfrm>
            </p:grpSpPr>
            <p:sp>
              <p:nvSpPr>
                <p:cNvPr id="196" name="Rectangle 962">
                  <a:extLst>
                    <a:ext uri="{FF2B5EF4-FFF2-40B4-BE49-F238E27FC236}">
                      <a16:creationId xmlns:a16="http://schemas.microsoft.com/office/drawing/2014/main" id="{0B3C8D55-EE5B-43B9-B1FE-8DB4BE42A930}"/>
                    </a:ext>
                  </a:extLst>
                </p:cNvPr>
                <p:cNvSpPr>
                  <a:spLocks noChangeArrowheads="1"/>
                </p:cNvSpPr>
                <p:nvPr/>
              </p:nvSpPr>
              <p:spPr bwMode="auto">
                <a:xfrm>
                  <a:off x="188772" y="476271"/>
                  <a:ext cx="1427671" cy="647332"/>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73225" name="AutoShape 963">
                  <a:extLst>
                    <a:ext uri="{FF2B5EF4-FFF2-40B4-BE49-F238E27FC236}">
                      <a16:creationId xmlns:a16="http://schemas.microsoft.com/office/drawing/2014/main" id="{2BB105CC-96D7-4A1E-A2C3-250E86277D1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226" name="AutoShape 963">
                  <a:extLst>
                    <a:ext uri="{FF2B5EF4-FFF2-40B4-BE49-F238E27FC236}">
                      <a16:creationId xmlns:a16="http://schemas.microsoft.com/office/drawing/2014/main" id="{A6B563D6-81D1-40D1-AD4C-1BEE56EA1D08}"/>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227" name="AutoShape 963">
                  <a:extLst>
                    <a:ext uri="{FF2B5EF4-FFF2-40B4-BE49-F238E27FC236}">
                      <a16:creationId xmlns:a16="http://schemas.microsoft.com/office/drawing/2014/main" id="{BD1B6F71-44A4-4711-BE28-2126581191F5}"/>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73228" name="组合 200">
                  <a:extLst>
                    <a:ext uri="{FF2B5EF4-FFF2-40B4-BE49-F238E27FC236}">
                      <a16:creationId xmlns:a16="http://schemas.microsoft.com/office/drawing/2014/main" id="{BF8F5FD3-BB61-409A-9654-211F4287E152}"/>
                    </a:ext>
                  </a:extLst>
                </p:cNvPr>
                <p:cNvGrpSpPr>
                  <a:grpSpLocks/>
                </p:cNvGrpSpPr>
                <p:nvPr/>
              </p:nvGrpSpPr>
              <p:grpSpPr bwMode="auto">
                <a:xfrm>
                  <a:off x="167483" y="286387"/>
                  <a:ext cx="1481138" cy="363953"/>
                  <a:chOff x="167483" y="286387"/>
                  <a:chExt cx="1481138" cy="363953"/>
                </a:xfrm>
              </p:grpSpPr>
              <p:sp>
                <p:nvSpPr>
                  <p:cNvPr id="173229" name="Text Box 6">
                    <a:extLst>
                      <a:ext uri="{FF2B5EF4-FFF2-40B4-BE49-F238E27FC236}">
                        <a16:creationId xmlns:a16="http://schemas.microsoft.com/office/drawing/2014/main" id="{A58B2398-F321-496B-B892-155EE8E0D046}"/>
                      </a:ext>
                    </a:extLst>
                  </p:cNvPr>
                  <p:cNvSpPr txBox="1">
                    <a:spLocks noChangeArrowheads="1"/>
                  </p:cNvSpPr>
                  <p:nvPr/>
                </p:nvSpPr>
                <p:spPr bwMode="auto">
                  <a:xfrm>
                    <a:off x="167483" y="286387"/>
                    <a:ext cx="509587" cy="363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173230" name="Text Box 6">
                    <a:extLst>
                      <a:ext uri="{FF2B5EF4-FFF2-40B4-BE49-F238E27FC236}">
                        <a16:creationId xmlns:a16="http://schemas.microsoft.com/office/drawing/2014/main" id="{19A6BA39-EE97-4A95-8D2E-44D463BC5500}"/>
                      </a:ext>
                    </a:extLst>
                  </p:cNvPr>
                  <p:cNvSpPr txBox="1">
                    <a:spLocks noChangeArrowheads="1"/>
                  </p:cNvSpPr>
                  <p:nvPr/>
                </p:nvSpPr>
                <p:spPr bwMode="auto">
                  <a:xfrm>
                    <a:off x="678658" y="286387"/>
                    <a:ext cx="509587" cy="363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173231" name="Text Box 6">
                    <a:extLst>
                      <a:ext uri="{FF2B5EF4-FFF2-40B4-BE49-F238E27FC236}">
                        <a16:creationId xmlns:a16="http://schemas.microsoft.com/office/drawing/2014/main" id="{7A8DE1BB-1057-4271-B07B-3EE6B1FBEDE3}"/>
                      </a:ext>
                    </a:extLst>
                  </p:cNvPr>
                  <p:cNvSpPr txBox="1">
                    <a:spLocks noChangeArrowheads="1"/>
                  </p:cNvSpPr>
                  <p:nvPr/>
                </p:nvSpPr>
                <p:spPr bwMode="auto">
                  <a:xfrm>
                    <a:off x="1139034" y="286387"/>
                    <a:ext cx="509587" cy="363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173197" name="组合 167">
                <a:extLst>
                  <a:ext uri="{FF2B5EF4-FFF2-40B4-BE49-F238E27FC236}">
                    <a16:creationId xmlns:a16="http://schemas.microsoft.com/office/drawing/2014/main" id="{D4D94138-834D-425C-87D9-C8C493EC7A03}"/>
                  </a:ext>
                </a:extLst>
              </p:cNvPr>
              <p:cNvGrpSpPr>
                <a:grpSpLocks/>
              </p:cNvGrpSpPr>
              <p:nvPr/>
            </p:nvGrpSpPr>
            <p:grpSpPr bwMode="auto">
              <a:xfrm>
                <a:off x="285751" y="564198"/>
                <a:ext cx="303213" cy="481013"/>
                <a:chOff x="285751" y="564198"/>
                <a:chExt cx="303213" cy="481013"/>
              </a:xfrm>
            </p:grpSpPr>
            <p:sp>
              <p:nvSpPr>
                <p:cNvPr id="187" name="AutoShape 964">
                  <a:extLst>
                    <a:ext uri="{FF2B5EF4-FFF2-40B4-BE49-F238E27FC236}">
                      <a16:creationId xmlns:a16="http://schemas.microsoft.com/office/drawing/2014/main" id="{512FD819-6A20-436A-BD3C-D4060A8E2F20}"/>
                    </a:ext>
                  </a:extLst>
                </p:cNvPr>
                <p:cNvSpPr>
                  <a:spLocks noChangeArrowheads="1"/>
                </p:cNvSpPr>
                <p:nvPr/>
              </p:nvSpPr>
              <p:spPr bwMode="auto">
                <a:xfrm>
                  <a:off x="347594" y="564309"/>
                  <a:ext cx="160549" cy="48334"/>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89" name="AutoShape 965">
                  <a:extLst>
                    <a:ext uri="{FF2B5EF4-FFF2-40B4-BE49-F238E27FC236}">
                      <a16:creationId xmlns:a16="http://schemas.microsoft.com/office/drawing/2014/main" id="{152FDB4D-BA21-4E4C-B218-06C004A94F21}"/>
                    </a:ext>
                  </a:extLst>
                </p:cNvPr>
                <p:cNvSpPr>
                  <a:spLocks noChangeArrowheads="1"/>
                </p:cNvSpPr>
                <p:nvPr/>
              </p:nvSpPr>
              <p:spPr bwMode="auto">
                <a:xfrm rot="16200000">
                  <a:off x="237978" y="667017"/>
                  <a:ext cx="179527" cy="3970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90" name="AutoShape 966">
                  <a:extLst>
                    <a:ext uri="{FF2B5EF4-FFF2-40B4-BE49-F238E27FC236}">
                      <a16:creationId xmlns:a16="http://schemas.microsoft.com/office/drawing/2014/main" id="{B0EA14F9-A51E-4C2F-BF83-C2BD460BB6E0}"/>
                    </a:ext>
                  </a:extLst>
                </p:cNvPr>
                <p:cNvSpPr>
                  <a:spLocks noChangeArrowheads="1"/>
                </p:cNvSpPr>
                <p:nvPr/>
              </p:nvSpPr>
              <p:spPr bwMode="auto">
                <a:xfrm rot="16200000">
                  <a:off x="438232" y="670470"/>
                  <a:ext cx="177801" cy="3797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91" name="Oval 967">
                  <a:extLst>
                    <a:ext uri="{FF2B5EF4-FFF2-40B4-BE49-F238E27FC236}">
                      <a16:creationId xmlns:a16="http://schemas.microsoft.com/office/drawing/2014/main" id="{B7DAFB4F-8984-4BF8-903B-3D48DC801C4D}"/>
                    </a:ext>
                  </a:extLst>
                </p:cNvPr>
                <p:cNvSpPr>
                  <a:spLocks noChangeArrowheads="1"/>
                </p:cNvSpPr>
                <p:nvPr/>
              </p:nvSpPr>
              <p:spPr bwMode="auto">
                <a:xfrm>
                  <a:off x="542669" y="995863"/>
                  <a:ext cx="44884" cy="5006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92" name="AutoShape 968">
                  <a:extLst>
                    <a:ext uri="{FF2B5EF4-FFF2-40B4-BE49-F238E27FC236}">
                      <a16:creationId xmlns:a16="http://schemas.microsoft.com/office/drawing/2014/main" id="{30C7763F-C54E-408A-AFF9-CC673259B698}"/>
                    </a:ext>
                  </a:extLst>
                </p:cNvPr>
                <p:cNvSpPr>
                  <a:spLocks noChangeArrowheads="1"/>
                </p:cNvSpPr>
                <p:nvPr/>
              </p:nvSpPr>
              <p:spPr bwMode="auto">
                <a:xfrm>
                  <a:off x="347594" y="771455"/>
                  <a:ext cx="160549" cy="4315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93" name="AutoShape 969">
                  <a:extLst>
                    <a:ext uri="{FF2B5EF4-FFF2-40B4-BE49-F238E27FC236}">
                      <a16:creationId xmlns:a16="http://schemas.microsoft.com/office/drawing/2014/main" id="{CA5018F2-D093-436E-A071-3346F11D6A33}"/>
                    </a:ext>
                  </a:extLst>
                </p:cNvPr>
                <p:cNvSpPr>
                  <a:spLocks noChangeArrowheads="1"/>
                </p:cNvSpPr>
                <p:nvPr/>
              </p:nvSpPr>
              <p:spPr bwMode="auto">
                <a:xfrm rot="16200000">
                  <a:off x="238842" y="875027"/>
                  <a:ext cx="177800" cy="3970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94" name="AutoShape 970">
                  <a:extLst>
                    <a:ext uri="{FF2B5EF4-FFF2-40B4-BE49-F238E27FC236}">
                      <a16:creationId xmlns:a16="http://schemas.microsoft.com/office/drawing/2014/main" id="{E43FFFE5-7B1C-45AE-9FD5-6302CD776AD1}"/>
                    </a:ext>
                  </a:extLst>
                </p:cNvPr>
                <p:cNvSpPr>
                  <a:spLocks noChangeArrowheads="1"/>
                </p:cNvSpPr>
                <p:nvPr/>
              </p:nvSpPr>
              <p:spPr bwMode="auto">
                <a:xfrm rot="16200000">
                  <a:off x="438233" y="875889"/>
                  <a:ext cx="177800" cy="3797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95" name="AutoShape 971">
                  <a:extLst>
                    <a:ext uri="{FF2B5EF4-FFF2-40B4-BE49-F238E27FC236}">
                      <a16:creationId xmlns:a16="http://schemas.microsoft.com/office/drawing/2014/main" id="{3AB371F6-34A0-4D2D-89C9-C9076FA1D2FE}"/>
                    </a:ext>
                  </a:extLst>
                </p:cNvPr>
                <p:cNvSpPr>
                  <a:spLocks noChangeArrowheads="1"/>
                </p:cNvSpPr>
                <p:nvPr/>
              </p:nvSpPr>
              <p:spPr bwMode="auto">
                <a:xfrm>
                  <a:off x="347594" y="983779"/>
                  <a:ext cx="160549" cy="4142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198" name="组合 168">
                <a:extLst>
                  <a:ext uri="{FF2B5EF4-FFF2-40B4-BE49-F238E27FC236}">
                    <a16:creationId xmlns:a16="http://schemas.microsoft.com/office/drawing/2014/main" id="{48066AF1-BB39-42EC-B742-5BEA7E758086}"/>
                  </a:ext>
                </a:extLst>
              </p:cNvPr>
              <p:cNvGrpSpPr>
                <a:grpSpLocks/>
              </p:cNvGrpSpPr>
              <p:nvPr/>
            </p:nvGrpSpPr>
            <p:grpSpPr bwMode="auto">
              <a:xfrm>
                <a:off x="763589" y="564198"/>
                <a:ext cx="304800" cy="481013"/>
                <a:chOff x="763589" y="564198"/>
                <a:chExt cx="304800" cy="481013"/>
              </a:xfrm>
            </p:grpSpPr>
            <p:sp>
              <p:nvSpPr>
                <p:cNvPr id="179" name="AutoShape 964">
                  <a:extLst>
                    <a:ext uri="{FF2B5EF4-FFF2-40B4-BE49-F238E27FC236}">
                      <a16:creationId xmlns:a16="http://schemas.microsoft.com/office/drawing/2014/main" id="{51FD42A5-E5D8-41B9-9F37-6F64B2983BD8}"/>
                    </a:ext>
                  </a:extLst>
                </p:cNvPr>
                <p:cNvSpPr>
                  <a:spLocks noChangeArrowheads="1"/>
                </p:cNvSpPr>
                <p:nvPr/>
              </p:nvSpPr>
              <p:spPr bwMode="auto">
                <a:xfrm>
                  <a:off x="805071" y="564309"/>
                  <a:ext cx="179538" cy="48334"/>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80" name="AutoShape 965">
                  <a:extLst>
                    <a:ext uri="{FF2B5EF4-FFF2-40B4-BE49-F238E27FC236}">
                      <a16:creationId xmlns:a16="http://schemas.microsoft.com/office/drawing/2014/main" id="{B9EA99DC-0250-4C95-BE18-1CB517507FCB}"/>
                    </a:ext>
                  </a:extLst>
                </p:cNvPr>
                <p:cNvSpPr>
                  <a:spLocks noChangeArrowheads="1"/>
                </p:cNvSpPr>
                <p:nvPr/>
              </p:nvSpPr>
              <p:spPr bwMode="auto">
                <a:xfrm rot="16200000">
                  <a:off x="693728" y="665291"/>
                  <a:ext cx="179527" cy="4315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1" name="AutoShape 966">
                  <a:extLst>
                    <a:ext uri="{FF2B5EF4-FFF2-40B4-BE49-F238E27FC236}">
                      <a16:creationId xmlns:a16="http://schemas.microsoft.com/office/drawing/2014/main" id="{C6A29928-62E1-48B9-B2AC-8A705E427EDC}"/>
                    </a:ext>
                  </a:extLst>
                </p:cNvPr>
                <p:cNvSpPr>
                  <a:spLocks noChangeArrowheads="1"/>
                </p:cNvSpPr>
                <p:nvPr/>
              </p:nvSpPr>
              <p:spPr bwMode="auto">
                <a:xfrm rot="16200000">
                  <a:off x="914698" y="670470"/>
                  <a:ext cx="177801" cy="3797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2" name="Oval 967">
                  <a:extLst>
                    <a:ext uri="{FF2B5EF4-FFF2-40B4-BE49-F238E27FC236}">
                      <a16:creationId xmlns:a16="http://schemas.microsoft.com/office/drawing/2014/main" id="{97B4B189-DF1A-4029-B92A-77760F366F39}"/>
                    </a:ext>
                  </a:extLst>
                </p:cNvPr>
                <p:cNvSpPr>
                  <a:spLocks noChangeArrowheads="1"/>
                </p:cNvSpPr>
                <p:nvPr/>
              </p:nvSpPr>
              <p:spPr bwMode="auto">
                <a:xfrm>
                  <a:off x="1022588" y="995863"/>
                  <a:ext cx="44884" cy="5006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83" name="AutoShape 968">
                  <a:extLst>
                    <a:ext uri="{FF2B5EF4-FFF2-40B4-BE49-F238E27FC236}">
                      <a16:creationId xmlns:a16="http://schemas.microsoft.com/office/drawing/2014/main" id="{9B9391B0-F6BA-4F18-8218-36F5F05F5F35}"/>
                    </a:ext>
                  </a:extLst>
                </p:cNvPr>
                <p:cNvSpPr>
                  <a:spLocks noChangeArrowheads="1"/>
                </p:cNvSpPr>
                <p:nvPr/>
              </p:nvSpPr>
              <p:spPr bwMode="auto">
                <a:xfrm>
                  <a:off x="805071" y="771455"/>
                  <a:ext cx="179538" cy="4315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84" name="AutoShape 969">
                  <a:extLst>
                    <a:ext uri="{FF2B5EF4-FFF2-40B4-BE49-F238E27FC236}">
                      <a16:creationId xmlns:a16="http://schemas.microsoft.com/office/drawing/2014/main" id="{3E78EA9D-D743-425B-A13E-097CBB4BA426}"/>
                    </a:ext>
                  </a:extLst>
                </p:cNvPr>
                <p:cNvSpPr>
                  <a:spLocks noChangeArrowheads="1"/>
                </p:cNvSpPr>
                <p:nvPr/>
              </p:nvSpPr>
              <p:spPr bwMode="auto">
                <a:xfrm rot="16200000">
                  <a:off x="694592" y="873300"/>
                  <a:ext cx="177800" cy="4315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5" name="AutoShape 970">
                  <a:extLst>
                    <a:ext uri="{FF2B5EF4-FFF2-40B4-BE49-F238E27FC236}">
                      <a16:creationId xmlns:a16="http://schemas.microsoft.com/office/drawing/2014/main" id="{DFF0F687-30AE-4B75-B326-09C1AF2DE485}"/>
                    </a:ext>
                  </a:extLst>
                </p:cNvPr>
                <p:cNvSpPr>
                  <a:spLocks noChangeArrowheads="1"/>
                </p:cNvSpPr>
                <p:nvPr/>
              </p:nvSpPr>
              <p:spPr bwMode="auto">
                <a:xfrm rot="16200000">
                  <a:off x="914699" y="875889"/>
                  <a:ext cx="177800" cy="3797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6" name="AutoShape 971">
                  <a:extLst>
                    <a:ext uri="{FF2B5EF4-FFF2-40B4-BE49-F238E27FC236}">
                      <a16:creationId xmlns:a16="http://schemas.microsoft.com/office/drawing/2014/main" id="{66254E29-E782-40D8-8918-E394D6912E3D}"/>
                    </a:ext>
                  </a:extLst>
                </p:cNvPr>
                <p:cNvSpPr>
                  <a:spLocks noChangeArrowheads="1"/>
                </p:cNvSpPr>
                <p:nvPr/>
              </p:nvSpPr>
              <p:spPr bwMode="auto">
                <a:xfrm>
                  <a:off x="805071" y="983779"/>
                  <a:ext cx="179538" cy="4142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199" name="组合 169">
                <a:extLst>
                  <a:ext uri="{FF2B5EF4-FFF2-40B4-BE49-F238E27FC236}">
                    <a16:creationId xmlns:a16="http://schemas.microsoft.com/office/drawing/2014/main" id="{7B637C69-6287-42F9-849B-EF47A54AC579}"/>
                  </a:ext>
                </a:extLst>
              </p:cNvPr>
              <p:cNvGrpSpPr>
                <a:grpSpLocks/>
              </p:cNvGrpSpPr>
              <p:nvPr/>
            </p:nvGrpSpPr>
            <p:grpSpPr bwMode="auto">
              <a:xfrm>
                <a:off x="1223964" y="564198"/>
                <a:ext cx="303212" cy="481013"/>
                <a:chOff x="1223964" y="564198"/>
                <a:chExt cx="303212" cy="481013"/>
              </a:xfrm>
            </p:grpSpPr>
            <p:sp>
              <p:nvSpPr>
                <p:cNvPr id="171" name="AutoShape 964">
                  <a:extLst>
                    <a:ext uri="{FF2B5EF4-FFF2-40B4-BE49-F238E27FC236}">
                      <a16:creationId xmlns:a16="http://schemas.microsoft.com/office/drawing/2014/main" id="{CAFE7D4D-9015-41D1-BB2A-CD094E5089EB}"/>
                    </a:ext>
                  </a:extLst>
                </p:cNvPr>
                <p:cNvSpPr>
                  <a:spLocks noChangeArrowheads="1"/>
                </p:cNvSpPr>
                <p:nvPr/>
              </p:nvSpPr>
              <p:spPr bwMode="auto">
                <a:xfrm>
                  <a:off x="1267726" y="564309"/>
                  <a:ext cx="200254" cy="48334"/>
                </a:xfrm>
                <a:prstGeom prst="octagon">
                  <a:avLst>
                    <a:gd name="adj" fmla="val 29287"/>
                  </a:avLst>
                </a:prstGeom>
                <a:solidFill>
                  <a:schemeClr val="bg1">
                    <a:lumMod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72" name="AutoShape 965">
                  <a:extLst>
                    <a:ext uri="{FF2B5EF4-FFF2-40B4-BE49-F238E27FC236}">
                      <a16:creationId xmlns:a16="http://schemas.microsoft.com/office/drawing/2014/main" id="{308A5AFB-75FD-4724-BB12-509469429D7E}"/>
                    </a:ext>
                  </a:extLst>
                </p:cNvPr>
                <p:cNvSpPr>
                  <a:spLocks noChangeArrowheads="1"/>
                </p:cNvSpPr>
                <p:nvPr/>
              </p:nvSpPr>
              <p:spPr bwMode="auto">
                <a:xfrm rot="16200000">
                  <a:off x="1156384" y="665291"/>
                  <a:ext cx="179527" cy="43159"/>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3202" name="AutoShape 966">
                  <a:extLst>
                    <a:ext uri="{FF2B5EF4-FFF2-40B4-BE49-F238E27FC236}">
                      <a16:creationId xmlns:a16="http://schemas.microsoft.com/office/drawing/2014/main" id="{8511CE8F-9CBC-4F06-9E7F-DA53874E47BE}"/>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4" name="Oval 967">
                  <a:extLst>
                    <a:ext uri="{FF2B5EF4-FFF2-40B4-BE49-F238E27FC236}">
                      <a16:creationId xmlns:a16="http://schemas.microsoft.com/office/drawing/2014/main" id="{DDB1E0C3-235C-4867-941E-4B29C8BE280B}"/>
                    </a:ext>
                  </a:extLst>
                </p:cNvPr>
                <p:cNvSpPr>
                  <a:spLocks noChangeArrowheads="1"/>
                </p:cNvSpPr>
                <p:nvPr/>
              </p:nvSpPr>
              <p:spPr bwMode="auto">
                <a:xfrm>
                  <a:off x="1504232" y="995863"/>
                  <a:ext cx="44884" cy="5006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75" name="AutoShape 968">
                  <a:extLst>
                    <a:ext uri="{FF2B5EF4-FFF2-40B4-BE49-F238E27FC236}">
                      <a16:creationId xmlns:a16="http://schemas.microsoft.com/office/drawing/2014/main" id="{18336653-658C-41FB-AA53-E05176E7C55D}"/>
                    </a:ext>
                  </a:extLst>
                </p:cNvPr>
                <p:cNvSpPr>
                  <a:spLocks noChangeArrowheads="1"/>
                </p:cNvSpPr>
                <p:nvPr/>
              </p:nvSpPr>
              <p:spPr bwMode="auto">
                <a:xfrm>
                  <a:off x="1267726" y="771455"/>
                  <a:ext cx="200254" cy="4315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76" name="AutoShape 969">
                  <a:extLst>
                    <a:ext uri="{FF2B5EF4-FFF2-40B4-BE49-F238E27FC236}">
                      <a16:creationId xmlns:a16="http://schemas.microsoft.com/office/drawing/2014/main" id="{852FD9E7-1208-4F66-A211-B0525CE0730B}"/>
                    </a:ext>
                  </a:extLst>
                </p:cNvPr>
                <p:cNvSpPr>
                  <a:spLocks noChangeArrowheads="1"/>
                </p:cNvSpPr>
                <p:nvPr/>
              </p:nvSpPr>
              <p:spPr bwMode="auto">
                <a:xfrm rot="16200000">
                  <a:off x="1157247" y="873300"/>
                  <a:ext cx="177800" cy="43159"/>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3206" name="AutoShape 970">
                  <a:extLst>
                    <a:ext uri="{FF2B5EF4-FFF2-40B4-BE49-F238E27FC236}">
                      <a16:creationId xmlns:a16="http://schemas.microsoft.com/office/drawing/2014/main" id="{73AFC0DC-F305-4B1F-8074-3EDE31AFD7E7}"/>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8" name="AutoShape 971">
                  <a:extLst>
                    <a:ext uri="{FF2B5EF4-FFF2-40B4-BE49-F238E27FC236}">
                      <a16:creationId xmlns:a16="http://schemas.microsoft.com/office/drawing/2014/main" id="{F46E6D28-909D-442F-9390-369E0368BC7B}"/>
                    </a:ext>
                  </a:extLst>
                </p:cNvPr>
                <p:cNvSpPr>
                  <a:spLocks noChangeArrowheads="1"/>
                </p:cNvSpPr>
                <p:nvPr/>
              </p:nvSpPr>
              <p:spPr bwMode="auto">
                <a:xfrm>
                  <a:off x="1267726" y="983779"/>
                  <a:ext cx="200254" cy="41429"/>
                </a:xfrm>
                <a:prstGeom prst="octagon">
                  <a:avLst>
                    <a:gd name="adj" fmla="val 29287"/>
                  </a:avLst>
                </a:prstGeom>
                <a:solidFill>
                  <a:schemeClr val="bg1">
                    <a:lumMod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grpSp>
      <p:grpSp>
        <p:nvGrpSpPr>
          <p:cNvPr id="173064" name="组合 5">
            <a:extLst>
              <a:ext uri="{FF2B5EF4-FFF2-40B4-BE49-F238E27FC236}">
                <a16:creationId xmlns:a16="http://schemas.microsoft.com/office/drawing/2014/main" id="{7663A5C5-CA16-4D40-913A-E2FC7D6BF497}"/>
              </a:ext>
            </a:extLst>
          </p:cNvPr>
          <p:cNvGrpSpPr>
            <a:grpSpLocks noChangeAspect="1"/>
          </p:cNvGrpSpPr>
          <p:nvPr/>
        </p:nvGrpSpPr>
        <p:grpSpPr bwMode="auto">
          <a:xfrm>
            <a:off x="5592771" y="2563813"/>
            <a:ext cx="4211637" cy="774419"/>
            <a:chOff x="5275263" y="2792413"/>
            <a:chExt cx="4578350" cy="841375"/>
          </a:xfrm>
        </p:grpSpPr>
        <p:sp>
          <p:nvSpPr>
            <p:cNvPr id="173188" name="矩形 148">
              <a:extLst>
                <a:ext uri="{FF2B5EF4-FFF2-40B4-BE49-F238E27FC236}">
                  <a16:creationId xmlns:a16="http://schemas.microsoft.com/office/drawing/2014/main" id="{E5413745-BF15-4C26-8FE7-D99CECC84227}"/>
                </a:ext>
              </a:extLst>
            </p:cNvPr>
            <p:cNvSpPr>
              <a:spLocks noChangeArrowheads="1"/>
            </p:cNvSpPr>
            <p:nvPr/>
          </p:nvSpPr>
          <p:spPr bwMode="auto">
            <a:xfrm>
              <a:off x="5275263" y="2824164"/>
              <a:ext cx="4578350" cy="25316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73189" name="Text Box 6">
              <a:extLst>
                <a:ext uri="{FF2B5EF4-FFF2-40B4-BE49-F238E27FC236}">
                  <a16:creationId xmlns:a16="http://schemas.microsoft.com/office/drawing/2014/main" id="{17042052-1675-40CA-8CB4-E4C1DECAC1DB}"/>
                </a:ext>
              </a:extLst>
            </p:cNvPr>
            <p:cNvSpPr txBox="1">
              <a:spLocks noChangeArrowheads="1"/>
            </p:cNvSpPr>
            <p:nvPr/>
          </p:nvSpPr>
          <p:spPr bwMode="auto">
            <a:xfrm>
              <a:off x="5314551" y="2800271"/>
              <a:ext cx="1375243" cy="300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Cooling running</a:t>
              </a:r>
              <a:endParaRPr lang="zh-CN" altLang="zh-CN" sz="1200" b="1" dirty="0"/>
            </a:p>
          </p:txBody>
        </p:sp>
        <p:sp>
          <p:nvSpPr>
            <p:cNvPr id="173190" name="Text Box 6">
              <a:extLst>
                <a:ext uri="{FF2B5EF4-FFF2-40B4-BE49-F238E27FC236}">
                  <a16:creationId xmlns:a16="http://schemas.microsoft.com/office/drawing/2014/main" id="{B65644B9-2426-4044-BCB0-7BD464993A54}"/>
                </a:ext>
              </a:extLst>
            </p:cNvPr>
            <p:cNvSpPr txBox="1">
              <a:spLocks noChangeArrowheads="1"/>
            </p:cNvSpPr>
            <p:nvPr/>
          </p:nvSpPr>
          <p:spPr bwMode="auto">
            <a:xfrm>
              <a:off x="5314551" y="3089608"/>
              <a:ext cx="1898017" cy="300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dirty="0"/>
                <a:t>→</a:t>
              </a:r>
              <a:r>
                <a:rPr lang="en-US" altLang="zh-CN" sz="1200" dirty="0"/>
                <a:t>Status Code</a:t>
              </a:r>
              <a:r>
                <a:rPr lang="zh-CN" altLang="en-US" sz="1200" dirty="0"/>
                <a:t> </a:t>
              </a:r>
              <a:r>
                <a:rPr lang="en-US" altLang="zh-CN" sz="1200" dirty="0"/>
                <a:t>(SEG3):</a:t>
              </a:r>
              <a:r>
                <a:rPr lang="zh-CN" altLang="en-US" sz="1200" dirty="0"/>
                <a:t> </a:t>
              </a:r>
              <a:r>
                <a:rPr lang="en-US" altLang="zh-CN" sz="1200" dirty="0"/>
                <a:t>2</a:t>
              </a:r>
              <a:endParaRPr lang="zh-CN" altLang="zh-CN" sz="1200" dirty="0"/>
            </a:p>
          </p:txBody>
        </p:sp>
        <p:pic>
          <p:nvPicPr>
            <p:cNvPr id="173191" name="Picture 166">
              <a:extLst>
                <a:ext uri="{FF2B5EF4-FFF2-40B4-BE49-F238E27FC236}">
                  <a16:creationId xmlns:a16="http://schemas.microsoft.com/office/drawing/2014/main" id="{48081434-38F6-4608-A1F1-EF01694653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8488" y="2792413"/>
              <a:ext cx="1481137"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73065" name="组合 4">
            <a:extLst>
              <a:ext uri="{FF2B5EF4-FFF2-40B4-BE49-F238E27FC236}">
                <a16:creationId xmlns:a16="http://schemas.microsoft.com/office/drawing/2014/main" id="{47579003-2DE4-4921-AE3F-6F1B99A0ABBE}"/>
              </a:ext>
            </a:extLst>
          </p:cNvPr>
          <p:cNvGrpSpPr>
            <a:grpSpLocks/>
          </p:cNvGrpSpPr>
          <p:nvPr/>
        </p:nvGrpSpPr>
        <p:grpSpPr bwMode="auto">
          <a:xfrm>
            <a:off x="5574942" y="3388953"/>
            <a:ext cx="4219936" cy="836972"/>
            <a:chOff x="5256704" y="3706451"/>
            <a:chExt cx="4593734" cy="837246"/>
          </a:xfrm>
        </p:grpSpPr>
        <p:sp>
          <p:nvSpPr>
            <p:cNvPr id="173148" name="矩形 182">
              <a:extLst>
                <a:ext uri="{FF2B5EF4-FFF2-40B4-BE49-F238E27FC236}">
                  <a16:creationId xmlns:a16="http://schemas.microsoft.com/office/drawing/2014/main" id="{53709EF4-143C-4442-AADF-42F1C4DB7A4E}"/>
                </a:ext>
              </a:extLst>
            </p:cNvPr>
            <p:cNvSpPr>
              <a:spLocks noChangeArrowheads="1"/>
            </p:cNvSpPr>
            <p:nvPr/>
          </p:nvSpPr>
          <p:spPr bwMode="auto">
            <a:xfrm>
              <a:off x="5275265" y="3741737"/>
              <a:ext cx="4575173" cy="23309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73149" name="Text Box 6">
              <a:extLst>
                <a:ext uri="{FF2B5EF4-FFF2-40B4-BE49-F238E27FC236}">
                  <a16:creationId xmlns:a16="http://schemas.microsoft.com/office/drawing/2014/main" id="{72682FF8-9378-41FE-8538-4C46DEB0209D}"/>
                </a:ext>
              </a:extLst>
            </p:cNvPr>
            <p:cNvSpPr txBox="1">
              <a:spLocks noChangeArrowheads="1"/>
            </p:cNvSpPr>
            <p:nvPr/>
          </p:nvSpPr>
          <p:spPr bwMode="auto">
            <a:xfrm>
              <a:off x="5358031" y="3706451"/>
              <a:ext cx="1387620" cy="277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Heating running</a:t>
              </a:r>
              <a:endParaRPr lang="zh-CN" altLang="zh-CN" sz="1200" b="1" dirty="0"/>
            </a:p>
          </p:txBody>
        </p:sp>
        <p:sp>
          <p:nvSpPr>
            <p:cNvPr id="173150" name="Text Box 6">
              <a:extLst>
                <a:ext uri="{FF2B5EF4-FFF2-40B4-BE49-F238E27FC236}">
                  <a16:creationId xmlns:a16="http://schemas.microsoft.com/office/drawing/2014/main" id="{26F99BFE-60B2-48FA-8174-47E8193D954B}"/>
                </a:ext>
              </a:extLst>
            </p:cNvPr>
            <p:cNvSpPr txBox="1">
              <a:spLocks noChangeArrowheads="1"/>
            </p:cNvSpPr>
            <p:nvPr/>
          </p:nvSpPr>
          <p:spPr bwMode="auto">
            <a:xfrm>
              <a:off x="5256704" y="4007716"/>
              <a:ext cx="1900649" cy="277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dirty="0"/>
                <a:t>→</a:t>
              </a:r>
              <a:r>
                <a:rPr lang="en-US" altLang="zh-CN" sz="1200" dirty="0"/>
                <a:t>Status Code</a:t>
              </a:r>
              <a:r>
                <a:rPr lang="zh-CN" altLang="en-US" sz="1200" dirty="0"/>
                <a:t> </a:t>
              </a:r>
              <a:r>
                <a:rPr lang="en-US" altLang="zh-CN" sz="1200" dirty="0"/>
                <a:t>(SEG3):</a:t>
              </a:r>
              <a:r>
                <a:rPr lang="zh-CN" altLang="en-US" sz="1200" dirty="0"/>
                <a:t> </a:t>
              </a:r>
              <a:r>
                <a:rPr lang="en-US" altLang="zh-CN" sz="1200" dirty="0"/>
                <a:t>3</a:t>
              </a:r>
              <a:endParaRPr lang="zh-CN" altLang="zh-CN" sz="1200" dirty="0"/>
            </a:p>
          </p:txBody>
        </p:sp>
        <p:grpSp>
          <p:nvGrpSpPr>
            <p:cNvPr id="173151" name="组合 205">
              <a:extLst>
                <a:ext uri="{FF2B5EF4-FFF2-40B4-BE49-F238E27FC236}">
                  <a16:creationId xmlns:a16="http://schemas.microsoft.com/office/drawing/2014/main" id="{15B392F4-5F21-48BB-BBE9-DFF339CE3ACB}"/>
                </a:ext>
              </a:extLst>
            </p:cNvPr>
            <p:cNvGrpSpPr>
              <a:grpSpLocks/>
            </p:cNvGrpSpPr>
            <p:nvPr/>
          </p:nvGrpSpPr>
          <p:grpSpPr bwMode="auto">
            <a:xfrm>
              <a:off x="8218488" y="3706813"/>
              <a:ext cx="1481137" cy="836884"/>
              <a:chOff x="167483" y="286387"/>
              <a:chExt cx="1481138" cy="836883"/>
            </a:xfrm>
          </p:grpSpPr>
          <p:grpSp>
            <p:nvGrpSpPr>
              <p:cNvPr id="173152" name="组合 206">
                <a:extLst>
                  <a:ext uri="{FF2B5EF4-FFF2-40B4-BE49-F238E27FC236}">
                    <a16:creationId xmlns:a16="http://schemas.microsoft.com/office/drawing/2014/main" id="{BD2294FE-D3B5-463D-8793-61E16AC396A6}"/>
                  </a:ext>
                </a:extLst>
              </p:cNvPr>
              <p:cNvGrpSpPr>
                <a:grpSpLocks/>
              </p:cNvGrpSpPr>
              <p:nvPr/>
            </p:nvGrpSpPr>
            <p:grpSpPr bwMode="auto">
              <a:xfrm>
                <a:off x="167483" y="286387"/>
                <a:ext cx="1481138" cy="836883"/>
                <a:chOff x="167483" y="286387"/>
                <a:chExt cx="1481138" cy="836883"/>
              </a:xfrm>
            </p:grpSpPr>
            <p:sp>
              <p:nvSpPr>
                <p:cNvPr id="236" name="Rectangle 962">
                  <a:extLst>
                    <a:ext uri="{FF2B5EF4-FFF2-40B4-BE49-F238E27FC236}">
                      <a16:creationId xmlns:a16="http://schemas.microsoft.com/office/drawing/2014/main" id="{9EC5851A-6AAA-403A-B180-56A5ECE26A16}"/>
                    </a:ext>
                  </a:extLst>
                </p:cNvPr>
                <p:cNvSpPr>
                  <a:spLocks noChangeArrowheads="1"/>
                </p:cNvSpPr>
                <p:nvPr/>
              </p:nvSpPr>
              <p:spPr bwMode="auto">
                <a:xfrm>
                  <a:off x="188826" y="476949"/>
                  <a:ext cx="1427427" cy="64632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73181" name="AutoShape 963">
                  <a:extLst>
                    <a:ext uri="{FF2B5EF4-FFF2-40B4-BE49-F238E27FC236}">
                      <a16:creationId xmlns:a16="http://schemas.microsoft.com/office/drawing/2014/main" id="{C0000FB8-A59D-4992-B18B-A10522AA2B9F}"/>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82" name="AutoShape 963">
                  <a:extLst>
                    <a:ext uri="{FF2B5EF4-FFF2-40B4-BE49-F238E27FC236}">
                      <a16:creationId xmlns:a16="http://schemas.microsoft.com/office/drawing/2014/main" id="{2CF416C2-A8B2-4E9D-9425-1FB78BB35343}"/>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83" name="AutoShape 963">
                  <a:extLst>
                    <a:ext uri="{FF2B5EF4-FFF2-40B4-BE49-F238E27FC236}">
                      <a16:creationId xmlns:a16="http://schemas.microsoft.com/office/drawing/2014/main" id="{2659296E-3030-4241-9BCF-8008FED252B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73184" name="组合 239">
                  <a:extLst>
                    <a:ext uri="{FF2B5EF4-FFF2-40B4-BE49-F238E27FC236}">
                      <a16:creationId xmlns:a16="http://schemas.microsoft.com/office/drawing/2014/main" id="{D79B892F-34CB-4FA5-B1ED-A4AC7793B332}"/>
                    </a:ext>
                  </a:extLst>
                </p:cNvPr>
                <p:cNvGrpSpPr>
                  <a:grpSpLocks/>
                </p:cNvGrpSpPr>
                <p:nvPr/>
              </p:nvGrpSpPr>
              <p:grpSpPr bwMode="auto">
                <a:xfrm>
                  <a:off x="167483" y="286387"/>
                  <a:ext cx="1481138" cy="230907"/>
                  <a:chOff x="167483" y="286387"/>
                  <a:chExt cx="1481138" cy="230907"/>
                </a:xfrm>
              </p:grpSpPr>
              <p:sp>
                <p:nvSpPr>
                  <p:cNvPr id="173185" name="Text Box 6">
                    <a:extLst>
                      <a:ext uri="{FF2B5EF4-FFF2-40B4-BE49-F238E27FC236}">
                        <a16:creationId xmlns:a16="http://schemas.microsoft.com/office/drawing/2014/main" id="{F70049EA-7DFF-421E-9F20-C836770190A6}"/>
                      </a:ext>
                    </a:extLst>
                  </p:cNvPr>
                  <p:cNvSpPr txBox="1">
                    <a:spLocks noChangeArrowheads="1"/>
                  </p:cNvSpPr>
                  <p:nvPr/>
                </p:nvSpPr>
                <p:spPr bwMode="auto">
                  <a:xfrm>
                    <a:off x="167483" y="286387"/>
                    <a:ext cx="509588" cy="230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1</a:t>
                    </a:r>
                    <a:endParaRPr lang="zh-CN" altLang="zh-CN" sz="900">
                      <a:solidFill>
                        <a:srgbClr val="000000"/>
                      </a:solidFill>
                    </a:endParaRPr>
                  </a:p>
                </p:txBody>
              </p:sp>
              <p:sp>
                <p:nvSpPr>
                  <p:cNvPr id="173186" name="Text Box 6">
                    <a:extLst>
                      <a:ext uri="{FF2B5EF4-FFF2-40B4-BE49-F238E27FC236}">
                        <a16:creationId xmlns:a16="http://schemas.microsoft.com/office/drawing/2014/main" id="{50E07EFE-63D1-4338-A9B6-1263623DFFC6}"/>
                      </a:ext>
                    </a:extLst>
                  </p:cNvPr>
                  <p:cNvSpPr txBox="1">
                    <a:spLocks noChangeArrowheads="1"/>
                  </p:cNvSpPr>
                  <p:nvPr/>
                </p:nvSpPr>
                <p:spPr bwMode="auto">
                  <a:xfrm>
                    <a:off x="678659" y="286387"/>
                    <a:ext cx="509588" cy="230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2</a:t>
                    </a:r>
                    <a:endParaRPr lang="zh-CN" altLang="zh-CN" sz="900">
                      <a:solidFill>
                        <a:srgbClr val="000000"/>
                      </a:solidFill>
                    </a:endParaRPr>
                  </a:p>
                </p:txBody>
              </p:sp>
              <p:sp>
                <p:nvSpPr>
                  <p:cNvPr id="173187" name="Text Box 6">
                    <a:extLst>
                      <a:ext uri="{FF2B5EF4-FFF2-40B4-BE49-F238E27FC236}">
                        <a16:creationId xmlns:a16="http://schemas.microsoft.com/office/drawing/2014/main" id="{498C2EDB-CDD7-4701-8A91-50909531ED89}"/>
                      </a:ext>
                    </a:extLst>
                  </p:cNvPr>
                  <p:cNvSpPr txBox="1">
                    <a:spLocks noChangeArrowheads="1"/>
                  </p:cNvSpPr>
                  <p:nvPr/>
                </p:nvSpPr>
                <p:spPr bwMode="auto">
                  <a:xfrm>
                    <a:off x="1139033" y="286387"/>
                    <a:ext cx="509588" cy="230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3</a:t>
                    </a:r>
                    <a:endParaRPr lang="zh-CN" altLang="zh-CN" sz="900">
                      <a:solidFill>
                        <a:srgbClr val="000000"/>
                      </a:solidFill>
                    </a:endParaRPr>
                  </a:p>
                </p:txBody>
              </p:sp>
            </p:grpSp>
          </p:grpSp>
          <p:grpSp>
            <p:nvGrpSpPr>
              <p:cNvPr id="173153" name="组合 207">
                <a:extLst>
                  <a:ext uri="{FF2B5EF4-FFF2-40B4-BE49-F238E27FC236}">
                    <a16:creationId xmlns:a16="http://schemas.microsoft.com/office/drawing/2014/main" id="{8ED88E07-F64D-4786-81E7-F30307841DBA}"/>
                  </a:ext>
                </a:extLst>
              </p:cNvPr>
              <p:cNvGrpSpPr>
                <a:grpSpLocks/>
              </p:cNvGrpSpPr>
              <p:nvPr/>
            </p:nvGrpSpPr>
            <p:grpSpPr bwMode="auto">
              <a:xfrm>
                <a:off x="285751" y="564198"/>
                <a:ext cx="303213" cy="481013"/>
                <a:chOff x="285751" y="564198"/>
                <a:chExt cx="303213" cy="481013"/>
              </a:xfrm>
            </p:grpSpPr>
            <p:sp>
              <p:nvSpPr>
                <p:cNvPr id="228" name="AutoShape 964">
                  <a:extLst>
                    <a:ext uri="{FF2B5EF4-FFF2-40B4-BE49-F238E27FC236}">
                      <a16:creationId xmlns:a16="http://schemas.microsoft.com/office/drawing/2014/main" id="{7819EFD8-7AF0-4559-BABC-BD96F217B550}"/>
                    </a:ext>
                  </a:extLst>
                </p:cNvPr>
                <p:cNvSpPr>
                  <a:spLocks noChangeArrowheads="1"/>
                </p:cNvSpPr>
                <p:nvPr/>
              </p:nvSpPr>
              <p:spPr bwMode="auto">
                <a:xfrm>
                  <a:off x="325348" y="564289"/>
                  <a:ext cx="183181" cy="47640"/>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29" name="AutoShape 965">
                  <a:extLst>
                    <a:ext uri="{FF2B5EF4-FFF2-40B4-BE49-F238E27FC236}">
                      <a16:creationId xmlns:a16="http://schemas.microsoft.com/office/drawing/2014/main" id="{35468D8E-E8DA-4B90-9F11-B8BC59791028}"/>
                    </a:ext>
                  </a:extLst>
                </p:cNvPr>
                <p:cNvSpPr>
                  <a:spLocks noChangeArrowheads="1"/>
                </p:cNvSpPr>
                <p:nvPr/>
              </p:nvSpPr>
              <p:spPr bwMode="auto">
                <a:xfrm rot="16200000">
                  <a:off x="215752" y="667487"/>
                  <a:ext cx="179445" cy="39747"/>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30" name="AutoShape 966">
                  <a:extLst>
                    <a:ext uri="{FF2B5EF4-FFF2-40B4-BE49-F238E27FC236}">
                      <a16:creationId xmlns:a16="http://schemas.microsoft.com/office/drawing/2014/main" id="{39C15195-8FCD-4E23-AE9E-67466A58AA82}"/>
                    </a:ext>
                  </a:extLst>
                </p:cNvPr>
                <p:cNvSpPr>
                  <a:spLocks noChangeArrowheads="1"/>
                </p:cNvSpPr>
                <p:nvPr/>
              </p:nvSpPr>
              <p:spPr bwMode="auto">
                <a:xfrm rot="16200000">
                  <a:off x="438610" y="670733"/>
                  <a:ext cx="177858" cy="3801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31" name="Oval 967">
                  <a:extLst>
                    <a:ext uri="{FF2B5EF4-FFF2-40B4-BE49-F238E27FC236}">
                      <a16:creationId xmlns:a16="http://schemas.microsoft.com/office/drawing/2014/main" id="{D103A182-3A04-45B4-9929-4781A0E01ADC}"/>
                    </a:ext>
                  </a:extLst>
                </p:cNvPr>
                <p:cNvSpPr>
                  <a:spLocks noChangeArrowheads="1"/>
                </p:cNvSpPr>
                <p:nvPr/>
              </p:nvSpPr>
              <p:spPr bwMode="auto">
                <a:xfrm>
                  <a:off x="543091" y="994642"/>
                  <a:ext cx="44931" cy="50816"/>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32" name="AutoShape 968">
                  <a:extLst>
                    <a:ext uri="{FF2B5EF4-FFF2-40B4-BE49-F238E27FC236}">
                      <a16:creationId xmlns:a16="http://schemas.microsoft.com/office/drawing/2014/main" id="{EC60AFCB-7B9D-4C97-A6DA-CA9DFCF37952}"/>
                    </a:ext>
                  </a:extLst>
                </p:cNvPr>
                <p:cNvSpPr>
                  <a:spLocks noChangeArrowheads="1"/>
                </p:cNvSpPr>
                <p:nvPr/>
              </p:nvSpPr>
              <p:spPr bwMode="auto">
                <a:xfrm>
                  <a:off x="325348" y="770731"/>
                  <a:ext cx="183181" cy="42877"/>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33" name="AutoShape 969">
                  <a:extLst>
                    <a:ext uri="{FF2B5EF4-FFF2-40B4-BE49-F238E27FC236}">
                      <a16:creationId xmlns:a16="http://schemas.microsoft.com/office/drawing/2014/main" id="{59B55678-EEDE-4631-8C9F-2EB65D89FF33}"/>
                    </a:ext>
                  </a:extLst>
                </p:cNvPr>
                <p:cNvSpPr>
                  <a:spLocks noChangeArrowheads="1"/>
                </p:cNvSpPr>
                <p:nvPr/>
              </p:nvSpPr>
              <p:spPr bwMode="auto">
                <a:xfrm rot="16200000">
                  <a:off x="216546" y="874722"/>
                  <a:ext cx="177858" cy="39747"/>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34" name="AutoShape 970">
                  <a:extLst>
                    <a:ext uri="{FF2B5EF4-FFF2-40B4-BE49-F238E27FC236}">
                      <a16:creationId xmlns:a16="http://schemas.microsoft.com/office/drawing/2014/main" id="{0A1C1C31-798E-4931-8B8C-1F31E81CCA19}"/>
                    </a:ext>
                  </a:extLst>
                </p:cNvPr>
                <p:cNvSpPr>
                  <a:spLocks noChangeArrowheads="1"/>
                </p:cNvSpPr>
                <p:nvPr/>
              </p:nvSpPr>
              <p:spPr bwMode="auto">
                <a:xfrm rot="16200000">
                  <a:off x="438610" y="875586"/>
                  <a:ext cx="177858" cy="3801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35" name="AutoShape 971">
                  <a:extLst>
                    <a:ext uri="{FF2B5EF4-FFF2-40B4-BE49-F238E27FC236}">
                      <a16:creationId xmlns:a16="http://schemas.microsoft.com/office/drawing/2014/main" id="{EC5A8810-8A8C-4BB7-BABD-8D605720A15C}"/>
                    </a:ext>
                  </a:extLst>
                </p:cNvPr>
                <p:cNvSpPr>
                  <a:spLocks noChangeArrowheads="1"/>
                </p:cNvSpPr>
                <p:nvPr/>
              </p:nvSpPr>
              <p:spPr bwMode="auto">
                <a:xfrm>
                  <a:off x="325348" y="983525"/>
                  <a:ext cx="183181" cy="41288"/>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154" name="组合 208">
                <a:extLst>
                  <a:ext uri="{FF2B5EF4-FFF2-40B4-BE49-F238E27FC236}">
                    <a16:creationId xmlns:a16="http://schemas.microsoft.com/office/drawing/2014/main" id="{66ECFA8A-4612-4F5F-956C-920459FF72BA}"/>
                  </a:ext>
                </a:extLst>
              </p:cNvPr>
              <p:cNvGrpSpPr>
                <a:grpSpLocks/>
              </p:cNvGrpSpPr>
              <p:nvPr/>
            </p:nvGrpSpPr>
            <p:grpSpPr bwMode="auto">
              <a:xfrm>
                <a:off x="763589" y="564198"/>
                <a:ext cx="304800" cy="481013"/>
                <a:chOff x="763589" y="564198"/>
                <a:chExt cx="304800" cy="481013"/>
              </a:xfrm>
            </p:grpSpPr>
            <p:sp>
              <p:nvSpPr>
                <p:cNvPr id="220" name="AutoShape 964">
                  <a:extLst>
                    <a:ext uri="{FF2B5EF4-FFF2-40B4-BE49-F238E27FC236}">
                      <a16:creationId xmlns:a16="http://schemas.microsoft.com/office/drawing/2014/main" id="{EE09E585-4679-417E-B96A-25EC9A67439B}"/>
                    </a:ext>
                  </a:extLst>
                </p:cNvPr>
                <p:cNvSpPr>
                  <a:spLocks noChangeArrowheads="1"/>
                </p:cNvSpPr>
                <p:nvPr/>
              </p:nvSpPr>
              <p:spPr bwMode="auto">
                <a:xfrm>
                  <a:off x="805765" y="564289"/>
                  <a:ext cx="177996" cy="47640"/>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21" name="AutoShape 965">
                  <a:extLst>
                    <a:ext uri="{FF2B5EF4-FFF2-40B4-BE49-F238E27FC236}">
                      <a16:creationId xmlns:a16="http://schemas.microsoft.com/office/drawing/2014/main" id="{076AA18F-D09F-42EB-B974-1D689914613D}"/>
                    </a:ext>
                  </a:extLst>
                </p:cNvPr>
                <p:cNvSpPr>
                  <a:spLocks noChangeArrowheads="1"/>
                </p:cNvSpPr>
                <p:nvPr/>
              </p:nvSpPr>
              <p:spPr bwMode="auto">
                <a:xfrm rot="16200000">
                  <a:off x="694440" y="665759"/>
                  <a:ext cx="179445" cy="43204"/>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22" name="AutoShape 966">
                  <a:extLst>
                    <a:ext uri="{FF2B5EF4-FFF2-40B4-BE49-F238E27FC236}">
                      <a16:creationId xmlns:a16="http://schemas.microsoft.com/office/drawing/2014/main" id="{1B8DAA0D-76A4-4465-B087-938B280B5F00}"/>
                    </a:ext>
                  </a:extLst>
                </p:cNvPr>
                <p:cNvSpPr>
                  <a:spLocks noChangeArrowheads="1"/>
                </p:cNvSpPr>
                <p:nvPr/>
              </p:nvSpPr>
              <p:spPr bwMode="auto">
                <a:xfrm rot="16200000">
                  <a:off x="913842" y="670733"/>
                  <a:ext cx="177858" cy="3801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23" name="Oval 967">
                  <a:extLst>
                    <a:ext uri="{FF2B5EF4-FFF2-40B4-BE49-F238E27FC236}">
                      <a16:creationId xmlns:a16="http://schemas.microsoft.com/office/drawing/2014/main" id="{098611AC-7B23-4231-888E-AE10606263C3}"/>
                    </a:ext>
                  </a:extLst>
                </p:cNvPr>
                <p:cNvSpPr>
                  <a:spLocks noChangeArrowheads="1"/>
                </p:cNvSpPr>
                <p:nvPr/>
              </p:nvSpPr>
              <p:spPr bwMode="auto">
                <a:xfrm>
                  <a:off x="1021779" y="994642"/>
                  <a:ext cx="44931" cy="50816"/>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24" name="AutoShape 968">
                  <a:extLst>
                    <a:ext uri="{FF2B5EF4-FFF2-40B4-BE49-F238E27FC236}">
                      <a16:creationId xmlns:a16="http://schemas.microsoft.com/office/drawing/2014/main" id="{B7819AAC-4458-46F4-A1F7-2A684C02130A}"/>
                    </a:ext>
                  </a:extLst>
                </p:cNvPr>
                <p:cNvSpPr>
                  <a:spLocks noChangeArrowheads="1"/>
                </p:cNvSpPr>
                <p:nvPr/>
              </p:nvSpPr>
              <p:spPr bwMode="auto">
                <a:xfrm>
                  <a:off x="805765" y="770731"/>
                  <a:ext cx="177996" cy="42877"/>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25" name="AutoShape 969">
                  <a:extLst>
                    <a:ext uri="{FF2B5EF4-FFF2-40B4-BE49-F238E27FC236}">
                      <a16:creationId xmlns:a16="http://schemas.microsoft.com/office/drawing/2014/main" id="{E43B553C-569B-418B-9323-3876FF9E1595}"/>
                    </a:ext>
                  </a:extLst>
                </p:cNvPr>
                <p:cNvSpPr>
                  <a:spLocks noChangeArrowheads="1"/>
                </p:cNvSpPr>
                <p:nvPr/>
              </p:nvSpPr>
              <p:spPr bwMode="auto">
                <a:xfrm rot="16200000">
                  <a:off x="695234" y="872994"/>
                  <a:ext cx="177858" cy="43204"/>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26" name="AutoShape 970">
                  <a:extLst>
                    <a:ext uri="{FF2B5EF4-FFF2-40B4-BE49-F238E27FC236}">
                      <a16:creationId xmlns:a16="http://schemas.microsoft.com/office/drawing/2014/main" id="{8D2E0E5A-D2B0-4A60-8309-9EF537712678}"/>
                    </a:ext>
                  </a:extLst>
                </p:cNvPr>
                <p:cNvSpPr>
                  <a:spLocks noChangeArrowheads="1"/>
                </p:cNvSpPr>
                <p:nvPr/>
              </p:nvSpPr>
              <p:spPr bwMode="auto">
                <a:xfrm rot="16200000">
                  <a:off x="913842" y="875586"/>
                  <a:ext cx="177858" cy="38019"/>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27" name="AutoShape 971">
                  <a:extLst>
                    <a:ext uri="{FF2B5EF4-FFF2-40B4-BE49-F238E27FC236}">
                      <a16:creationId xmlns:a16="http://schemas.microsoft.com/office/drawing/2014/main" id="{9C604743-C425-43C0-8A49-2381425F04DB}"/>
                    </a:ext>
                  </a:extLst>
                </p:cNvPr>
                <p:cNvSpPr>
                  <a:spLocks noChangeArrowheads="1"/>
                </p:cNvSpPr>
                <p:nvPr/>
              </p:nvSpPr>
              <p:spPr bwMode="auto">
                <a:xfrm>
                  <a:off x="805765" y="983525"/>
                  <a:ext cx="177996" cy="41288"/>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155" name="组合 210">
                <a:extLst>
                  <a:ext uri="{FF2B5EF4-FFF2-40B4-BE49-F238E27FC236}">
                    <a16:creationId xmlns:a16="http://schemas.microsoft.com/office/drawing/2014/main" id="{D51567E5-1F48-468F-9601-4D360DC8B0FD}"/>
                  </a:ext>
                </a:extLst>
              </p:cNvPr>
              <p:cNvGrpSpPr>
                <a:grpSpLocks/>
              </p:cNvGrpSpPr>
              <p:nvPr/>
            </p:nvGrpSpPr>
            <p:grpSpPr bwMode="auto">
              <a:xfrm>
                <a:off x="1223964" y="564198"/>
                <a:ext cx="303212" cy="481013"/>
                <a:chOff x="1223964" y="564198"/>
                <a:chExt cx="303212" cy="481013"/>
              </a:xfrm>
            </p:grpSpPr>
            <p:sp>
              <p:nvSpPr>
                <p:cNvPr id="173156" name="AutoShape 964">
                  <a:extLst>
                    <a:ext uri="{FF2B5EF4-FFF2-40B4-BE49-F238E27FC236}">
                      <a16:creationId xmlns:a16="http://schemas.microsoft.com/office/drawing/2014/main" id="{E1CCEBA6-790C-4993-B0CC-732EBE6EFE7C}"/>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13" name="AutoShape 965">
                  <a:extLst>
                    <a:ext uri="{FF2B5EF4-FFF2-40B4-BE49-F238E27FC236}">
                      <a16:creationId xmlns:a16="http://schemas.microsoft.com/office/drawing/2014/main" id="{A7A4E70A-0600-4A25-8403-2C1F28628F59}"/>
                    </a:ext>
                  </a:extLst>
                </p:cNvPr>
                <p:cNvSpPr>
                  <a:spLocks noChangeArrowheads="1"/>
                </p:cNvSpPr>
                <p:nvPr/>
              </p:nvSpPr>
              <p:spPr bwMode="auto">
                <a:xfrm rot="16200000">
                  <a:off x="1155849" y="665759"/>
                  <a:ext cx="179445" cy="43202"/>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3158" name="AutoShape 966">
                  <a:extLst>
                    <a:ext uri="{FF2B5EF4-FFF2-40B4-BE49-F238E27FC236}">
                      <a16:creationId xmlns:a16="http://schemas.microsoft.com/office/drawing/2014/main" id="{6CC9BBA7-FD7B-4703-A7E6-45BC521B759D}"/>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15" name="Oval 967">
                  <a:extLst>
                    <a:ext uri="{FF2B5EF4-FFF2-40B4-BE49-F238E27FC236}">
                      <a16:creationId xmlns:a16="http://schemas.microsoft.com/office/drawing/2014/main" id="{166FD2D7-200A-4B09-9E34-59639934A465}"/>
                    </a:ext>
                  </a:extLst>
                </p:cNvPr>
                <p:cNvSpPr>
                  <a:spLocks noChangeArrowheads="1"/>
                </p:cNvSpPr>
                <p:nvPr/>
              </p:nvSpPr>
              <p:spPr bwMode="auto">
                <a:xfrm>
                  <a:off x="1483189" y="994642"/>
                  <a:ext cx="65669" cy="50816"/>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73160" name="AutoShape 968">
                  <a:extLst>
                    <a:ext uri="{FF2B5EF4-FFF2-40B4-BE49-F238E27FC236}">
                      <a16:creationId xmlns:a16="http://schemas.microsoft.com/office/drawing/2014/main" id="{DD133E6F-A307-4E11-867D-6553B5338A35}"/>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17" name="AutoShape 969">
                  <a:extLst>
                    <a:ext uri="{FF2B5EF4-FFF2-40B4-BE49-F238E27FC236}">
                      <a16:creationId xmlns:a16="http://schemas.microsoft.com/office/drawing/2014/main" id="{9D96279A-CC76-424B-9700-E5B441C158D7}"/>
                    </a:ext>
                  </a:extLst>
                </p:cNvPr>
                <p:cNvSpPr>
                  <a:spLocks noChangeArrowheads="1"/>
                </p:cNvSpPr>
                <p:nvPr/>
              </p:nvSpPr>
              <p:spPr bwMode="auto">
                <a:xfrm rot="16200000">
                  <a:off x="1156643" y="872994"/>
                  <a:ext cx="177858" cy="43202"/>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3162" name="AutoShape 970">
                  <a:extLst>
                    <a:ext uri="{FF2B5EF4-FFF2-40B4-BE49-F238E27FC236}">
                      <a16:creationId xmlns:a16="http://schemas.microsoft.com/office/drawing/2014/main" id="{A93EF24D-98D4-4C2F-B49E-62E507819E5B}"/>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173163" name="AutoShape 971">
                  <a:extLst>
                    <a:ext uri="{FF2B5EF4-FFF2-40B4-BE49-F238E27FC236}">
                      <a16:creationId xmlns:a16="http://schemas.microsoft.com/office/drawing/2014/main" id="{B53FCE64-307F-4290-BDB6-265B894E01CE}"/>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grpSp>
      <p:grpSp>
        <p:nvGrpSpPr>
          <p:cNvPr id="173066" name="组合 3">
            <a:extLst>
              <a:ext uri="{FF2B5EF4-FFF2-40B4-BE49-F238E27FC236}">
                <a16:creationId xmlns:a16="http://schemas.microsoft.com/office/drawing/2014/main" id="{F66B54C4-02E5-4406-A2A8-417237B522F7}"/>
              </a:ext>
            </a:extLst>
          </p:cNvPr>
          <p:cNvGrpSpPr>
            <a:grpSpLocks noChangeAspect="1"/>
          </p:cNvGrpSpPr>
          <p:nvPr/>
        </p:nvGrpSpPr>
        <p:grpSpPr bwMode="auto">
          <a:xfrm>
            <a:off x="5592771" y="4319304"/>
            <a:ext cx="4211637" cy="573956"/>
            <a:chOff x="5275263" y="4651558"/>
            <a:chExt cx="4578350" cy="623065"/>
          </a:xfrm>
        </p:grpSpPr>
        <p:sp>
          <p:nvSpPr>
            <p:cNvPr id="173145" name="矩形 148">
              <a:extLst>
                <a:ext uri="{FF2B5EF4-FFF2-40B4-BE49-F238E27FC236}">
                  <a16:creationId xmlns:a16="http://schemas.microsoft.com/office/drawing/2014/main" id="{89355A75-5A2B-4637-B9F5-DC5689FC1BD0}"/>
                </a:ext>
              </a:extLst>
            </p:cNvPr>
            <p:cNvSpPr>
              <a:spLocks noChangeArrowheads="1"/>
            </p:cNvSpPr>
            <p:nvPr/>
          </p:nvSpPr>
          <p:spPr bwMode="auto">
            <a:xfrm>
              <a:off x="5275263" y="4665662"/>
              <a:ext cx="4578350" cy="252951"/>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73146" name="Text Box 6">
              <a:extLst>
                <a:ext uri="{FF2B5EF4-FFF2-40B4-BE49-F238E27FC236}">
                  <a16:creationId xmlns:a16="http://schemas.microsoft.com/office/drawing/2014/main" id="{0AA285C0-F292-45E0-A97E-FCA060A996DD}"/>
                </a:ext>
              </a:extLst>
            </p:cNvPr>
            <p:cNvSpPr txBox="1">
              <a:spLocks noChangeArrowheads="1"/>
            </p:cNvSpPr>
            <p:nvPr/>
          </p:nvSpPr>
          <p:spPr bwMode="auto">
            <a:xfrm>
              <a:off x="5425722" y="4651558"/>
              <a:ext cx="929632" cy="30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Oil return</a:t>
              </a:r>
              <a:endParaRPr lang="zh-CN" altLang="zh-CN" sz="1200" b="1" dirty="0"/>
            </a:p>
          </p:txBody>
        </p:sp>
        <p:sp>
          <p:nvSpPr>
            <p:cNvPr id="173147" name="Text Box 6">
              <a:extLst>
                <a:ext uri="{FF2B5EF4-FFF2-40B4-BE49-F238E27FC236}">
                  <a16:creationId xmlns:a16="http://schemas.microsoft.com/office/drawing/2014/main" id="{03C7DB34-9A0E-482D-B469-306A40B27922}"/>
                </a:ext>
              </a:extLst>
            </p:cNvPr>
            <p:cNvSpPr txBox="1">
              <a:spLocks noChangeArrowheads="1"/>
            </p:cNvSpPr>
            <p:nvPr/>
          </p:nvSpPr>
          <p:spPr bwMode="auto">
            <a:xfrm>
              <a:off x="5313686" y="4973923"/>
              <a:ext cx="1898017" cy="30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a:t>→</a:t>
              </a:r>
              <a:r>
                <a:rPr lang="en-US" altLang="zh-CN" sz="1200"/>
                <a:t>Status Code</a:t>
              </a:r>
              <a:r>
                <a:rPr lang="zh-CN" altLang="en-US" sz="1200"/>
                <a:t> </a:t>
              </a:r>
              <a:r>
                <a:rPr lang="en-US" altLang="zh-CN" sz="1200"/>
                <a:t>(SEG3):</a:t>
              </a:r>
              <a:r>
                <a:rPr lang="zh-CN" altLang="en-US" sz="1200"/>
                <a:t> </a:t>
              </a:r>
              <a:r>
                <a:rPr lang="en-US" altLang="zh-CN" sz="1200"/>
                <a:t>4</a:t>
              </a:r>
              <a:endParaRPr lang="zh-CN" altLang="zh-CN" sz="1200"/>
            </a:p>
          </p:txBody>
        </p:sp>
      </p:grpSp>
      <p:grpSp>
        <p:nvGrpSpPr>
          <p:cNvPr id="173067" name="组合 2">
            <a:extLst>
              <a:ext uri="{FF2B5EF4-FFF2-40B4-BE49-F238E27FC236}">
                <a16:creationId xmlns:a16="http://schemas.microsoft.com/office/drawing/2014/main" id="{622A6F9C-929D-4A31-8894-7C38021B9E08}"/>
              </a:ext>
            </a:extLst>
          </p:cNvPr>
          <p:cNvGrpSpPr>
            <a:grpSpLocks/>
          </p:cNvGrpSpPr>
          <p:nvPr/>
        </p:nvGrpSpPr>
        <p:grpSpPr bwMode="auto">
          <a:xfrm>
            <a:off x="5591992" y="5131847"/>
            <a:ext cx="4202886" cy="599421"/>
            <a:chOff x="5275264" y="5548021"/>
            <a:chExt cx="4575174" cy="504649"/>
          </a:xfrm>
        </p:grpSpPr>
        <p:sp>
          <p:nvSpPr>
            <p:cNvPr id="173142" name="矩形 182">
              <a:extLst>
                <a:ext uri="{FF2B5EF4-FFF2-40B4-BE49-F238E27FC236}">
                  <a16:creationId xmlns:a16="http://schemas.microsoft.com/office/drawing/2014/main" id="{FE27A262-CC07-46ED-806E-DAF2866BE6B5}"/>
                </a:ext>
              </a:extLst>
            </p:cNvPr>
            <p:cNvSpPr>
              <a:spLocks noChangeArrowheads="1"/>
            </p:cNvSpPr>
            <p:nvPr/>
          </p:nvSpPr>
          <p:spPr bwMode="auto">
            <a:xfrm>
              <a:off x="5275264" y="5583238"/>
              <a:ext cx="4575174" cy="19617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73143" name="Text Box 6">
              <a:extLst>
                <a:ext uri="{FF2B5EF4-FFF2-40B4-BE49-F238E27FC236}">
                  <a16:creationId xmlns:a16="http://schemas.microsoft.com/office/drawing/2014/main" id="{E3CA0D86-08BD-4C37-8D2B-C563E7587BFC}"/>
                </a:ext>
              </a:extLst>
            </p:cNvPr>
            <p:cNvSpPr txBox="1">
              <a:spLocks noChangeArrowheads="1"/>
            </p:cNvSpPr>
            <p:nvPr/>
          </p:nvSpPr>
          <p:spPr bwMode="auto">
            <a:xfrm>
              <a:off x="5442747" y="5548021"/>
              <a:ext cx="1459654"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Defrost operation</a:t>
              </a:r>
              <a:endParaRPr lang="zh-CN" altLang="zh-CN" sz="1200" b="1" dirty="0"/>
            </a:p>
          </p:txBody>
        </p:sp>
        <p:sp>
          <p:nvSpPr>
            <p:cNvPr id="173144" name="Text Box 6">
              <a:extLst>
                <a:ext uri="{FF2B5EF4-FFF2-40B4-BE49-F238E27FC236}">
                  <a16:creationId xmlns:a16="http://schemas.microsoft.com/office/drawing/2014/main" id="{FE9D3E0E-1455-4A92-98BE-ECCCCF422593}"/>
                </a:ext>
              </a:extLst>
            </p:cNvPr>
            <p:cNvSpPr txBox="1">
              <a:spLocks noChangeArrowheads="1"/>
            </p:cNvSpPr>
            <p:nvPr/>
          </p:nvSpPr>
          <p:spPr bwMode="auto">
            <a:xfrm>
              <a:off x="5275264" y="5819466"/>
              <a:ext cx="1900649"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dirty="0"/>
                <a:t>→</a:t>
              </a:r>
              <a:r>
                <a:rPr lang="en-US" altLang="zh-CN" sz="1200" dirty="0"/>
                <a:t>Status Code</a:t>
              </a:r>
              <a:r>
                <a:rPr lang="zh-CN" altLang="en-US" sz="1200" dirty="0"/>
                <a:t> </a:t>
              </a:r>
              <a:r>
                <a:rPr lang="en-US" altLang="zh-CN" sz="1200" dirty="0"/>
                <a:t>(SEG3):</a:t>
              </a:r>
              <a:r>
                <a:rPr lang="zh-CN" altLang="en-US" sz="1200" dirty="0"/>
                <a:t> </a:t>
              </a:r>
              <a:r>
                <a:rPr lang="en-US" altLang="zh-CN" sz="1200" dirty="0"/>
                <a:t>5</a:t>
              </a:r>
              <a:endParaRPr lang="zh-CN" altLang="zh-CN" sz="1200" dirty="0"/>
            </a:p>
          </p:txBody>
        </p:sp>
      </p:grpSp>
      <p:grpSp>
        <p:nvGrpSpPr>
          <p:cNvPr id="173068" name="组合 205">
            <a:extLst>
              <a:ext uri="{FF2B5EF4-FFF2-40B4-BE49-F238E27FC236}">
                <a16:creationId xmlns:a16="http://schemas.microsoft.com/office/drawing/2014/main" id="{61418EEA-E5C6-402E-A64D-82BC20430A49}"/>
              </a:ext>
            </a:extLst>
          </p:cNvPr>
          <p:cNvGrpSpPr>
            <a:grpSpLocks/>
          </p:cNvGrpSpPr>
          <p:nvPr/>
        </p:nvGrpSpPr>
        <p:grpSpPr bwMode="auto">
          <a:xfrm>
            <a:off x="8296275" y="5141919"/>
            <a:ext cx="1360488" cy="768351"/>
            <a:chOff x="167483" y="286387"/>
            <a:chExt cx="1481138" cy="836611"/>
          </a:xfrm>
        </p:grpSpPr>
        <p:grpSp>
          <p:nvGrpSpPr>
            <p:cNvPr id="173106" name="组合 206">
              <a:extLst>
                <a:ext uri="{FF2B5EF4-FFF2-40B4-BE49-F238E27FC236}">
                  <a16:creationId xmlns:a16="http://schemas.microsoft.com/office/drawing/2014/main" id="{AD30C5F0-07C3-48E2-A549-E2AE6AF89B85}"/>
                </a:ext>
              </a:extLst>
            </p:cNvPr>
            <p:cNvGrpSpPr>
              <a:grpSpLocks/>
            </p:cNvGrpSpPr>
            <p:nvPr/>
          </p:nvGrpSpPr>
          <p:grpSpPr bwMode="auto">
            <a:xfrm>
              <a:off x="167483" y="286387"/>
              <a:ext cx="1481138" cy="836611"/>
              <a:chOff x="167483" y="286387"/>
              <a:chExt cx="1481138" cy="836611"/>
            </a:xfrm>
          </p:grpSpPr>
          <p:sp>
            <p:nvSpPr>
              <p:cNvPr id="156" name="Rectangle 962">
                <a:extLst>
                  <a:ext uri="{FF2B5EF4-FFF2-40B4-BE49-F238E27FC236}">
                    <a16:creationId xmlns:a16="http://schemas.microsoft.com/office/drawing/2014/main" id="{ED4D722B-F52B-40A3-B4A0-A63B1B3837D0}"/>
                  </a:ext>
                </a:extLst>
              </p:cNvPr>
              <p:cNvSpPr>
                <a:spLocks noChangeArrowheads="1"/>
              </p:cNvSpPr>
              <p:nvPr/>
            </p:nvSpPr>
            <p:spPr bwMode="auto">
              <a:xfrm>
                <a:off x="188222" y="476526"/>
                <a:ext cx="1427561" cy="646472"/>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73135" name="AutoShape 963">
                <a:extLst>
                  <a:ext uri="{FF2B5EF4-FFF2-40B4-BE49-F238E27FC236}">
                    <a16:creationId xmlns:a16="http://schemas.microsoft.com/office/drawing/2014/main" id="{3FAC9262-963A-45ED-ADA2-FA074B649EB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36" name="AutoShape 963">
                <a:extLst>
                  <a:ext uri="{FF2B5EF4-FFF2-40B4-BE49-F238E27FC236}">
                    <a16:creationId xmlns:a16="http://schemas.microsoft.com/office/drawing/2014/main" id="{5161B6FD-64CA-46EC-AE7D-FA4D0C599F50}"/>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37" name="AutoShape 963">
                <a:extLst>
                  <a:ext uri="{FF2B5EF4-FFF2-40B4-BE49-F238E27FC236}">
                    <a16:creationId xmlns:a16="http://schemas.microsoft.com/office/drawing/2014/main" id="{86C3E0EC-C7E6-44C4-8541-A9DF62CC5206}"/>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73138" name="组合 239">
                <a:extLst>
                  <a:ext uri="{FF2B5EF4-FFF2-40B4-BE49-F238E27FC236}">
                    <a16:creationId xmlns:a16="http://schemas.microsoft.com/office/drawing/2014/main" id="{4EF344EF-5D62-4C81-BABD-7C7B89472C6D}"/>
                  </a:ext>
                </a:extLst>
              </p:cNvPr>
              <p:cNvGrpSpPr>
                <a:grpSpLocks/>
              </p:cNvGrpSpPr>
              <p:nvPr/>
            </p:nvGrpSpPr>
            <p:grpSpPr bwMode="auto">
              <a:xfrm>
                <a:off x="167483" y="286387"/>
                <a:ext cx="1481138" cy="251339"/>
                <a:chOff x="167483" y="286387"/>
                <a:chExt cx="1481138" cy="251339"/>
              </a:xfrm>
            </p:grpSpPr>
            <p:sp>
              <p:nvSpPr>
                <p:cNvPr id="173139" name="Text Box 6">
                  <a:extLst>
                    <a:ext uri="{FF2B5EF4-FFF2-40B4-BE49-F238E27FC236}">
                      <a16:creationId xmlns:a16="http://schemas.microsoft.com/office/drawing/2014/main" id="{C98D5204-717A-423C-8B3A-DDD6668FC9E5}"/>
                    </a:ext>
                  </a:extLst>
                </p:cNvPr>
                <p:cNvSpPr txBox="1">
                  <a:spLocks noChangeArrowheads="1"/>
                </p:cNvSpPr>
                <p:nvPr/>
              </p:nvSpPr>
              <p:spPr bwMode="auto">
                <a:xfrm>
                  <a:off x="16748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1</a:t>
                  </a:r>
                  <a:endParaRPr lang="zh-CN" altLang="zh-CN" sz="900">
                    <a:solidFill>
                      <a:srgbClr val="000000"/>
                    </a:solidFill>
                  </a:endParaRPr>
                </a:p>
              </p:txBody>
            </p:sp>
            <p:sp>
              <p:nvSpPr>
                <p:cNvPr id="173140" name="Text Box 6">
                  <a:extLst>
                    <a:ext uri="{FF2B5EF4-FFF2-40B4-BE49-F238E27FC236}">
                      <a16:creationId xmlns:a16="http://schemas.microsoft.com/office/drawing/2014/main" id="{6E2FFC9D-B020-4169-AFB6-F61DA7001615}"/>
                    </a:ext>
                  </a:extLst>
                </p:cNvPr>
                <p:cNvSpPr txBox="1">
                  <a:spLocks noChangeArrowheads="1"/>
                </p:cNvSpPr>
                <p:nvPr/>
              </p:nvSpPr>
              <p:spPr bwMode="auto">
                <a:xfrm>
                  <a:off x="678658"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2</a:t>
                  </a:r>
                  <a:endParaRPr lang="zh-CN" altLang="zh-CN" sz="900">
                    <a:solidFill>
                      <a:srgbClr val="000000"/>
                    </a:solidFill>
                  </a:endParaRPr>
                </a:p>
              </p:txBody>
            </p:sp>
            <p:sp>
              <p:nvSpPr>
                <p:cNvPr id="173141" name="Text Box 6">
                  <a:extLst>
                    <a:ext uri="{FF2B5EF4-FFF2-40B4-BE49-F238E27FC236}">
                      <a16:creationId xmlns:a16="http://schemas.microsoft.com/office/drawing/2014/main" id="{28B1BB6B-E5EB-4984-89A8-CE2E7E28A7E4}"/>
                    </a:ext>
                  </a:extLst>
                </p:cNvPr>
                <p:cNvSpPr txBox="1">
                  <a:spLocks noChangeArrowheads="1"/>
                </p:cNvSpPr>
                <p:nvPr/>
              </p:nvSpPr>
              <p:spPr bwMode="auto">
                <a:xfrm>
                  <a:off x="113903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3</a:t>
                  </a:r>
                  <a:endParaRPr lang="zh-CN" altLang="zh-CN" sz="900">
                    <a:solidFill>
                      <a:srgbClr val="000000"/>
                    </a:solidFill>
                  </a:endParaRPr>
                </a:p>
              </p:txBody>
            </p:sp>
          </p:grpSp>
        </p:grpSp>
        <p:grpSp>
          <p:nvGrpSpPr>
            <p:cNvPr id="173107" name="组合 207">
              <a:extLst>
                <a:ext uri="{FF2B5EF4-FFF2-40B4-BE49-F238E27FC236}">
                  <a16:creationId xmlns:a16="http://schemas.microsoft.com/office/drawing/2014/main" id="{0A804E94-550A-402B-BB18-560568FCF282}"/>
                </a:ext>
              </a:extLst>
            </p:cNvPr>
            <p:cNvGrpSpPr>
              <a:grpSpLocks/>
            </p:cNvGrpSpPr>
            <p:nvPr/>
          </p:nvGrpSpPr>
          <p:grpSpPr bwMode="auto">
            <a:xfrm>
              <a:off x="285751" y="564198"/>
              <a:ext cx="303213" cy="481013"/>
              <a:chOff x="285751" y="564198"/>
              <a:chExt cx="303213" cy="481013"/>
            </a:xfrm>
          </p:grpSpPr>
          <p:sp>
            <p:nvSpPr>
              <p:cNvPr id="146" name="AutoShape 964">
                <a:extLst>
                  <a:ext uri="{FF2B5EF4-FFF2-40B4-BE49-F238E27FC236}">
                    <a16:creationId xmlns:a16="http://schemas.microsoft.com/office/drawing/2014/main" id="{6B6A14B7-655A-4122-81B6-C149D2A9FBEF}"/>
                  </a:ext>
                </a:extLst>
              </p:cNvPr>
              <p:cNvSpPr>
                <a:spLocks noChangeArrowheads="1"/>
              </p:cNvSpPr>
              <p:nvPr/>
            </p:nvSpPr>
            <p:spPr bwMode="auto">
              <a:xfrm>
                <a:off x="324757" y="564680"/>
                <a:ext cx="183198"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47" name="AutoShape 965">
                <a:extLst>
                  <a:ext uri="{FF2B5EF4-FFF2-40B4-BE49-F238E27FC236}">
                    <a16:creationId xmlns:a16="http://schemas.microsoft.com/office/drawing/2014/main" id="{40BC857C-16D8-46FD-A872-BBA4697CDFA2}"/>
                  </a:ext>
                </a:extLst>
              </p:cNvPr>
              <p:cNvSpPr>
                <a:spLocks noChangeArrowheads="1"/>
              </p:cNvSpPr>
              <p:nvPr/>
            </p:nvSpPr>
            <p:spPr bwMode="auto">
              <a:xfrm rot="16200000">
                <a:off x="214999" y="667531"/>
                <a:ext cx="179768"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48" name="AutoShape 966">
                <a:extLst>
                  <a:ext uri="{FF2B5EF4-FFF2-40B4-BE49-F238E27FC236}">
                    <a16:creationId xmlns:a16="http://schemas.microsoft.com/office/drawing/2014/main" id="{57CFEF8E-236C-4B65-B5D6-74250C08ACD4}"/>
                  </a:ext>
                </a:extLst>
              </p:cNvPr>
              <p:cNvSpPr>
                <a:spLocks noChangeArrowheads="1"/>
              </p:cNvSpPr>
              <p:nvPr/>
            </p:nvSpPr>
            <p:spPr bwMode="auto">
              <a:xfrm rot="16200000">
                <a:off x="437948"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49" name="Oval 967">
                <a:extLst>
                  <a:ext uri="{FF2B5EF4-FFF2-40B4-BE49-F238E27FC236}">
                    <a16:creationId xmlns:a16="http://schemas.microsoft.com/office/drawing/2014/main" id="{284E3A28-7DBD-4825-91DD-6AE77C6432DA}"/>
                  </a:ext>
                </a:extLst>
              </p:cNvPr>
              <p:cNvSpPr>
                <a:spLocks noChangeArrowheads="1"/>
              </p:cNvSpPr>
              <p:nvPr/>
            </p:nvSpPr>
            <p:spPr bwMode="auto">
              <a:xfrm>
                <a:off x="542521"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50" name="AutoShape 968">
                <a:extLst>
                  <a:ext uri="{FF2B5EF4-FFF2-40B4-BE49-F238E27FC236}">
                    <a16:creationId xmlns:a16="http://schemas.microsoft.com/office/drawing/2014/main" id="{AAA68989-ECBC-44D3-AB1E-6A4D1A076682}"/>
                  </a:ext>
                </a:extLst>
              </p:cNvPr>
              <p:cNvSpPr>
                <a:spLocks noChangeArrowheads="1"/>
              </p:cNvSpPr>
              <p:nvPr/>
            </p:nvSpPr>
            <p:spPr bwMode="auto">
              <a:xfrm>
                <a:off x="324757" y="770377"/>
                <a:ext cx="183198"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51" name="AutoShape 969">
                <a:extLst>
                  <a:ext uri="{FF2B5EF4-FFF2-40B4-BE49-F238E27FC236}">
                    <a16:creationId xmlns:a16="http://schemas.microsoft.com/office/drawing/2014/main" id="{5A2BF15D-B63A-4B8C-B351-3081E7D6DDD9}"/>
                  </a:ext>
                </a:extLst>
              </p:cNvPr>
              <p:cNvSpPr>
                <a:spLocks noChangeArrowheads="1"/>
              </p:cNvSpPr>
              <p:nvPr/>
            </p:nvSpPr>
            <p:spPr bwMode="auto">
              <a:xfrm rot="16200000">
                <a:off x="215863" y="874091"/>
                <a:ext cx="178039"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52" name="AutoShape 970">
                <a:extLst>
                  <a:ext uri="{FF2B5EF4-FFF2-40B4-BE49-F238E27FC236}">
                    <a16:creationId xmlns:a16="http://schemas.microsoft.com/office/drawing/2014/main" id="{99DB8CAA-7F94-464F-9083-4D001449E375}"/>
                  </a:ext>
                </a:extLst>
              </p:cNvPr>
              <p:cNvSpPr>
                <a:spLocks noChangeArrowheads="1"/>
              </p:cNvSpPr>
              <p:nvPr/>
            </p:nvSpPr>
            <p:spPr bwMode="auto">
              <a:xfrm rot="16200000">
                <a:off x="437948"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53" name="AutoShape 971">
                <a:extLst>
                  <a:ext uri="{FF2B5EF4-FFF2-40B4-BE49-F238E27FC236}">
                    <a16:creationId xmlns:a16="http://schemas.microsoft.com/office/drawing/2014/main" id="{B3649209-80CF-492F-A472-A519E3FDFE12}"/>
                  </a:ext>
                </a:extLst>
              </p:cNvPr>
              <p:cNvSpPr>
                <a:spLocks noChangeArrowheads="1"/>
              </p:cNvSpPr>
              <p:nvPr/>
            </p:nvSpPr>
            <p:spPr bwMode="auto">
              <a:xfrm>
                <a:off x="324757" y="982986"/>
                <a:ext cx="183198"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108" name="组合 208">
              <a:extLst>
                <a:ext uri="{FF2B5EF4-FFF2-40B4-BE49-F238E27FC236}">
                  <a16:creationId xmlns:a16="http://schemas.microsoft.com/office/drawing/2014/main" id="{8D7BD114-2F3F-4DE1-B916-61778571A246}"/>
                </a:ext>
              </a:extLst>
            </p:cNvPr>
            <p:cNvGrpSpPr>
              <a:grpSpLocks/>
            </p:cNvGrpSpPr>
            <p:nvPr/>
          </p:nvGrpSpPr>
          <p:grpSpPr bwMode="auto">
            <a:xfrm>
              <a:off x="763589" y="564198"/>
              <a:ext cx="304800" cy="481013"/>
              <a:chOff x="763589" y="564198"/>
              <a:chExt cx="304800" cy="481013"/>
            </a:xfrm>
          </p:grpSpPr>
          <p:sp>
            <p:nvSpPr>
              <p:cNvPr id="138" name="AutoShape 964">
                <a:extLst>
                  <a:ext uri="{FF2B5EF4-FFF2-40B4-BE49-F238E27FC236}">
                    <a16:creationId xmlns:a16="http://schemas.microsoft.com/office/drawing/2014/main" id="{44DDBA3D-16B6-49F3-ABC0-D2333D11DE5F}"/>
                  </a:ext>
                </a:extLst>
              </p:cNvPr>
              <p:cNvSpPr>
                <a:spLocks noChangeArrowheads="1"/>
              </p:cNvSpPr>
              <p:nvPr/>
            </p:nvSpPr>
            <p:spPr bwMode="auto">
              <a:xfrm>
                <a:off x="805219" y="564680"/>
                <a:ext cx="178012"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39" name="AutoShape 965">
                <a:extLst>
                  <a:ext uri="{FF2B5EF4-FFF2-40B4-BE49-F238E27FC236}">
                    <a16:creationId xmlns:a16="http://schemas.microsoft.com/office/drawing/2014/main" id="{9E6C9B4B-0867-4B0F-8137-2BBB21B2EEF1}"/>
                  </a:ext>
                </a:extLst>
              </p:cNvPr>
              <p:cNvSpPr>
                <a:spLocks noChangeArrowheads="1"/>
              </p:cNvSpPr>
              <p:nvPr/>
            </p:nvSpPr>
            <p:spPr bwMode="auto">
              <a:xfrm rot="16200000">
                <a:off x="693731" y="665803"/>
                <a:ext cx="179768"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40" name="AutoShape 966">
                <a:extLst>
                  <a:ext uri="{FF2B5EF4-FFF2-40B4-BE49-F238E27FC236}">
                    <a16:creationId xmlns:a16="http://schemas.microsoft.com/office/drawing/2014/main" id="{728C80FB-197B-44E9-8BF6-150F7244D430}"/>
                  </a:ext>
                </a:extLst>
              </p:cNvPr>
              <p:cNvSpPr>
                <a:spLocks noChangeArrowheads="1"/>
              </p:cNvSpPr>
              <p:nvPr/>
            </p:nvSpPr>
            <p:spPr bwMode="auto">
              <a:xfrm rot="16200000">
                <a:off x="913224"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41" name="Oval 967">
                <a:extLst>
                  <a:ext uri="{FF2B5EF4-FFF2-40B4-BE49-F238E27FC236}">
                    <a16:creationId xmlns:a16="http://schemas.microsoft.com/office/drawing/2014/main" id="{FEBD4465-528C-465F-BE7B-CAA6E08589BC}"/>
                  </a:ext>
                </a:extLst>
              </p:cNvPr>
              <p:cNvSpPr>
                <a:spLocks noChangeArrowheads="1"/>
              </p:cNvSpPr>
              <p:nvPr/>
            </p:nvSpPr>
            <p:spPr bwMode="auto">
              <a:xfrm>
                <a:off x="1021253"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42" name="AutoShape 968">
                <a:extLst>
                  <a:ext uri="{FF2B5EF4-FFF2-40B4-BE49-F238E27FC236}">
                    <a16:creationId xmlns:a16="http://schemas.microsoft.com/office/drawing/2014/main" id="{7158EFF0-92D2-4AD8-9CA5-7F9340D30A11}"/>
                  </a:ext>
                </a:extLst>
              </p:cNvPr>
              <p:cNvSpPr>
                <a:spLocks noChangeArrowheads="1"/>
              </p:cNvSpPr>
              <p:nvPr/>
            </p:nvSpPr>
            <p:spPr bwMode="auto">
              <a:xfrm>
                <a:off x="805219" y="770377"/>
                <a:ext cx="178012"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43" name="AutoShape 969">
                <a:extLst>
                  <a:ext uri="{FF2B5EF4-FFF2-40B4-BE49-F238E27FC236}">
                    <a16:creationId xmlns:a16="http://schemas.microsoft.com/office/drawing/2014/main" id="{97B33CA4-E293-40D8-955C-2845A1F55FEF}"/>
                  </a:ext>
                </a:extLst>
              </p:cNvPr>
              <p:cNvSpPr>
                <a:spLocks noChangeArrowheads="1"/>
              </p:cNvSpPr>
              <p:nvPr/>
            </p:nvSpPr>
            <p:spPr bwMode="auto">
              <a:xfrm rot="16200000">
                <a:off x="694596" y="872363"/>
                <a:ext cx="178039"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44" name="AutoShape 970">
                <a:extLst>
                  <a:ext uri="{FF2B5EF4-FFF2-40B4-BE49-F238E27FC236}">
                    <a16:creationId xmlns:a16="http://schemas.microsoft.com/office/drawing/2014/main" id="{8D0F8955-B26C-43C6-889E-B96C65FCCED1}"/>
                  </a:ext>
                </a:extLst>
              </p:cNvPr>
              <p:cNvSpPr>
                <a:spLocks noChangeArrowheads="1"/>
              </p:cNvSpPr>
              <p:nvPr/>
            </p:nvSpPr>
            <p:spPr bwMode="auto">
              <a:xfrm rot="16200000">
                <a:off x="913224"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45" name="AutoShape 971">
                <a:extLst>
                  <a:ext uri="{FF2B5EF4-FFF2-40B4-BE49-F238E27FC236}">
                    <a16:creationId xmlns:a16="http://schemas.microsoft.com/office/drawing/2014/main" id="{C612A84A-1339-4A71-8B69-20DB0379A9BF}"/>
                  </a:ext>
                </a:extLst>
              </p:cNvPr>
              <p:cNvSpPr>
                <a:spLocks noChangeArrowheads="1"/>
              </p:cNvSpPr>
              <p:nvPr/>
            </p:nvSpPr>
            <p:spPr bwMode="auto">
              <a:xfrm>
                <a:off x="805219" y="982986"/>
                <a:ext cx="178012"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109" name="组合 210">
              <a:extLst>
                <a:ext uri="{FF2B5EF4-FFF2-40B4-BE49-F238E27FC236}">
                  <a16:creationId xmlns:a16="http://schemas.microsoft.com/office/drawing/2014/main" id="{67C16684-FACC-48DE-81F5-02723D23860E}"/>
                </a:ext>
              </a:extLst>
            </p:cNvPr>
            <p:cNvGrpSpPr>
              <a:grpSpLocks/>
            </p:cNvGrpSpPr>
            <p:nvPr/>
          </p:nvGrpSpPr>
          <p:grpSpPr bwMode="auto">
            <a:xfrm>
              <a:off x="1223964" y="564198"/>
              <a:ext cx="303212" cy="481013"/>
              <a:chOff x="1223964" y="564198"/>
              <a:chExt cx="303212" cy="481013"/>
            </a:xfrm>
          </p:grpSpPr>
          <p:sp>
            <p:nvSpPr>
              <p:cNvPr id="173110" name="AutoShape 964">
                <a:extLst>
                  <a:ext uri="{FF2B5EF4-FFF2-40B4-BE49-F238E27FC236}">
                    <a16:creationId xmlns:a16="http://schemas.microsoft.com/office/drawing/2014/main" id="{AC6C39AE-8310-4408-A282-F8D646616DEC}"/>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11" name="AutoShape 965">
                <a:extLst>
                  <a:ext uri="{FF2B5EF4-FFF2-40B4-BE49-F238E27FC236}">
                    <a16:creationId xmlns:a16="http://schemas.microsoft.com/office/drawing/2014/main" id="{6087FD80-6C85-4ED6-A66C-BCB979229EDF}"/>
                  </a:ext>
                </a:extLst>
              </p:cNvPr>
              <p:cNvSpPr>
                <a:spLocks noChangeArrowheads="1"/>
              </p:cNvSpPr>
              <p:nvPr/>
            </p:nvSpPr>
            <p:spPr bwMode="auto">
              <a:xfrm rot="-5400000">
                <a:off x="1155702" y="66500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32" name="AutoShape 966">
                <a:extLst>
                  <a:ext uri="{FF2B5EF4-FFF2-40B4-BE49-F238E27FC236}">
                    <a16:creationId xmlns:a16="http://schemas.microsoft.com/office/drawing/2014/main" id="{2D1B9F52-46C9-4E3A-A8AD-ADCC73F72043}"/>
                  </a:ext>
                </a:extLst>
              </p:cNvPr>
              <p:cNvSpPr>
                <a:spLocks noChangeArrowheads="1"/>
              </p:cNvSpPr>
              <p:nvPr/>
            </p:nvSpPr>
            <p:spPr bwMode="auto">
              <a:xfrm rot="-5400000">
                <a:off x="1377268" y="670123"/>
                <a:ext cx="178039" cy="39751"/>
              </a:xfrm>
              <a:prstGeom prst="octagon">
                <a:avLst>
                  <a:gd name="adj" fmla="val 29287"/>
                </a:avLst>
              </a:prstGeom>
              <a:solidFill>
                <a:schemeClr val="bg1">
                  <a:lumMod val="50000"/>
                </a:schemeClr>
              </a:solidFill>
              <a:ln>
                <a:noFill/>
              </a:ln>
            </p:spPr>
            <p:txBody>
              <a:bodyPr vert="eaVert"/>
              <a:lstStyle/>
              <a:p>
                <a:pPr eaLnBrk="1" hangingPunct="1">
                  <a:spcBef>
                    <a:spcPct val="20000"/>
                  </a:spcBef>
                  <a:defRPr/>
                </a:pPr>
                <a:endParaRPr lang="ja-JP" altLang="ja-JP" sz="900">
                  <a:solidFill>
                    <a:srgbClr val="000000"/>
                  </a:solidFill>
                </a:endParaRPr>
              </a:p>
            </p:txBody>
          </p:sp>
          <p:sp>
            <p:nvSpPr>
              <p:cNvPr id="133" name="Oval 967">
                <a:extLst>
                  <a:ext uri="{FF2B5EF4-FFF2-40B4-BE49-F238E27FC236}">
                    <a16:creationId xmlns:a16="http://schemas.microsoft.com/office/drawing/2014/main" id="{4C34161A-C968-42A9-A56B-3F80F33B99FF}"/>
                  </a:ext>
                </a:extLst>
              </p:cNvPr>
              <p:cNvSpPr>
                <a:spLocks noChangeArrowheads="1"/>
              </p:cNvSpPr>
              <p:nvPr/>
            </p:nvSpPr>
            <p:spPr bwMode="auto">
              <a:xfrm>
                <a:off x="1482706"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73114" name="AutoShape 968">
                <a:extLst>
                  <a:ext uri="{FF2B5EF4-FFF2-40B4-BE49-F238E27FC236}">
                    <a16:creationId xmlns:a16="http://schemas.microsoft.com/office/drawing/2014/main" id="{E14F011A-C765-4127-8D57-F3715BB89111}"/>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35" name="AutoShape 969">
                <a:extLst>
                  <a:ext uri="{FF2B5EF4-FFF2-40B4-BE49-F238E27FC236}">
                    <a16:creationId xmlns:a16="http://schemas.microsoft.com/office/drawing/2014/main" id="{7CAC7DB2-9AB7-4BCD-905C-54BA323C93A3}"/>
                  </a:ext>
                </a:extLst>
              </p:cNvPr>
              <p:cNvSpPr>
                <a:spLocks noChangeArrowheads="1"/>
              </p:cNvSpPr>
              <p:nvPr/>
            </p:nvSpPr>
            <p:spPr bwMode="auto">
              <a:xfrm rot="16200000">
                <a:off x="1156048" y="872363"/>
                <a:ext cx="178039" cy="4320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3116" name="AutoShape 970">
                <a:extLst>
                  <a:ext uri="{FF2B5EF4-FFF2-40B4-BE49-F238E27FC236}">
                    <a16:creationId xmlns:a16="http://schemas.microsoft.com/office/drawing/2014/main" id="{9DB3A4CC-B516-4FA3-915D-7BEBF19F77CF}"/>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173117" name="AutoShape 971">
                <a:extLst>
                  <a:ext uri="{FF2B5EF4-FFF2-40B4-BE49-F238E27FC236}">
                    <a16:creationId xmlns:a16="http://schemas.microsoft.com/office/drawing/2014/main" id="{22C90517-EF66-4918-82A3-94AAC9CD8B1D}"/>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grpSp>
        <p:nvGrpSpPr>
          <p:cNvPr id="173069" name="组合 205">
            <a:extLst>
              <a:ext uri="{FF2B5EF4-FFF2-40B4-BE49-F238E27FC236}">
                <a16:creationId xmlns:a16="http://schemas.microsoft.com/office/drawing/2014/main" id="{80BDC459-453F-48E2-A4B3-83B25040ACAF}"/>
              </a:ext>
            </a:extLst>
          </p:cNvPr>
          <p:cNvGrpSpPr>
            <a:grpSpLocks/>
          </p:cNvGrpSpPr>
          <p:nvPr/>
        </p:nvGrpSpPr>
        <p:grpSpPr bwMode="auto">
          <a:xfrm>
            <a:off x="8296275" y="4303718"/>
            <a:ext cx="1360488" cy="768351"/>
            <a:chOff x="167483" y="286387"/>
            <a:chExt cx="1481138" cy="836611"/>
          </a:xfrm>
        </p:grpSpPr>
        <p:grpSp>
          <p:nvGrpSpPr>
            <p:cNvPr id="173070" name="组合 206">
              <a:extLst>
                <a:ext uri="{FF2B5EF4-FFF2-40B4-BE49-F238E27FC236}">
                  <a16:creationId xmlns:a16="http://schemas.microsoft.com/office/drawing/2014/main" id="{2D4D6A55-5514-4303-82CC-2BF29C5AF369}"/>
                </a:ext>
              </a:extLst>
            </p:cNvPr>
            <p:cNvGrpSpPr>
              <a:grpSpLocks/>
            </p:cNvGrpSpPr>
            <p:nvPr/>
          </p:nvGrpSpPr>
          <p:grpSpPr bwMode="auto">
            <a:xfrm>
              <a:off x="167483" y="286387"/>
              <a:ext cx="1481138" cy="836611"/>
              <a:chOff x="167483" y="286387"/>
              <a:chExt cx="1481138" cy="836611"/>
            </a:xfrm>
          </p:grpSpPr>
          <p:sp>
            <p:nvSpPr>
              <p:cNvPr id="246" name="Rectangle 962">
                <a:extLst>
                  <a:ext uri="{FF2B5EF4-FFF2-40B4-BE49-F238E27FC236}">
                    <a16:creationId xmlns:a16="http://schemas.microsoft.com/office/drawing/2014/main" id="{60210F54-7239-4660-BB45-C459E9374179}"/>
                  </a:ext>
                </a:extLst>
              </p:cNvPr>
              <p:cNvSpPr>
                <a:spLocks noChangeArrowheads="1"/>
              </p:cNvSpPr>
              <p:nvPr/>
            </p:nvSpPr>
            <p:spPr bwMode="auto">
              <a:xfrm>
                <a:off x="188222" y="476526"/>
                <a:ext cx="1427561" cy="646472"/>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73099" name="AutoShape 963">
                <a:extLst>
                  <a:ext uri="{FF2B5EF4-FFF2-40B4-BE49-F238E27FC236}">
                    <a16:creationId xmlns:a16="http://schemas.microsoft.com/office/drawing/2014/main" id="{7DC5066D-18B6-4B35-917A-993F9C04F3CD}"/>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00" name="AutoShape 963">
                <a:extLst>
                  <a:ext uri="{FF2B5EF4-FFF2-40B4-BE49-F238E27FC236}">
                    <a16:creationId xmlns:a16="http://schemas.microsoft.com/office/drawing/2014/main" id="{5F07A05B-A4D2-48CD-B9D0-0971BF02020C}"/>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101" name="AutoShape 963">
                <a:extLst>
                  <a:ext uri="{FF2B5EF4-FFF2-40B4-BE49-F238E27FC236}">
                    <a16:creationId xmlns:a16="http://schemas.microsoft.com/office/drawing/2014/main" id="{86D9A6E7-64CE-4F25-B76A-F86116B8D385}"/>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73102" name="组合 239">
                <a:extLst>
                  <a:ext uri="{FF2B5EF4-FFF2-40B4-BE49-F238E27FC236}">
                    <a16:creationId xmlns:a16="http://schemas.microsoft.com/office/drawing/2014/main" id="{42B41CAB-F4D2-45D9-BB70-1F74DC043B90}"/>
                  </a:ext>
                </a:extLst>
              </p:cNvPr>
              <p:cNvGrpSpPr>
                <a:grpSpLocks/>
              </p:cNvGrpSpPr>
              <p:nvPr/>
            </p:nvGrpSpPr>
            <p:grpSpPr bwMode="auto">
              <a:xfrm>
                <a:off x="167483" y="286387"/>
                <a:ext cx="1481138" cy="251339"/>
                <a:chOff x="167483" y="286387"/>
                <a:chExt cx="1481138" cy="251339"/>
              </a:xfrm>
            </p:grpSpPr>
            <p:sp>
              <p:nvSpPr>
                <p:cNvPr id="173103" name="Text Box 6">
                  <a:extLst>
                    <a:ext uri="{FF2B5EF4-FFF2-40B4-BE49-F238E27FC236}">
                      <a16:creationId xmlns:a16="http://schemas.microsoft.com/office/drawing/2014/main" id="{11A27B9B-438D-4967-AC46-37E42F3D399E}"/>
                    </a:ext>
                  </a:extLst>
                </p:cNvPr>
                <p:cNvSpPr txBox="1">
                  <a:spLocks noChangeArrowheads="1"/>
                </p:cNvSpPr>
                <p:nvPr/>
              </p:nvSpPr>
              <p:spPr bwMode="auto">
                <a:xfrm>
                  <a:off x="16748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1</a:t>
                  </a:r>
                  <a:endParaRPr lang="zh-CN" altLang="zh-CN" sz="900">
                    <a:solidFill>
                      <a:srgbClr val="000000"/>
                    </a:solidFill>
                  </a:endParaRPr>
                </a:p>
              </p:txBody>
            </p:sp>
            <p:sp>
              <p:nvSpPr>
                <p:cNvPr id="173104" name="Text Box 6">
                  <a:extLst>
                    <a:ext uri="{FF2B5EF4-FFF2-40B4-BE49-F238E27FC236}">
                      <a16:creationId xmlns:a16="http://schemas.microsoft.com/office/drawing/2014/main" id="{1C4D08E6-0105-4CA3-AA7B-43BB3BD0DEFD}"/>
                    </a:ext>
                  </a:extLst>
                </p:cNvPr>
                <p:cNvSpPr txBox="1">
                  <a:spLocks noChangeArrowheads="1"/>
                </p:cNvSpPr>
                <p:nvPr/>
              </p:nvSpPr>
              <p:spPr bwMode="auto">
                <a:xfrm>
                  <a:off x="678658"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2</a:t>
                  </a:r>
                  <a:endParaRPr lang="zh-CN" altLang="zh-CN" sz="900">
                    <a:solidFill>
                      <a:srgbClr val="000000"/>
                    </a:solidFill>
                  </a:endParaRPr>
                </a:p>
              </p:txBody>
            </p:sp>
            <p:sp>
              <p:nvSpPr>
                <p:cNvPr id="173105" name="Text Box 6">
                  <a:extLst>
                    <a:ext uri="{FF2B5EF4-FFF2-40B4-BE49-F238E27FC236}">
                      <a16:creationId xmlns:a16="http://schemas.microsoft.com/office/drawing/2014/main" id="{049FD9D2-7350-4F4C-885B-69AA0798A232}"/>
                    </a:ext>
                  </a:extLst>
                </p:cNvPr>
                <p:cNvSpPr txBox="1">
                  <a:spLocks noChangeArrowheads="1"/>
                </p:cNvSpPr>
                <p:nvPr/>
              </p:nvSpPr>
              <p:spPr bwMode="auto">
                <a:xfrm>
                  <a:off x="113903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3</a:t>
                  </a:r>
                  <a:endParaRPr lang="zh-CN" altLang="zh-CN" sz="900">
                    <a:solidFill>
                      <a:srgbClr val="000000"/>
                    </a:solidFill>
                  </a:endParaRPr>
                </a:p>
              </p:txBody>
            </p:sp>
          </p:grpSp>
        </p:grpSp>
        <p:grpSp>
          <p:nvGrpSpPr>
            <p:cNvPr id="173071" name="组合 207">
              <a:extLst>
                <a:ext uri="{FF2B5EF4-FFF2-40B4-BE49-F238E27FC236}">
                  <a16:creationId xmlns:a16="http://schemas.microsoft.com/office/drawing/2014/main" id="{121D35B2-43F4-483E-B7C4-D20F754A648F}"/>
                </a:ext>
              </a:extLst>
            </p:cNvPr>
            <p:cNvGrpSpPr>
              <a:grpSpLocks/>
            </p:cNvGrpSpPr>
            <p:nvPr/>
          </p:nvGrpSpPr>
          <p:grpSpPr bwMode="auto">
            <a:xfrm>
              <a:off x="285751" y="564198"/>
              <a:ext cx="303213" cy="481013"/>
              <a:chOff x="285751" y="564198"/>
              <a:chExt cx="303213" cy="481013"/>
            </a:xfrm>
          </p:grpSpPr>
          <p:sp>
            <p:nvSpPr>
              <p:cNvPr id="238" name="AutoShape 964">
                <a:extLst>
                  <a:ext uri="{FF2B5EF4-FFF2-40B4-BE49-F238E27FC236}">
                    <a16:creationId xmlns:a16="http://schemas.microsoft.com/office/drawing/2014/main" id="{A6F8E591-02F2-4A93-92D5-2A2CFC5FC92B}"/>
                  </a:ext>
                </a:extLst>
              </p:cNvPr>
              <p:cNvSpPr>
                <a:spLocks noChangeArrowheads="1"/>
              </p:cNvSpPr>
              <p:nvPr/>
            </p:nvSpPr>
            <p:spPr bwMode="auto">
              <a:xfrm>
                <a:off x="324757" y="564680"/>
                <a:ext cx="183198"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39" name="AutoShape 965">
                <a:extLst>
                  <a:ext uri="{FF2B5EF4-FFF2-40B4-BE49-F238E27FC236}">
                    <a16:creationId xmlns:a16="http://schemas.microsoft.com/office/drawing/2014/main" id="{04B598A7-FBFE-4493-8ECD-901827CAC826}"/>
                  </a:ext>
                </a:extLst>
              </p:cNvPr>
              <p:cNvSpPr>
                <a:spLocks noChangeArrowheads="1"/>
              </p:cNvSpPr>
              <p:nvPr/>
            </p:nvSpPr>
            <p:spPr bwMode="auto">
              <a:xfrm rot="16200000">
                <a:off x="214999" y="667531"/>
                <a:ext cx="179768"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40" name="AutoShape 966">
                <a:extLst>
                  <a:ext uri="{FF2B5EF4-FFF2-40B4-BE49-F238E27FC236}">
                    <a16:creationId xmlns:a16="http://schemas.microsoft.com/office/drawing/2014/main" id="{FB627034-7412-4E14-91E7-AB9DE173339A}"/>
                  </a:ext>
                </a:extLst>
              </p:cNvPr>
              <p:cNvSpPr>
                <a:spLocks noChangeArrowheads="1"/>
              </p:cNvSpPr>
              <p:nvPr/>
            </p:nvSpPr>
            <p:spPr bwMode="auto">
              <a:xfrm rot="16200000">
                <a:off x="437948"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41" name="Oval 967">
                <a:extLst>
                  <a:ext uri="{FF2B5EF4-FFF2-40B4-BE49-F238E27FC236}">
                    <a16:creationId xmlns:a16="http://schemas.microsoft.com/office/drawing/2014/main" id="{94DE9A98-3500-44AE-9463-10C4AA05F802}"/>
                  </a:ext>
                </a:extLst>
              </p:cNvPr>
              <p:cNvSpPr>
                <a:spLocks noChangeArrowheads="1"/>
              </p:cNvSpPr>
              <p:nvPr/>
            </p:nvSpPr>
            <p:spPr bwMode="auto">
              <a:xfrm>
                <a:off x="542521"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42" name="AutoShape 968">
                <a:extLst>
                  <a:ext uri="{FF2B5EF4-FFF2-40B4-BE49-F238E27FC236}">
                    <a16:creationId xmlns:a16="http://schemas.microsoft.com/office/drawing/2014/main" id="{B30E331F-3ED8-454B-9AC7-5C5110D2F583}"/>
                  </a:ext>
                </a:extLst>
              </p:cNvPr>
              <p:cNvSpPr>
                <a:spLocks noChangeArrowheads="1"/>
              </p:cNvSpPr>
              <p:nvPr/>
            </p:nvSpPr>
            <p:spPr bwMode="auto">
              <a:xfrm>
                <a:off x="324757" y="770377"/>
                <a:ext cx="183198"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43" name="AutoShape 969">
                <a:extLst>
                  <a:ext uri="{FF2B5EF4-FFF2-40B4-BE49-F238E27FC236}">
                    <a16:creationId xmlns:a16="http://schemas.microsoft.com/office/drawing/2014/main" id="{6DA3F35A-6324-44D1-A7D1-2BD61D0372A7}"/>
                  </a:ext>
                </a:extLst>
              </p:cNvPr>
              <p:cNvSpPr>
                <a:spLocks noChangeArrowheads="1"/>
              </p:cNvSpPr>
              <p:nvPr/>
            </p:nvSpPr>
            <p:spPr bwMode="auto">
              <a:xfrm rot="16200000">
                <a:off x="215863" y="874091"/>
                <a:ext cx="178039"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44" name="AutoShape 970">
                <a:extLst>
                  <a:ext uri="{FF2B5EF4-FFF2-40B4-BE49-F238E27FC236}">
                    <a16:creationId xmlns:a16="http://schemas.microsoft.com/office/drawing/2014/main" id="{0ED794D3-F1C8-4D37-8B85-EC1BE54E6B71}"/>
                  </a:ext>
                </a:extLst>
              </p:cNvPr>
              <p:cNvSpPr>
                <a:spLocks noChangeArrowheads="1"/>
              </p:cNvSpPr>
              <p:nvPr/>
            </p:nvSpPr>
            <p:spPr bwMode="auto">
              <a:xfrm rot="16200000">
                <a:off x="437948"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45" name="AutoShape 971">
                <a:extLst>
                  <a:ext uri="{FF2B5EF4-FFF2-40B4-BE49-F238E27FC236}">
                    <a16:creationId xmlns:a16="http://schemas.microsoft.com/office/drawing/2014/main" id="{4802F88A-1AA3-47A8-B1DE-678327756DCB}"/>
                  </a:ext>
                </a:extLst>
              </p:cNvPr>
              <p:cNvSpPr>
                <a:spLocks noChangeArrowheads="1"/>
              </p:cNvSpPr>
              <p:nvPr/>
            </p:nvSpPr>
            <p:spPr bwMode="auto">
              <a:xfrm>
                <a:off x="324757" y="982986"/>
                <a:ext cx="183198"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072" name="组合 208">
              <a:extLst>
                <a:ext uri="{FF2B5EF4-FFF2-40B4-BE49-F238E27FC236}">
                  <a16:creationId xmlns:a16="http://schemas.microsoft.com/office/drawing/2014/main" id="{E7D0482E-A21E-4311-A1E3-D6901FBB94DB}"/>
                </a:ext>
              </a:extLst>
            </p:cNvPr>
            <p:cNvGrpSpPr>
              <a:grpSpLocks/>
            </p:cNvGrpSpPr>
            <p:nvPr/>
          </p:nvGrpSpPr>
          <p:grpSpPr bwMode="auto">
            <a:xfrm>
              <a:off x="763589" y="564198"/>
              <a:ext cx="304800" cy="481013"/>
              <a:chOff x="763589" y="564198"/>
              <a:chExt cx="304800" cy="481013"/>
            </a:xfrm>
          </p:grpSpPr>
          <p:sp>
            <p:nvSpPr>
              <p:cNvPr id="209" name="AutoShape 964">
                <a:extLst>
                  <a:ext uri="{FF2B5EF4-FFF2-40B4-BE49-F238E27FC236}">
                    <a16:creationId xmlns:a16="http://schemas.microsoft.com/office/drawing/2014/main" id="{7B760824-9CEF-4925-B5D9-217436F45DEA}"/>
                  </a:ext>
                </a:extLst>
              </p:cNvPr>
              <p:cNvSpPr>
                <a:spLocks noChangeArrowheads="1"/>
              </p:cNvSpPr>
              <p:nvPr/>
            </p:nvSpPr>
            <p:spPr bwMode="auto">
              <a:xfrm>
                <a:off x="805219" y="564680"/>
                <a:ext cx="178012"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11" name="AutoShape 965">
                <a:extLst>
                  <a:ext uri="{FF2B5EF4-FFF2-40B4-BE49-F238E27FC236}">
                    <a16:creationId xmlns:a16="http://schemas.microsoft.com/office/drawing/2014/main" id="{E5C606B2-F700-4CAB-B821-90A6B181E9C5}"/>
                  </a:ext>
                </a:extLst>
              </p:cNvPr>
              <p:cNvSpPr>
                <a:spLocks noChangeArrowheads="1"/>
              </p:cNvSpPr>
              <p:nvPr/>
            </p:nvSpPr>
            <p:spPr bwMode="auto">
              <a:xfrm rot="16200000">
                <a:off x="693731" y="665803"/>
                <a:ext cx="179768"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12" name="AutoShape 966">
                <a:extLst>
                  <a:ext uri="{FF2B5EF4-FFF2-40B4-BE49-F238E27FC236}">
                    <a16:creationId xmlns:a16="http://schemas.microsoft.com/office/drawing/2014/main" id="{15434DA8-6869-4F37-A67A-CA6ACFF3458A}"/>
                  </a:ext>
                </a:extLst>
              </p:cNvPr>
              <p:cNvSpPr>
                <a:spLocks noChangeArrowheads="1"/>
              </p:cNvSpPr>
              <p:nvPr/>
            </p:nvSpPr>
            <p:spPr bwMode="auto">
              <a:xfrm rot="16200000">
                <a:off x="913224"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14" name="Oval 967">
                <a:extLst>
                  <a:ext uri="{FF2B5EF4-FFF2-40B4-BE49-F238E27FC236}">
                    <a16:creationId xmlns:a16="http://schemas.microsoft.com/office/drawing/2014/main" id="{809EE397-DFA4-4C7D-BABF-C2DDADC77A12}"/>
                  </a:ext>
                </a:extLst>
              </p:cNvPr>
              <p:cNvSpPr>
                <a:spLocks noChangeArrowheads="1"/>
              </p:cNvSpPr>
              <p:nvPr/>
            </p:nvSpPr>
            <p:spPr bwMode="auto">
              <a:xfrm>
                <a:off x="1021253"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16" name="AutoShape 968">
                <a:extLst>
                  <a:ext uri="{FF2B5EF4-FFF2-40B4-BE49-F238E27FC236}">
                    <a16:creationId xmlns:a16="http://schemas.microsoft.com/office/drawing/2014/main" id="{FA84AC74-2BE3-4BBB-AE60-12C420F35776}"/>
                  </a:ext>
                </a:extLst>
              </p:cNvPr>
              <p:cNvSpPr>
                <a:spLocks noChangeArrowheads="1"/>
              </p:cNvSpPr>
              <p:nvPr/>
            </p:nvSpPr>
            <p:spPr bwMode="auto">
              <a:xfrm>
                <a:off x="805219" y="770377"/>
                <a:ext cx="178012"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18" name="AutoShape 969">
                <a:extLst>
                  <a:ext uri="{FF2B5EF4-FFF2-40B4-BE49-F238E27FC236}">
                    <a16:creationId xmlns:a16="http://schemas.microsoft.com/office/drawing/2014/main" id="{226101C1-1A6A-4A56-B7F8-47370AF16FD0}"/>
                  </a:ext>
                </a:extLst>
              </p:cNvPr>
              <p:cNvSpPr>
                <a:spLocks noChangeArrowheads="1"/>
              </p:cNvSpPr>
              <p:nvPr/>
            </p:nvSpPr>
            <p:spPr bwMode="auto">
              <a:xfrm rot="16200000">
                <a:off x="694596" y="872363"/>
                <a:ext cx="178039"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19" name="AutoShape 970">
                <a:extLst>
                  <a:ext uri="{FF2B5EF4-FFF2-40B4-BE49-F238E27FC236}">
                    <a16:creationId xmlns:a16="http://schemas.microsoft.com/office/drawing/2014/main" id="{0C6D7D25-48E3-4528-9195-393DF8DB0F1E}"/>
                  </a:ext>
                </a:extLst>
              </p:cNvPr>
              <p:cNvSpPr>
                <a:spLocks noChangeArrowheads="1"/>
              </p:cNvSpPr>
              <p:nvPr/>
            </p:nvSpPr>
            <p:spPr bwMode="auto">
              <a:xfrm rot="16200000">
                <a:off x="913224"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37" name="AutoShape 971">
                <a:extLst>
                  <a:ext uri="{FF2B5EF4-FFF2-40B4-BE49-F238E27FC236}">
                    <a16:creationId xmlns:a16="http://schemas.microsoft.com/office/drawing/2014/main" id="{B3DF8B5D-62C9-437C-8FD0-16DF575A0EC6}"/>
                  </a:ext>
                </a:extLst>
              </p:cNvPr>
              <p:cNvSpPr>
                <a:spLocks noChangeArrowheads="1"/>
              </p:cNvSpPr>
              <p:nvPr/>
            </p:nvSpPr>
            <p:spPr bwMode="auto">
              <a:xfrm>
                <a:off x="805219" y="982986"/>
                <a:ext cx="178012"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73073" name="组合 210">
              <a:extLst>
                <a:ext uri="{FF2B5EF4-FFF2-40B4-BE49-F238E27FC236}">
                  <a16:creationId xmlns:a16="http://schemas.microsoft.com/office/drawing/2014/main" id="{BB1E8EF2-D14C-4082-A677-3C8D507D72F1}"/>
                </a:ext>
              </a:extLst>
            </p:cNvPr>
            <p:cNvGrpSpPr>
              <a:grpSpLocks/>
            </p:cNvGrpSpPr>
            <p:nvPr/>
          </p:nvGrpSpPr>
          <p:grpSpPr bwMode="auto">
            <a:xfrm>
              <a:off x="1223964" y="564198"/>
              <a:ext cx="303212" cy="481013"/>
              <a:chOff x="1223964" y="564198"/>
              <a:chExt cx="303212" cy="481013"/>
            </a:xfrm>
          </p:grpSpPr>
          <p:sp>
            <p:nvSpPr>
              <p:cNvPr id="200" name="AutoShape 964">
                <a:extLst>
                  <a:ext uri="{FF2B5EF4-FFF2-40B4-BE49-F238E27FC236}">
                    <a16:creationId xmlns:a16="http://schemas.microsoft.com/office/drawing/2014/main" id="{35A7F58A-B00F-48B1-8653-ECA190B968D2}"/>
                  </a:ext>
                </a:extLst>
              </p:cNvPr>
              <p:cNvSpPr>
                <a:spLocks noChangeArrowheads="1"/>
              </p:cNvSpPr>
              <p:nvPr/>
            </p:nvSpPr>
            <p:spPr bwMode="auto">
              <a:xfrm>
                <a:off x="1268399" y="564680"/>
                <a:ext cx="178013" cy="48399"/>
              </a:xfrm>
              <a:prstGeom prst="octagon">
                <a:avLst>
                  <a:gd name="adj" fmla="val 29287"/>
                </a:avLst>
              </a:prstGeom>
              <a:solidFill>
                <a:schemeClr val="bg1">
                  <a:lumMod val="50000"/>
                </a:schemeClr>
              </a:solidFill>
              <a:ln>
                <a:noFill/>
              </a:ln>
            </p:spPr>
            <p:txBody>
              <a:bodyPr/>
              <a:lstStyle/>
              <a:p>
                <a:pPr eaLnBrk="1" hangingPunct="1">
                  <a:spcBef>
                    <a:spcPct val="20000"/>
                  </a:spcBef>
                  <a:defRPr/>
                </a:pPr>
                <a:endParaRPr lang="ja-JP" altLang="ja-JP" sz="900">
                  <a:solidFill>
                    <a:srgbClr val="000000"/>
                  </a:solidFill>
                </a:endParaRPr>
              </a:p>
            </p:txBody>
          </p:sp>
          <p:sp>
            <p:nvSpPr>
              <p:cNvPr id="173075" name="AutoShape 965">
                <a:extLst>
                  <a:ext uri="{FF2B5EF4-FFF2-40B4-BE49-F238E27FC236}">
                    <a16:creationId xmlns:a16="http://schemas.microsoft.com/office/drawing/2014/main" id="{7606E731-C6F3-4ECE-8E57-023E9C89CD6E}"/>
                  </a:ext>
                </a:extLst>
              </p:cNvPr>
              <p:cNvSpPr>
                <a:spLocks noChangeArrowheads="1"/>
              </p:cNvSpPr>
              <p:nvPr/>
            </p:nvSpPr>
            <p:spPr bwMode="auto">
              <a:xfrm rot="-5400000">
                <a:off x="1155702" y="66500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3076" name="AutoShape 966">
                <a:extLst>
                  <a:ext uri="{FF2B5EF4-FFF2-40B4-BE49-F238E27FC236}">
                    <a16:creationId xmlns:a16="http://schemas.microsoft.com/office/drawing/2014/main" id="{36DA23D6-F0C0-4E71-87CF-0D179206C661}"/>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03" name="Oval 967">
                <a:extLst>
                  <a:ext uri="{FF2B5EF4-FFF2-40B4-BE49-F238E27FC236}">
                    <a16:creationId xmlns:a16="http://schemas.microsoft.com/office/drawing/2014/main" id="{1417C2F4-416A-4A13-AE40-FDDA843677BD}"/>
                  </a:ext>
                </a:extLst>
              </p:cNvPr>
              <p:cNvSpPr>
                <a:spLocks noChangeArrowheads="1"/>
              </p:cNvSpPr>
              <p:nvPr/>
            </p:nvSpPr>
            <p:spPr bwMode="auto">
              <a:xfrm>
                <a:off x="1482706"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73078" name="AutoShape 968">
                <a:extLst>
                  <a:ext uri="{FF2B5EF4-FFF2-40B4-BE49-F238E27FC236}">
                    <a16:creationId xmlns:a16="http://schemas.microsoft.com/office/drawing/2014/main" id="{AD81020C-E8AA-4D72-BB66-B6E4FC8F8034}"/>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06" name="AutoShape 969">
                <a:extLst>
                  <a:ext uri="{FF2B5EF4-FFF2-40B4-BE49-F238E27FC236}">
                    <a16:creationId xmlns:a16="http://schemas.microsoft.com/office/drawing/2014/main" id="{680ECDCA-7EC0-4E63-A3F6-5E5741741E23}"/>
                  </a:ext>
                </a:extLst>
              </p:cNvPr>
              <p:cNvSpPr>
                <a:spLocks noChangeArrowheads="1"/>
              </p:cNvSpPr>
              <p:nvPr/>
            </p:nvSpPr>
            <p:spPr bwMode="auto">
              <a:xfrm rot="16200000">
                <a:off x="1156048" y="872363"/>
                <a:ext cx="178039" cy="4320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3080" name="AutoShape 970">
                <a:extLst>
                  <a:ext uri="{FF2B5EF4-FFF2-40B4-BE49-F238E27FC236}">
                    <a16:creationId xmlns:a16="http://schemas.microsoft.com/office/drawing/2014/main" id="{9195F5CB-450B-4336-B980-0D444B3BFF1F}"/>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208" name="AutoShape 971">
                <a:extLst>
                  <a:ext uri="{FF2B5EF4-FFF2-40B4-BE49-F238E27FC236}">
                    <a16:creationId xmlns:a16="http://schemas.microsoft.com/office/drawing/2014/main" id="{6ED5C538-7BFB-46EE-B9FC-DB20A80DDFFC}"/>
                  </a:ext>
                </a:extLst>
              </p:cNvPr>
              <p:cNvSpPr>
                <a:spLocks noChangeArrowheads="1"/>
              </p:cNvSpPr>
              <p:nvPr/>
            </p:nvSpPr>
            <p:spPr bwMode="auto">
              <a:xfrm>
                <a:off x="1268399" y="982986"/>
                <a:ext cx="178013" cy="41485"/>
              </a:xfrm>
              <a:prstGeom prst="octagon">
                <a:avLst>
                  <a:gd name="adj" fmla="val 29287"/>
                </a:avLst>
              </a:prstGeom>
              <a:solidFill>
                <a:schemeClr val="bg1">
                  <a:lumMod val="50000"/>
                </a:schemeClr>
              </a:solidFill>
              <a:ln>
                <a:noFill/>
              </a:ln>
            </p:spPr>
            <p:txBody>
              <a:bodyPr/>
              <a:lstStyle/>
              <a:p>
                <a:pPr eaLnBrk="1" hangingPunct="1">
                  <a:spcBef>
                    <a:spcPct val="20000"/>
                  </a:spcBef>
                  <a:defRPr/>
                </a:pPr>
                <a:endParaRPr lang="ja-JP" altLang="ja-JP" sz="900">
                  <a:solidFill>
                    <a:srgbClr val="000000"/>
                  </a:solidFill>
                </a:endParaRPr>
              </a:p>
            </p:txBody>
          </p:sp>
        </p:grpSp>
      </p:grpSp>
    </p:spTree>
    <p:extLst>
      <p:ext uri="{BB962C8B-B14F-4D97-AF65-F5344CB8AC3E}">
        <p14:creationId xmlns:p14="http://schemas.microsoft.com/office/powerpoint/2010/main" val="2700716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Box 3">
            <a:extLst>
              <a:ext uri="{FF2B5EF4-FFF2-40B4-BE49-F238E27FC236}">
                <a16:creationId xmlns:a16="http://schemas.microsoft.com/office/drawing/2014/main" id="{8184D0D7-EE9F-4388-A513-8D11F6A6838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83299" name="Text Placeholder 20">
            <a:extLst>
              <a:ext uri="{FF2B5EF4-FFF2-40B4-BE49-F238E27FC236}">
                <a16:creationId xmlns:a16="http://schemas.microsoft.com/office/drawing/2014/main" id="{6418AC41-9C52-4469-8EE7-BA6D31AFF325}"/>
              </a:ext>
            </a:extLst>
          </p:cNvPr>
          <p:cNvSpPr txBox="1">
            <a:spLocks/>
          </p:cNvSpPr>
          <p:nvPr/>
        </p:nvSpPr>
        <p:spPr bwMode="auto">
          <a:xfrm>
            <a:off x="15880" y="455613"/>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dirty="0">
                <a:solidFill>
                  <a:srgbClr val="7F7F7F"/>
                </a:solidFill>
              </a:rPr>
              <a:t>Oil Return 4</a:t>
            </a:r>
            <a:endParaRPr lang="ja-JP" altLang="en-US" sz="1400" dirty="0">
              <a:solidFill>
                <a:srgbClr val="7F7F7F"/>
              </a:solidFill>
            </a:endParaRPr>
          </a:p>
        </p:txBody>
      </p:sp>
      <p:grpSp>
        <p:nvGrpSpPr>
          <p:cNvPr id="24" name="组合 3">
            <a:extLst>
              <a:ext uri="{FF2B5EF4-FFF2-40B4-BE49-F238E27FC236}">
                <a16:creationId xmlns:a16="http://schemas.microsoft.com/office/drawing/2014/main" id="{98ECDE18-FDB0-4309-845D-B417DB9A8F0D}"/>
              </a:ext>
            </a:extLst>
          </p:cNvPr>
          <p:cNvGrpSpPr>
            <a:grpSpLocks noChangeAspect="1"/>
          </p:cNvGrpSpPr>
          <p:nvPr/>
        </p:nvGrpSpPr>
        <p:grpSpPr bwMode="auto">
          <a:xfrm>
            <a:off x="5551822" y="1023348"/>
            <a:ext cx="4243482" cy="593855"/>
            <a:chOff x="5240645" y="4649010"/>
            <a:chExt cx="4612968" cy="499109"/>
          </a:xfrm>
        </p:grpSpPr>
        <p:sp>
          <p:nvSpPr>
            <p:cNvPr id="25" name="矩形 148">
              <a:extLst>
                <a:ext uri="{FF2B5EF4-FFF2-40B4-BE49-F238E27FC236}">
                  <a16:creationId xmlns:a16="http://schemas.microsoft.com/office/drawing/2014/main" id="{7EDB2067-56ED-4788-9F38-AAABD1F47FAF}"/>
                </a:ext>
              </a:extLst>
            </p:cNvPr>
            <p:cNvSpPr>
              <a:spLocks noChangeArrowheads="1"/>
            </p:cNvSpPr>
            <p:nvPr/>
          </p:nvSpPr>
          <p:spPr bwMode="auto">
            <a:xfrm>
              <a:off x="5275264" y="4665664"/>
              <a:ext cx="4578349" cy="19583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6" name="Text Box 6">
              <a:extLst>
                <a:ext uri="{FF2B5EF4-FFF2-40B4-BE49-F238E27FC236}">
                  <a16:creationId xmlns:a16="http://schemas.microsoft.com/office/drawing/2014/main" id="{CA167E74-EA15-4077-A2BC-8AB194516404}"/>
                </a:ext>
              </a:extLst>
            </p:cNvPr>
            <p:cNvSpPr txBox="1">
              <a:spLocks noChangeArrowheads="1"/>
            </p:cNvSpPr>
            <p:nvPr/>
          </p:nvSpPr>
          <p:spPr bwMode="auto">
            <a:xfrm>
              <a:off x="5240645" y="4649010"/>
              <a:ext cx="929632" cy="232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Oil return</a:t>
              </a:r>
              <a:endParaRPr lang="zh-CN" altLang="zh-CN" sz="1200" b="1" dirty="0"/>
            </a:p>
          </p:txBody>
        </p:sp>
        <p:sp>
          <p:nvSpPr>
            <p:cNvPr id="27" name="Text Box 6">
              <a:extLst>
                <a:ext uri="{FF2B5EF4-FFF2-40B4-BE49-F238E27FC236}">
                  <a16:creationId xmlns:a16="http://schemas.microsoft.com/office/drawing/2014/main" id="{0D37FA3C-E88D-4B1E-8FD9-DE4575A336FB}"/>
                </a:ext>
              </a:extLst>
            </p:cNvPr>
            <p:cNvSpPr txBox="1">
              <a:spLocks noChangeArrowheads="1"/>
            </p:cNvSpPr>
            <p:nvPr/>
          </p:nvSpPr>
          <p:spPr bwMode="auto">
            <a:xfrm>
              <a:off x="5275264" y="4915314"/>
              <a:ext cx="1898017" cy="232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dirty="0"/>
                <a:t>→</a:t>
              </a:r>
              <a:r>
                <a:rPr lang="en-US" altLang="zh-CN" sz="1200" dirty="0"/>
                <a:t>Status Code</a:t>
              </a:r>
              <a:r>
                <a:rPr lang="zh-CN" altLang="en-US" sz="1200" dirty="0"/>
                <a:t> </a:t>
              </a:r>
              <a:r>
                <a:rPr lang="en-US" altLang="zh-CN" sz="1200" dirty="0"/>
                <a:t>(SEG3):</a:t>
              </a:r>
              <a:r>
                <a:rPr lang="zh-CN" altLang="en-US" sz="1200" dirty="0"/>
                <a:t> </a:t>
              </a:r>
              <a:r>
                <a:rPr lang="en-US" altLang="zh-CN" sz="1200" dirty="0"/>
                <a:t>4</a:t>
              </a:r>
              <a:endParaRPr lang="zh-CN" altLang="zh-CN" sz="1200" dirty="0"/>
            </a:p>
          </p:txBody>
        </p:sp>
      </p:grpSp>
      <p:grpSp>
        <p:nvGrpSpPr>
          <p:cNvPr id="28" name="组合 205">
            <a:extLst>
              <a:ext uri="{FF2B5EF4-FFF2-40B4-BE49-F238E27FC236}">
                <a16:creationId xmlns:a16="http://schemas.microsoft.com/office/drawing/2014/main" id="{D3D73816-90F5-4D06-B15A-1FE3765BFEC1}"/>
              </a:ext>
            </a:extLst>
          </p:cNvPr>
          <p:cNvGrpSpPr>
            <a:grpSpLocks/>
          </p:cNvGrpSpPr>
          <p:nvPr/>
        </p:nvGrpSpPr>
        <p:grpSpPr bwMode="auto">
          <a:xfrm>
            <a:off x="8282626" y="1023355"/>
            <a:ext cx="1360488" cy="768351"/>
            <a:chOff x="167483" y="286387"/>
            <a:chExt cx="1481138" cy="836611"/>
          </a:xfrm>
        </p:grpSpPr>
        <p:grpSp>
          <p:nvGrpSpPr>
            <p:cNvPr id="29" name="组合 206">
              <a:extLst>
                <a:ext uri="{FF2B5EF4-FFF2-40B4-BE49-F238E27FC236}">
                  <a16:creationId xmlns:a16="http://schemas.microsoft.com/office/drawing/2014/main" id="{0F872E58-CDDF-44E9-88BF-0E561017B4D3}"/>
                </a:ext>
              </a:extLst>
            </p:cNvPr>
            <p:cNvGrpSpPr>
              <a:grpSpLocks/>
            </p:cNvGrpSpPr>
            <p:nvPr/>
          </p:nvGrpSpPr>
          <p:grpSpPr bwMode="auto">
            <a:xfrm>
              <a:off x="167483" y="286387"/>
              <a:ext cx="1481138" cy="836611"/>
              <a:chOff x="167483" y="286387"/>
              <a:chExt cx="1481138" cy="836611"/>
            </a:xfrm>
          </p:grpSpPr>
          <p:sp>
            <p:nvSpPr>
              <p:cNvPr id="57" name="Rectangle 962">
                <a:extLst>
                  <a:ext uri="{FF2B5EF4-FFF2-40B4-BE49-F238E27FC236}">
                    <a16:creationId xmlns:a16="http://schemas.microsoft.com/office/drawing/2014/main" id="{E81681D4-F380-46BE-BE1D-C8C414EC115A}"/>
                  </a:ext>
                </a:extLst>
              </p:cNvPr>
              <p:cNvSpPr>
                <a:spLocks noChangeArrowheads="1"/>
              </p:cNvSpPr>
              <p:nvPr/>
            </p:nvSpPr>
            <p:spPr bwMode="auto">
              <a:xfrm>
                <a:off x="188222" y="476526"/>
                <a:ext cx="1427561" cy="646472"/>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58" name="AutoShape 963">
                <a:extLst>
                  <a:ext uri="{FF2B5EF4-FFF2-40B4-BE49-F238E27FC236}">
                    <a16:creationId xmlns:a16="http://schemas.microsoft.com/office/drawing/2014/main" id="{77CCA3BC-4C51-400E-8E35-E4138442F0F4}"/>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59" name="AutoShape 963">
                <a:extLst>
                  <a:ext uri="{FF2B5EF4-FFF2-40B4-BE49-F238E27FC236}">
                    <a16:creationId xmlns:a16="http://schemas.microsoft.com/office/drawing/2014/main" id="{487F8CCF-CD7F-4D54-99B2-73709AA75A1A}"/>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60" name="AutoShape 963">
                <a:extLst>
                  <a:ext uri="{FF2B5EF4-FFF2-40B4-BE49-F238E27FC236}">
                    <a16:creationId xmlns:a16="http://schemas.microsoft.com/office/drawing/2014/main" id="{E3E82E8C-4C24-4B95-8AD2-72FDDEF57EC8}"/>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61" name="组合 239">
                <a:extLst>
                  <a:ext uri="{FF2B5EF4-FFF2-40B4-BE49-F238E27FC236}">
                    <a16:creationId xmlns:a16="http://schemas.microsoft.com/office/drawing/2014/main" id="{7E81530B-32A7-46F8-A1FF-3A07F7C352A0}"/>
                  </a:ext>
                </a:extLst>
              </p:cNvPr>
              <p:cNvGrpSpPr>
                <a:grpSpLocks/>
              </p:cNvGrpSpPr>
              <p:nvPr/>
            </p:nvGrpSpPr>
            <p:grpSpPr bwMode="auto">
              <a:xfrm>
                <a:off x="167483" y="286387"/>
                <a:ext cx="1481138" cy="251339"/>
                <a:chOff x="167483" y="286387"/>
                <a:chExt cx="1481138" cy="251339"/>
              </a:xfrm>
            </p:grpSpPr>
            <p:sp>
              <p:nvSpPr>
                <p:cNvPr id="62" name="Text Box 6">
                  <a:extLst>
                    <a:ext uri="{FF2B5EF4-FFF2-40B4-BE49-F238E27FC236}">
                      <a16:creationId xmlns:a16="http://schemas.microsoft.com/office/drawing/2014/main" id="{0FE74FD7-683B-44C9-B584-55A3246E9F14}"/>
                    </a:ext>
                  </a:extLst>
                </p:cNvPr>
                <p:cNvSpPr txBox="1">
                  <a:spLocks noChangeArrowheads="1"/>
                </p:cNvSpPr>
                <p:nvPr/>
              </p:nvSpPr>
              <p:spPr bwMode="auto">
                <a:xfrm>
                  <a:off x="16748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1</a:t>
                  </a:r>
                  <a:endParaRPr lang="zh-CN" altLang="zh-CN" sz="900">
                    <a:solidFill>
                      <a:srgbClr val="000000"/>
                    </a:solidFill>
                  </a:endParaRPr>
                </a:p>
              </p:txBody>
            </p:sp>
            <p:sp>
              <p:nvSpPr>
                <p:cNvPr id="63" name="Text Box 6">
                  <a:extLst>
                    <a:ext uri="{FF2B5EF4-FFF2-40B4-BE49-F238E27FC236}">
                      <a16:creationId xmlns:a16="http://schemas.microsoft.com/office/drawing/2014/main" id="{9026661A-00C1-44DE-A6D9-91F41C7138B4}"/>
                    </a:ext>
                  </a:extLst>
                </p:cNvPr>
                <p:cNvSpPr txBox="1">
                  <a:spLocks noChangeArrowheads="1"/>
                </p:cNvSpPr>
                <p:nvPr/>
              </p:nvSpPr>
              <p:spPr bwMode="auto">
                <a:xfrm>
                  <a:off x="678658"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2</a:t>
                  </a:r>
                  <a:endParaRPr lang="zh-CN" altLang="zh-CN" sz="900">
                    <a:solidFill>
                      <a:srgbClr val="000000"/>
                    </a:solidFill>
                  </a:endParaRPr>
                </a:p>
              </p:txBody>
            </p:sp>
            <p:sp>
              <p:nvSpPr>
                <p:cNvPr id="64" name="Text Box 6">
                  <a:extLst>
                    <a:ext uri="{FF2B5EF4-FFF2-40B4-BE49-F238E27FC236}">
                      <a16:creationId xmlns:a16="http://schemas.microsoft.com/office/drawing/2014/main" id="{F3D9148E-0A70-41FC-8A4F-CD044CED4216}"/>
                    </a:ext>
                  </a:extLst>
                </p:cNvPr>
                <p:cNvSpPr txBox="1">
                  <a:spLocks noChangeArrowheads="1"/>
                </p:cNvSpPr>
                <p:nvPr/>
              </p:nvSpPr>
              <p:spPr bwMode="auto">
                <a:xfrm>
                  <a:off x="113903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3</a:t>
                  </a:r>
                  <a:endParaRPr lang="zh-CN" altLang="zh-CN" sz="900">
                    <a:solidFill>
                      <a:srgbClr val="000000"/>
                    </a:solidFill>
                  </a:endParaRPr>
                </a:p>
              </p:txBody>
            </p:sp>
          </p:grpSp>
        </p:grpSp>
        <p:grpSp>
          <p:nvGrpSpPr>
            <p:cNvPr id="30" name="组合 207">
              <a:extLst>
                <a:ext uri="{FF2B5EF4-FFF2-40B4-BE49-F238E27FC236}">
                  <a16:creationId xmlns:a16="http://schemas.microsoft.com/office/drawing/2014/main" id="{00013C8F-0B3C-4511-82AF-D7915E1E3A27}"/>
                </a:ext>
              </a:extLst>
            </p:cNvPr>
            <p:cNvGrpSpPr>
              <a:grpSpLocks/>
            </p:cNvGrpSpPr>
            <p:nvPr/>
          </p:nvGrpSpPr>
          <p:grpSpPr bwMode="auto">
            <a:xfrm>
              <a:off x="285751" y="564198"/>
              <a:ext cx="303213" cy="481013"/>
              <a:chOff x="285751" y="564198"/>
              <a:chExt cx="303213" cy="481013"/>
            </a:xfrm>
          </p:grpSpPr>
          <p:sp>
            <p:nvSpPr>
              <p:cNvPr id="49" name="AutoShape 964">
                <a:extLst>
                  <a:ext uri="{FF2B5EF4-FFF2-40B4-BE49-F238E27FC236}">
                    <a16:creationId xmlns:a16="http://schemas.microsoft.com/office/drawing/2014/main" id="{07578C0A-82D6-43FF-A37C-2D23490E4007}"/>
                  </a:ext>
                </a:extLst>
              </p:cNvPr>
              <p:cNvSpPr>
                <a:spLocks noChangeArrowheads="1"/>
              </p:cNvSpPr>
              <p:nvPr/>
            </p:nvSpPr>
            <p:spPr bwMode="auto">
              <a:xfrm>
                <a:off x="324757" y="564680"/>
                <a:ext cx="183198"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50" name="AutoShape 965">
                <a:extLst>
                  <a:ext uri="{FF2B5EF4-FFF2-40B4-BE49-F238E27FC236}">
                    <a16:creationId xmlns:a16="http://schemas.microsoft.com/office/drawing/2014/main" id="{6963D5D5-1045-46B2-822D-C61C5EC635FE}"/>
                  </a:ext>
                </a:extLst>
              </p:cNvPr>
              <p:cNvSpPr>
                <a:spLocks noChangeArrowheads="1"/>
              </p:cNvSpPr>
              <p:nvPr/>
            </p:nvSpPr>
            <p:spPr bwMode="auto">
              <a:xfrm rot="16200000">
                <a:off x="214999" y="667531"/>
                <a:ext cx="179768"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1" name="AutoShape 966">
                <a:extLst>
                  <a:ext uri="{FF2B5EF4-FFF2-40B4-BE49-F238E27FC236}">
                    <a16:creationId xmlns:a16="http://schemas.microsoft.com/office/drawing/2014/main" id="{1D12A172-ED87-4161-A21D-FC4FBC2E0FE5}"/>
                  </a:ext>
                </a:extLst>
              </p:cNvPr>
              <p:cNvSpPr>
                <a:spLocks noChangeArrowheads="1"/>
              </p:cNvSpPr>
              <p:nvPr/>
            </p:nvSpPr>
            <p:spPr bwMode="auto">
              <a:xfrm rot="16200000">
                <a:off x="437948"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2" name="Oval 967">
                <a:extLst>
                  <a:ext uri="{FF2B5EF4-FFF2-40B4-BE49-F238E27FC236}">
                    <a16:creationId xmlns:a16="http://schemas.microsoft.com/office/drawing/2014/main" id="{ADC27C6B-0D03-4EF2-8009-E618427C39AB}"/>
                  </a:ext>
                </a:extLst>
              </p:cNvPr>
              <p:cNvSpPr>
                <a:spLocks noChangeArrowheads="1"/>
              </p:cNvSpPr>
              <p:nvPr/>
            </p:nvSpPr>
            <p:spPr bwMode="auto">
              <a:xfrm>
                <a:off x="542521"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53" name="AutoShape 968">
                <a:extLst>
                  <a:ext uri="{FF2B5EF4-FFF2-40B4-BE49-F238E27FC236}">
                    <a16:creationId xmlns:a16="http://schemas.microsoft.com/office/drawing/2014/main" id="{552A7B0C-FB6C-4067-9FF9-38B42307ECEA}"/>
                  </a:ext>
                </a:extLst>
              </p:cNvPr>
              <p:cNvSpPr>
                <a:spLocks noChangeArrowheads="1"/>
              </p:cNvSpPr>
              <p:nvPr/>
            </p:nvSpPr>
            <p:spPr bwMode="auto">
              <a:xfrm>
                <a:off x="324757" y="770377"/>
                <a:ext cx="183198"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54" name="AutoShape 969">
                <a:extLst>
                  <a:ext uri="{FF2B5EF4-FFF2-40B4-BE49-F238E27FC236}">
                    <a16:creationId xmlns:a16="http://schemas.microsoft.com/office/drawing/2014/main" id="{DAB1F7A1-E697-4C50-8A89-EEEFCDA3368E}"/>
                  </a:ext>
                </a:extLst>
              </p:cNvPr>
              <p:cNvSpPr>
                <a:spLocks noChangeArrowheads="1"/>
              </p:cNvSpPr>
              <p:nvPr/>
            </p:nvSpPr>
            <p:spPr bwMode="auto">
              <a:xfrm rot="16200000">
                <a:off x="215863" y="874091"/>
                <a:ext cx="178039"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5" name="AutoShape 970">
                <a:extLst>
                  <a:ext uri="{FF2B5EF4-FFF2-40B4-BE49-F238E27FC236}">
                    <a16:creationId xmlns:a16="http://schemas.microsoft.com/office/drawing/2014/main" id="{93E5ADF5-3F49-4EAC-A6AC-53027F4CBD9B}"/>
                  </a:ext>
                </a:extLst>
              </p:cNvPr>
              <p:cNvSpPr>
                <a:spLocks noChangeArrowheads="1"/>
              </p:cNvSpPr>
              <p:nvPr/>
            </p:nvSpPr>
            <p:spPr bwMode="auto">
              <a:xfrm rot="16200000">
                <a:off x="437948"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6" name="AutoShape 971">
                <a:extLst>
                  <a:ext uri="{FF2B5EF4-FFF2-40B4-BE49-F238E27FC236}">
                    <a16:creationId xmlns:a16="http://schemas.microsoft.com/office/drawing/2014/main" id="{7A7ACE11-555F-44E7-8430-DDCF58393984}"/>
                  </a:ext>
                </a:extLst>
              </p:cNvPr>
              <p:cNvSpPr>
                <a:spLocks noChangeArrowheads="1"/>
              </p:cNvSpPr>
              <p:nvPr/>
            </p:nvSpPr>
            <p:spPr bwMode="auto">
              <a:xfrm>
                <a:off x="324757" y="982986"/>
                <a:ext cx="183198"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31" name="组合 208">
              <a:extLst>
                <a:ext uri="{FF2B5EF4-FFF2-40B4-BE49-F238E27FC236}">
                  <a16:creationId xmlns:a16="http://schemas.microsoft.com/office/drawing/2014/main" id="{C7E5D576-ED81-48B1-87E0-A460E9EFF29F}"/>
                </a:ext>
              </a:extLst>
            </p:cNvPr>
            <p:cNvGrpSpPr>
              <a:grpSpLocks/>
            </p:cNvGrpSpPr>
            <p:nvPr/>
          </p:nvGrpSpPr>
          <p:grpSpPr bwMode="auto">
            <a:xfrm>
              <a:off x="763589" y="564198"/>
              <a:ext cx="304800" cy="481013"/>
              <a:chOff x="763589" y="564198"/>
              <a:chExt cx="304800" cy="481013"/>
            </a:xfrm>
          </p:grpSpPr>
          <p:sp>
            <p:nvSpPr>
              <p:cNvPr id="41" name="AutoShape 964">
                <a:extLst>
                  <a:ext uri="{FF2B5EF4-FFF2-40B4-BE49-F238E27FC236}">
                    <a16:creationId xmlns:a16="http://schemas.microsoft.com/office/drawing/2014/main" id="{99EDBC39-E943-4A55-BDBE-4A46EF5CA06D}"/>
                  </a:ext>
                </a:extLst>
              </p:cNvPr>
              <p:cNvSpPr>
                <a:spLocks noChangeArrowheads="1"/>
              </p:cNvSpPr>
              <p:nvPr/>
            </p:nvSpPr>
            <p:spPr bwMode="auto">
              <a:xfrm>
                <a:off x="805219" y="564680"/>
                <a:ext cx="178012"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2" name="AutoShape 965">
                <a:extLst>
                  <a:ext uri="{FF2B5EF4-FFF2-40B4-BE49-F238E27FC236}">
                    <a16:creationId xmlns:a16="http://schemas.microsoft.com/office/drawing/2014/main" id="{BCD5FCB3-9971-4E32-A88F-DC7EF8DEEDEA}"/>
                  </a:ext>
                </a:extLst>
              </p:cNvPr>
              <p:cNvSpPr>
                <a:spLocks noChangeArrowheads="1"/>
              </p:cNvSpPr>
              <p:nvPr/>
            </p:nvSpPr>
            <p:spPr bwMode="auto">
              <a:xfrm rot="16200000">
                <a:off x="693731" y="665803"/>
                <a:ext cx="179768"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3" name="AutoShape 966">
                <a:extLst>
                  <a:ext uri="{FF2B5EF4-FFF2-40B4-BE49-F238E27FC236}">
                    <a16:creationId xmlns:a16="http://schemas.microsoft.com/office/drawing/2014/main" id="{6614AC1E-6C85-4799-A0C6-8014F8744D21}"/>
                  </a:ext>
                </a:extLst>
              </p:cNvPr>
              <p:cNvSpPr>
                <a:spLocks noChangeArrowheads="1"/>
              </p:cNvSpPr>
              <p:nvPr/>
            </p:nvSpPr>
            <p:spPr bwMode="auto">
              <a:xfrm rot="16200000">
                <a:off x="913224"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4" name="Oval 967">
                <a:extLst>
                  <a:ext uri="{FF2B5EF4-FFF2-40B4-BE49-F238E27FC236}">
                    <a16:creationId xmlns:a16="http://schemas.microsoft.com/office/drawing/2014/main" id="{66A50CD6-EBC7-486F-84DB-188A9A1BE631}"/>
                  </a:ext>
                </a:extLst>
              </p:cNvPr>
              <p:cNvSpPr>
                <a:spLocks noChangeArrowheads="1"/>
              </p:cNvSpPr>
              <p:nvPr/>
            </p:nvSpPr>
            <p:spPr bwMode="auto">
              <a:xfrm>
                <a:off x="1021253"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45" name="AutoShape 968">
                <a:extLst>
                  <a:ext uri="{FF2B5EF4-FFF2-40B4-BE49-F238E27FC236}">
                    <a16:creationId xmlns:a16="http://schemas.microsoft.com/office/drawing/2014/main" id="{704E3BD1-DCC9-4628-B6E9-BF1B1113B9A8}"/>
                  </a:ext>
                </a:extLst>
              </p:cNvPr>
              <p:cNvSpPr>
                <a:spLocks noChangeArrowheads="1"/>
              </p:cNvSpPr>
              <p:nvPr/>
            </p:nvSpPr>
            <p:spPr bwMode="auto">
              <a:xfrm>
                <a:off x="805219" y="770377"/>
                <a:ext cx="178012"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6" name="AutoShape 969">
                <a:extLst>
                  <a:ext uri="{FF2B5EF4-FFF2-40B4-BE49-F238E27FC236}">
                    <a16:creationId xmlns:a16="http://schemas.microsoft.com/office/drawing/2014/main" id="{8749F1A1-686B-4404-A7B3-6908E9966C9A}"/>
                  </a:ext>
                </a:extLst>
              </p:cNvPr>
              <p:cNvSpPr>
                <a:spLocks noChangeArrowheads="1"/>
              </p:cNvSpPr>
              <p:nvPr/>
            </p:nvSpPr>
            <p:spPr bwMode="auto">
              <a:xfrm rot="16200000">
                <a:off x="694596" y="872363"/>
                <a:ext cx="178039"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7" name="AutoShape 970">
                <a:extLst>
                  <a:ext uri="{FF2B5EF4-FFF2-40B4-BE49-F238E27FC236}">
                    <a16:creationId xmlns:a16="http://schemas.microsoft.com/office/drawing/2014/main" id="{41C1B958-5FA3-482D-B747-E02AFC35D7FD}"/>
                  </a:ext>
                </a:extLst>
              </p:cNvPr>
              <p:cNvSpPr>
                <a:spLocks noChangeArrowheads="1"/>
              </p:cNvSpPr>
              <p:nvPr/>
            </p:nvSpPr>
            <p:spPr bwMode="auto">
              <a:xfrm rot="16200000">
                <a:off x="913224"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 name="AutoShape 971">
                <a:extLst>
                  <a:ext uri="{FF2B5EF4-FFF2-40B4-BE49-F238E27FC236}">
                    <a16:creationId xmlns:a16="http://schemas.microsoft.com/office/drawing/2014/main" id="{0B1D1180-1E26-4BDE-96E7-FE4871FD5AEA}"/>
                  </a:ext>
                </a:extLst>
              </p:cNvPr>
              <p:cNvSpPr>
                <a:spLocks noChangeArrowheads="1"/>
              </p:cNvSpPr>
              <p:nvPr/>
            </p:nvSpPr>
            <p:spPr bwMode="auto">
              <a:xfrm>
                <a:off x="805219" y="982986"/>
                <a:ext cx="178012"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32" name="组合 210">
              <a:extLst>
                <a:ext uri="{FF2B5EF4-FFF2-40B4-BE49-F238E27FC236}">
                  <a16:creationId xmlns:a16="http://schemas.microsoft.com/office/drawing/2014/main" id="{282D386A-F6D1-41D0-81DF-44B2894F6EEB}"/>
                </a:ext>
              </a:extLst>
            </p:cNvPr>
            <p:cNvGrpSpPr>
              <a:grpSpLocks/>
            </p:cNvGrpSpPr>
            <p:nvPr/>
          </p:nvGrpSpPr>
          <p:grpSpPr bwMode="auto">
            <a:xfrm>
              <a:off x="1223964" y="564198"/>
              <a:ext cx="303212" cy="481013"/>
              <a:chOff x="1223964" y="564198"/>
              <a:chExt cx="303212" cy="481013"/>
            </a:xfrm>
          </p:grpSpPr>
          <p:sp>
            <p:nvSpPr>
              <p:cNvPr id="33" name="AutoShape 964">
                <a:extLst>
                  <a:ext uri="{FF2B5EF4-FFF2-40B4-BE49-F238E27FC236}">
                    <a16:creationId xmlns:a16="http://schemas.microsoft.com/office/drawing/2014/main" id="{CCA528F2-ADB9-4F99-A71E-4CD99347BC19}"/>
                  </a:ext>
                </a:extLst>
              </p:cNvPr>
              <p:cNvSpPr>
                <a:spLocks noChangeArrowheads="1"/>
              </p:cNvSpPr>
              <p:nvPr/>
            </p:nvSpPr>
            <p:spPr bwMode="auto">
              <a:xfrm>
                <a:off x="1268399" y="564680"/>
                <a:ext cx="178013" cy="48399"/>
              </a:xfrm>
              <a:prstGeom prst="octagon">
                <a:avLst>
                  <a:gd name="adj" fmla="val 29287"/>
                </a:avLst>
              </a:prstGeom>
              <a:solidFill>
                <a:schemeClr val="bg1">
                  <a:lumMod val="50000"/>
                </a:schemeClr>
              </a:solidFill>
              <a:ln>
                <a:noFill/>
              </a:ln>
            </p:spPr>
            <p:txBody>
              <a:bodyPr/>
              <a:lstStyle/>
              <a:p>
                <a:pPr eaLnBrk="1" hangingPunct="1">
                  <a:spcBef>
                    <a:spcPct val="20000"/>
                  </a:spcBef>
                  <a:defRPr/>
                </a:pPr>
                <a:endParaRPr lang="ja-JP" altLang="ja-JP" sz="900">
                  <a:solidFill>
                    <a:srgbClr val="000000"/>
                  </a:solidFill>
                </a:endParaRPr>
              </a:p>
            </p:txBody>
          </p:sp>
          <p:sp>
            <p:nvSpPr>
              <p:cNvPr id="34" name="AutoShape 965">
                <a:extLst>
                  <a:ext uri="{FF2B5EF4-FFF2-40B4-BE49-F238E27FC236}">
                    <a16:creationId xmlns:a16="http://schemas.microsoft.com/office/drawing/2014/main" id="{B3E5800E-67CD-4878-9E95-01B053FFD80F}"/>
                  </a:ext>
                </a:extLst>
              </p:cNvPr>
              <p:cNvSpPr>
                <a:spLocks noChangeArrowheads="1"/>
              </p:cNvSpPr>
              <p:nvPr/>
            </p:nvSpPr>
            <p:spPr bwMode="auto">
              <a:xfrm rot="-5400000">
                <a:off x="1155702" y="66500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5" name="AutoShape 966">
                <a:extLst>
                  <a:ext uri="{FF2B5EF4-FFF2-40B4-BE49-F238E27FC236}">
                    <a16:creationId xmlns:a16="http://schemas.microsoft.com/office/drawing/2014/main" id="{37D81929-83BF-4D95-AC18-CFE1CEBC8586}"/>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6" name="Oval 967">
                <a:extLst>
                  <a:ext uri="{FF2B5EF4-FFF2-40B4-BE49-F238E27FC236}">
                    <a16:creationId xmlns:a16="http://schemas.microsoft.com/office/drawing/2014/main" id="{741F93F1-4C45-440B-8C63-ECC91D2F5426}"/>
                  </a:ext>
                </a:extLst>
              </p:cNvPr>
              <p:cNvSpPr>
                <a:spLocks noChangeArrowheads="1"/>
              </p:cNvSpPr>
              <p:nvPr/>
            </p:nvSpPr>
            <p:spPr bwMode="auto">
              <a:xfrm>
                <a:off x="1482706"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37" name="AutoShape 968">
                <a:extLst>
                  <a:ext uri="{FF2B5EF4-FFF2-40B4-BE49-F238E27FC236}">
                    <a16:creationId xmlns:a16="http://schemas.microsoft.com/office/drawing/2014/main" id="{6E72C227-3AE3-4D76-8C39-2D7887E7DDB1}"/>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8" name="AutoShape 969">
                <a:extLst>
                  <a:ext uri="{FF2B5EF4-FFF2-40B4-BE49-F238E27FC236}">
                    <a16:creationId xmlns:a16="http://schemas.microsoft.com/office/drawing/2014/main" id="{6C3B8FA8-0E64-413A-953E-97943557A22A}"/>
                  </a:ext>
                </a:extLst>
              </p:cNvPr>
              <p:cNvSpPr>
                <a:spLocks noChangeArrowheads="1"/>
              </p:cNvSpPr>
              <p:nvPr/>
            </p:nvSpPr>
            <p:spPr bwMode="auto">
              <a:xfrm rot="16200000">
                <a:off x="1156048" y="872363"/>
                <a:ext cx="178039" cy="4320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 name="AutoShape 970">
                <a:extLst>
                  <a:ext uri="{FF2B5EF4-FFF2-40B4-BE49-F238E27FC236}">
                    <a16:creationId xmlns:a16="http://schemas.microsoft.com/office/drawing/2014/main" id="{2F3D132F-27C9-4E70-91C3-29A790D66466}"/>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40" name="AutoShape 971">
                <a:extLst>
                  <a:ext uri="{FF2B5EF4-FFF2-40B4-BE49-F238E27FC236}">
                    <a16:creationId xmlns:a16="http://schemas.microsoft.com/office/drawing/2014/main" id="{38440FFF-447A-44AE-B4A1-E38FA474779E}"/>
                  </a:ext>
                </a:extLst>
              </p:cNvPr>
              <p:cNvSpPr>
                <a:spLocks noChangeArrowheads="1"/>
              </p:cNvSpPr>
              <p:nvPr/>
            </p:nvSpPr>
            <p:spPr bwMode="auto">
              <a:xfrm>
                <a:off x="1268399" y="982986"/>
                <a:ext cx="178013" cy="41485"/>
              </a:xfrm>
              <a:prstGeom prst="octagon">
                <a:avLst>
                  <a:gd name="adj" fmla="val 29287"/>
                </a:avLst>
              </a:prstGeom>
              <a:solidFill>
                <a:schemeClr val="bg1">
                  <a:lumMod val="50000"/>
                </a:schemeClr>
              </a:solidFill>
              <a:ln>
                <a:noFill/>
              </a:ln>
            </p:spPr>
            <p:txBody>
              <a:bodyPr/>
              <a:lstStyle/>
              <a:p>
                <a:pPr eaLnBrk="1" hangingPunct="1">
                  <a:spcBef>
                    <a:spcPct val="20000"/>
                  </a:spcBef>
                  <a:defRPr/>
                </a:pPr>
                <a:endParaRPr lang="ja-JP" altLang="ja-JP" sz="900">
                  <a:solidFill>
                    <a:srgbClr val="000000"/>
                  </a:solidFill>
                </a:endParaRPr>
              </a:p>
            </p:txBody>
          </p:sp>
        </p:grpSp>
      </p:grpSp>
      <p:sp>
        <p:nvSpPr>
          <p:cNvPr id="68" name="TextBox 67">
            <a:extLst>
              <a:ext uri="{FF2B5EF4-FFF2-40B4-BE49-F238E27FC236}">
                <a16:creationId xmlns:a16="http://schemas.microsoft.com/office/drawing/2014/main" id="{ECC74407-7D60-4217-9549-81322F25AD4D}"/>
              </a:ext>
            </a:extLst>
          </p:cNvPr>
          <p:cNvSpPr txBox="1"/>
          <p:nvPr/>
        </p:nvSpPr>
        <p:spPr>
          <a:xfrm>
            <a:off x="218370" y="2964602"/>
            <a:ext cx="9576937" cy="584775"/>
          </a:xfrm>
          <a:prstGeom prst="rect">
            <a:avLst/>
          </a:prstGeom>
          <a:noFill/>
        </p:spPr>
        <p:txBody>
          <a:bodyPr wrap="square">
            <a:spAutoFit/>
          </a:bodyPr>
          <a:lstStyle/>
          <a:p>
            <a:pPr marL="342828" indent="-342828" defTabSz="914208" eaLnBrk="1" hangingPunct="1">
              <a:buFontTx/>
              <a:buAutoNum type="arabicPeriod"/>
              <a:defRPr/>
            </a:pPr>
            <a:r>
              <a:rPr lang="en-US" altLang="zh-CN" sz="1600" b="1" dirty="0">
                <a:solidFill>
                  <a:srgbClr val="000000"/>
                </a:solidFill>
              </a:rPr>
              <a:t>Heating or cooling mode: system will enter oil return mode following a runtime of 45 minutes cumulative. </a:t>
            </a:r>
          </a:p>
        </p:txBody>
      </p:sp>
      <p:sp>
        <p:nvSpPr>
          <p:cNvPr id="69" name="TextBox 68">
            <a:extLst>
              <a:ext uri="{FF2B5EF4-FFF2-40B4-BE49-F238E27FC236}">
                <a16:creationId xmlns:a16="http://schemas.microsoft.com/office/drawing/2014/main" id="{505C772C-77C1-4B8D-9BBB-558D83572EDE}"/>
              </a:ext>
            </a:extLst>
          </p:cNvPr>
          <p:cNvSpPr txBox="1"/>
          <p:nvPr/>
        </p:nvSpPr>
        <p:spPr>
          <a:xfrm>
            <a:off x="218370" y="3751903"/>
            <a:ext cx="9576937" cy="338554"/>
          </a:xfrm>
          <a:prstGeom prst="rect">
            <a:avLst/>
          </a:prstGeom>
          <a:noFill/>
        </p:spPr>
        <p:txBody>
          <a:bodyPr wrap="square">
            <a:spAutoFit/>
          </a:bodyPr>
          <a:lstStyle/>
          <a:p>
            <a:pPr marL="342828" indent="-342828" defTabSz="914208" eaLnBrk="1" hangingPunct="1">
              <a:buFontTx/>
              <a:buAutoNum type="arabicPeriod"/>
              <a:defRPr/>
            </a:pPr>
            <a:r>
              <a:rPr lang="en-US" altLang="zh-CN" sz="1600" b="1" dirty="0">
                <a:solidFill>
                  <a:srgbClr val="000000"/>
                </a:solidFill>
              </a:rPr>
              <a:t>Heating or cooling mode: system will exit oil return mode after 90 seconds </a:t>
            </a:r>
          </a:p>
        </p:txBody>
      </p:sp>
    </p:spTree>
    <p:extLst>
      <p:ext uri="{BB962C8B-B14F-4D97-AF65-F5344CB8AC3E}">
        <p14:creationId xmlns:p14="http://schemas.microsoft.com/office/powerpoint/2010/main" val="29712633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Box 3">
            <a:extLst>
              <a:ext uri="{FF2B5EF4-FFF2-40B4-BE49-F238E27FC236}">
                <a16:creationId xmlns:a16="http://schemas.microsoft.com/office/drawing/2014/main" id="{8184D0D7-EE9F-4388-A513-8D11F6A6838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83299" name="Text Placeholder 20">
            <a:extLst>
              <a:ext uri="{FF2B5EF4-FFF2-40B4-BE49-F238E27FC236}">
                <a16:creationId xmlns:a16="http://schemas.microsoft.com/office/drawing/2014/main" id="{6418AC41-9C52-4469-8EE7-BA6D31AFF325}"/>
              </a:ext>
            </a:extLst>
          </p:cNvPr>
          <p:cNvSpPr txBox="1">
            <a:spLocks/>
          </p:cNvSpPr>
          <p:nvPr/>
        </p:nvSpPr>
        <p:spPr bwMode="auto">
          <a:xfrm>
            <a:off x="15880" y="455613"/>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zh-CN" sz="1400">
                <a:solidFill>
                  <a:srgbClr val="7F7F7F"/>
                </a:solidFill>
              </a:rPr>
              <a:t>Defrost operation(smart)</a:t>
            </a:r>
            <a:endParaRPr lang="ja-JP" altLang="en-US" sz="1400">
              <a:solidFill>
                <a:srgbClr val="7F7F7F"/>
              </a:solidFill>
            </a:endParaRPr>
          </a:p>
        </p:txBody>
      </p:sp>
      <p:pic>
        <p:nvPicPr>
          <p:cNvPr id="183300" name="Picture 2">
            <a:extLst>
              <a:ext uri="{FF2B5EF4-FFF2-40B4-BE49-F238E27FC236}">
                <a16:creationId xmlns:a16="http://schemas.microsoft.com/office/drawing/2014/main" id="{A16E8CDD-B3BA-4F40-9881-506AA20DF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1291" y="4453724"/>
            <a:ext cx="3103431" cy="18947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83301" name="Text Box 6">
            <a:extLst>
              <a:ext uri="{FF2B5EF4-FFF2-40B4-BE49-F238E27FC236}">
                <a16:creationId xmlns:a16="http://schemas.microsoft.com/office/drawing/2014/main" id="{46B877F7-A9C8-4B0C-B5E1-EA8CEB4265B0}"/>
              </a:ext>
            </a:extLst>
          </p:cNvPr>
          <p:cNvSpPr txBox="1">
            <a:spLocks noChangeArrowheads="1"/>
          </p:cNvSpPr>
          <p:nvPr/>
        </p:nvSpPr>
        <p:spPr bwMode="auto">
          <a:xfrm>
            <a:off x="60283" y="1782399"/>
            <a:ext cx="9785445"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b="1" dirty="0"/>
              <a:t>Defrost will initiate if one of the following conditions is met.</a:t>
            </a:r>
          </a:p>
          <a:p>
            <a:pPr eaLnBrk="1" hangingPunct="1">
              <a:spcBef>
                <a:spcPct val="0"/>
              </a:spcBef>
              <a:buFontTx/>
              <a:buNone/>
            </a:pPr>
            <a:endParaRPr lang="en-US" altLang="zh-CN" sz="1600" b="1" dirty="0"/>
          </a:p>
          <a:p>
            <a:pPr marL="342828" indent="-342828" eaLnBrk="1" hangingPunct="1">
              <a:spcBef>
                <a:spcPct val="0"/>
              </a:spcBef>
              <a:buFontTx/>
              <a:buAutoNum type="arabicPeriod"/>
            </a:pPr>
            <a:r>
              <a:rPr lang="en-US" altLang="zh-CN" sz="1600" b="1" dirty="0"/>
              <a:t>Outdoor temperature is lower than 28F and the high-pressure sensor is lower than 245 PSI for 20 minutes. </a:t>
            </a:r>
          </a:p>
          <a:p>
            <a:pPr marL="342828" indent="-342828" eaLnBrk="1" hangingPunct="1">
              <a:spcBef>
                <a:spcPct val="0"/>
              </a:spcBef>
              <a:buFontTx/>
              <a:buAutoNum type="arabicPeriod"/>
            </a:pPr>
            <a:endParaRPr lang="en-US" altLang="zh-CN" sz="1600" b="1" dirty="0"/>
          </a:p>
          <a:p>
            <a:pPr marL="342828" indent="-342828" eaLnBrk="1" hangingPunct="1">
              <a:spcBef>
                <a:spcPct val="0"/>
              </a:spcBef>
              <a:buFontTx/>
              <a:buAutoNum type="arabicPeriod"/>
            </a:pPr>
            <a:r>
              <a:rPr lang="en-US" altLang="zh-CN" sz="1600" b="1" dirty="0"/>
              <a:t>Outdoor temperature is lower than 30F and the outdoor coil sensor (TH) is 18F or lower than the ambient</a:t>
            </a:r>
          </a:p>
          <a:p>
            <a:pPr marL="342828" indent="-342828" eaLnBrk="1" hangingPunct="1">
              <a:spcBef>
                <a:spcPct val="0"/>
              </a:spcBef>
              <a:buFontTx/>
              <a:buAutoNum type="arabicPeriod"/>
            </a:pPr>
            <a:endParaRPr lang="en-US" altLang="zh-CN" sz="1600" b="1" dirty="0"/>
          </a:p>
          <a:p>
            <a:pPr marL="342828" indent="-342828" eaLnBrk="1" hangingPunct="1">
              <a:spcBef>
                <a:spcPct val="0"/>
              </a:spcBef>
              <a:buFontTx/>
              <a:buAutoNum type="arabicPeriod"/>
            </a:pPr>
            <a:r>
              <a:rPr lang="en-US" altLang="zh-CN" sz="1600" b="1" dirty="0"/>
              <a:t>Outdoor temperature is 18F and the systems has been running for 80 minutes</a:t>
            </a:r>
          </a:p>
          <a:p>
            <a:pPr marL="342828" indent="-342828" eaLnBrk="1" hangingPunct="1">
              <a:spcBef>
                <a:spcPct val="0"/>
              </a:spcBef>
              <a:buFontTx/>
              <a:buAutoNum type="arabicPeriod"/>
            </a:pPr>
            <a:endParaRPr lang="en-US" altLang="zh-CN" sz="1600" b="1" dirty="0"/>
          </a:p>
          <a:p>
            <a:pPr marL="342828" indent="-342828" eaLnBrk="1" hangingPunct="1">
              <a:spcBef>
                <a:spcPct val="0"/>
              </a:spcBef>
              <a:buFontTx/>
              <a:buAutoNum type="arabicPeriod"/>
            </a:pPr>
            <a:r>
              <a:rPr lang="en-US" altLang="zh-CN" sz="1600" b="1" dirty="0"/>
              <a:t>Outdoor temperature is lower than 23F and the system has run for 210 minutes</a:t>
            </a:r>
          </a:p>
          <a:p>
            <a:pPr marL="342828" indent="-342828" eaLnBrk="1" hangingPunct="1">
              <a:spcBef>
                <a:spcPct val="0"/>
              </a:spcBef>
              <a:buFontTx/>
              <a:buAutoNum type="arabicPeriod"/>
            </a:pPr>
            <a:endParaRPr lang="en-US" altLang="zh-CN" sz="1600" b="1" dirty="0"/>
          </a:p>
          <a:p>
            <a:pPr marL="342828" indent="-342828" eaLnBrk="1" hangingPunct="1">
              <a:spcBef>
                <a:spcPct val="0"/>
              </a:spcBef>
              <a:buFontTx/>
              <a:buAutoNum type="arabicPeriod"/>
            </a:pPr>
            <a:r>
              <a:rPr lang="en-US" altLang="zh-CN" sz="1600" b="1" dirty="0"/>
              <a:t>Outdoor temperature is lower than 43F and higher than 23F and the system has been running for 120 minutes</a:t>
            </a:r>
          </a:p>
          <a:p>
            <a:pPr eaLnBrk="1" hangingPunct="1">
              <a:spcBef>
                <a:spcPct val="0"/>
              </a:spcBef>
              <a:buFontTx/>
              <a:buNone/>
            </a:pPr>
            <a:endParaRPr lang="en-US" altLang="zh-CN" sz="1600" dirty="0"/>
          </a:p>
        </p:txBody>
      </p:sp>
      <p:grpSp>
        <p:nvGrpSpPr>
          <p:cNvPr id="24" name="组合 2">
            <a:extLst>
              <a:ext uri="{FF2B5EF4-FFF2-40B4-BE49-F238E27FC236}">
                <a16:creationId xmlns:a16="http://schemas.microsoft.com/office/drawing/2014/main" id="{6FA7F225-3C7F-4073-AD94-2F0A27DB91F4}"/>
              </a:ext>
            </a:extLst>
          </p:cNvPr>
          <p:cNvGrpSpPr>
            <a:grpSpLocks/>
          </p:cNvGrpSpPr>
          <p:nvPr/>
        </p:nvGrpSpPr>
        <p:grpSpPr bwMode="auto">
          <a:xfrm>
            <a:off x="5694370" y="867622"/>
            <a:ext cx="4211637" cy="777942"/>
            <a:chOff x="5265738" y="5564722"/>
            <a:chExt cx="4584700" cy="654945"/>
          </a:xfrm>
        </p:grpSpPr>
        <p:sp>
          <p:nvSpPr>
            <p:cNvPr id="25" name="矩形 182">
              <a:extLst>
                <a:ext uri="{FF2B5EF4-FFF2-40B4-BE49-F238E27FC236}">
                  <a16:creationId xmlns:a16="http://schemas.microsoft.com/office/drawing/2014/main" id="{AEA6C5DF-EC88-465C-B987-3918300E1079}"/>
                </a:ext>
              </a:extLst>
            </p:cNvPr>
            <p:cNvSpPr>
              <a:spLocks noChangeArrowheads="1"/>
            </p:cNvSpPr>
            <p:nvPr/>
          </p:nvSpPr>
          <p:spPr bwMode="auto">
            <a:xfrm>
              <a:off x="5275264" y="5583238"/>
              <a:ext cx="4575174" cy="19617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6" name="Text Box 6">
              <a:extLst>
                <a:ext uri="{FF2B5EF4-FFF2-40B4-BE49-F238E27FC236}">
                  <a16:creationId xmlns:a16="http://schemas.microsoft.com/office/drawing/2014/main" id="{8B2917A9-8852-412B-93F3-26112F726AAF}"/>
                </a:ext>
              </a:extLst>
            </p:cNvPr>
            <p:cNvSpPr txBox="1">
              <a:spLocks noChangeArrowheads="1"/>
            </p:cNvSpPr>
            <p:nvPr/>
          </p:nvSpPr>
          <p:spPr bwMode="auto">
            <a:xfrm>
              <a:off x="5297892" y="5564722"/>
              <a:ext cx="1459654"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Defrost operation</a:t>
              </a:r>
              <a:endParaRPr lang="zh-CN" altLang="zh-CN" sz="1200" b="1" dirty="0"/>
            </a:p>
          </p:txBody>
        </p:sp>
        <p:sp>
          <p:nvSpPr>
            <p:cNvPr id="27" name="Text Box 6">
              <a:extLst>
                <a:ext uri="{FF2B5EF4-FFF2-40B4-BE49-F238E27FC236}">
                  <a16:creationId xmlns:a16="http://schemas.microsoft.com/office/drawing/2014/main" id="{B018BC2D-5C9B-4AEE-9499-41A8FF7B05C8}"/>
                </a:ext>
              </a:extLst>
            </p:cNvPr>
            <p:cNvSpPr txBox="1">
              <a:spLocks noChangeArrowheads="1"/>
            </p:cNvSpPr>
            <p:nvPr/>
          </p:nvSpPr>
          <p:spPr bwMode="auto">
            <a:xfrm>
              <a:off x="5265738" y="5986463"/>
              <a:ext cx="1900649" cy="233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a:t>→</a:t>
              </a:r>
              <a:r>
                <a:rPr lang="en-US" altLang="zh-CN" sz="1200"/>
                <a:t>Status Code</a:t>
              </a:r>
              <a:r>
                <a:rPr lang="zh-CN" altLang="en-US" sz="1200"/>
                <a:t> </a:t>
              </a:r>
              <a:r>
                <a:rPr lang="en-US" altLang="zh-CN" sz="1200"/>
                <a:t>(SEG3):</a:t>
              </a:r>
              <a:r>
                <a:rPr lang="zh-CN" altLang="en-US" sz="1200"/>
                <a:t> </a:t>
              </a:r>
              <a:r>
                <a:rPr lang="en-US" altLang="zh-CN" sz="1200"/>
                <a:t>5</a:t>
              </a:r>
              <a:endParaRPr lang="zh-CN" altLang="zh-CN" sz="1200"/>
            </a:p>
          </p:txBody>
        </p:sp>
      </p:grpSp>
      <p:grpSp>
        <p:nvGrpSpPr>
          <p:cNvPr id="28" name="组合 205">
            <a:extLst>
              <a:ext uri="{FF2B5EF4-FFF2-40B4-BE49-F238E27FC236}">
                <a16:creationId xmlns:a16="http://schemas.microsoft.com/office/drawing/2014/main" id="{0F905F98-04C0-494E-B630-37341594896D}"/>
              </a:ext>
            </a:extLst>
          </p:cNvPr>
          <p:cNvGrpSpPr>
            <a:grpSpLocks/>
          </p:cNvGrpSpPr>
          <p:nvPr/>
        </p:nvGrpSpPr>
        <p:grpSpPr bwMode="auto">
          <a:xfrm>
            <a:off x="8407400" y="857863"/>
            <a:ext cx="1360488" cy="768351"/>
            <a:chOff x="167483" y="286387"/>
            <a:chExt cx="1481138" cy="836611"/>
          </a:xfrm>
        </p:grpSpPr>
        <p:grpSp>
          <p:nvGrpSpPr>
            <p:cNvPr id="29" name="组合 206">
              <a:extLst>
                <a:ext uri="{FF2B5EF4-FFF2-40B4-BE49-F238E27FC236}">
                  <a16:creationId xmlns:a16="http://schemas.microsoft.com/office/drawing/2014/main" id="{4BC85EEA-E57A-41C3-9374-C6B940934589}"/>
                </a:ext>
              </a:extLst>
            </p:cNvPr>
            <p:cNvGrpSpPr>
              <a:grpSpLocks/>
            </p:cNvGrpSpPr>
            <p:nvPr/>
          </p:nvGrpSpPr>
          <p:grpSpPr bwMode="auto">
            <a:xfrm>
              <a:off x="167483" y="286387"/>
              <a:ext cx="1481138" cy="836611"/>
              <a:chOff x="167483" y="286387"/>
              <a:chExt cx="1481138" cy="836611"/>
            </a:xfrm>
          </p:grpSpPr>
          <p:sp>
            <p:nvSpPr>
              <p:cNvPr id="57" name="Rectangle 962">
                <a:extLst>
                  <a:ext uri="{FF2B5EF4-FFF2-40B4-BE49-F238E27FC236}">
                    <a16:creationId xmlns:a16="http://schemas.microsoft.com/office/drawing/2014/main" id="{2700C6FB-BFB9-4100-8908-7A1DC60624D6}"/>
                  </a:ext>
                </a:extLst>
              </p:cNvPr>
              <p:cNvSpPr>
                <a:spLocks noChangeArrowheads="1"/>
              </p:cNvSpPr>
              <p:nvPr/>
            </p:nvSpPr>
            <p:spPr bwMode="auto">
              <a:xfrm>
                <a:off x="188222" y="476526"/>
                <a:ext cx="1427561" cy="646472"/>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58" name="AutoShape 963">
                <a:extLst>
                  <a:ext uri="{FF2B5EF4-FFF2-40B4-BE49-F238E27FC236}">
                    <a16:creationId xmlns:a16="http://schemas.microsoft.com/office/drawing/2014/main" id="{B1A2A006-AA7A-4395-863B-7A1A2D547869}"/>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59" name="AutoShape 963">
                <a:extLst>
                  <a:ext uri="{FF2B5EF4-FFF2-40B4-BE49-F238E27FC236}">
                    <a16:creationId xmlns:a16="http://schemas.microsoft.com/office/drawing/2014/main" id="{66692960-9300-461F-8AF5-608C14CE3506}"/>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60" name="AutoShape 963">
                <a:extLst>
                  <a:ext uri="{FF2B5EF4-FFF2-40B4-BE49-F238E27FC236}">
                    <a16:creationId xmlns:a16="http://schemas.microsoft.com/office/drawing/2014/main" id="{7AFA7B50-ADFD-4229-A1E7-9EF623A15999}"/>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61" name="组合 239">
                <a:extLst>
                  <a:ext uri="{FF2B5EF4-FFF2-40B4-BE49-F238E27FC236}">
                    <a16:creationId xmlns:a16="http://schemas.microsoft.com/office/drawing/2014/main" id="{C7DECDD0-F611-48A8-A7D9-B4859F45D50B}"/>
                  </a:ext>
                </a:extLst>
              </p:cNvPr>
              <p:cNvGrpSpPr>
                <a:grpSpLocks/>
              </p:cNvGrpSpPr>
              <p:nvPr/>
            </p:nvGrpSpPr>
            <p:grpSpPr bwMode="auto">
              <a:xfrm>
                <a:off x="167483" y="286387"/>
                <a:ext cx="1481138" cy="251339"/>
                <a:chOff x="167483" y="286387"/>
                <a:chExt cx="1481138" cy="251339"/>
              </a:xfrm>
            </p:grpSpPr>
            <p:sp>
              <p:nvSpPr>
                <p:cNvPr id="62" name="Text Box 6">
                  <a:extLst>
                    <a:ext uri="{FF2B5EF4-FFF2-40B4-BE49-F238E27FC236}">
                      <a16:creationId xmlns:a16="http://schemas.microsoft.com/office/drawing/2014/main" id="{919E3E29-F5A4-4178-8D8E-A83CD8488A7F}"/>
                    </a:ext>
                  </a:extLst>
                </p:cNvPr>
                <p:cNvSpPr txBox="1">
                  <a:spLocks noChangeArrowheads="1"/>
                </p:cNvSpPr>
                <p:nvPr/>
              </p:nvSpPr>
              <p:spPr bwMode="auto">
                <a:xfrm>
                  <a:off x="16748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1</a:t>
                  </a:r>
                  <a:endParaRPr lang="zh-CN" altLang="zh-CN" sz="900">
                    <a:solidFill>
                      <a:srgbClr val="000000"/>
                    </a:solidFill>
                  </a:endParaRPr>
                </a:p>
              </p:txBody>
            </p:sp>
            <p:sp>
              <p:nvSpPr>
                <p:cNvPr id="63" name="Text Box 6">
                  <a:extLst>
                    <a:ext uri="{FF2B5EF4-FFF2-40B4-BE49-F238E27FC236}">
                      <a16:creationId xmlns:a16="http://schemas.microsoft.com/office/drawing/2014/main" id="{77C6DB2C-2016-4AE1-A582-91AB087874A4}"/>
                    </a:ext>
                  </a:extLst>
                </p:cNvPr>
                <p:cNvSpPr txBox="1">
                  <a:spLocks noChangeArrowheads="1"/>
                </p:cNvSpPr>
                <p:nvPr/>
              </p:nvSpPr>
              <p:spPr bwMode="auto">
                <a:xfrm>
                  <a:off x="678658"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2</a:t>
                  </a:r>
                  <a:endParaRPr lang="zh-CN" altLang="zh-CN" sz="900">
                    <a:solidFill>
                      <a:srgbClr val="000000"/>
                    </a:solidFill>
                  </a:endParaRPr>
                </a:p>
              </p:txBody>
            </p:sp>
            <p:sp>
              <p:nvSpPr>
                <p:cNvPr id="64" name="Text Box 6">
                  <a:extLst>
                    <a:ext uri="{FF2B5EF4-FFF2-40B4-BE49-F238E27FC236}">
                      <a16:creationId xmlns:a16="http://schemas.microsoft.com/office/drawing/2014/main" id="{121986B5-89D6-4066-9F60-EFE59D19F038}"/>
                    </a:ext>
                  </a:extLst>
                </p:cNvPr>
                <p:cNvSpPr txBox="1">
                  <a:spLocks noChangeArrowheads="1"/>
                </p:cNvSpPr>
                <p:nvPr/>
              </p:nvSpPr>
              <p:spPr bwMode="auto">
                <a:xfrm>
                  <a:off x="1139033" y="286387"/>
                  <a:ext cx="509588" cy="251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900">
                      <a:solidFill>
                        <a:srgbClr val="000000"/>
                      </a:solidFill>
                    </a:rPr>
                    <a:t>SEG3</a:t>
                  </a:r>
                  <a:endParaRPr lang="zh-CN" altLang="zh-CN" sz="900">
                    <a:solidFill>
                      <a:srgbClr val="000000"/>
                    </a:solidFill>
                  </a:endParaRPr>
                </a:p>
              </p:txBody>
            </p:sp>
          </p:grpSp>
        </p:grpSp>
        <p:grpSp>
          <p:nvGrpSpPr>
            <p:cNvPr id="30" name="组合 207">
              <a:extLst>
                <a:ext uri="{FF2B5EF4-FFF2-40B4-BE49-F238E27FC236}">
                  <a16:creationId xmlns:a16="http://schemas.microsoft.com/office/drawing/2014/main" id="{95A19836-45A9-4414-90D7-83E56AB67809}"/>
                </a:ext>
              </a:extLst>
            </p:cNvPr>
            <p:cNvGrpSpPr>
              <a:grpSpLocks/>
            </p:cNvGrpSpPr>
            <p:nvPr/>
          </p:nvGrpSpPr>
          <p:grpSpPr bwMode="auto">
            <a:xfrm>
              <a:off x="285751" y="564198"/>
              <a:ext cx="303213" cy="481013"/>
              <a:chOff x="285751" y="564198"/>
              <a:chExt cx="303213" cy="481013"/>
            </a:xfrm>
          </p:grpSpPr>
          <p:sp>
            <p:nvSpPr>
              <p:cNvPr id="49" name="AutoShape 964">
                <a:extLst>
                  <a:ext uri="{FF2B5EF4-FFF2-40B4-BE49-F238E27FC236}">
                    <a16:creationId xmlns:a16="http://schemas.microsoft.com/office/drawing/2014/main" id="{EB448B4F-6F9F-471C-9B35-864FF7AF5C9B}"/>
                  </a:ext>
                </a:extLst>
              </p:cNvPr>
              <p:cNvSpPr>
                <a:spLocks noChangeArrowheads="1"/>
              </p:cNvSpPr>
              <p:nvPr/>
            </p:nvSpPr>
            <p:spPr bwMode="auto">
              <a:xfrm>
                <a:off x="324757" y="564680"/>
                <a:ext cx="183198"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50" name="AutoShape 965">
                <a:extLst>
                  <a:ext uri="{FF2B5EF4-FFF2-40B4-BE49-F238E27FC236}">
                    <a16:creationId xmlns:a16="http://schemas.microsoft.com/office/drawing/2014/main" id="{0A253D6E-0D9C-486D-8AAE-5BA7C24B0167}"/>
                  </a:ext>
                </a:extLst>
              </p:cNvPr>
              <p:cNvSpPr>
                <a:spLocks noChangeArrowheads="1"/>
              </p:cNvSpPr>
              <p:nvPr/>
            </p:nvSpPr>
            <p:spPr bwMode="auto">
              <a:xfrm rot="16200000">
                <a:off x="214999" y="667531"/>
                <a:ext cx="179768"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1" name="AutoShape 966">
                <a:extLst>
                  <a:ext uri="{FF2B5EF4-FFF2-40B4-BE49-F238E27FC236}">
                    <a16:creationId xmlns:a16="http://schemas.microsoft.com/office/drawing/2014/main" id="{EB1FBD8C-061F-4B93-91C8-C127CCCC5D72}"/>
                  </a:ext>
                </a:extLst>
              </p:cNvPr>
              <p:cNvSpPr>
                <a:spLocks noChangeArrowheads="1"/>
              </p:cNvSpPr>
              <p:nvPr/>
            </p:nvSpPr>
            <p:spPr bwMode="auto">
              <a:xfrm rot="16200000">
                <a:off x="437948"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2" name="Oval 967">
                <a:extLst>
                  <a:ext uri="{FF2B5EF4-FFF2-40B4-BE49-F238E27FC236}">
                    <a16:creationId xmlns:a16="http://schemas.microsoft.com/office/drawing/2014/main" id="{778BCF02-4569-42F2-B1D5-946DCCB45D83}"/>
                  </a:ext>
                </a:extLst>
              </p:cNvPr>
              <p:cNvSpPr>
                <a:spLocks noChangeArrowheads="1"/>
              </p:cNvSpPr>
              <p:nvPr/>
            </p:nvSpPr>
            <p:spPr bwMode="auto">
              <a:xfrm>
                <a:off x="542521"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53" name="AutoShape 968">
                <a:extLst>
                  <a:ext uri="{FF2B5EF4-FFF2-40B4-BE49-F238E27FC236}">
                    <a16:creationId xmlns:a16="http://schemas.microsoft.com/office/drawing/2014/main" id="{098E8A8E-66ED-48A5-A9BF-191190DC96DC}"/>
                  </a:ext>
                </a:extLst>
              </p:cNvPr>
              <p:cNvSpPr>
                <a:spLocks noChangeArrowheads="1"/>
              </p:cNvSpPr>
              <p:nvPr/>
            </p:nvSpPr>
            <p:spPr bwMode="auto">
              <a:xfrm>
                <a:off x="324757" y="770377"/>
                <a:ext cx="183198"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54" name="AutoShape 969">
                <a:extLst>
                  <a:ext uri="{FF2B5EF4-FFF2-40B4-BE49-F238E27FC236}">
                    <a16:creationId xmlns:a16="http://schemas.microsoft.com/office/drawing/2014/main" id="{900B8ADA-787D-4DCB-B139-9C0D69E55597}"/>
                  </a:ext>
                </a:extLst>
              </p:cNvPr>
              <p:cNvSpPr>
                <a:spLocks noChangeArrowheads="1"/>
              </p:cNvSpPr>
              <p:nvPr/>
            </p:nvSpPr>
            <p:spPr bwMode="auto">
              <a:xfrm rot="16200000">
                <a:off x="215863" y="874091"/>
                <a:ext cx="178039" cy="39751"/>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5" name="AutoShape 970">
                <a:extLst>
                  <a:ext uri="{FF2B5EF4-FFF2-40B4-BE49-F238E27FC236}">
                    <a16:creationId xmlns:a16="http://schemas.microsoft.com/office/drawing/2014/main" id="{57FE83DE-5642-44D2-B7B2-2366F4DA7926}"/>
                  </a:ext>
                </a:extLst>
              </p:cNvPr>
              <p:cNvSpPr>
                <a:spLocks noChangeArrowheads="1"/>
              </p:cNvSpPr>
              <p:nvPr/>
            </p:nvSpPr>
            <p:spPr bwMode="auto">
              <a:xfrm rot="16200000">
                <a:off x="437948"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56" name="AutoShape 971">
                <a:extLst>
                  <a:ext uri="{FF2B5EF4-FFF2-40B4-BE49-F238E27FC236}">
                    <a16:creationId xmlns:a16="http://schemas.microsoft.com/office/drawing/2014/main" id="{2C78CBF6-F4AE-40D9-A02E-DBECF88C8FC0}"/>
                  </a:ext>
                </a:extLst>
              </p:cNvPr>
              <p:cNvSpPr>
                <a:spLocks noChangeArrowheads="1"/>
              </p:cNvSpPr>
              <p:nvPr/>
            </p:nvSpPr>
            <p:spPr bwMode="auto">
              <a:xfrm>
                <a:off x="324757" y="982986"/>
                <a:ext cx="183198"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31" name="组合 208">
              <a:extLst>
                <a:ext uri="{FF2B5EF4-FFF2-40B4-BE49-F238E27FC236}">
                  <a16:creationId xmlns:a16="http://schemas.microsoft.com/office/drawing/2014/main" id="{7AEDF24D-9B7C-415C-9874-95942965AE4E}"/>
                </a:ext>
              </a:extLst>
            </p:cNvPr>
            <p:cNvGrpSpPr>
              <a:grpSpLocks/>
            </p:cNvGrpSpPr>
            <p:nvPr/>
          </p:nvGrpSpPr>
          <p:grpSpPr bwMode="auto">
            <a:xfrm>
              <a:off x="763589" y="564198"/>
              <a:ext cx="304800" cy="481013"/>
              <a:chOff x="763589" y="564198"/>
              <a:chExt cx="304800" cy="481013"/>
            </a:xfrm>
          </p:grpSpPr>
          <p:sp>
            <p:nvSpPr>
              <p:cNvPr id="41" name="AutoShape 964">
                <a:extLst>
                  <a:ext uri="{FF2B5EF4-FFF2-40B4-BE49-F238E27FC236}">
                    <a16:creationId xmlns:a16="http://schemas.microsoft.com/office/drawing/2014/main" id="{1F75566E-D55D-4E2B-9BD0-2C9FCD5A08E7}"/>
                  </a:ext>
                </a:extLst>
              </p:cNvPr>
              <p:cNvSpPr>
                <a:spLocks noChangeArrowheads="1"/>
              </p:cNvSpPr>
              <p:nvPr/>
            </p:nvSpPr>
            <p:spPr bwMode="auto">
              <a:xfrm>
                <a:off x="805219" y="564680"/>
                <a:ext cx="178012" cy="48399"/>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2" name="AutoShape 965">
                <a:extLst>
                  <a:ext uri="{FF2B5EF4-FFF2-40B4-BE49-F238E27FC236}">
                    <a16:creationId xmlns:a16="http://schemas.microsoft.com/office/drawing/2014/main" id="{9BD1BCC6-50DE-4C33-98E5-41CFD05D794A}"/>
                  </a:ext>
                </a:extLst>
              </p:cNvPr>
              <p:cNvSpPr>
                <a:spLocks noChangeArrowheads="1"/>
              </p:cNvSpPr>
              <p:nvPr/>
            </p:nvSpPr>
            <p:spPr bwMode="auto">
              <a:xfrm rot="16200000">
                <a:off x="693731" y="665803"/>
                <a:ext cx="179768"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3" name="AutoShape 966">
                <a:extLst>
                  <a:ext uri="{FF2B5EF4-FFF2-40B4-BE49-F238E27FC236}">
                    <a16:creationId xmlns:a16="http://schemas.microsoft.com/office/drawing/2014/main" id="{B31F3697-20E0-4B46-835B-C2771EF10545}"/>
                  </a:ext>
                </a:extLst>
              </p:cNvPr>
              <p:cNvSpPr>
                <a:spLocks noChangeArrowheads="1"/>
              </p:cNvSpPr>
              <p:nvPr/>
            </p:nvSpPr>
            <p:spPr bwMode="auto">
              <a:xfrm rot="16200000">
                <a:off x="913224" y="670988"/>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4" name="Oval 967">
                <a:extLst>
                  <a:ext uri="{FF2B5EF4-FFF2-40B4-BE49-F238E27FC236}">
                    <a16:creationId xmlns:a16="http://schemas.microsoft.com/office/drawing/2014/main" id="{D13571BB-DE08-40F7-89DB-3744EA31974E}"/>
                  </a:ext>
                </a:extLst>
              </p:cNvPr>
              <p:cNvSpPr>
                <a:spLocks noChangeArrowheads="1"/>
              </p:cNvSpPr>
              <p:nvPr/>
            </p:nvSpPr>
            <p:spPr bwMode="auto">
              <a:xfrm>
                <a:off x="1021253"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45" name="AutoShape 968">
                <a:extLst>
                  <a:ext uri="{FF2B5EF4-FFF2-40B4-BE49-F238E27FC236}">
                    <a16:creationId xmlns:a16="http://schemas.microsoft.com/office/drawing/2014/main" id="{104E9DF5-FA17-44E9-B85F-EAC99085B4F4}"/>
                  </a:ext>
                </a:extLst>
              </p:cNvPr>
              <p:cNvSpPr>
                <a:spLocks noChangeArrowheads="1"/>
              </p:cNvSpPr>
              <p:nvPr/>
            </p:nvSpPr>
            <p:spPr bwMode="auto">
              <a:xfrm>
                <a:off x="805219" y="770377"/>
                <a:ext cx="178012" cy="4321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6" name="AutoShape 969">
                <a:extLst>
                  <a:ext uri="{FF2B5EF4-FFF2-40B4-BE49-F238E27FC236}">
                    <a16:creationId xmlns:a16="http://schemas.microsoft.com/office/drawing/2014/main" id="{71FB17E8-7071-4B12-8A0F-EAAA30B6F31B}"/>
                  </a:ext>
                </a:extLst>
              </p:cNvPr>
              <p:cNvSpPr>
                <a:spLocks noChangeArrowheads="1"/>
              </p:cNvSpPr>
              <p:nvPr/>
            </p:nvSpPr>
            <p:spPr bwMode="auto">
              <a:xfrm rot="16200000">
                <a:off x="694596" y="872363"/>
                <a:ext cx="178039" cy="43208"/>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7" name="AutoShape 970">
                <a:extLst>
                  <a:ext uri="{FF2B5EF4-FFF2-40B4-BE49-F238E27FC236}">
                    <a16:creationId xmlns:a16="http://schemas.microsoft.com/office/drawing/2014/main" id="{FF93DC40-F6FC-406B-B21C-D802A8D5EA3F}"/>
                  </a:ext>
                </a:extLst>
              </p:cNvPr>
              <p:cNvSpPr>
                <a:spLocks noChangeArrowheads="1"/>
              </p:cNvSpPr>
              <p:nvPr/>
            </p:nvSpPr>
            <p:spPr bwMode="auto">
              <a:xfrm rot="16200000">
                <a:off x="913224" y="874955"/>
                <a:ext cx="178039" cy="38022"/>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 name="AutoShape 971">
                <a:extLst>
                  <a:ext uri="{FF2B5EF4-FFF2-40B4-BE49-F238E27FC236}">
                    <a16:creationId xmlns:a16="http://schemas.microsoft.com/office/drawing/2014/main" id="{478A18E9-1FDB-4609-AFA9-970C81AB1954}"/>
                  </a:ext>
                </a:extLst>
              </p:cNvPr>
              <p:cNvSpPr>
                <a:spLocks noChangeArrowheads="1"/>
              </p:cNvSpPr>
              <p:nvPr/>
            </p:nvSpPr>
            <p:spPr bwMode="auto">
              <a:xfrm>
                <a:off x="805219" y="982986"/>
                <a:ext cx="178012" cy="4148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32" name="组合 210">
              <a:extLst>
                <a:ext uri="{FF2B5EF4-FFF2-40B4-BE49-F238E27FC236}">
                  <a16:creationId xmlns:a16="http://schemas.microsoft.com/office/drawing/2014/main" id="{A1219C12-780F-42B5-846B-4753569A11F0}"/>
                </a:ext>
              </a:extLst>
            </p:cNvPr>
            <p:cNvGrpSpPr>
              <a:grpSpLocks/>
            </p:cNvGrpSpPr>
            <p:nvPr/>
          </p:nvGrpSpPr>
          <p:grpSpPr bwMode="auto">
            <a:xfrm>
              <a:off x="1223964" y="564198"/>
              <a:ext cx="303212" cy="481013"/>
              <a:chOff x="1223964" y="564198"/>
              <a:chExt cx="303212" cy="481013"/>
            </a:xfrm>
          </p:grpSpPr>
          <p:sp>
            <p:nvSpPr>
              <p:cNvPr id="33" name="AutoShape 964">
                <a:extLst>
                  <a:ext uri="{FF2B5EF4-FFF2-40B4-BE49-F238E27FC236}">
                    <a16:creationId xmlns:a16="http://schemas.microsoft.com/office/drawing/2014/main" id="{76F33B35-24AB-4C15-A139-D9CB4BD50A08}"/>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4" name="AutoShape 965">
                <a:extLst>
                  <a:ext uri="{FF2B5EF4-FFF2-40B4-BE49-F238E27FC236}">
                    <a16:creationId xmlns:a16="http://schemas.microsoft.com/office/drawing/2014/main" id="{97F3EFF3-5918-45D7-9AE9-C17DD23CBF62}"/>
                  </a:ext>
                </a:extLst>
              </p:cNvPr>
              <p:cNvSpPr>
                <a:spLocks noChangeArrowheads="1"/>
              </p:cNvSpPr>
              <p:nvPr/>
            </p:nvSpPr>
            <p:spPr bwMode="auto">
              <a:xfrm rot="-5400000">
                <a:off x="1155702" y="66500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5" name="AutoShape 966">
                <a:extLst>
                  <a:ext uri="{FF2B5EF4-FFF2-40B4-BE49-F238E27FC236}">
                    <a16:creationId xmlns:a16="http://schemas.microsoft.com/office/drawing/2014/main" id="{FAE01784-4FF4-496B-A243-63A99BB60024}"/>
                  </a:ext>
                </a:extLst>
              </p:cNvPr>
              <p:cNvSpPr>
                <a:spLocks noChangeArrowheads="1"/>
              </p:cNvSpPr>
              <p:nvPr/>
            </p:nvSpPr>
            <p:spPr bwMode="auto">
              <a:xfrm rot="-5400000">
                <a:off x="1377268" y="670123"/>
                <a:ext cx="178039" cy="39751"/>
              </a:xfrm>
              <a:prstGeom prst="octagon">
                <a:avLst>
                  <a:gd name="adj" fmla="val 29287"/>
                </a:avLst>
              </a:prstGeom>
              <a:solidFill>
                <a:schemeClr val="bg1">
                  <a:lumMod val="50000"/>
                </a:schemeClr>
              </a:solidFill>
              <a:ln>
                <a:noFill/>
              </a:ln>
            </p:spPr>
            <p:txBody>
              <a:bodyPr vert="eaVert"/>
              <a:lstStyle/>
              <a:p>
                <a:pPr eaLnBrk="1" hangingPunct="1">
                  <a:spcBef>
                    <a:spcPct val="20000"/>
                  </a:spcBef>
                  <a:defRPr/>
                </a:pPr>
                <a:endParaRPr lang="ja-JP" altLang="ja-JP" sz="900">
                  <a:solidFill>
                    <a:srgbClr val="000000"/>
                  </a:solidFill>
                </a:endParaRPr>
              </a:p>
            </p:txBody>
          </p:sp>
          <p:sp>
            <p:nvSpPr>
              <p:cNvPr id="36" name="Oval 967">
                <a:extLst>
                  <a:ext uri="{FF2B5EF4-FFF2-40B4-BE49-F238E27FC236}">
                    <a16:creationId xmlns:a16="http://schemas.microsoft.com/office/drawing/2014/main" id="{25674DF5-9D07-4C78-B164-ECE2814C7BC9}"/>
                  </a:ext>
                </a:extLst>
              </p:cNvPr>
              <p:cNvSpPr>
                <a:spLocks noChangeArrowheads="1"/>
              </p:cNvSpPr>
              <p:nvPr/>
            </p:nvSpPr>
            <p:spPr bwMode="auto">
              <a:xfrm>
                <a:off x="1482706" y="995086"/>
                <a:ext cx="44935" cy="50127"/>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37" name="AutoShape 968">
                <a:extLst>
                  <a:ext uri="{FF2B5EF4-FFF2-40B4-BE49-F238E27FC236}">
                    <a16:creationId xmlns:a16="http://schemas.microsoft.com/office/drawing/2014/main" id="{F4A6BEAC-A5E5-4714-8662-77F8F10D35E8}"/>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8" name="AutoShape 969">
                <a:extLst>
                  <a:ext uri="{FF2B5EF4-FFF2-40B4-BE49-F238E27FC236}">
                    <a16:creationId xmlns:a16="http://schemas.microsoft.com/office/drawing/2014/main" id="{A92B408A-AA86-4420-BEB5-0DC60E3DD091}"/>
                  </a:ext>
                </a:extLst>
              </p:cNvPr>
              <p:cNvSpPr>
                <a:spLocks noChangeArrowheads="1"/>
              </p:cNvSpPr>
              <p:nvPr/>
            </p:nvSpPr>
            <p:spPr bwMode="auto">
              <a:xfrm rot="16200000">
                <a:off x="1156048" y="872363"/>
                <a:ext cx="178039" cy="4320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 name="AutoShape 970">
                <a:extLst>
                  <a:ext uri="{FF2B5EF4-FFF2-40B4-BE49-F238E27FC236}">
                    <a16:creationId xmlns:a16="http://schemas.microsoft.com/office/drawing/2014/main" id="{32B93B5B-B91F-45DA-8D42-BAC17FDAAC87}"/>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40" name="AutoShape 971">
                <a:extLst>
                  <a:ext uri="{FF2B5EF4-FFF2-40B4-BE49-F238E27FC236}">
                    <a16:creationId xmlns:a16="http://schemas.microsoft.com/office/drawing/2014/main" id="{2930814C-3BDA-44BD-9A2D-AEE66EC1DAC7}"/>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3211964" y="280002"/>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401" dirty="0">
                <a:solidFill>
                  <a:srgbClr val="7F7F7F"/>
                </a:solidFill>
              </a:rPr>
              <a:t>3 Technician Input Modes</a:t>
            </a:r>
            <a:endParaRPr lang="ja-JP" altLang="en-US" sz="2401" dirty="0">
              <a:solidFill>
                <a:srgbClr val="7F7F7F"/>
              </a:solidFill>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30008"/>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89543" y="970932"/>
            <a:ext cx="14362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Force defrost</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092356" y="1473995"/>
            <a:ext cx="22016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Calibri" panose="020F0502020204030204" pitchFamily="34" charset="0"/>
                <a:cs typeface="Calibri" panose="020F0502020204030204" pitchFamily="34" charset="0"/>
              </a:rPr>
              <a:t>Status Code</a:t>
            </a:r>
            <a:r>
              <a:rPr lang="zh-CN" altLang="en-US" sz="1800" dirty="0">
                <a:latin typeface="Calibri" panose="020F0502020204030204" pitchFamily="34" charset="0"/>
                <a:cs typeface="Calibri" panose="020F0502020204030204" pitchFamily="34" charset="0"/>
              </a:rPr>
              <a:t> </a:t>
            </a:r>
            <a:r>
              <a:rPr lang="en-US" altLang="zh-CN" sz="1800" dirty="0">
                <a:latin typeface="Calibri" panose="020F0502020204030204" pitchFamily="34" charset="0"/>
                <a:cs typeface="Calibri" panose="020F0502020204030204" pitchFamily="34" charset="0"/>
              </a:rPr>
              <a:t>(SEG3):</a:t>
            </a:r>
            <a:r>
              <a:rPr lang="zh-CN" altLang="en-US" sz="1800" dirty="0">
                <a:latin typeface="Calibri" panose="020F0502020204030204" pitchFamily="34" charset="0"/>
                <a:cs typeface="Calibri" panose="020F0502020204030204" pitchFamily="34" charset="0"/>
              </a:rPr>
              <a:t> </a:t>
            </a:r>
            <a:r>
              <a:rPr lang="en-US" altLang="zh-CN" sz="1800" dirty="0">
                <a:latin typeface="Calibri" panose="020F0502020204030204" pitchFamily="34" charset="0"/>
                <a:cs typeface="Calibri" panose="020F0502020204030204" pitchFamily="34" charset="0"/>
              </a:rPr>
              <a:t>6</a:t>
            </a:r>
            <a:endParaRPr lang="zh-CN" altLang="zh-CN" sz="1800" dirty="0">
              <a:latin typeface="Calibri" panose="020F0502020204030204" pitchFamily="34" charset="0"/>
              <a:cs typeface="Calibri" panose="020F0502020204030204" pitchFamily="34" charset="0"/>
            </a:endParaRPr>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57477" y="93678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223964" y="564198"/>
              <a:ext cx="303212" cy="481013"/>
              <a:chOff x="1223964" y="564198"/>
              <a:chExt cx="303212" cy="481013"/>
            </a:xfrm>
          </p:grpSpPr>
          <p:sp>
            <p:nvSpPr>
              <p:cNvPr id="250" name="AutoShape 964">
                <a:extLst>
                  <a:ext uri="{FF2B5EF4-FFF2-40B4-BE49-F238E27FC236}">
                    <a16:creationId xmlns:a16="http://schemas.microsoft.com/office/drawing/2014/main" id="{07043C73-39ED-4848-8061-A27F17A865C6}"/>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51" name="AutoShape 965">
                <a:extLst>
                  <a:ext uri="{FF2B5EF4-FFF2-40B4-BE49-F238E27FC236}">
                    <a16:creationId xmlns:a16="http://schemas.microsoft.com/office/drawing/2014/main" id="{9E64FC11-C010-4475-AA48-4ED252AB8308}"/>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4" name="AutoShape 968">
                <a:extLst>
                  <a:ext uri="{FF2B5EF4-FFF2-40B4-BE49-F238E27FC236}">
                    <a16:creationId xmlns:a16="http://schemas.microsoft.com/office/drawing/2014/main" id="{8E3757FC-6FD6-432A-AD46-C7FA8D97EA5C}"/>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55" name="AutoShape 969">
                <a:extLst>
                  <a:ext uri="{FF2B5EF4-FFF2-40B4-BE49-F238E27FC236}">
                    <a16:creationId xmlns:a16="http://schemas.microsoft.com/office/drawing/2014/main" id="{7D743695-D0D6-4918-9B4F-1EE4890B6F61}"/>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257" name="AutoShape 971">
                <a:extLst>
                  <a:ext uri="{FF2B5EF4-FFF2-40B4-BE49-F238E27FC236}">
                    <a16:creationId xmlns:a16="http://schemas.microsoft.com/office/drawing/2014/main" id="{A4D4B7C4-17B5-456C-886F-98A4503BA336}"/>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sp>
        <p:nvSpPr>
          <p:cNvPr id="372" name="矩形 284">
            <a:extLst>
              <a:ext uri="{FF2B5EF4-FFF2-40B4-BE49-F238E27FC236}">
                <a16:creationId xmlns:a16="http://schemas.microsoft.com/office/drawing/2014/main" id="{0E747C7E-CE18-4CD3-958C-EE2D00D691B3}"/>
              </a:ext>
            </a:extLst>
          </p:cNvPr>
          <p:cNvSpPr>
            <a:spLocks noChangeArrowheads="1"/>
          </p:cNvSpPr>
          <p:nvPr/>
        </p:nvSpPr>
        <p:spPr bwMode="auto">
          <a:xfrm>
            <a:off x="5092356" y="3531775"/>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373" name="Text Box 6">
            <a:extLst>
              <a:ext uri="{FF2B5EF4-FFF2-40B4-BE49-F238E27FC236}">
                <a16:creationId xmlns:a16="http://schemas.microsoft.com/office/drawing/2014/main" id="{3D61C985-5DDD-4257-9AAC-60E457846084}"/>
              </a:ext>
            </a:extLst>
          </p:cNvPr>
          <p:cNvSpPr txBox="1">
            <a:spLocks noChangeArrowheads="1"/>
          </p:cNvSpPr>
          <p:nvPr/>
        </p:nvSpPr>
        <p:spPr bwMode="auto">
          <a:xfrm>
            <a:off x="5182847" y="3446719"/>
            <a:ext cx="13592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Pump Down</a:t>
            </a:r>
            <a:endParaRPr lang="zh-CN" altLang="zh-CN" sz="1800" b="1" dirty="0">
              <a:latin typeface="Calibri" panose="020F0502020204030204" pitchFamily="34" charset="0"/>
              <a:cs typeface="Calibri" panose="020F0502020204030204" pitchFamily="34" charset="0"/>
            </a:endParaRPr>
          </a:p>
        </p:txBody>
      </p:sp>
      <p:grpSp>
        <p:nvGrpSpPr>
          <p:cNvPr id="375" name="组合 75">
            <a:extLst>
              <a:ext uri="{FF2B5EF4-FFF2-40B4-BE49-F238E27FC236}">
                <a16:creationId xmlns:a16="http://schemas.microsoft.com/office/drawing/2014/main" id="{008CCF13-07F3-47FC-988A-BB42E76DDB26}"/>
              </a:ext>
            </a:extLst>
          </p:cNvPr>
          <p:cNvGrpSpPr>
            <a:grpSpLocks/>
          </p:cNvGrpSpPr>
          <p:nvPr/>
        </p:nvGrpSpPr>
        <p:grpSpPr bwMode="auto">
          <a:xfrm>
            <a:off x="8189226" y="3465669"/>
            <a:ext cx="1481138" cy="836612"/>
            <a:chOff x="167483" y="286387"/>
            <a:chExt cx="1481138" cy="836611"/>
          </a:xfrm>
        </p:grpSpPr>
        <p:grpSp>
          <p:nvGrpSpPr>
            <p:cNvPr id="376" name="组合 76">
              <a:extLst>
                <a:ext uri="{FF2B5EF4-FFF2-40B4-BE49-F238E27FC236}">
                  <a16:creationId xmlns:a16="http://schemas.microsoft.com/office/drawing/2014/main" id="{5E7FBB47-77E6-4904-9278-04827D0E3703}"/>
                </a:ext>
              </a:extLst>
            </p:cNvPr>
            <p:cNvGrpSpPr>
              <a:grpSpLocks/>
            </p:cNvGrpSpPr>
            <p:nvPr/>
          </p:nvGrpSpPr>
          <p:grpSpPr bwMode="auto">
            <a:xfrm>
              <a:off x="167483" y="286387"/>
              <a:ext cx="1481138" cy="836611"/>
              <a:chOff x="167483" y="286387"/>
              <a:chExt cx="1481138" cy="836611"/>
            </a:xfrm>
          </p:grpSpPr>
          <p:sp>
            <p:nvSpPr>
              <p:cNvPr id="404" name="Rectangle 962">
                <a:extLst>
                  <a:ext uri="{FF2B5EF4-FFF2-40B4-BE49-F238E27FC236}">
                    <a16:creationId xmlns:a16="http://schemas.microsoft.com/office/drawing/2014/main" id="{5437E379-AE35-47DE-AC4D-0A3F1AA14266}"/>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405" name="AutoShape 963">
                <a:extLst>
                  <a:ext uri="{FF2B5EF4-FFF2-40B4-BE49-F238E27FC236}">
                    <a16:creationId xmlns:a16="http://schemas.microsoft.com/office/drawing/2014/main" id="{96DC5460-2F6A-44F6-A98C-D5157800758F}"/>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06" name="AutoShape 963">
                <a:extLst>
                  <a:ext uri="{FF2B5EF4-FFF2-40B4-BE49-F238E27FC236}">
                    <a16:creationId xmlns:a16="http://schemas.microsoft.com/office/drawing/2014/main" id="{4C68C9E4-2DB3-4DAD-B189-383EB203CD56}"/>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07" name="AutoShape 963">
                <a:extLst>
                  <a:ext uri="{FF2B5EF4-FFF2-40B4-BE49-F238E27FC236}">
                    <a16:creationId xmlns:a16="http://schemas.microsoft.com/office/drawing/2014/main" id="{9B41F629-2BED-45DD-9BAE-231E1E81A4E1}"/>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408" name="组合 108">
                <a:extLst>
                  <a:ext uri="{FF2B5EF4-FFF2-40B4-BE49-F238E27FC236}">
                    <a16:creationId xmlns:a16="http://schemas.microsoft.com/office/drawing/2014/main" id="{0DCEC778-EEA1-4BB0-808C-332886D07024}"/>
                  </a:ext>
                </a:extLst>
              </p:cNvPr>
              <p:cNvGrpSpPr>
                <a:grpSpLocks/>
              </p:cNvGrpSpPr>
              <p:nvPr/>
            </p:nvGrpSpPr>
            <p:grpSpPr bwMode="auto">
              <a:xfrm>
                <a:off x="167483" y="286387"/>
                <a:ext cx="1481138" cy="246221"/>
                <a:chOff x="167483" y="286387"/>
                <a:chExt cx="1481138" cy="246221"/>
              </a:xfrm>
            </p:grpSpPr>
            <p:sp>
              <p:nvSpPr>
                <p:cNvPr id="409" name="Text Box 6">
                  <a:extLst>
                    <a:ext uri="{FF2B5EF4-FFF2-40B4-BE49-F238E27FC236}">
                      <a16:creationId xmlns:a16="http://schemas.microsoft.com/office/drawing/2014/main" id="{CBC0D24B-3972-4EBF-ACCC-9789C9D94D77}"/>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410" name="Text Box 6">
                  <a:extLst>
                    <a:ext uri="{FF2B5EF4-FFF2-40B4-BE49-F238E27FC236}">
                      <a16:creationId xmlns:a16="http://schemas.microsoft.com/office/drawing/2014/main" id="{F8C08061-433D-4415-93FF-22AA358D9918}"/>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411" name="Text Box 6">
                  <a:extLst>
                    <a:ext uri="{FF2B5EF4-FFF2-40B4-BE49-F238E27FC236}">
                      <a16:creationId xmlns:a16="http://schemas.microsoft.com/office/drawing/2014/main" id="{52E6F0C7-7514-4AD9-93DD-0F082E4D99AE}"/>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377" name="组合 77">
              <a:extLst>
                <a:ext uri="{FF2B5EF4-FFF2-40B4-BE49-F238E27FC236}">
                  <a16:creationId xmlns:a16="http://schemas.microsoft.com/office/drawing/2014/main" id="{C5160B54-9B21-4BEA-934A-AA42DF18C43A}"/>
                </a:ext>
              </a:extLst>
            </p:cNvPr>
            <p:cNvGrpSpPr>
              <a:grpSpLocks/>
            </p:cNvGrpSpPr>
            <p:nvPr/>
          </p:nvGrpSpPr>
          <p:grpSpPr bwMode="auto">
            <a:xfrm>
              <a:off x="285751" y="564198"/>
              <a:ext cx="303213" cy="481013"/>
              <a:chOff x="285751" y="564198"/>
              <a:chExt cx="303213" cy="481013"/>
            </a:xfrm>
          </p:grpSpPr>
          <p:sp>
            <p:nvSpPr>
              <p:cNvPr id="396" name="AutoShape 964">
                <a:extLst>
                  <a:ext uri="{FF2B5EF4-FFF2-40B4-BE49-F238E27FC236}">
                    <a16:creationId xmlns:a16="http://schemas.microsoft.com/office/drawing/2014/main" id="{FE3C9EB0-003A-4CD5-9445-78BA464E80F4}"/>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397" name="AutoShape 965">
                <a:extLst>
                  <a:ext uri="{FF2B5EF4-FFF2-40B4-BE49-F238E27FC236}">
                    <a16:creationId xmlns:a16="http://schemas.microsoft.com/office/drawing/2014/main" id="{62FF57D8-F14B-4097-849F-8011371449E8}"/>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8" name="AutoShape 966">
                <a:extLst>
                  <a:ext uri="{FF2B5EF4-FFF2-40B4-BE49-F238E27FC236}">
                    <a16:creationId xmlns:a16="http://schemas.microsoft.com/office/drawing/2014/main" id="{D098BFD9-394F-465A-B64A-AC41CB57DB63}"/>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9" name="Oval 967">
                <a:extLst>
                  <a:ext uri="{FF2B5EF4-FFF2-40B4-BE49-F238E27FC236}">
                    <a16:creationId xmlns:a16="http://schemas.microsoft.com/office/drawing/2014/main" id="{1414C096-3C10-4823-BE7E-41768B4C61F4}"/>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400" name="AutoShape 968">
                <a:extLst>
                  <a:ext uri="{FF2B5EF4-FFF2-40B4-BE49-F238E27FC236}">
                    <a16:creationId xmlns:a16="http://schemas.microsoft.com/office/drawing/2014/main" id="{4310D864-F155-4602-8DBE-BA9991D81F38}"/>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01" name="AutoShape 969">
                <a:extLst>
                  <a:ext uri="{FF2B5EF4-FFF2-40B4-BE49-F238E27FC236}">
                    <a16:creationId xmlns:a16="http://schemas.microsoft.com/office/drawing/2014/main" id="{57470CCD-25A4-4CB3-8F59-95E74E37C1E7}"/>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02" name="AutoShape 970">
                <a:extLst>
                  <a:ext uri="{FF2B5EF4-FFF2-40B4-BE49-F238E27FC236}">
                    <a16:creationId xmlns:a16="http://schemas.microsoft.com/office/drawing/2014/main" id="{8BC6A340-649E-44E0-8F8D-BD268C6D2A15}"/>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03" name="AutoShape 971">
                <a:extLst>
                  <a:ext uri="{FF2B5EF4-FFF2-40B4-BE49-F238E27FC236}">
                    <a16:creationId xmlns:a16="http://schemas.microsoft.com/office/drawing/2014/main" id="{3BE35DBA-BDB5-4412-B7FF-6BA880D8CF58}"/>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378" name="组合 78">
              <a:extLst>
                <a:ext uri="{FF2B5EF4-FFF2-40B4-BE49-F238E27FC236}">
                  <a16:creationId xmlns:a16="http://schemas.microsoft.com/office/drawing/2014/main" id="{E624B624-26CF-455C-A628-54D3A30B3741}"/>
                </a:ext>
              </a:extLst>
            </p:cNvPr>
            <p:cNvGrpSpPr>
              <a:grpSpLocks/>
            </p:cNvGrpSpPr>
            <p:nvPr/>
          </p:nvGrpSpPr>
          <p:grpSpPr bwMode="auto">
            <a:xfrm>
              <a:off x="763589" y="564198"/>
              <a:ext cx="304800" cy="481013"/>
              <a:chOff x="763589" y="564198"/>
              <a:chExt cx="304800" cy="481013"/>
            </a:xfrm>
          </p:grpSpPr>
          <p:sp>
            <p:nvSpPr>
              <p:cNvPr id="388" name="AutoShape 964">
                <a:extLst>
                  <a:ext uri="{FF2B5EF4-FFF2-40B4-BE49-F238E27FC236}">
                    <a16:creationId xmlns:a16="http://schemas.microsoft.com/office/drawing/2014/main" id="{194F76FB-3745-41F2-8D93-A304F22AF786}"/>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389" name="AutoShape 965">
                <a:extLst>
                  <a:ext uri="{FF2B5EF4-FFF2-40B4-BE49-F238E27FC236}">
                    <a16:creationId xmlns:a16="http://schemas.microsoft.com/office/drawing/2014/main" id="{56C27289-9971-4C89-9A33-FADF1A2D85A8}"/>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0" name="AutoShape 966">
                <a:extLst>
                  <a:ext uri="{FF2B5EF4-FFF2-40B4-BE49-F238E27FC236}">
                    <a16:creationId xmlns:a16="http://schemas.microsoft.com/office/drawing/2014/main" id="{2CC81871-531C-4DF9-A3F3-806641273632}"/>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1" name="Oval 967">
                <a:extLst>
                  <a:ext uri="{FF2B5EF4-FFF2-40B4-BE49-F238E27FC236}">
                    <a16:creationId xmlns:a16="http://schemas.microsoft.com/office/drawing/2014/main" id="{834CDA90-A688-44CD-AE71-E97D4DB8D93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392" name="AutoShape 968">
                <a:extLst>
                  <a:ext uri="{FF2B5EF4-FFF2-40B4-BE49-F238E27FC236}">
                    <a16:creationId xmlns:a16="http://schemas.microsoft.com/office/drawing/2014/main" id="{8B284A9C-7FDE-4043-BFDC-5E48E5544633}"/>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393" name="AutoShape 969">
                <a:extLst>
                  <a:ext uri="{FF2B5EF4-FFF2-40B4-BE49-F238E27FC236}">
                    <a16:creationId xmlns:a16="http://schemas.microsoft.com/office/drawing/2014/main" id="{E41F9083-ED4F-4383-A374-1392DCC0069A}"/>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4" name="AutoShape 970">
                <a:extLst>
                  <a:ext uri="{FF2B5EF4-FFF2-40B4-BE49-F238E27FC236}">
                    <a16:creationId xmlns:a16="http://schemas.microsoft.com/office/drawing/2014/main" id="{96EEF59C-09AD-40FE-95F4-5818F3E5BD42}"/>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95" name="AutoShape 971">
                <a:extLst>
                  <a:ext uri="{FF2B5EF4-FFF2-40B4-BE49-F238E27FC236}">
                    <a16:creationId xmlns:a16="http://schemas.microsoft.com/office/drawing/2014/main" id="{C9514FA3-CCCA-44F0-A0D4-E43949E14902}"/>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379" name="组合 79">
              <a:extLst>
                <a:ext uri="{FF2B5EF4-FFF2-40B4-BE49-F238E27FC236}">
                  <a16:creationId xmlns:a16="http://schemas.microsoft.com/office/drawing/2014/main" id="{509C7AA8-8832-4902-B8B0-FB18B0D184E5}"/>
                </a:ext>
              </a:extLst>
            </p:cNvPr>
            <p:cNvGrpSpPr>
              <a:grpSpLocks/>
            </p:cNvGrpSpPr>
            <p:nvPr/>
          </p:nvGrpSpPr>
          <p:grpSpPr bwMode="auto">
            <a:xfrm>
              <a:off x="1223964" y="564198"/>
              <a:ext cx="303212" cy="481013"/>
              <a:chOff x="1223964" y="564198"/>
              <a:chExt cx="303212" cy="481013"/>
            </a:xfrm>
          </p:grpSpPr>
          <p:sp>
            <p:nvSpPr>
              <p:cNvPr id="380" name="AutoShape 964">
                <a:extLst>
                  <a:ext uri="{FF2B5EF4-FFF2-40B4-BE49-F238E27FC236}">
                    <a16:creationId xmlns:a16="http://schemas.microsoft.com/office/drawing/2014/main" id="{225FE9C2-33A2-41E1-A552-1E82444EA437}"/>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81" name="AutoShape 965">
                <a:extLst>
                  <a:ext uri="{FF2B5EF4-FFF2-40B4-BE49-F238E27FC236}">
                    <a16:creationId xmlns:a16="http://schemas.microsoft.com/office/drawing/2014/main" id="{4D33864B-AF56-4CC5-B13B-F36453B276BE}"/>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82" name="AutoShape 966">
                <a:extLst>
                  <a:ext uri="{FF2B5EF4-FFF2-40B4-BE49-F238E27FC236}">
                    <a16:creationId xmlns:a16="http://schemas.microsoft.com/office/drawing/2014/main" id="{3AC86EFC-87F0-4871-9AAE-C6D4BB3B89E2}"/>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383" name="Oval 967">
                <a:extLst>
                  <a:ext uri="{FF2B5EF4-FFF2-40B4-BE49-F238E27FC236}">
                    <a16:creationId xmlns:a16="http://schemas.microsoft.com/office/drawing/2014/main" id="{FEECD23E-FB92-4471-AEE0-07B59366136E}"/>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384" name="AutoShape 968">
                <a:extLst>
                  <a:ext uri="{FF2B5EF4-FFF2-40B4-BE49-F238E27FC236}">
                    <a16:creationId xmlns:a16="http://schemas.microsoft.com/office/drawing/2014/main" id="{02222E67-B53C-4C2A-B1EB-3C5E1AD5EDF0}"/>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85" name="AutoShape 969">
                <a:extLst>
                  <a:ext uri="{FF2B5EF4-FFF2-40B4-BE49-F238E27FC236}">
                    <a16:creationId xmlns:a16="http://schemas.microsoft.com/office/drawing/2014/main" id="{2C9C6FAC-A119-4AB5-9268-D11E1BF3FAD4}"/>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86" name="AutoShape 970">
                <a:extLst>
                  <a:ext uri="{FF2B5EF4-FFF2-40B4-BE49-F238E27FC236}">
                    <a16:creationId xmlns:a16="http://schemas.microsoft.com/office/drawing/2014/main" id="{112451BB-3C0F-4685-A312-2E331EF008E1}"/>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387" name="AutoShape 971">
                <a:extLst>
                  <a:ext uri="{FF2B5EF4-FFF2-40B4-BE49-F238E27FC236}">
                    <a16:creationId xmlns:a16="http://schemas.microsoft.com/office/drawing/2014/main" id="{82B84F1E-28C5-444B-BF37-72690B9FE622}"/>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sp>
        <p:nvSpPr>
          <p:cNvPr id="413" name="Text Box 6">
            <a:extLst>
              <a:ext uri="{FF2B5EF4-FFF2-40B4-BE49-F238E27FC236}">
                <a16:creationId xmlns:a16="http://schemas.microsoft.com/office/drawing/2014/main" id="{8A849740-3C15-4A3F-808C-02EDB2FF720A}"/>
              </a:ext>
            </a:extLst>
          </p:cNvPr>
          <p:cNvSpPr txBox="1">
            <a:spLocks noChangeArrowheads="1"/>
          </p:cNvSpPr>
          <p:nvPr/>
        </p:nvSpPr>
        <p:spPr bwMode="auto">
          <a:xfrm>
            <a:off x="5182847" y="3893368"/>
            <a:ext cx="22016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Calibri" panose="020F0502020204030204" pitchFamily="34" charset="0"/>
                <a:cs typeface="Calibri" panose="020F0502020204030204" pitchFamily="34" charset="0"/>
              </a:rPr>
              <a:t>Status Code</a:t>
            </a:r>
            <a:r>
              <a:rPr lang="zh-CN" altLang="en-US" sz="1800" dirty="0">
                <a:latin typeface="Calibri" panose="020F0502020204030204" pitchFamily="34" charset="0"/>
                <a:cs typeface="Calibri" panose="020F0502020204030204" pitchFamily="34" charset="0"/>
              </a:rPr>
              <a:t> </a:t>
            </a:r>
            <a:r>
              <a:rPr lang="en-US" altLang="zh-CN" sz="1800" dirty="0">
                <a:latin typeface="Calibri" panose="020F0502020204030204" pitchFamily="34" charset="0"/>
                <a:cs typeface="Calibri" panose="020F0502020204030204" pitchFamily="34" charset="0"/>
              </a:rPr>
              <a:t>(SEG3):</a:t>
            </a:r>
            <a:r>
              <a:rPr lang="zh-CN" altLang="en-US" sz="1800" dirty="0">
                <a:latin typeface="Calibri" panose="020F0502020204030204" pitchFamily="34" charset="0"/>
                <a:cs typeface="Calibri" panose="020F0502020204030204" pitchFamily="34" charset="0"/>
              </a:rPr>
              <a:t> </a:t>
            </a:r>
            <a:r>
              <a:rPr lang="en-US" altLang="zh-CN" sz="1800" dirty="0">
                <a:latin typeface="Calibri" panose="020F0502020204030204" pitchFamily="34" charset="0"/>
                <a:cs typeface="Calibri" panose="020F0502020204030204" pitchFamily="34" charset="0"/>
              </a:rPr>
              <a:t>8</a:t>
            </a:r>
            <a:endParaRPr lang="zh-CN" altLang="zh-CN" sz="1800" dirty="0">
              <a:latin typeface="Calibri" panose="020F0502020204030204" pitchFamily="34" charset="0"/>
              <a:cs typeface="Calibri" panose="020F0502020204030204" pitchFamily="34" charset="0"/>
            </a:endParaRPr>
          </a:p>
        </p:txBody>
      </p:sp>
      <p:sp>
        <p:nvSpPr>
          <p:cNvPr id="414" name="AutoShape 966">
            <a:extLst>
              <a:ext uri="{FF2B5EF4-FFF2-40B4-BE49-F238E27FC236}">
                <a16:creationId xmlns:a16="http://schemas.microsoft.com/office/drawing/2014/main" id="{7C55057E-54A5-4FDA-918C-2215AA2DE076}"/>
              </a:ext>
            </a:extLst>
          </p:cNvPr>
          <p:cNvSpPr>
            <a:spLocks noChangeArrowheads="1"/>
          </p:cNvSpPr>
          <p:nvPr/>
        </p:nvSpPr>
        <p:spPr bwMode="auto">
          <a:xfrm rot="16200000">
            <a:off x="9393246" y="3845062"/>
            <a:ext cx="179934" cy="39729"/>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58" name="矩形 284">
            <a:extLst>
              <a:ext uri="{FF2B5EF4-FFF2-40B4-BE49-F238E27FC236}">
                <a16:creationId xmlns:a16="http://schemas.microsoft.com/office/drawing/2014/main" id="{AC906A33-8C81-4B60-8CCA-5AAF4DAD8235}"/>
              </a:ext>
            </a:extLst>
          </p:cNvPr>
          <p:cNvSpPr>
            <a:spLocks noChangeArrowheads="1"/>
          </p:cNvSpPr>
          <p:nvPr/>
        </p:nvSpPr>
        <p:spPr bwMode="auto">
          <a:xfrm>
            <a:off x="5092356" y="2176947"/>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459" name="Text Box 6">
            <a:extLst>
              <a:ext uri="{FF2B5EF4-FFF2-40B4-BE49-F238E27FC236}">
                <a16:creationId xmlns:a16="http://schemas.microsoft.com/office/drawing/2014/main" id="{A3817679-8FB5-4AA0-A4D0-16D49A7FCA31}"/>
              </a:ext>
            </a:extLst>
          </p:cNvPr>
          <p:cNvSpPr txBox="1">
            <a:spLocks noChangeArrowheads="1"/>
          </p:cNvSpPr>
          <p:nvPr/>
        </p:nvSpPr>
        <p:spPr bwMode="auto">
          <a:xfrm>
            <a:off x="5121286" y="2150220"/>
            <a:ext cx="26624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Test Mode / Charge Mode</a:t>
            </a:r>
            <a:endParaRPr lang="zh-CN" altLang="zh-CN" sz="1800" b="1" dirty="0">
              <a:latin typeface="Calibri" panose="020F0502020204030204" pitchFamily="34" charset="0"/>
              <a:cs typeface="Calibri" panose="020F0502020204030204" pitchFamily="34" charset="0"/>
            </a:endParaRPr>
          </a:p>
        </p:txBody>
      </p:sp>
      <p:sp>
        <p:nvSpPr>
          <p:cNvPr id="460" name="Text Box 6">
            <a:extLst>
              <a:ext uri="{FF2B5EF4-FFF2-40B4-BE49-F238E27FC236}">
                <a16:creationId xmlns:a16="http://schemas.microsoft.com/office/drawing/2014/main" id="{D51F6EC8-92EE-497E-A82A-FC6A0C21CD27}"/>
              </a:ext>
            </a:extLst>
          </p:cNvPr>
          <p:cNvSpPr txBox="1">
            <a:spLocks noChangeArrowheads="1"/>
          </p:cNvSpPr>
          <p:nvPr/>
        </p:nvSpPr>
        <p:spPr bwMode="auto">
          <a:xfrm>
            <a:off x="5124111" y="2578585"/>
            <a:ext cx="22016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Calibri" panose="020F0502020204030204" pitchFamily="34" charset="0"/>
                <a:cs typeface="Calibri" panose="020F0502020204030204" pitchFamily="34" charset="0"/>
              </a:rPr>
              <a:t>Status Code</a:t>
            </a:r>
            <a:r>
              <a:rPr lang="zh-CN" altLang="en-US" sz="1800" dirty="0">
                <a:latin typeface="Calibri" panose="020F0502020204030204" pitchFamily="34" charset="0"/>
                <a:cs typeface="Calibri" panose="020F0502020204030204" pitchFamily="34" charset="0"/>
              </a:rPr>
              <a:t> </a:t>
            </a:r>
            <a:r>
              <a:rPr lang="en-US" altLang="zh-CN" sz="1800" dirty="0">
                <a:latin typeface="Calibri" panose="020F0502020204030204" pitchFamily="34" charset="0"/>
                <a:cs typeface="Calibri" panose="020F0502020204030204" pitchFamily="34" charset="0"/>
              </a:rPr>
              <a:t>(SEG3):</a:t>
            </a:r>
            <a:r>
              <a:rPr lang="zh-CN" altLang="en-US" sz="1800" dirty="0">
                <a:latin typeface="Calibri" panose="020F0502020204030204" pitchFamily="34" charset="0"/>
                <a:cs typeface="Calibri" panose="020F0502020204030204" pitchFamily="34" charset="0"/>
              </a:rPr>
              <a:t> </a:t>
            </a:r>
            <a:r>
              <a:rPr lang="en-US" altLang="zh-CN" sz="1800" dirty="0">
                <a:latin typeface="Calibri" panose="020F0502020204030204" pitchFamily="34" charset="0"/>
                <a:cs typeface="Calibri" panose="020F0502020204030204" pitchFamily="34" charset="0"/>
              </a:rPr>
              <a:t>7</a:t>
            </a:r>
            <a:endParaRPr lang="zh-CN" altLang="zh-CN" sz="1800" dirty="0">
              <a:latin typeface="Calibri" panose="020F0502020204030204" pitchFamily="34" charset="0"/>
              <a:cs typeface="Calibri" panose="020F0502020204030204" pitchFamily="34" charset="0"/>
            </a:endParaRPr>
          </a:p>
        </p:txBody>
      </p:sp>
      <p:grpSp>
        <p:nvGrpSpPr>
          <p:cNvPr id="461" name="组合 75">
            <a:extLst>
              <a:ext uri="{FF2B5EF4-FFF2-40B4-BE49-F238E27FC236}">
                <a16:creationId xmlns:a16="http://schemas.microsoft.com/office/drawing/2014/main" id="{B527D765-B61E-403A-99B7-F616C9A90967}"/>
              </a:ext>
            </a:extLst>
          </p:cNvPr>
          <p:cNvGrpSpPr>
            <a:grpSpLocks/>
          </p:cNvGrpSpPr>
          <p:nvPr/>
        </p:nvGrpSpPr>
        <p:grpSpPr bwMode="auto">
          <a:xfrm>
            <a:off x="8122893" y="2146786"/>
            <a:ext cx="1481138" cy="836612"/>
            <a:chOff x="167483" y="286387"/>
            <a:chExt cx="1481138" cy="836611"/>
          </a:xfrm>
        </p:grpSpPr>
        <p:grpSp>
          <p:nvGrpSpPr>
            <p:cNvPr id="462" name="组合 76">
              <a:extLst>
                <a:ext uri="{FF2B5EF4-FFF2-40B4-BE49-F238E27FC236}">
                  <a16:creationId xmlns:a16="http://schemas.microsoft.com/office/drawing/2014/main" id="{22F8FE48-5300-4657-B615-857C44FC4213}"/>
                </a:ext>
              </a:extLst>
            </p:cNvPr>
            <p:cNvGrpSpPr>
              <a:grpSpLocks/>
            </p:cNvGrpSpPr>
            <p:nvPr/>
          </p:nvGrpSpPr>
          <p:grpSpPr bwMode="auto">
            <a:xfrm>
              <a:off x="167483" y="286387"/>
              <a:ext cx="1481138" cy="836611"/>
              <a:chOff x="167483" y="286387"/>
              <a:chExt cx="1481138" cy="836611"/>
            </a:xfrm>
          </p:grpSpPr>
          <p:sp>
            <p:nvSpPr>
              <p:cNvPr id="490" name="Rectangle 962">
                <a:extLst>
                  <a:ext uri="{FF2B5EF4-FFF2-40B4-BE49-F238E27FC236}">
                    <a16:creationId xmlns:a16="http://schemas.microsoft.com/office/drawing/2014/main" id="{3A964F80-8CC9-4A9B-B9F1-B58D637CC08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491" name="AutoShape 963">
                <a:extLst>
                  <a:ext uri="{FF2B5EF4-FFF2-40B4-BE49-F238E27FC236}">
                    <a16:creationId xmlns:a16="http://schemas.microsoft.com/office/drawing/2014/main" id="{80E3C2FC-53EB-49F6-AF9D-7B484B44314E}"/>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92" name="AutoShape 963">
                <a:extLst>
                  <a:ext uri="{FF2B5EF4-FFF2-40B4-BE49-F238E27FC236}">
                    <a16:creationId xmlns:a16="http://schemas.microsoft.com/office/drawing/2014/main" id="{40434B03-131D-4E71-949D-F2D60A2B1B36}"/>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93" name="AutoShape 963">
                <a:extLst>
                  <a:ext uri="{FF2B5EF4-FFF2-40B4-BE49-F238E27FC236}">
                    <a16:creationId xmlns:a16="http://schemas.microsoft.com/office/drawing/2014/main" id="{C0C766D5-F04E-471E-B458-338846CDE561}"/>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494" name="组合 108">
                <a:extLst>
                  <a:ext uri="{FF2B5EF4-FFF2-40B4-BE49-F238E27FC236}">
                    <a16:creationId xmlns:a16="http://schemas.microsoft.com/office/drawing/2014/main" id="{27FA45C9-ABD5-4767-AA9A-2D5834A07786}"/>
                  </a:ext>
                </a:extLst>
              </p:cNvPr>
              <p:cNvGrpSpPr>
                <a:grpSpLocks/>
              </p:cNvGrpSpPr>
              <p:nvPr/>
            </p:nvGrpSpPr>
            <p:grpSpPr bwMode="auto">
              <a:xfrm>
                <a:off x="167483" y="286387"/>
                <a:ext cx="1481138" cy="246221"/>
                <a:chOff x="167483" y="286387"/>
                <a:chExt cx="1481138" cy="246221"/>
              </a:xfrm>
            </p:grpSpPr>
            <p:sp>
              <p:nvSpPr>
                <p:cNvPr id="495" name="Text Box 6">
                  <a:extLst>
                    <a:ext uri="{FF2B5EF4-FFF2-40B4-BE49-F238E27FC236}">
                      <a16:creationId xmlns:a16="http://schemas.microsoft.com/office/drawing/2014/main" id="{67D21DF5-0C3F-4377-9099-3BDF084D0EC5}"/>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496" name="Text Box 6">
                  <a:extLst>
                    <a:ext uri="{FF2B5EF4-FFF2-40B4-BE49-F238E27FC236}">
                      <a16:creationId xmlns:a16="http://schemas.microsoft.com/office/drawing/2014/main" id="{44D434C8-5316-4DB7-B9B2-2D00FBBBA87A}"/>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497" name="Text Box 6">
                  <a:extLst>
                    <a:ext uri="{FF2B5EF4-FFF2-40B4-BE49-F238E27FC236}">
                      <a16:creationId xmlns:a16="http://schemas.microsoft.com/office/drawing/2014/main" id="{3CF7332E-FB09-43A0-8DD6-93C7986D9251}"/>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463" name="组合 77">
              <a:extLst>
                <a:ext uri="{FF2B5EF4-FFF2-40B4-BE49-F238E27FC236}">
                  <a16:creationId xmlns:a16="http://schemas.microsoft.com/office/drawing/2014/main" id="{B9604823-4629-4406-AADF-89A45DAE7BF9}"/>
                </a:ext>
              </a:extLst>
            </p:cNvPr>
            <p:cNvGrpSpPr>
              <a:grpSpLocks/>
            </p:cNvGrpSpPr>
            <p:nvPr/>
          </p:nvGrpSpPr>
          <p:grpSpPr bwMode="auto">
            <a:xfrm>
              <a:off x="285751" y="564198"/>
              <a:ext cx="303213" cy="481013"/>
              <a:chOff x="285751" y="564198"/>
              <a:chExt cx="303213" cy="481013"/>
            </a:xfrm>
          </p:grpSpPr>
          <p:sp>
            <p:nvSpPr>
              <p:cNvPr id="482" name="AutoShape 964">
                <a:extLst>
                  <a:ext uri="{FF2B5EF4-FFF2-40B4-BE49-F238E27FC236}">
                    <a16:creationId xmlns:a16="http://schemas.microsoft.com/office/drawing/2014/main" id="{038A56F6-19F1-4E6B-A63D-4004D8906560}"/>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83" name="AutoShape 965">
                <a:extLst>
                  <a:ext uri="{FF2B5EF4-FFF2-40B4-BE49-F238E27FC236}">
                    <a16:creationId xmlns:a16="http://schemas.microsoft.com/office/drawing/2014/main" id="{86836C10-EC61-4058-B4B6-E145534F0B36}"/>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4" name="AutoShape 966">
                <a:extLst>
                  <a:ext uri="{FF2B5EF4-FFF2-40B4-BE49-F238E27FC236}">
                    <a16:creationId xmlns:a16="http://schemas.microsoft.com/office/drawing/2014/main" id="{B21BCBAE-EC82-4E5F-825F-5225AD13172E}"/>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5" name="Oval 967">
                <a:extLst>
                  <a:ext uri="{FF2B5EF4-FFF2-40B4-BE49-F238E27FC236}">
                    <a16:creationId xmlns:a16="http://schemas.microsoft.com/office/drawing/2014/main" id="{9A34953C-BC7D-46E4-9AF8-DB02FFFE300D}"/>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486" name="AutoShape 968">
                <a:extLst>
                  <a:ext uri="{FF2B5EF4-FFF2-40B4-BE49-F238E27FC236}">
                    <a16:creationId xmlns:a16="http://schemas.microsoft.com/office/drawing/2014/main" id="{5C5324A9-F133-4AED-8E72-89AA0B17DCD0}"/>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87" name="AutoShape 969">
                <a:extLst>
                  <a:ext uri="{FF2B5EF4-FFF2-40B4-BE49-F238E27FC236}">
                    <a16:creationId xmlns:a16="http://schemas.microsoft.com/office/drawing/2014/main" id="{EFC0AACB-C345-4CED-AB2B-DE2D5B7415D8}"/>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8" name="AutoShape 970">
                <a:extLst>
                  <a:ext uri="{FF2B5EF4-FFF2-40B4-BE49-F238E27FC236}">
                    <a16:creationId xmlns:a16="http://schemas.microsoft.com/office/drawing/2014/main" id="{A2E483D9-0F2A-40DA-A639-888DC97EC6DF}"/>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9" name="AutoShape 971">
                <a:extLst>
                  <a:ext uri="{FF2B5EF4-FFF2-40B4-BE49-F238E27FC236}">
                    <a16:creationId xmlns:a16="http://schemas.microsoft.com/office/drawing/2014/main" id="{09CA0233-AAFD-46D6-A234-A0119160ACFA}"/>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464" name="组合 78">
              <a:extLst>
                <a:ext uri="{FF2B5EF4-FFF2-40B4-BE49-F238E27FC236}">
                  <a16:creationId xmlns:a16="http://schemas.microsoft.com/office/drawing/2014/main" id="{B135218E-17E2-4D6C-9241-314F766405FD}"/>
                </a:ext>
              </a:extLst>
            </p:cNvPr>
            <p:cNvGrpSpPr>
              <a:grpSpLocks/>
            </p:cNvGrpSpPr>
            <p:nvPr/>
          </p:nvGrpSpPr>
          <p:grpSpPr bwMode="auto">
            <a:xfrm>
              <a:off x="763589" y="564198"/>
              <a:ext cx="304800" cy="481013"/>
              <a:chOff x="763589" y="564198"/>
              <a:chExt cx="304800" cy="481013"/>
            </a:xfrm>
          </p:grpSpPr>
          <p:sp>
            <p:nvSpPr>
              <p:cNvPr id="474" name="AutoShape 964">
                <a:extLst>
                  <a:ext uri="{FF2B5EF4-FFF2-40B4-BE49-F238E27FC236}">
                    <a16:creationId xmlns:a16="http://schemas.microsoft.com/office/drawing/2014/main" id="{64B3AF01-82A3-4843-B6D4-AC5D5740BB7D}"/>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75" name="AutoShape 965">
                <a:extLst>
                  <a:ext uri="{FF2B5EF4-FFF2-40B4-BE49-F238E27FC236}">
                    <a16:creationId xmlns:a16="http://schemas.microsoft.com/office/drawing/2014/main" id="{7F79F406-E192-4651-98B7-11502F26778E}"/>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76" name="AutoShape 966">
                <a:extLst>
                  <a:ext uri="{FF2B5EF4-FFF2-40B4-BE49-F238E27FC236}">
                    <a16:creationId xmlns:a16="http://schemas.microsoft.com/office/drawing/2014/main" id="{584C83BE-B925-470C-9B44-1432AF7458C8}"/>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77" name="Oval 967">
                <a:extLst>
                  <a:ext uri="{FF2B5EF4-FFF2-40B4-BE49-F238E27FC236}">
                    <a16:creationId xmlns:a16="http://schemas.microsoft.com/office/drawing/2014/main" id="{2F25B2E9-C303-4C20-BC6A-2A273BF9FB77}"/>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478" name="AutoShape 968">
                <a:extLst>
                  <a:ext uri="{FF2B5EF4-FFF2-40B4-BE49-F238E27FC236}">
                    <a16:creationId xmlns:a16="http://schemas.microsoft.com/office/drawing/2014/main" id="{D1D7C210-C49B-4B81-992D-CAA3EF2AB12E}"/>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479" name="AutoShape 969">
                <a:extLst>
                  <a:ext uri="{FF2B5EF4-FFF2-40B4-BE49-F238E27FC236}">
                    <a16:creationId xmlns:a16="http://schemas.microsoft.com/office/drawing/2014/main" id="{29F1BA27-A6DA-461D-95AC-1DA1CE2CC50C}"/>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0" name="AutoShape 970">
                <a:extLst>
                  <a:ext uri="{FF2B5EF4-FFF2-40B4-BE49-F238E27FC236}">
                    <a16:creationId xmlns:a16="http://schemas.microsoft.com/office/drawing/2014/main" id="{BE4BCFDE-0629-4BAD-B88B-3F5DDFE4EC28}"/>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81" name="AutoShape 971">
                <a:extLst>
                  <a:ext uri="{FF2B5EF4-FFF2-40B4-BE49-F238E27FC236}">
                    <a16:creationId xmlns:a16="http://schemas.microsoft.com/office/drawing/2014/main" id="{F048FD9F-4FD8-419D-836A-B965A29DD429}"/>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465" name="组合 79">
              <a:extLst>
                <a:ext uri="{FF2B5EF4-FFF2-40B4-BE49-F238E27FC236}">
                  <a16:creationId xmlns:a16="http://schemas.microsoft.com/office/drawing/2014/main" id="{DAD783A0-CDB5-409B-9A30-C98B0F7DD925}"/>
                </a:ext>
              </a:extLst>
            </p:cNvPr>
            <p:cNvGrpSpPr>
              <a:grpSpLocks/>
            </p:cNvGrpSpPr>
            <p:nvPr/>
          </p:nvGrpSpPr>
          <p:grpSpPr bwMode="auto">
            <a:xfrm>
              <a:off x="1268414" y="564198"/>
              <a:ext cx="257969" cy="481013"/>
              <a:chOff x="1268414" y="564198"/>
              <a:chExt cx="257969" cy="481013"/>
            </a:xfrm>
          </p:grpSpPr>
          <p:sp>
            <p:nvSpPr>
              <p:cNvPr id="466" name="AutoShape 964">
                <a:extLst>
                  <a:ext uri="{FF2B5EF4-FFF2-40B4-BE49-F238E27FC236}">
                    <a16:creationId xmlns:a16="http://schemas.microsoft.com/office/drawing/2014/main" id="{51E2FA06-49BD-4D81-BB5E-D4D6E112C0A9}"/>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68" name="AutoShape 966">
                <a:extLst>
                  <a:ext uri="{FF2B5EF4-FFF2-40B4-BE49-F238E27FC236}">
                    <a16:creationId xmlns:a16="http://schemas.microsoft.com/office/drawing/2014/main" id="{88463271-153E-4594-B8A8-253E92984EF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69" name="Oval 967">
                <a:extLst>
                  <a:ext uri="{FF2B5EF4-FFF2-40B4-BE49-F238E27FC236}">
                    <a16:creationId xmlns:a16="http://schemas.microsoft.com/office/drawing/2014/main" id="{099E2AD2-2306-472A-AF3B-0E8AEDF4B42D}"/>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472" name="AutoShape 970">
                <a:extLst>
                  <a:ext uri="{FF2B5EF4-FFF2-40B4-BE49-F238E27FC236}">
                    <a16:creationId xmlns:a16="http://schemas.microsoft.com/office/drawing/2014/main" id="{3ABB883E-3715-465E-B72E-635DFE76CF7C}"/>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500" name="AutoShape 966">
            <a:extLst>
              <a:ext uri="{FF2B5EF4-FFF2-40B4-BE49-F238E27FC236}">
                <a16:creationId xmlns:a16="http://schemas.microsoft.com/office/drawing/2014/main" id="{CC9052D4-92CD-4537-BED0-3FE78A2653C5}"/>
              </a:ext>
            </a:extLst>
          </p:cNvPr>
          <p:cNvSpPr>
            <a:spLocks noChangeArrowheads="1"/>
          </p:cNvSpPr>
          <p:nvPr/>
        </p:nvSpPr>
        <p:spPr bwMode="auto">
          <a:xfrm rot="16200000">
            <a:off x="9326914" y="2526178"/>
            <a:ext cx="179934" cy="39729"/>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Tree>
    <p:extLst>
      <p:ext uri="{BB962C8B-B14F-4D97-AF65-F5344CB8AC3E}">
        <p14:creationId xmlns:p14="http://schemas.microsoft.com/office/powerpoint/2010/main" val="39727185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17123" y="473810"/>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1400" b="1" dirty="0">
                <a:latin typeface="Calibri" panose="020F0502020204030204" pitchFamily="34" charset="0"/>
                <a:cs typeface="Calibri" panose="020F0502020204030204" pitchFamily="34" charset="0"/>
              </a:rPr>
              <a:t>Operator Mode:     Forced Defrost</a:t>
            </a:r>
            <a:endParaRPr lang="ja-JP" altLang="en-US" sz="14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90788" y="943109"/>
            <a:ext cx="14362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Force defrost</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642819" y="1375516"/>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8</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57477" y="93678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223964" y="597536"/>
              <a:ext cx="302419" cy="447675"/>
              <a:chOff x="1223964" y="597536"/>
              <a:chExt cx="302419" cy="447675"/>
            </a:xfrm>
          </p:grpSpPr>
          <p:sp>
            <p:nvSpPr>
              <p:cNvPr id="251" name="AutoShape 965">
                <a:extLst>
                  <a:ext uri="{FF2B5EF4-FFF2-40B4-BE49-F238E27FC236}">
                    <a16:creationId xmlns:a16="http://schemas.microsoft.com/office/drawing/2014/main" id="{9E64FC11-C010-4475-AA48-4ED252AB8308}"/>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4" name="AutoShape 968">
                <a:extLst>
                  <a:ext uri="{FF2B5EF4-FFF2-40B4-BE49-F238E27FC236}">
                    <a16:creationId xmlns:a16="http://schemas.microsoft.com/office/drawing/2014/main" id="{8E3757FC-6FD6-432A-AD46-C7FA8D97EA5C}"/>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55" name="AutoShape 969">
                <a:extLst>
                  <a:ext uri="{FF2B5EF4-FFF2-40B4-BE49-F238E27FC236}">
                    <a16:creationId xmlns:a16="http://schemas.microsoft.com/office/drawing/2014/main" id="{7D743695-D0D6-4918-9B4F-1EE4890B6F61}"/>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257" name="AutoShape 971">
                <a:extLst>
                  <a:ext uri="{FF2B5EF4-FFF2-40B4-BE49-F238E27FC236}">
                    <a16:creationId xmlns:a16="http://schemas.microsoft.com/office/drawing/2014/main" id="{A4D4B7C4-17B5-456C-886F-98A4503BA336}"/>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09183" y="2258762"/>
            <a:ext cx="7033868" cy="3693319"/>
          </a:xfrm>
          <a:prstGeom prst="rect">
            <a:avLst/>
          </a:prstGeom>
          <a:noFill/>
        </p:spPr>
        <p:txBody>
          <a:bodyPr wrap="square">
            <a:spAutoFit/>
          </a:bodyPr>
          <a:lstStyle/>
          <a:p>
            <a:pPr defTabSz="914208" eaLnBrk="1" hangingPunct="1">
              <a:defRPr/>
            </a:pPr>
            <a:r>
              <a:rPr lang="en-US" altLang="zh-CN" sz="1800" b="1" i="1" dirty="0">
                <a:solidFill>
                  <a:srgbClr val="000000"/>
                </a:solidFill>
                <a:latin typeface="Calibri" panose="020F0502020204030204" pitchFamily="34" charset="0"/>
                <a:cs typeface="Calibri" panose="020F0502020204030204" pitchFamily="34" charset="0"/>
              </a:rPr>
              <a:t>Forced Defrost</a:t>
            </a:r>
          </a:p>
          <a:p>
            <a:pPr defTabSz="914208" eaLnBrk="1" hangingPunct="1">
              <a:defRPr/>
            </a:pPr>
            <a:endParaRPr lang="en-US" altLang="zh-CN" sz="1800" b="1" i="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Press BS2 until n 0 8		Display	 n 0 8</a:t>
            </a:r>
          </a:p>
          <a:p>
            <a:pPr marL="342828" indent="-342828" defTabSz="91420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Press BS3 to enter sub-menu	Display	    -  0</a:t>
            </a:r>
          </a:p>
          <a:p>
            <a:pPr marL="342828" indent="-342828" defTabSz="91420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Press BS2 to display -1		Display	    -  1</a:t>
            </a:r>
          </a:p>
          <a:p>
            <a:pPr marL="342828" indent="-342828" defTabSz="91420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Press BS3 two (2) times to save	Display	 n 0 8</a:t>
            </a:r>
          </a:p>
          <a:p>
            <a:pPr marL="342828" indent="-342828" defTabSz="91420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Press BS1 to exit manual defrost	Display	 Current operating Mode</a:t>
            </a:r>
          </a:p>
          <a:p>
            <a:pPr marL="342828" indent="-342828" defTabSz="914208" eaLnBrk="1" hangingPunct="1">
              <a:buFontTx/>
              <a:buAutoNum type="arabicPeriod"/>
              <a:defRPr/>
            </a:pPr>
            <a:endParaRPr lang="en-US" altLang="zh-CN" sz="1800" b="1" i="1" dirty="0">
              <a:solidFill>
                <a:srgbClr val="000000"/>
              </a:solidFill>
              <a:latin typeface="Calibri" panose="020F0502020204030204" pitchFamily="34" charset="0"/>
              <a:cs typeface="Calibri" panose="020F0502020204030204" pitchFamily="34" charset="0"/>
            </a:endParaRPr>
          </a:p>
          <a:p>
            <a:pPr marL="799932" lvl="1" indent="-342828" eaLnBrk="1" hangingPunct="1">
              <a:buFontTx/>
              <a:buAutoNum type="arabicPeriod"/>
              <a:defRPr/>
            </a:pPr>
            <a:r>
              <a:rPr lang="en-US" altLang="zh-CN" sz="1800" b="1" i="1" dirty="0">
                <a:solidFill>
                  <a:srgbClr val="000000"/>
                </a:solidFill>
                <a:latin typeface="Calibri" panose="020F0502020204030204" pitchFamily="34" charset="0"/>
                <a:cs typeface="Calibri" panose="020F0502020204030204" pitchFamily="34" charset="0"/>
              </a:rPr>
              <a:t>When forced defrost is initiated, W1 on the heat pump (if enabled) will output 24 volts to energize secondary heat at the air handler.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3" name="AutoShape 969">
            <a:extLst>
              <a:ext uri="{FF2B5EF4-FFF2-40B4-BE49-F238E27FC236}">
                <a16:creationId xmlns:a16="http://schemas.microsoft.com/office/drawing/2014/main" id="{4A4299A2-1C25-05B4-B79F-24112F58D8A8}"/>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69">
            <a:extLst>
              <a:ext uri="{FF2B5EF4-FFF2-40B4-BE49-F238E27FC236}">
                <a16:creationId xmlns:a16="http://schemas.microsoft.com/office/drawing/2014/main" id="{43DBB5E2-244D-CDF5-2A92-DB319EF266F6}"/>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71">
            <a:extLst>
              <a:ext uri="{FF2B5EF4-FFF2-40B4-BE49-F238E27FC236}">
                <a16:creationId xmlns:a16="http://schemas.microsoft.com/office/drawing/2014/main" id="{C59AC8D7-5DF5-29A0-8156-2A21859C688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8" name="AutoShape 965">
            <a:extLst>
              <a:ext uri="{FF2B5EF4-FFF2-40B4-BE49-F238E27FC236}">
                <a16:creationId xmlns:a16="http://schemas.microsoft.com/office/drawing/2014/main" id="{5A26536F-D284-25D3-2F9F-D5407E9FF62B}"/>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9" name="AutoShape 970">
            <a:extLst>
              <a:ext uri="{FF2B5EF4-FFF2-40B4-BE49-F238E27FC236}">
                <a16:creationId xmlns:a16="http://schemas.microsoft.com/office/drawing/2014/main" id="{3C15D3AA-E6F6-2692-5D54-62BEC0E2A4DC}"/>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10" name="AutoShape 971">
            <a:extLst>
              <a:ext uri="{FF2B5EF4-FFF2-40B4-BE49-F238E27FC236}">
                <a16:creationId xmlns:a16="http://schemas.microsoft.com/office/drawing/2014/main" id="{64EA22CE-C999-E5D0-1C9A-DDC2177B0549}"/>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4">
            <a:extLst>
              <a:ext uri="{FF2B5EF4-FFF2-40B4-BE49-F238E27FC236}">
                <a16:creationId xmlns:a16="http://schemas.microsoft.com/office/drawing/2014/main" id="{251883CC-13F1-DFEB-020F-4779A4005521}"/>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4B0D64BB-F088-EF6E-0A79-9D680F486673}"/>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3" name="AutoShape 971">
            <a:extLst>
              <a:ext uri="{FF2B5EF4-FFF2-40B4-BE49-F238E27FC236}">
                <a16:creationId xmlns:a16="http://schemas.microsoft.com/office/drawing/2014/main" id="{5595B626-2F00-AE56-E3BA-8E576BFA9081}"/>
              </a:ext>
            </a:extLst>
          </p:cNvPr>
          <p:cNvSpPr>
            <a:spLocks noChangeArrowheads="1"/>
          </p:cNvSpPr>
          <p:nvPr/>
        </p:nvSpPr>
        <p:spPr bwMode="auto">
          <a:xfrm>
            <a:off x="9267502" y="123336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4" name="AutoShape 965">
            <a:extLst>
              <a:ext uri="{FF2B5EF4-FFF2-40B4-BE49-F238E27FC236}">
                <a16:creationId xmlns:a16="http://schemas.microsoft.com/office/drawing/2014/main" id="{21ADADF3-0234-D7E4-3DE2-9599F217B495}"/>
              </a:ext>
            </a:extLst>
          </p:cNvPr>
          <p:cNvSpPr>
            <a:spLocks noChangeArrowheads="1"/>
          </p:cNvSpPr>
          <p:nvPr/>
        </p:nvSpPr>
        <p:spPr bwMode="auto">
          <a:xfrm rot="16200000">
            <a:off x="9364857" y="1319950"/>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5" name="AutoShape 969">
            <a:extLst>
              <a:ext uri="{FF2B5EF4-FFF2-40B4-BE49-F238E27FC236}">
                <a16:creationId xmlns:a16="http://schemas.microsoft.com/office/drawing/2014/main" id="{500E3164-893C-33E7-4800-28C457B26A6A}"/>
              </a:ext>
            </a:extLst>
          </p:cNvPr>
          <p:cNvSpPr>
            <a:spLocks noChangeArrowheads="1"/>
          </p:cNvSpPr>
          <p:nvPr/>
        </p:nvSpPr>
        <p:spPr bwMode="auto">
          <a:xfrm rot="16200000">
            <a:off x="8690074" y="152029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Tree>
    <p:extLst>
      <p:ext uri="{BB962C8B-B14F-4D97-AF65-F5344CB8AC3E}">
        <p14:creationId xmlns:p14="http://schemas.microsoft.com/office/powerpoint/2010/main" val="2244736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15880" y="471379"/>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1400" dirty="0">
                <a:solidFill>
                  <a:srgbClr val="7F7F7F"/>
                </a:solidFill>
              </a:rPr>
              <a:t>Operator Mode: Test Mode / Auto Charge Mode</a:t>
            </a:r>
            <a:endParaRPr lang="ja-JP" altLang="en-US" sz="1400" dirty="0">
              <a:solidFill>
                <a:srgbClr val="7F7F7F"/>
              </a:solidFill>
            </a:endParaRPr>
          </a:p>
        </p:txBody>
      </p:sp>
      <p:sp>
        <p:nvSpPr>
          <p:cNvPr id="125" name="TextBox 124">
            <a:extLst>
              <a:ext uri="{FF2B5EF4-FFF2-40B4-BE49-F238E27FC236}">
                <a16:creationId xmlns:a16="http://schemas.microsoft.com/office/drawing/2014/main" id="{27C9A0C7-5D3B-43A4-906A-958E42DE441F}"/>
              </a:ext>
            </a:extLst>
          </p:cNvPr>
          <p:cNvSpPr txBox="1"/>
          <p:nvPr/>
        </p:nvSpPr>
        <p:spPr>
          <a:xfrm>
            <a:off x="109183" y="2258760"/>
            <a:ext cx="7432668" cy="2308324"/>
          </a:xfrm>
          <a:prstGeom prst="rect">
            <a:avLst/>
          </a:prstGeom>
          <a:noFill/>
        </p:spPr>
        <p:txBody>
          <a:bodyPr wrap="square">
            <a:spAutoFit/>
          </a:bodyPr>
          <a:lstStyle/>
          <a:p>
            <a:pPr defTabSz="914208" eaLnBrk="1" hangingPunct="1">
              <a:defRPr/>
            </a:pPr>
            <a:r>
              <a:rPr lang="en-US" altLang="zh-CN" sz="1600" b="1" dirty="0">
                <a:solidFill>
                  <a:srgbClr val="000000"/>
                </a:solidFill>
              </a:rPr>
              <a:t>Test Mode / Auto Charge Mode</a:t>
            </a:r>
          </a:p>
          <a:p>
            <a:pPr defTabSz="914208" eaLnBrk="1" hangingPunct="1">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Press and hold BS 4 for 5 seconds		Display 	Flashing 7  / - -</a:t>
            </a:r>
          </a:p>
          <a:p>
            <a:pPr marL="342828" indent="-342828" defTabSz="914208" eaLnBrk="1" hangingPunct="1">
              <a:buFontTx/>
              <a:buAutoNum type="arabicPeriod"/>
              <a:defRPr/>
            </a:pPr>
            <a:r>
              <a:rPr lang="en-US" altLang="zh-CN" sz="1600" b="1" dirty="0">
                <a:solidFill>
                  <a:srgbClr val="000000"/>
                </a:solidFill>
              </a:rPr>
              <a:t>Wait until unit display an alternating number 	Display	Flashing 7 / . 1 - . 9</a:t>
            </a:r>
          </a:p>
          <a:p>
            <a:pPr marL="342828" indent="-342828" defTabSz="914208" eaLnBrk="1" hangingPunct="1">
              <a:buFontTx/>
              <a:buAutoNum type="arabicPeriod"/>
              <a:defRPr/>
            </a:pPr>
            <a:r>
              <a:rPr lang="en-US" altLang="zh-CN" sz="1600" b="1" dirty="0">
                <a:solidFill>
                  <a:srgbClr val="000000"/>
                </a:solidFill>
              </a:rPr>
              <a:t>Charge unit to proper value		Display	Flashing 7 / .6</a:t>
            </a:r>
          </a:p>
          <a:p>
            <a:pPr marL="342828" indent="-342828" defTabSz="914208" eaLnBrk="1" hangingPunct="1">
              <a:buFontTx/>
              <a:buAutoNum type="arabicPeriod"/>
              <a:defRPr/>
            </a:pPr>
            <a:r>
              <a:rPr lang="en-US" altLang="zh-CN" sz="1600" b="1" dirty="0">
                <a:solidFill>
                  <a:srgbClr val="000000"/>
                </a:solidFill>
              </a:rPr>
              <a:t>Press BS4 to exit test / auto charge  mode	Display	0 0 2</a:t>
            </a:r>
          </a:p>
          <a:p>
            <a:pPr marL="342828" indent="-342828" defTabSz="914208" eaLnBrk="1" hangingPunct="1">
              <a:buFontTx/>
              <a:buAutoNum type="arabicPeriod"/>
              <a:defRPr/>
            </a:pPr>
            <a:endParaRPr lang="en-US" altLang="zh-CN" sz="1600" b="1" dirty="0">
              <a:solidFill>
                <a:srgbClr val="000000"/>
              </a:solidFill>
            </a:endParaRPr>
          </a:p>
          <a:p>
            <a:pPr marL="799932" lvl="1" indent="-342828" eaLnBrk="1" hangingPunct="1">
              <a:buFontTx/>
              <a:buAutoNum type="arabicPeriod"/>
              <a:defRPr/>
            </a:pPr>
            <a:r>
              <a:rPr lang="en-US" altLang="zh-CN" sz="1600" b="1" dirty="0">
                <a:solidFill>
                  <a:srgbClr val="000000"/>
                </a:solidFill>
              </a:rPr>
              <a:t>The Test / auto charge mode is </a:t>
            </a:r>
            <a:r>
              <a:rPr lang="en-US" altLang="zh-CN" sz="1600" b="1" dirty="0" err="1">
                <a:solidFill>
                  <a:srgbClr val="000000"/>
                </a:solidFill>
              </a:rPr>
              <a:t>avaible</a:t>
            </a:r>
            <a:r>
              <a:rPr lang="en-US" altLang="zh-CN" sz="1600" b="1" dirty="0">
                <a:solidFill>
                  <a:srgbClr val="000000"/>
                </a:solidFill>
              </a:rPr>
              <a:t> only when the system is in cooling mode and the ambient is above 55F. 	</a:t>
            </a:r>
          </a:p>
        </p:txBody>
      </p: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161" name="矩形 284">
            <a:extLst>
              <a:ext uri="{FF2B5EF4-FFF2-40B4-BE49-F238E27FC236}">
                <a16:creationId xmlns:a16="http://schemas.microsoft.com/office/drawing/2014/main" id="{93016B0F-07F3-415C-9D22-AC5847D5FD45}"/>
              </a:ext>
            </a:extLst>
          </p:cNvPr>
          <p:cNvSpPr>
            <a:spLocks noChangeArrowheads="1"/>
          </p:cNvSpPr>
          <p:nvPr/>
        </p:nvSpPr>
        <p:spPr bwMode="auto">
          <a:xfrm>
            <a:off x="5122885" y="995107"/>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162" name="Text Box 6">
            <a:extLst>
              <a:ext uri="{FF2B5EF4-FFF2-40B4-BE49-F238E27FC236}">
                <a16:creationId xmlns:a16="http://schemas.microsoft.com/office/drawing/2014/main" id="{445D8A56-BD9D-41D1-BD0E-DF26C8039E84}"/>
              </a:ext>
            </a:extLst>
          </p:cNvPr>
          <p:cNvSpPr txBox="1">
            <a:spLocks noChangeArrowheads="1"/>
          </p:cNvSpPr>
          <p:nvPr/>
        </p:nvSpPr>
        <p:spPr bwMode="auto">
          <a:xfrm>
            <a:off x="5122885" y="960999"/>
            <a:ext cx="18905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Test Mode / Charge Mode</a:t>
            </a:r>
            <a:endParaRPr lang="zh-CN" altLang="zh-CN" sz="1200" b="1" dirty="0"/>
          </a:p>
        </p:txBody>
      </p:sp>
      <p:sp>
        <p:nvSpPr>
          <p:cNvPr id="163" name="Text Box 6">
            <a:extLst>
              <a:ext uri="{FF2B5EF4-FFF2-40B4-BE49-F238E27FC236}">
                <a16:creationId xmlns:a16="http://schemas.microsoft.com/office/drawing/2014/main" id="{C3A2D94C-B3F1-4D3C-813E-7D976047B2B4}"/>
              </a:ext>
            </a:extLst>
          </p:cNvPr>
          <p:cNvSpPr txBox="1">
            <a:spLocks noChangeArrowheads="1"/>
          </p:cNvSpPr>
          <p:nvPr/>
        </p:nvSpPr>
        <p:spPr bwMode="auto">
          <a:xfrm>
            <a:off x="5154641" y="1396746"/>
            <a:ext cx="17459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dirty="0"/>
              <a:t>→</a:t>
            </a:r>
            <a:r>
              <a:rPr lang="en-US" altLang="zh-CN" sz="1200" dirty="0"/>
              <a:t>Status Code</a:t>
            </a:r>
            <a:r>
              <a:rPr lang="zh-CN" altLang="en-US" sz="1200" dirty="0"/>
              <a:t> </a:t>
            </a:r>
            <a:r>
              <a:rPr lang="en-US" altLang="zh-CN" sz="1200" dirty="0"/>
              <a:t>(SEG3):</a:t>
            </a:r>
            <a:r>
              <a:rPr lang="zh-CN" altLang="en-US" sz="1200" dirty="0"/>
              <a:t> </a:t>
            </a:r>
            <a:r>
              <a:rPr lang="en-US" altLang="zh-CN" sz="1200" dirty="0"/>
              <a:t>7</a:t>
            </a:r>
            <a:endParaRPr lang="zh-CN" altLang="zh-CN" sz="1200" dirty="0"/>
          </a:p>
        </p:txBody>
      </p:sp>
      <p:grpSp>
        <p:nvGrpSpPr>
          <p:cNvPr id="164" name="组合 75">
            <a:extLst>
              <a:ext uri="{FF2B5EF4-FFF2-40B4-BE49-F238E27FC236}">
                <a16:creationId xmlns:a16="http://schemas.microsoft.com/office/drawing/2014/main" id="{3F1081A6-AA06-4ED9-8A16-BE4999BCD1AC}"/>
              </a:ext>
            </a:extLst>
          </p:cNvPr>
          <p:cNvGrpSpPr>
            <a:grpSpLocks/>
          </p:cNvGrpSpPr>
          <p:nvPr/>
        </p:nvGrpSpPr>
        <p:grpSpPr bwMode="auto">
          <a:xfrm>
            <a:off x="8189819" y="964943"/>
            <a:ext cx="1481138" cy="836612"/>
            <a:chOff x="167483" y="286387"/>
            <a:chExt cx="1481138" cy="836611"/>
          </a:xfrm>
        </p:grpSpPr>
        <p:grpSp>
          <p:nvGrpSpPr>
            <p:cNvPr id="165" name="组合 76">
              <a:extLst>
                <a:ext uri="{FF2B5EF4-FFF2-40B4-BE49-F238E27FC236}">
                  <a16:creationId xmlns:a16="http://schemas.microsoft.com/office/drawing/2014/main" id="{B77F7A95-2ACC-4BE8-84CD-84685676EF4D}"/>
                </a:ext>
              </a:extLst>
            </p:cNvPr>
            <p:cNvGrpSpPr>
              <a:grpSpLocks/>
            </p:cNvGrpSpPr>
            <p:nvPr/>
          </p:nvGrpSpPr>
          <p:grpSpPr bwMode="auto">
            <a:xfrm>
              <a:off x="167483" y="286387"/>
              <a:ext cx="1481138" cy="836611"/>
              <a:chOff x="167483" y="286387"/>
              <a:chExt cx="1481138" cy="836611"/>
            </a:xfrm>
          </p:grpSpPr>
          <p:sp>
            <p:nvSpPr>
              <p:cNvPr id="189" name="Rectangle 962">
                <a:extLst>
                  <a:ext uri="{FF2B5EF4-FFF2-40B4-BE49-F238E27FC236}">
                    <a16:creationId xmlns:a16="http://schemas.microsoft.com/office/drawing/2014/main" id="{8352CEBE-2313-46B6-BF66-249A4220CFB9}"/>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90" name="AutoShape 963">
                <a:extLst>
                  <a:ext uri="{FF2B5EF4-FFF2-40B4-BE49-F238E27FC236}">
                    <a16:creationId xmlns:a16="http://schemas.microsoft.com/office/drawing/2014/main" id="{15643137-A719-489C-B1CD-EFE84AB39D20}"/>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91" name="AutoShape 963">
                <a:extLst>
                  <a:ext uri="{FF2B5EF4-FFF2-40B4-BE49-F238E27FC236}">
                    <a16:creationId xmlns:a16="http://schemas.microsoft.com/office/drawing/2014/main" id="{B4A3F8FE-0ECC-49AB-8C66-253D39C51EB4}"/>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92" name="AutoShape 963">
                <a:extLst>
                  <a:ext uri="{FF2B5EF4-FFF2-40B4-BE49-F238E27FC236}">
                    <a16:creationId xmlns:a16="http://schemas.microsoft.com/office/drawing/2014/main" id="{E56141E9-FB0D-4E9E-A3A0-E82E712228D3}"/>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93" name="组合 108">
                <a:extLst>
                  <a:ext uri="{FF2B5EF4-FFF2-40B4-BE49-F238E27FC236}">
                    <a16:creationId xmlns:a16="http://schemas.microsoft.com/office/drawing/2014/main" id="{58B42D03-728F-43FC-B556-3C92BFDC8782}"/>
                  </a:ext>
                </a:extLst>
              </p:cNvPr>
              <p:cNvGrpSpPr>
                <a:grpSpLocks/>
              </p:cNvGrpSpPr>
              <p:nvPr/>
            </p:nvGrpSpPr>
            <p:grpSpPr bwMode="auto">
              <a:xfrm>
                <a:off x="167483" y="286387"/>
                <a:ext cx="1481138" cy="246221"/>
                <a:chOff x="167483" y="286387"/>
                <a:chExt cx="1481138" cy="246221"/>
              </a:xfrm>
            </p:grpSpPr>
            <p:sp>
              <p:nvSpPr>
                <p:cNvPr id="194" name="Text Box 6">
                  <a:extLst>
                    <a:ext uri="{FF2B5EF4-FFF2-40B4-BE49-F238E27FC236}">
                      <a16:creationId xmlns:a16="http://schemas.microsoft.com/office/drawing/2014/main" id="{4C01EA01-607C-4759-88BE-3E13AAA9AAB7}"/>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195" name="Text Box 6">
                  <a:extLst>
                    <a:ext uri="{FF2B5EF4-FFF2-40B4-BE49-F238E27FC236}">
                      <a16:creationId xmlns:a16="http://schemas.microsoft.com/office/drawing/2014/main" id="{FD61B61F-D678-47C5-AB6F-EB174FFA167C}"/>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196" name="Text Box 6">
                  <a:extLst>
                    <a:ext uri="{FF2B5EF4-FFF2-40B4-BE49-F238E27FC236}">
                      <a16:creationId xmlns:a16="http://schemas.microsoft.com/office/drawing/2014/main" id="{F676D42B-81C3-4328-8F0F-5C68F6173325}"/>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166" name="组合 77">
              <a:extLst>
                <a:ext uri="{FF2B5EF4-FFF2-40B4-BE49-F238E27FC236}">
                  <a16:creationId xmlns:a16="http://schemas.microsoft.com/office/drawing/2014/main" id="{BC703AB0-898D-4F1E-B4C1-3FBC5D098C28}"/>
                </a:ext>
              </a:extLst>
            </p:cNvPr>
            <p:cNvGrpSpPr>
              <a:grpSpLocks/>
            </p:cNvGrpSpPr>
            <p:nvPr/>
          </p:nvGrpSpPr>
          <p:grpSpPr bwMode="auto">
            <a:xfrm>
              <a:off x="285751" y="564198"/>
              <a:ext cx="303213" cy="481013"/>
              <a:chOff x="285751" y="564198"/>
              <a:chExt cx="303213" cy="481013"/>
            </a:xfrm>
          </p:grpSpPr>
          <p:sp>
            <p:nvSpPr>
              <p:cNvPr id="181" name="AutoShape 964">
                <a:extLst>
                  <a:ext uri="{FF2B5EF4-FFF2-40B4-BE49-F238E27FC236}">
                    <a16:creationId xmlns:a16="http://schemas.microsoft.com/office/drawing/2014/main" id="{47063164-573D-47D2-B6A8-F0772A78F74D}"/>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82" name="AutoShape 965">
                <a:extLst>
                  <a:ext uri="{FF2B5EF4-FFF2-40B4-BE49-F238E27FC236}">
                    <a16:creationId xmlns:a16="http://schemas.microsoft.com/office/drawing/2014/main" id="{0D3147DC-C220-40C6-B87A-CA37F3441FB2}"/>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3" name="AutoShape 966">
                <a:extLst>
                  <a:ext uri="{FF2B5EF4-FFF2-40B4-BE49-F238E27FC236}">
                    <a16:creationId xmlns:a16="http://schemas.microsoft.com/office/drawing/2014/main" id="{A4BFF29E-5B52-44C2-83D2-B2FEE259FF5F}"/>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4" name="Oval 967">
                <a:extLst>
                  <a:ext uri="{FF2B5EF4-FFF2-40B4-BE49-F238E27FC236}">
                    <a16:creationId xmlns:a16="http://schemas.microsoft.com/office/drawing/2014/main" id="{63CE669A-B2E9-4DFE-9FB0-11C069DE8722}"/>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85" name="AutoShape 968">
                <a:extLst>
                  <a:ext uri="{FF2B5EF4-FFF2-40B4-BE49-F238E27FC236}">
                    <a16:creationId xmlns:a16="http://schemas.microsoft.com/office/drawing/2014/main" id="{D7682555-3E07-49CF-9A59-F90E8BF36685}"/>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86" name="AutoShape 969">
                <a:extLst>
                  <a:ext uri="{FF2B5EF4-FFF2-40B4-BE49-F238E27FC236}">
                    <a16:creationId xmlns:a16="http://schemas.microsoft.com/office/drawing/2014/main" id="{3F196A93-A29E-4428-B6C9-C2E7B410FFFA}"/>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7" name="AutoShape 970">
                <a:extLst>
                  <a:ext uri="{FF2B5EF4-FFF2-40B4-BE49-F238E27FC236}">
                    <a16:creationId xmlns:a16="http://schemas.microsoft.com/office/drawing/2014/main" id="{3780AFF2-B929-4711-98BA-C63D4BDD4516}"/>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8" name="AutoShape 971">
                <a:extLst>
                  <a:ext uri="{FF2B5EF4-FFF2-40B4-BE49-F238E27FC236}">
                    <a16:creationId xmlns:a16="http://schemas.microsoft.com/office/drawing/2014/main" id="{B9417552-EB53-4935-81BC-F2613687C772}"/>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67" name="组合 78">
              <a:extLst>
                <a:ext uri="{FF2B5EF4-FFF2-40B4-BE49-F238E27FC236}">
                  <a16:creationId xmlns:a16="http://schemas.microsoft.com/office/drawing/2014/main" id="{66E97F2A-062E-4147-8EF9-418AC1C2AB80}"/>
                </a:ext>
              </a:extLst>
            </p:cNvPr>
            <p:cNvGrpSpPr>
              <a:grpSpLocks/>
            </p:cNvGrpSpPr>
            <p:nvPr/>
          </p:nvGrpSpPr>
          <p:grpSpPr bwMode="auto">
            <a:xfrm>
              <a:off x="763589" y="564198"/>
              <a:ext cx="304800" cy="481013"/>
              <a:chOff x="763589" y="564198"/>
              <a:chExt cx="304800" cy="481013"/>
            </a:xfrm>
          </p:grpSpPr>
          <p:sp>
            <p:nvSpPr>
              <p:cNvPr id="173" name="AutoShape 964">
                <a:extLst>
                  <a:ext uri="{FF2B5EF4-FFF2-40B4-BE49-F238E27FC236}">
                    <a16:creationId xmlns:a16="http://schemas.microsoft.com/office/drawing/2014/main" id="{3F52FE48-CDD8-4503-BCA8-4CA7B7EA473C}"/>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dirty="0">
                  <a:solidFill>
                    <a:srgbClr val="000000"/>
                  </a:solidFill>
                </a:endParaRPr>
              </a:p>
            </p:txBody>
          </p:sp>
          <p:sp>
            <p:nvSpPr>
              <p:cNvPr id="174" name="AutoShape 965">
                <a:extLst>
                  <a:ext uri="{FF2B5EF4-FFF2-40B4-BE49-F238E27FC236}">
                    <a16:creationId xmlns:a16="http://schemas.microsoft.com/office/drawing/2014/main" id="{39E70215-F586-4F6C-97C9-E996CE888C9B}"/>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5" name="AutoShape 966">
                <a:extLst>
                  <a:ext uri="{FF2B5EF4-FFF2-40B4-BE49-F238E27FC236}">
                    <a16:creationId xmlns:a16="http://schemas.microsoft.com/office/drawing/2014/main" id="{B6CE4A90-54F6-41A8-9665-B2E76DCC9173}"/>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6" name="Oval 967">
                <a:extLst>
                  <a:ext uri="{FF2B5EF4-FFF2-40B4-BE49-F238E27FC236}">
                    <a16:creationId xmlns:a16="http://schemas.microsoft.com/office/drawing/2014/main" id="{D862A6ED-8B6E-4912-8E00-1A74AD6F93AF}"/>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77" name="AutoShape 968">
                <a:extLst>
                  <a:ext uri="{FF2B5EF4-FFF2-40B4-BE49-F238E27FC236}">
                    <a16:creationId xmlns:a16="http://schemas.microsoft.com/office/drawing/2014/main" id="{BFC78EDF-A1A8-4F24-A139-60AD29F0982E}"/>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78" name="AutoShape 969">
                <a:extLst>
                  <a:ext uri="{FF2B5EF4-FFF2-40B4-BE49-F238E27FC236}">
                    <a16:creationId xmlns:a16="http://schemas.microsoft.com/office/drawing/2014/main" id="{D586FFBA-6C51-4C39-9332-AE4042268202}"/>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79" name="AutoShape 970">
                <a:extLst>
                  <a:ext uri="{FF2B5EF4-FFF2-40B4-BE49-F238E27FC236}">
                    <a16:creationId xmlns:a16="http://schemas.microsoft.com/office/drawing/2014/main" id="{9CF6076D-0BBC-4D13-AC9A-CB5AA35F5B22}"/>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80" name="AutoShape 971">
                <a:extLst>
                  <a:ext uri="{FF2B5EF4-FFF2-40B4-BE49-F238E27FC236}">
                    <a16:creationId xmlns:a16="http://schemas.microsoft.com/office/drawing/2014/main" id="{CFE74C16-09BC-4924-BA7E-AE3F46081BBE}"/>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68" name="组合 79">
              <a:extLst>
                <a:ext uri="{FF2B5EF4-FFF2-40B4-BE49-F238E27FC236}">
                  <a16:creationId xmlns:a16="http://schemas.microsoft.com/office/drawing/2014/main" id="{FCDF5443-0D73-440B-A747-5C64D556F73C}"/>
                </a:ext>
              </a:extLst>
            </p:cNvPr>
            <p:cNvGrpSpPr>
              <a:grpSpLocks/>
            </p:cNvGrpSpPr>
            <p:nvPr/>
          </p:nvGrpSpPr>
          <p:grpSpPr bwMode="auto">
            <a:xfrm>
              <a:off x="335818" y="564198"/>
              <a:ext cx="1190565" cy="481013"/>
              <a:chOff x="335818" y="564198"/>
              <a:chExt cx="1190565" cy="481013"/>
            </a:xfrm>
          </p:grpSpPr>
          <p:sp>
            <p:nvSpPr>
              <p:cNvPr id="169" name="AutoShape 964">
                <a:extLst>
                  <a:ext uri="{FF2B5EF4-FFF2-40B4-BE49-F238E27FC236}">
                    <a16:creationId xmlns:a16="http://schemas.microsoft.com/office/drawing/2014/main" id="{26991161-F7AD-4F02-9E92-7181FE1EBF3D}"/>
                  </a:ext>
                </a:extLst>
              </p:cNvPr>
              <p:cNvSpPr>
                <a:spLocks noChangeArrowheads="1"/>
              </p:cNvSpPr>
              <p:nvPr/>
            </p:nvSpPr>
            <p:spPr bwMode="auto">
              <a:xfrm>
                <a:off x="335818"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0" name="AutoShape 966">
                <a:extLst>
                  <a:ext uri="{FF2B5EF4-FFF2-40B4-BE49-F238E27FC236}">
                    <a16:creationId xmlns:a16="http://schemas.microsoft.com/office/drawing/2014/main" id="{0910CB54-CB11-45EC-AE26-6F45509575DC}"/>
                  </a:ext>
                </a:extLst>
              </p:cNvPr>
              <p:cNvSpPr>
                <a:spLocks noChangeArrowheads="1"/>
              </p:cNvSpPr>
              <p:nvPr/>
            </p:nvSpPr>
            <p:spPr bwMode="auto">
              <a:xfrm rot="16200000">
                <a:off x="1403659" y="637925"/>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dirty="0">
                  <a:solidFill>
                    <a:srgbClr val="000000"/>
                  </a:solidFill>
                </a:endParaRPr>
              </a:p>
            </p:txBody>
          </p:sp>
          <p:sp>
            <p:nvSpPr>
              <p:cNvPr id="171" name="Oval 967">
                <a:extLst>
                  <a:ext uri="{FF2B5EF4-FFF2-40B4-BE49-F238E27FC236}">
                    <a16:creationId xmlns:a16="http://schemas.microsoft.com/office/drawing/2014/main" id="{C7139625-B53A-4A8E-80F1-621A146A3378}"/>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72" name="AutoShape 970">
                <a:extLst>
                  <a:ext uri="{FF2B5EF4-FFF2-40B4-BE49-F238E27FC236}">
                    <a16:creationId xmlns:a16="http://schemas.microsoft.com/office/drawing/2014/main" id="{EEB3035F-10DC-4BFA-9762-8243902FDC75}"/>
                  </a:ext>
                </a:extLst>
              </p:cNvPr>
              <p:cNvSpPr>
                <a:spLocks noChangeArrowheads="1"/>
              </p:cNvSpPr>
              <p:nvPr/>
            </p:nvSpPr>
            <p:spPr bwMode="auto">
              <a:xfrm rot="16200000">
                <a:off x="444556" y="879103"/>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197" name="AutoShape 966">
            <a:extLst>
              <a:ext uri="{FF2B5EF4-FFF2-40B4-BE49-F238E27FC236}">
                <a16:creationId xmlns:a16="http://schemas.microsoft.com/office/drawing/2014/main" id="{3D308349-8F17-4A61-8A29-98AC10D7C6DF}"/>
              </a:ext>
            </a:extLst>
          </p:cNvPr>
          <p:cNvSpPr>
            <a:spLocks noChangeArrowheads="1"/>
          </p:cNvSpPr>
          <p:nvPr/>
        </p:nvSpPr>
        <p:spPr bwMode="auto">
          <a:xfrm rot="16200000">
            <a:off x="8461267" y="1345650"/>
            <a:ext cx="179934" cy="39729"/>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pic>
        <p:nvPicPr>
          <p:cNvPr id="198" name="Picture 3">
            <a:extLst>
              <a:ext uri="{FF2B5EF4-FFF2-40B4-BE49-F238E27FC236}">
                <a16:creationId xmlns:a16="http://schemas.microsoft.com/office/drawing/2014/main" id="{DB268DDC-CEB9-4EB7-925F-E5676F3231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2268" y="2504826"/>
            <a:ext cx="1308033" cy="1595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a:extLst>
              <a:ext uri="{FF2B5EF4-FFF2-40B4-BE49-F238E27FC236}">
                <a16:creationId xmlns:a16="http://schemas.microsoft.com/office/drawing/2014/main" id="{08BAEF81-8F1D-4A97-B709-7C684FE6E5CD}"/>
              </a:ext>
            </a:extLst>
          </p:cNvPr>
          <p:cNvCxnSpPr>
            <a:stCxn id="6" idx="1"/>
          </p:cNvCxnSpPr>
          <p:nvPr/>
        </p:nvCxnSpPr>
        <p:spPr bwMode="auto">
          <a:xfrm flipH="1">
            <a:off x="7893392" y="2335553"/>
            <a:ext cx="1129544" cy="1038794"/>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a:stCxn id="145" idx="1"/>
          </p:cNvCxnSpPr>
          <p:nvPr/>
        </p:nvCxnSpPr>
        <p:spPr bwMode="auto">
          <a:xfrm flipH="1">
            <a:off x="8227250" y="2779898"/>
            <a:ext cx="848680" cy="546607"/>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605071" y="3265556"/>
            <a:ext cx="505115" cy="1634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a:off x="8291539" y="3718916"/>
            <a:ext cx="771995" cy="12575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7" name="Picture 90">
            <a:extLst>
              <a:ext uri="{FF2B5EF4-FFF2-40B4-BE49-F238E27FC236}">
                <a16:creationId xmlns:a16="http://schemas.microsoft.com/office/drawing/2014/main" id="{D292B0FC-AC67-4110-9893-F1EEB3D2106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993630" y="4280571"/>
            <a:ext cx="1481138" cy="841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8" name="Picture 125">
            <a:extLst>
              <a:ext uri="{FF2B5EF4-FFF2-40B4-BE49-F238E27FC236}">
                <a16:creationId xmlns:a16="http://schemas.microsoft.com/office/drawing/2014/main" id="{54526EC9-3E89-4177-8887-656260C42CF6}"/>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985693" y="5280693"/>
            <a:ext cx="1481138" cy="847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AutoShape 964">
            <a:extLst>
              <a:ext uri="{FF2B5EF4-FFF2-40B4-BE49-F238E27FC236}">
                <a16:creationId xmlns:a16="http://schemas.microsoft.com/office/drawing/2014/main" id="{9DF4C225-626F-6A1E-DA1F-D85AE505B584}"/>
              </a:ext>
            </a:extLst>
          </p:cNvPr>
          <p:cNvSpPr>
            <a:spLocks noChangeArrowheads="1"/>
          </p:cNvSpPr>
          <p:nvPr/>
        </p:nvSpPr>
        <p:spPr bwMode="auto">
          <a:xfrm>
            <a:off x="9312486" y="1213184"/>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dirty="0">
              <a:solidFill>
                <a:srgbClr val="000000"/>
              </a:solidFill>
            </a:endParaRPr>
          </a:p>
        </p:txBody>
      </p:sp>
      <p:sp>
        <p:nvSpPr>
          <p:cNvPr id="3" name="AutoShape 970">
            <a:extLst>
              <a:ext uri="{FF2B5EF4-FFF2-40B4-BE49-F238E27FC236}">
                <a16:creationId xmlns:a16="http://schemas.microsoft.com/office/drawing/2014/main" id="{7E3A4E75-699E-2E6C-332B-C5B1AE87088B}"/>
              </a:ext>
            </a:extLst>
          </p:cNvPr>
          <p:cNvSpPr>
            <a:spLocks noChangeArrowheads="1"/>
          </p:cNvSpPr>
          <p:nvPr/>
        </p:nvSpPr>
        <p:spPr bwMode="auto">
          <a:xfrm rot="16200000">
            <a:off x="9420435" y="1524333"/>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4" name="AutoShape 971">
            <a:extLst>
              <a:ext uri="{FF2B5EF4-FFF2-40B4-BE49-F238E27FC236}">
                <a16:creationId xmlns:a16="http://schemas.microsoft.com/office/drawing/2014/main" id="{68873C5C-6DA6-B979-8D1D-A650C51A91C0}"/>
              </a:ext>
            </a:extLst>
          </p:cNvPr>
          <p:cNvSpPr>
            <a:spLocks noChangeArrowheads="1"/>
          </p:cNvSpPr>
          <p:nvPr/>
        </p:nvSpPr>
        <p:spPr bwMode="auto">
          <a:xfrm>
            <a:off x="9312486" y="1632284"/>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7" name="AutoShape 971">
            <a:extLst>
              <a:ext uri="{FF2B5EF4-FFF2-40B4-BE49-F238E27FC236}">
                <a16:creationId xmlns:a16="http://schemas.microsoft.com/office/drawing/2014/main" id="{576C8E12-35D0-9675-3E47-D514C859635C}"/>
              </a:ext>
            </a:extLst>
          </p:cNvPr>
          <p:cNvSpPr>
            <a:spLocks noChangeArrowheads="1"/>
          </p:cNvSpPr>
          <p:nvPr/>
        </p:nvSpPr>
        <p:spPr bwMode="auto">
          <a:xfrm>
            <a:off x="9310216" y="1425289"/>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8" name="AutoShape 970">
            <a:extLst>
              <a:ext uri="{FF2B5EF4-FFF2-40B4-BE49-F238E27FC236}">
                <a16:creationId xmlns:a16="http://schemas.microsoft.com/office/drawing/2014/main" id="{DBB69EBD-7191-F89D-FFEC-92CDDC90B3F2}"/>
              </a:ext>
            </a:extLst>
          </p:cNvPr>
          <p:cNvSpPr>
            <a:spLocks noChangeArrowheads="1"/>
          </p:cNvSpPr>
          <p:nvPr/>
        </p:nvSpPr>
        <p:spPr bwMode="auto">
          <a:xfrm rot="16200000">
            <a:off x="9204345" y="1326433"/>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9" name="AutoShape 970">
            <a:extLst>
              <a:ext uri="{FF2B5EF4-FFF2-40B4-BE49-F238E27FC236}">
                <a16:creationId xmlns:a16="http://schemas.microsoft.com/office/drawing/2014/main" id="{998C7A53-8574-3C3A-2F65-E71AB2026D87}"/>
              </a:ext>
            </a:extLst>
          </p:cNvPr>
          <p:cNvSpPr>
            <a:spLocks noChangeArrowheads="1"/>
          </p:cNvSpPr>
          <p:nvPr/>
        </p:nvSpPr>
        <p:spPr bwMode="auto">
          <a:xfrm rot="16200000">
            <a:off x="9213441" y="154025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Tree>
    <p:extLst>
      <p:ext uri="{BB962C8B-B14F-4D97-AF65-F5344CB8AC3E}">
        <p14:creationId xmlns:p14="http://schemas.microsoft.com/office/powerpoint/2010/main" val="30162457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15880" y="455613"/>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1400" dirty="0">
                <a:solidFill>
                  <a:srgbClr val="7F7F7F"/>
                </a:solidFill>
              </a:rPr>
              <a:t>Operator Mode:	Pump Down</a:t>
            </a:r>
            <a:endParaRPr lang="ja-JP" altLang="en-US" sz="1400" dirty="0">
              <a:solidFill>
                <a:srgbClr val="7F7F7F"/>
              </a:solidFill>
            </a:endParaRPr>
          </a:p>
        </p:txBody>
      </p:sp>
      <p:sp>
        <p:nvSpPr>
          <p:cNvPr id="125" name="TextBox 124">
            <a:extLst>
              <a:ext uri="{FF2B5EF4-FFF2-40B4-BE49-F238E27FC236}">
                <a16:creationId xmlns:a16="http://schemas.microsoft.com/office/drawing/2014/main" id="{27C9A0C7-5D3B-43A4-906A-958E42DE441F}"/>
              </a:ext>
            </a:extLst>
          </p:cNvPr>
          <p:cNvSpPr txBox="1"/>
          <p:nvPr/>
        </p:nvSpPr>
        <p:spPr>
          <a:xfrm>
            <a:off x="109181" y="2258762"/>
            <a:ext cx="7449081" cy="2554545"/>
          </a:xfrm>
          <a:prstGeom prst="rect">
            <a:avLst/>
          </a:prstGeom>
          <a:noFill/>
        </p:spPr>
        <p:txBody>
          <a:bodyPr wrap="square">
            <a:spAutoFit/>
          </a:bodyPr>
          <a:lstStyle/>
          <a:p>
            <a:pPr defTabSz="914208" eaLnBrk="1" hangingPunct="1">
              <a:defRPr/>
            </a:pPr>
            <a:r>
              <a:rPr lang="en-US" altLang="zh-CN" sz="1600" b="1" dirty="0">
                <a:solidFill>
                  <a:srgbClr val="000000"/>
                </a:solidFill>
              </a:rPr>
              <a:t>Pump Down Mode</a:t>
            </a:r>
          </a:p>
          <a:p>
            <a:pPr defTabSz="914208" eaLnBrk="1" hangingPunct="1">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Press and hold BS 4 for 5 seconds		         	Display 	   0 0 7</a:t>
            </a:r>
          </a:p>
          <a:p>
            <a:pPr marL="342828" indent="-342828" defTabSz="914208" eaLnBrk="1" hangingPunct="1">
              <a:buFontTx/>
              <a:buAutoNum type="arabicPeriod"/>
              <a:defRPr/>
            </a:pPr>
            <a:r>
              <a:rPr lang="en-US" altLang="zh-CN" sz="1600" b="1" dirty="0">
                <a:solidFill>
                  <a:srgbClr val="000000"/>
                </a:solidFill>
              </a:rPr>
              <a:t>Press BS2 until 0 0 8				Display	   0 0 8</a:t>
            </a:r>
          </a:p>
          <a:p>
            <a:pPr marL="342828" indent="-342828" defTabSz="914208" eaLnBrk="1" hangingPunct="1">
              <a:buFontTx/>
              <a:buAutoNum type="arabicPeriod"/>
              <a:defRPr/>
            </a:pPr>
            <a:r>
              <a:rPr lang="en-US" altLang="zh-CN" sz="1600" b="1" dirty="0">
                <a:solidFill>
                  <a:srgbClr val="000000"/>
                </a:solidFill>
              </a:rPr>
              <a:t>Close liquid line base valve				Display	   ? ? ?</a:t>
            </a:r>
          </a:p>
          <a:p>
            <a:pPr marL="342828" indent="-342828" defTabSz="914208" eaLnBrk="1" hangingPunct="1">
              <a:buFontTx/>
              <a:buAutoNum type="arabicPeriod"/>
              <a:defRPr/>
            </a:pPr>
            <a:r>
              <a:rPr lang="en-US" altLang="zh-CN" sz="1600" b="1" dirty="0">
                <a:solidFill>
                  <a:srgbClr val="000000"/>
                </a:solidFill>
              </a:rPr>
              <a:t>Close suction line base valve after system shuts down	Display	   0 0 8</a:t>
            </a:r>
          </a:p>
          <a:p>
            <a:pPr marL="342828" indent="-342828" defTabSz="914208" eaLnBrk="1" hangingPunct="1">
              <a:buFontTx/>
              <a:buAutoNum type="arabicPeriod"/>
              <a:defRPr/>
            </a:pPr>
            <a:r>
              <a:rPr lang="en-US" altLang="zh-CN" sz="1600" b="1" dirty="0">
                <a:solidFill>
                  <a:srgbClr val="000000"/>
                </a:solidFill>
              </a:rPr>
              <a:t>Press BS4 to exit pump down			Display	   0 0 2</a:t>
            </a:r>
          </a:p>
          <a:p>
            <a:pPr marL="342828" indent="-342828" defTabSz="914208" eaLnBrk="1" hangingPunct="1">
              <a:buFontTx/>
              <a:buAutoNum type="arabicPeriod"/>
              <a:defRPr/>
            </a:pPr>
            <a:endParaRPr lang="en-US" altLang="zh-CN" sz="1600" b="1" dirty="0">
              <a:solidFill>
                <a:srgbClr val="000000"/>
              </a:solidFill>
            </a:endParaRPr>
          </a:p>
          <a:p>
            <a:pPr marL="799932" lvl="1" indent="-342828" eaLnBrk="1" hangingPunct="1">
              <a:buFontTx/>
              <a:buAutoNum type="arabicPeriod"/>
              <a:defRPr/>
            </a:pPr>
            <a:r>
              <a:rPr lang="en-US" altLang="zh-CN" sz="1600" b="1" dirty="0">
                <a:solidFill>
                  <a:srgbClr val="000000"/>
                </a:solidFill>
              </a:rPr>
              <a:t>The system will display the low pressure after pump down is initiated. Pump down will terminate when system reaches 24.5 PSIG.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95" name="矩形 284">
            <a:extLst>
              <a:ext uri="{FF2B5EF4-FFF2-40B4-BE49-F238E27FC236}">
                <a16:creationId xmlns:a16="http://schemas.microsoft.com/office/drawing/2014/main" id="{6BB83938-C63B-446E-B412-AC832581EA47}"/>
              </a:ext>
            </a:extLst>
          </p:cNvPr>
          <p:cNvSpPr>
            <a:spLocks noChangeArrowheads="1"/>
          </p:cNvSpPr>
          <p:nvPr/>
        </p:nvSpPr>
        <p:spPr bwMode="auto">
          <a:xfrm>
            <a:off x="5037766" y="987076"/>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96" name="Text Box 6">
            <a:extLst>
              <a:ext uri="{FF2B5EF4-FFF2-40B4-BE49-F238E27FC236}">
                <a16:creationId xmlns:a16="http://schemas.microsoft.com/office/drawing/2014/main" id="{277DDF56-F3F2-474D-80C3-C782478EE3C8}"/>
              </a:ext>
            </a:extLst>
          </p:cNvPr>
          <p:cNvSpPr txBox="1">
            <a:spLocks noChangeArrowheads="1"/>
          </p:cNvSpPr>
          <p:nvPr/>
        </p:nvSpPr>
        <p:spPr bwMode="auto">
          <a:xfrm>
            <a:off x="5087717" y="937771"/>
            <a:ext cx="9989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Pump Down</a:t>
            </a:r>
            <a:endParaRPr lang="zh-CN" altLang="zh-CN" sz="1200" b="1" dirty="0"/>
          </a:p>
        </p:txBody>
      </p:sp>
      <p:grpSp>
        <p:nvGrpSpPr>
          <p:cNvPr id="97" name="组合 75">
            <a:extLst>
              <a:ext uri="{FF2B5EF4-FFF2-40B4-BE49-F238E27FC236}">
                <a16:creationId xmlns:a16="http://schemas.microsoft.com/office/drawing/2014/main" id="{A25A822D-9063-4235-9032-75BD2F8A4819}"/>
              </a:ext>
            </a:extLst>
          </p:cNvPr>
          <p:cNvGrpSpPr>
            <a:grpSpLocks/>
          </p:cNvGrpSpPr>
          <p:nvPr/>
        </p:nvGrpSpPr>
        <p:grpSpPr bwMode="auto">
          <a:xfrm>
            <a:off x="8134636" y="984034"/>
            <a:ext cx="1481138" cy="836612"/>
            <a:chOff x="167483" y="286387"/>
            <a:chExt cx="1481138" cy="836611"/>
          </a:xfrm>
        </p:grpSpPr>
        <p:grpSp>
          <p:nvGrpSpPr>
            <p:cNvPr id="98" name="组合 76">
              <a:extLst>
                <a:ext uri="{FF2B5EF4-FFF2-40B4-BE49-F238E27FC236}">
                  <a16:creationId xmlns:a16="http://schemas.microsoft.com/office/drawing/2014/main" id="{294F7A10-5A24-4E09-A335-E7F2A7167757}"/>
                </a:ext>
              </a:extLst>
            </p:cNvPr>
            <p:cNvGrpSpPr>
              <a:grpSpLocks/>
            </p:cNvGrpSpPr>
            <p:nvPr/>
          </p:nvGrpSpPr>
          <p:grpSpPr bwMode="auto">
            <a:xfrm>
              <a:off x="167483" y="286387"/>
              <a:ext cx="1481138" cy="836611"/>
              <a:chOff x="167483" y="286387"/>
              <a:chExt cx="1481138" cy="836611"/>
            </a:xfrm>
          </p:grpSpPr>
          <p:sp>
            <p:nvSpPr>
              <p:cNvPr id="127" name="Rectangle 962">
                <a:extLst>
                  <a:ext uri="{FF2B5EF4-FFF2-40B4-BE49-F238E27FC236}">
                    <a16:creationId xmlns:a16="http://schemas.microsoft.com/office/drawing/2014/main" id="{8D35330A-6164-4299-ABA5-E897BD5FF5B7}"/>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28" name="AutoShape 963">
                <a:extLst>
                  <a:ext uri="{FF2B5EF4-FFF2-40B4-BE49-F238E27FC236}">
                    <a16:creationId xmlns:a16="http://schemas.microsoft.com/office/drawing/2014/main" id="{54AED9A6-A6FF-4E1B-BE24-3D5FB5C0BCC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29" name="AutoShape 963">
                <a:extLst>
                  <a:ext uri="{FF2B5EF4-FFF2-40B4-BE49-F238E27FC236}">
                    <a16:creationId xmlns:a16="http://schemas.microsoft.com/office/drawing/2014/main" id="{84153FF6-7B08-4A91-AA97-F25BC0A9C9A2}"/>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31" name="AutoShape 963">
                <a:extLst>
                  <a:ext uri="{FF2B5EF4-FFF2-40B4-BE49-F238E27FC236}">
                    <a16:creationId xmlns:a16="http://schemas.microsoft.com/office/drawing/2014/main" id="{543ED7B4-9AB2-4C51-8BC6-68A57EB1172E}"/>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32" name="组合 108">
                <a:extLst>
                  <a:ext uri="{FF2B5EF4-FFF2-40B4-BE49-F238E27FC236}">
                    <a16:creationId xmlns:a16="http://schemas.microsoft.com/office/drawing/2014/main" id="{C0AAA34D-3C30-4123-815E-0C26E114C9EF}"/>
                  </a:ext>
                </a:extLst>
              </p:cNvPr>
              <p:cNvGrpSpPr>
                <a:grpSpLocks/>
              </p:cNvGrpSpPr>
              <p:nvPr/>
            </p:nvGrpSpPr>
            <p:grpSpPr bwMode="auto">
              <a:xfrm>
                <a:off x="167483" y="286387"/>
                <a:ext cx="1481138" cy="246221"/>
                <a:chOff x="167483" y="286387"/>
                <a:chExt cx="1481138" cy="246221"/>
              </a:xfrm>
            </p:grpSpPr>
            <p:sp>
              <p:nvSpPr>
                <p:cNvPr id="133" name="Text Box 6">
                  <a:extLst>
                    <a:ext uri="{FF2B5EF4-FFF2-40B4-BE49-F238E27FC236}">
                      <a16:creationId xmlns:a16="http://schemas.microsoft.com/office/drawing/2014/main" id="{B906D2A6-46BE-471D-994E-AC35FDB970D2}"/>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137" name="Text Box 6">
                  <a:extLst>
                    <a:ext uri="{FF2B5EF4-FFF2-40B4-BE49-F238E27FC236}">
                      <a16:creationId xmlns:a16="http://schemas.microsoft.com/office/drawing/2014/main" id="{B38B7703-5F28-4375-A604-418620D7C596}"/>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138" name="Text Box 6">
                  <a:extLst>
                    <a:ext uri="{FF2B5EF4-FFF2-40B4-BE49-F238E27FC236}">
                      <a16:creationId xmlns:a16="http://schemas.microsoft.com/office/drawing/2014/main" id="{E36BD46D-2EDA-48D8-9728-45518E082753}"/>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99" name="组合 77">
              <a:extLst>
                <a:ext uri="{FF2B5EF4-FFF2-40B4-BE49-F238E27FC236}">
                  <a16:creationId xmlns:a16="http://schemas.microsoft.com/office/drawing/2014/main" id="{D6DCE0DA-F2F5-4F92-AFCB-F0864A7CCDC3}"/>
                </a:ext>
              </a:extLst>
            </p:cNvPr>
            <p:cNvGrpSpPr>
              <a:grpSpLocks/>
            </p:cNvGrpSpPr>
            <p:nvPr/>
          </p:nvGrpSpPr>
          <p:grpSpPr bwMode="auto">
            <a:xfrm>
              <a:off x="285751" y="564198"/>
              <a:ext cx="303213" cy="481013"/>
              <a:chOff x="285751" y="564198"/>
              <a:chExt cx="303213" cy="481013"/>
            </a:xfrm>
          </p:grpSpPr>
          <p:sp>
            <p:nvSpPr>
              <p:cNvPr id="118" name="AutoShape 964">
                <a:extLst>
                  <a:ext uri="{FF2B5EF4-FFF2-40B4-BE49-F238E27FC236}">
                    <a16:creationId xmlns:a16="http://schemas.microsoft.com/office/drawing/2014/main" id="{6539E8E0-0DC9-4330-BB40-30F2AFA4D451}"/>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19" name="AutoShape 965">
                <a:extLst>
                  <a:ext uri="{FF2B5EF4-FFF2-40B4-BE49-F238E27FC236}">
                    <a16:creationId xmlns:a16="http://schemas.microsoft.com/office/drawing/2014/main" id="{E848FD26-1136-409B-BCD8-34615ED43B34}"/>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0" name="AutoShape 966">
                <a:extLst>
                  <a:ext uri="{FF2B5EF4-FFF2-40B4-BE49-F238E27FC236}">
                    <a16:creationId xmlns:a16="http://schemas.microsoft.com/office/drawing/2014/main" id="{66C66913-13C9-45EF-9FC5-5EADF9D2DC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1" name="Oval 967">
                <a:extLst>
                  <a:ext uri="{FF2B5EF4-FFF2-40B4-BE49-F238E27FC236}">
                    <a16:creationId xmlns:a16="http://schemas.microsoft.com/office/drawing/2014/main" id="{15879C28-C58A-4A1A-8560-39699D9D63EB}"/>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22" name="AutoShape 968">
                <a:extLst>
                  <a:ext uri="{FF2B5EF4-FFF2-40B4-BE49-F238E27FC236}">
                    <a16:creationId xmlns:a16="http://schemas.microsoft.com/office/drawing/2014/main" id="{2F35DEC3-59D6-4A2F-A6B3-B295DE1187D1}"/>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23" name="AutoShape 969">
                <a:extLst>
                  <a:ext uri="{FF2B5EF4-FFF2-40B4-BE49-F238E27FC236}">
                    <a16:creationId xmlns:a16="http://schemas.microsoft.com/office/drawing/2014/main" id="{018C1BA6-938E-4146-9660-CB27CB80E14B}"/>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4" name="AutoShape 970">
                <a:extLst>
                  <a:ext uri="{FF2B5EF4-FFF2-40B4-BE49-F238E27FC236}">
                    <a16:creationId xmlns:a16="http://schemas.microsoft.com/office/drawing/2014/main" id="{D84544A0-5DEB-45E6-810C-3871443F9CC4}"/>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6" name="AutoShape 971">
                <a:extLst>
                  <a:ext uri="{FF2B5EF4-FFF2-40B4-BE49-F238E27FC236}">
                    <a16:creationId xmlns:a16="http://schemas.microsoft.com/office/drawing/2014/main" id="{78EF2586-1D9A-4A8C-8B33-534520D6B020}"/>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00" name="组合 78">
              <a:extLst>
                <a:ext uri="{FF2B5EF4-FFF2-40B4-BE49-F238E27FC236}">
                  <a16:creationId xmlns:a16="http://schemas.microsoft.com/office/drawing/2014/main" id="{51B9FEB5-E506-4ED1-91F1-45C1FF7D4CA4}"/>
                </a:ext>
              </a:extLst>
            </p:cNvPr>
            <p:cNvGrpSpPr>
              <a:grpSpLocks/>
            </p:cNvGrpSpPr>
            <p:nvPr/>
          </p:nvGrpSpPr>
          <p:grpSpPr bwMode="auto">
            <a:xfrm>
              <a:off x="763589" y="564198"/>
              <a:ext cx="304800" cy="481013"/>
              <a:chOff x="763589" y="564198"/>
              <a:chExt cx="304800" cy="481013"/>
            </a:xfrm>
          </p:grpSpPr>
          <p:sp>
            <p:nvSpPr>
              <p:cNvPr id="110" name="AutoShape 964">
                <a:extLst>
                  <a:ext uri="{FF2B5EF4-FFF2-40B4-BE49-F238E27FC236}">
                    <a16:creationId xmlns:a16="http://schemas.microsoft.com/office/drawing/2014/main" id="{EA82E5DE-BCE6-4235-B5AF-F310D996FB24}"/>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11" name="AutoShape 965">
                <a:extLst>
                  <a:ext uri="{FF2B5EF4-FFF2-40B4-BE49-F238E27FC236}">
                    <a16:creationId xmlns:a16="http://schemas.microsoft.com/office/drawing/2014/main" id="{ED128517-05EB-4E91-83C8-48186E9D81E1}"/>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2" name="AutoShape 966">
                <a:extLst>
                  <a:ext uri="{FF2B5EF4-FFF2-40B4-BE49-F238E27FC236}">
                    <a16:creationId xmlns:a16="http://schemas.microsoft.com/office/drawing/2014/main" id="{03F8E138-C7A9-4B60-9180-03B978C23CF8}"/>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3" name="Oval 967">
                <a:extLst>
                  <a:ext uri="{FF2B5EF4-FFF2-40B4-BE49-F238E27FC236}">
                    <a16:creationId xmlns:a16="http://schemas.microsoft.com/office/drawing/2014/main" id="{2BE6ECC1-1B2C-4D52-9ED3-914771BC800B}"/>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14" name="AutoShape 968">
                <a:extLst>
                  <a:ext uri="{FF2B5EF4-FFF2-40B4-BE49-F238E27FC236}">
                    <a16:creationId xmlns:a16="http://schemas.microsoft.com/office/drawing/2014/main" id="{126F0118-35FF-4CD3-BD75-09C2E26E56E3}"/>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15" name="AutoShape 969">
                <a:extLst>
                  <a:ext uri="{FF2B5EF4-FFF2-40B4-BE49-F238E27FC236}">
                    <a16:creationId xmlns:a16="http://schemas.microsoft.com/office/drawing/2014/main" id="{B5FBE1D6-EC1C-4FA4-9A9E-98D309F96A57}"/>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6" name="AutoShape 970">
                <a:extLst>
                  <a:ext uri="{FF2B5EF4-FFF2-40B4-BE49-F238E27FC236}">
                    <a16:creationId xmlns:a16="http://schemas.microsoft.com/office/drawing/2014/main" id="{8230B230-E7D4-485E-80D2-457B5CA2C3F3}"/>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7" name="AutoShape 971">
                <a:extLst>
                  <a:ext uri="{FF2B5EF4-FFF2-40B4-BE49-F238E27FC236}">
                    <a16:creationId xmlns:a16="http://schemas.microsoft.com/office/drawing/2014/main" id="{9BCED09E-4413-4956-BEB3-5D0E72988DC4}"/>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01" name="组合 79">
              <a:extLst>
                <a:ext uri="{FF2B5EF4-FFF2-40B4-BE49-F238E27FC236}">
                  <a16:creationId xmlns:a16="http://schemas.microsoft.com/office/drawing/2014/main" id="{3D350212-777F-4D6F-84BD-412DAFCCC325}"/>
                </a:ext>
              </a:extLst>
            </p:cNvPr>
            <p:cNvGrpSpPr>
              <a:grpSpLocks/>
            </p:cNvGrpSpPr>
            <p:nvPr/>
          </p:nvGrpSpPr>
          <p:grpSpPr bwMode="auto">
            <a:xfrm>
              <a:off x="1223964" y="564198"/>
              <a:ext cx="303212" cy="481013"/>
              <a:chOff x="1223964" y="564198"/>
              <a:chExt cx="303212" cy="481013"/>
            </a:xfrm>
          </p:grpSpPr>
          <p:sp>
            <p:nvSpPr>
              <p:cNvPr id="102" name="AutoShape 964">
                <a:extLst>
                  <a:ext uri="{FF2B5EF4-FFF2-40B4-BE49-F238E27FC236}">
                    <a16:creationId xmlns:a16="http://schemas.microsoft.com/office/drawing/2014/main" id="{540652B5-EDA3-4D17-B89A-D32B07C0816A}"/>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3" name="AutoShape 965">
                <a:extLst>
                  <a:ext uri="{FF2B5EF4-FFF2-40B4-BE49-F238E27FC236}">
                    <a16:creationId xmlns:a16="http://schemas.microsoft.com/office/drawing/2014/main" id="{B97E2474-7441-4DED-B170-180D83E6B502}"/>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4" name="AutoShape 966">
                <a:extLst>
                  <a:ext uri="{FF2B5EF4-FFF2-40B4-BE49-F238E27FC236}">
                    <a16:creationId xmlns:a16="http://schemas.microsoft.com/office/drawing/2014/main" id="{E0340D17-1FE7-4234-B66A-32AF8F804869}"/>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05" name="Oval 967">
                <a:extLst>
                  <a:ext uri="{FF2B5EF4-FFF2-40B4-BE49-F238E27FC236}">
                    <a16:creationId xmlns:a16="http://schemas.microsoft.com/office/drawing/2014/main" id="{ED955BB7-6A7B-4A37-B275-AF94342EBD8D}"/>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06" name="AutoShape 968">
                <a:extLst>
                  <a:ext uri="{FF2B5EF4-FFF2-40B4-BE49-F238E27FC236}">
                    <a16:creationId xmlns:a16="http://schemas.microsoft.com/office/drawing/2014/main" id="{88FE15EF-E4CA-499F-9E74-7CB6C1C326D9}"/>
                  </a:ext>
                </a:extLst>
              </p:cNvPr>
              <p:cNvSpPr>
                <a:spLocks noChangeArrowheads="1"/>
              </p:cNvSpPr>
              <p:nvPr/>
            </p:nvSpPr>
            <p:spPr bwMode="auto">
              <a:xfrm>
                <a:off x="1268414"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7" name="AutoShape 969">
                <a:extLst>
                  <a:ext uri="{FF2B5EF4-FFF2-40B4-BE49-F238E27FC236}">
                    <a16:creationId xmlns:a16="http://schemas.microsoft.com/office/drawing/2014/main" id="{CD5EC4FD-ECE5-4FCD-A263-5D1B64FB5685}"/>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8" name="AutoShape 970">
                <a:extLst>
                  <a:ext uri="{FF2B5EF4-FFF2-40B4-BE49-F238E27FC236}">
                    <a16:creationId xmlns:a16="http://schemas.microsoft.com/office/drawing/2014/main" id="{133967A4-62E0-40C3-9CF0-02FDB251AB58}"/>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109" name="AutoShape 971">
                <a:extLst>
                  <a:ext uri="{FF2B5EF4-FFF2-40B4-BE49-F238E27FC236}">
                    <a16:creationId xmlns:a16="http://schemas.microsoft.com/office/drawing/2014/main" id="{191F1518-49AA-43A6-906F-D86D2D4143C9}"/>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sp>
        <p:nvSpPr>
          <p:cNvPr id="139" name="Text Box 6">
            <a:extLst>
              <a:ext uri="{FF2B5EF4-FFF2-40B4-BE49-F238E27FC236}">
                <a16:creationId xmlns:a16="http://schemas.microsoft.com/office/drawing/2014/main" id="{B9BFF258-9794-4787-9980-F8CE97046D4D}"/>
              </a:ext>
            </a:extLst>
          </p:cNvPr>
          <p:cNvSpPr txBox="1">
            <a:spLocks noChangeArrowheads="1"/>
          </p:cNvSpPr>
          <p:nvPr/>
        </p:nvSpPr>
        <p:spPr bwMode="auto">
          <a:xfrm>
            <a:off x="5128259" y="1411735"/>
            <a:ext cx="17459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ja-JP" altLang="en-US" sz="1200" dirty="0"/>
              <a:t>→</a:t>
            </a:r>
            <a:r>
              <a:rPr lang="en-US" altLang="zh-CN" sz="1200" dirty="0"/>
              <a:t>Status Code</a:t>
            </a:r>
            <a:r>
              <a:rPr lang="zh-CN" altLang="en-US" sz="1200" dirty="0"/>
              <a:t> </a:t>
            </a:r>
            <a:r>
              <a:rPr lang="en-US" altLang="zh-CN" sz="1200" dirty="0"/>
              <a:t>(SEG3):</a:t>
            </a:r>
            <a:r>
              <a:rPr lang="zh-CN" altLang="en-US" sz="1200" dirty="0"/>
              <a:t> </a:t>
            </a:r>
            <a:r>
              <a:rPr lang="en-US" altLang="zh-CN" sz="1200" dirty="0"/>
              <a:t>8</a:t>
            </a:r>
            <a:endParaRPr lang="zh-CN" altLang="zh-CN" sz="1200" dirty="0"/>
          </a:p>
        </p:txBody>
      </p:sp>
      <p:sp>
        <p:nvSpPr>
          <p:cNvPr id="140" name="AutoShape 966">
            <a:extLst>
              <a:ext uri="{FF2B5EF4-FFF2-40B4-BE49-F238E27FC236}">
                <a16:creationId xmlns:a16="http://schemas.microsoft.com/office/drawing/2014/main" id="{A5C11693-E15C-4E6E-A2BD-CFA3FDB8CF08}"/>
              </a:ext>
            </a:extLst>
          </p:cNvPr>
          <p:cNvSpPr>
            <a:spLocks noChangeArrowheads="1"/>
          </p:cNvSpPr>
          <p:nvPr/>
        </p:nvSpPr>
        <p:spPr bwMode="auto">
          <a:xfrm rot="16200000">
            <a:off x="9338656" y="1363427"/>
            <a:ext cx="179934" cy="39729"/>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Tree>
    <p:extLst>
      <p:ext uri="{BB962C8B-B14F-4D97-AF65-F5344CB8AC3E}">
        <p14:creationId xmlns:p14="http://schemas.microsoft.com/office/powerpoint/2010/main" val="20669676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extBox 3">
            <a:extLst>
              <a:ext uri="{FF2B5EF4-FFF2-40B4-BE49-F238E27FC236}">
                <a16:creationId xmlns:a16="http://schemas.microsoft.com/office/drawing/2014/main" id="{5776BC15-6F8A-4997-9B5F-39985F4F1F3A}"/>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90115" name="Text Placeholder 20">
            <a:extLst>
              <a:ext uri="{FF2B5EF4-FFF2-40B4-BE49-F238E27FC236}">
                <a16:creationId xmlns:a16="http://schemas.microsoft.com/office/drawing/2014/main" id="{F6126060-F7EB-4A93-AFD3-EE1E2B05E233}"/>
              </a:ext>
            </a:extLst>
          </p:cNvPr>
          <p:cNvSpPr txBox="1">
            <a:spLocks/>
          </p:cNvSpPr>
          <p:nvPr/>
        </p:nvSpPr>
        <p:spPr bwMode="auto">
          <a:xfrm>
            <a:off x="1338624" y="312929"/>
            <a:ext cx="6604000" cy="290512"/>
          </a:xfrm>
          <a:prstGeom prst="rect">
            <a:avLst/>
          </a:prstGeom>
          <a:noFill/>
          <a:ln>
            <a:noFill/>
          </a:ln>
        </p:spPr>
        <p:txBody>
          <a:bodyPr/>
          <a:lstStyle>
            <a:lvl1pPr marL="339725" indent="-339725" defTabSz="1219200" eaLnBrk="0" hangingPunct="0">
              <a:defRPr kumimoji="1" sz="800">
                <a:solidFill>
                  <a:schemeClr val="tx1"/>
                </a:solidFill>
                <a:latin typeface="Times New Roman" pitchFamily="18" charset="0"/>
                <a:ea typeface="MS PGothic" pitchFamily="34" charset="-128"/>
              </a:defRPr>
            </a:lvl1pPr>
            <a:lvl2pPr marL="742950" indent="-285750" defTabSz="1219200" eaLnBrk="0" hangingPunct="0">
              <a:defRPr kumimoji="1" sz="800">
                <a:solidFill>
                  <a:schemeClr val="tx1"/>
                </a:solidFill>
                <a:latin typeface="Times New Roman" pitchFamily="18" charset="0"/>
                <a:ea typeface="MS PGothic" pitchFamily="34" charset="-128"/>
              </a:defRPr>
            </a:lvl2pPr>
            <a:lvl3pPr marL="1143000" indent="-228600" defTabSz="1219200" eaLnBrk="0" hangingPunct="0">
              <a:defRPr kumimoji="1" sz="800">
                <a:solidFill>
                  <a:schemeClr val="tx1"/>
                </a:solidFill>
                <a:latin typeface="Times New Roman" pitchFamily="18" charset="0"/>
                <a:ea typeface="MS PGothic" pitchFamily="34" charset="-128"/>
              </a:defRPr>
            </a:lvl3pPr>
            <a:lvl4pPr marL="1600200" indent="-228600" defTabSz="1219200" eaLnBrk="0" hangingPunct="0">
              <a:defRPr kumimoji="1" sz="800">
                <a:solidFill>
                  <a:schemeClr val="tx1"/>
                </a:solidFill>
                <a:latin typeface="Times New Roman" pitchFamily="18" charset="0"/>
                <a:ea typeface="MS PGothic" pitchFamily="34" charset="-128"/>
              </a:defRPr>
            </a:lvl4pPr>
            <a:lvl5pPr marL="2057400" indent="-228600" defTabSz="1219200" eaLnBrk="0" hangingPunct="0">
              <a:defRPr kumimoji="1" sz="800">
                <a:solidFill>
                  <a:schemeClr val="tx1"/>
                </a:solidFill>
                <a:latin typeface="Times New Roman" pitchFamily="18" charset="0"/>
                <a:ea typeface="MS PGothic" pitchFamily="34" charset="-128"/>
              </a:defRPr>
            </a:lvl5pPr>
            <a:lvl6pPr marL="25146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6pPr>
            <a:lvl7pPr marL="29718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7pPr>
            <a:lvl8pPr marL="34290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8pPr>
            <a:lvl9pPr marL="38862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9pPr>
          </a:lstStyle>
          <a:p>
            <a:pPr marL="0" indent="0" algn="ctr">
              <a:spcBef>
                <a:spcPct val="20000"/>
              </a:spcBef>
              <a:defRPr/>
            </a:pPr>
            <a:r>
              <a:rPr lang="en-US" altLang="zh-CN" sz="3599" b="1" dirty="0">
                <a:solidFill>
                  <a:srgbClr val="7F7F7F"/>
                </a:solidFill>
                <a:latin typeface="Calibri" panose="020F0502020204030204" pitchFamily="34" charset="0"/>
                <a:cs typeface="Calibri" panose="020F0502020204030204" pitchFamily="34" charset="0"/>
              </a:rPr>
              <a:t>Operational Set points</a:t>
            </a:r>
            <a:endParaRPr lang="zh-CN" altLang="zh-CN" sz="3599" b="1" dirty="0">
              <a:solidFill>
                <a:srgbClr val="7F7F7F"/>
              </a:solidFill>
              <a:latin typeface="Calibri" panose="020F0502020204030204" pitchFamily="34" charset="0"/>
              <a:cs typeface="Calibri" panose="020F0502020204030204" pitchFamily="34" charset="0"/>
            </a:endParaRPr>
          </a:p>
          <a:p>
            <a:pPr>
              <a:spcBef>
                <a:spcPct val="20000"/>
              </a:spcBef>
              <a:buFontTx/>
              <a:buChar char="•"/>
              <a:defRPr/>
            </a:pPr>
            <a:endParaRPr lang="ja-JP" altLang="en-US" sz="1400" dirty="0">
              <a:solidFill>
                <a:srgbClr val="7F7F7F"/>
              </a:solidFill>
            </a:endParaRPr>
          </a:p>
        </p:txBody>
      </p:sp>
      <p:graphicFrame>
        <p:nvGraphicFramePr>
          <p:cNvPr id="3" name="Object 2">
            <a:extLst>
              <a:ext uri="{FF2B5EF4-FFF2-40B4-BE49-F238E27FC236}">
                <a16:creationId xmlns:a16="http://schemas.microsoft.com/office/drawing/2014/main" id="{AB8B6A23-E300-690D-E4BC-41B15CC1117D}"/>
              </a:ext>
            </a:extLst>
          </p:cNvPr>
          <p:cNvGraphicFramePr>
            <a:graphicFrameLocks noChangeAspect="1"/>
          </p:cNvGraphicFramePr>
          <p:nvPr>
            <p:extLst>
              <p:ext uri="{D42A27DB-BD31-4B8C-83A1-F6EECF244321}">
                <p14:modId xmlns:p14="http://schemas.microsoft.com/office/powerpoint/2010/main" val="1717432547"/>
              </p:ext>
            </p:extLst>
          </p:nvPr>
        </p:nvGraphicFramePr>
        <p:xfrm>
          <a:off x="318066" y="1059231"/>
          <a:ext cx="8645116" cy="5068615"/>
        </p:xfrm>
        <a:graphic>
          <a:graphicData uri="http://schemas.openxmlformats.org/presentationml/2006/ole">
            <mc:AlternateContent xmlns:mc="http://schemas.openxmlformats.org/markup-compatibility/2006">
              <mc:Choice xmlns:v="urn:schemas-microsoft-com:vml" Requires="v">
                <p:oleObj name="Worksheet" r:id="rId3" imgW="10255416" imgH="6013320" progId="Excel.Sheet.12">
                  <p:embed/>
                </p:oleObj>
              </mc:Choice>
              <mc:Fallback>
                <p:oleObj name="Worksheet" r:id="rId3" imgW="10255416" imgH="6013320" progId="Excel.Sheet.12">
                  <p:embed/>
                  <p:pic>
                    <p:nvPicPr>
                      <p:cNvPr id="3" name="Object 2">
                        <a:extLst>
                          <a:ext uri="{FF2B5EF4-FFF2-40B4-BE49-F238E27FC236}">
                            <a16:creationId xmlns:a16="http://schemas.microsoft.com/office/drawing/2014/main" id="{AB8B6A23-E300-690D-E4BC-41B15CC1117D}"/>
                          </a:ext>
                        </a:extLst>
                      </p:cNvPr>
                      <p:cNvPicPr/>
                      <p:nvPr/>
                    </p:nvPicPr>
                    <p:blipFill>
                      <a:blip r:embed="rId4"/>
                      <a:stretch>
                        <a:fillRect/>
                      </a:stretch>
                    </p:blipFill>
                    <p:spPr>
                      <a:xfrm>
                        <a:off x="318066" y="1059231"/>
                        <a:ext cx="8645116" cy="5068615"/>
                      </a:xfrm>
                      <a:prstGeom prst="rect">
                        <a:avLst/>
                      </a:prstGeom>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Box 3">
            <a:extLst>
              <a:ext uri="{FF2B5EF4-FFF2-40B4-BE49-F238E27FC236}">
                <a16:creationId xmlns:a16="http://schemas.microsoft.com/office/drawing/2014/main" id="{17EEE8C2-4746-4FBF-A14D-A9DC5BA25433}"/>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91139" name="Text Placeholder 20">
            <a:extLst>
              <a:ext uri="{FF2B5EF4-FFF2-40B4-BE49-F238E27FC236}">
                <a16:creationId xmlns:a16="http://schemas.microsoft.com/office/drawing/2014/main" id="{7B0C740A-B241-46E3-83DD-9142711286A5}"/>
              </a:ext>
            </a:extLst>
          </p:cNvPr>
          <p:cNvSpPr txBox="1">
            <a:spLocks/>
          </p:cNvSpPr>
          <p:nvPr/>
        </p:nvSpPr>
        <p:spPr bwMode="auto">
          <a:xfrm>
            <a:off x="28575" y="455613"/>
            <a:ext cx="6604000" cy="290512"/>
          </a:xfrm>
          <a:prstGeom prst="rect">
            <a:avLst/>
          </a:prstGeom>
          <a:noFill/>
          <a:ln>
            <a:noFill/>
          </a:ln>
        </p:spPr>
        <p:txBody>
          <a:bodyPr/>
          <a:lstStyle>
            <a:lvl1pPr marL="339725" indent="-339725" defTabSz="1219200" eaLnBrk="0" hangingPunct="0">
              <a:defRPr kumimoji="1" sz="800">
                <a:solidFill>
                  <a:schemeClr val="tx1"/>
                </a:solidFill>
                <a:latin typeface="Times New Roman" pitchFamily="18" charset="0"/>
                <a:ea typeface="MS PGothic" pitchFamily="34" charset="-128"/>
              </a:defRPr>
            </a:lvl1pPr>
            <a:lvl2pPr marL="742950" indent="-285750" defTabSz="1219200" eaLnBrk="0" hangingPunct="0">
              <a:defRPr kumimoji="1" sz="800">
                <a:solidFill>
                  <a:schemeClr val="tx1"/>
                </a:solidFill>
                <a:latin typeface="Times New Roman" pitchFamily="18" charset="0"/>
                <a:ea typeface="MS PGothic" pitchFamily="34" charset="-128"/>
              </a:defRPr>
            </a:lvl2pPr>
            <a:lvl3pPr marL="1143000" indent="-228600" defTabSz="1219200" eaLnBrk="0" hangingPunct="0">
              <a:defRPr kumimoji="1" sz="800">
                <a:solidFill>
                  <a:schemeClr val="tx1"/>
                </a:solidFill>
                <a:latin typeface="Times New Roman" pitchFamily="18" charset="0"/>
                <a:ea typeface="MS PGothic" pitchFamily="34" charset="-128"/>
              </a:defRPr>
            </a:lvl3pPr>
            <a:lvl4pPr marL="1600200" indent="-228600" defTabSz="1219200" eaLnBrk="0" hangingPunct="0">
              <a:defRPr kumimoji="1" sz="800">
                <a:solidFill>
                  <a:schemeClr val="tx1"/>
                </a:solidFill>
                <a:latin typeface="Times New Roman" pitchFamily="18" charset="0"/>
                <a:ea typeface="MS PGothic" pitchFamily="34" charset="-128"/>
              </a:defRPr>
            </a:lvl4pPr>
            <a:lvl5pPr marL="2057400" indent="-228600" defTabSz="1219200" eaLnBrk="0" hangingPunct="0">
              <a:defRPr kumimoji="1" sz="800">
                <a:solidFill>
                  <a:schemeClr val="tx1"/>
                </a:solidFill>
                <a:latin typeface="Times New Roman" pitchFamily="18" charset="0"/>
                <a:ea typeface="MS PGothic" pitchFamily="34" charset="-128"/>
              </a:defRPr>
            </a:lvl5pPr>
            <a:lvl6pPr marL="25146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6pPr>
            <a:lvl7pPr marL="29718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7pPr>
            <a:lvl8pPr marL="34290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8pPr>
            <a:lvl9pPr marL="38862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9pPr>
          </a:lstStyle>
          <a:p>
            <a:pPr marL="0" indent="0">
              <a:spcBef>
                <a:spcPct val="20000"/>
              </a:spcBef>
              <a:defRPr/>
            </a:pPr>
            <a:r>
              <a:rPr lang="en-US" altLang="ja-JP" sz="1400" dirty="0">
                <a:solidFill>
                  <a:srgbClr val="7F7F7F"/>
                </a:solidFill>
              </a:rPr>
              <a:t>Filed setting- Setting mode</a:t>
            </a:r>
            <a:endParaRPr lang="zh-CN" altLang="zh-CN" sz="1400" dirty="0">
              <a:solidFill>
                <a:srgbClr val="7F7F7F"/>
              </a:solidFill>
            </a:endParaRPr>
          </a:p>
          <a:p>
            <a:pPr>
              <a:spcBef>
                <a:spcPct val="20000"/>
              </a:spcBef>
              <a:buFontTx/>
              <a:buChar char="•"/>
              <a:defRPr/>
            </a:pPr>
            <a:endParaRPr lang="ja-JP" altLang="en-US" sz="1400" dirty="0">
              <a:solidFill>
                <a:srgbClr val="7F7F7F"/>
              </a:solidFill>
            </a:endParaRPr>
          </a:p>
        </p:txBody>
      </p:sp>
      <p:graphicFrame>
        <p:nvGraphicFramePr>
          <p:cNvPr id="2" name="Object 1">
            <a:extLst>
              <a:ext uri="{FF2B5EF4-FFF2-40B4-BE49-F238E27FC236}">
                <a16:creationId xmlns:a16="http://schemas.microsoft.com/office/drawing/2014/main" id="{AAB3DAB6-C5CD-9B08-BAEE-B3E9F0CD3E8F}"/>
              </a:ext>
            </a:extLst>
          </p:cNvPr>
          <p:cNvGraphicFramePr>
            <a:graphicFrameLocks noChangeAspect="1"/>
          </p:cNvGraphicFramePr>
          <p:nvPr>
            <p:extLst>
              <p:ext uri="{D42A27DB-BD31-4B8C-83A1-F6EECF244321}">
                <p14:modId xmlns:p14="http://schemas.microsoft.com/office/powerpoint/2010/main" val="792632099"/>
              </p:ext>
            </p:extLst>
          </p:nvPr>
        </p:nvGraphicFramePr>
        <p:xfrm>
          <a:off x="527333" y="1199132"/>
          <a:ext cx="8669024" cy="4751292"/>
        </p:xfrm>
        <a:graphic>
          <a:graphicData uri="http://schemas.openxmlformats.org/presentationml/2006/ole">
            <mc:AlternateContent xmlns:mc="http://schemas.openxmlformats.org/markup-compatibility/2006">
              <mc:Choice xmlns:v="urn:schemas-microsoft-com:vml" Requires="v">
                <p:oleObj name="Worksheet" r:id="rId3" imgW="10255416" imgH="5619940" progId="Excel.Sheet.12">
                  <p:embed/>
                </p:oleObj>
              </mc:Choice>
              <mc:Fallback>
                <p:oleObj name="Worksheet" r:id="rId3" imgW="10255416" imgH="5619940" progId="Excel.Sheet.12">
                  <p:embed/>
                  <p:pic>
                    <p:nvPicPr>
                      <p:cNvPr id="2" name="Object 1">
                        <a:extLst>
                          <a:ext uri="{FF2B5EF4-FFF2-40B4-BE49-F238E27FC236}">
                            <a16:creationId xmlns:a16="http://schemas.microsoft.com/office/drawing/2014/main" id="{AAB3DAB6-C5CD-9B08-BAEE-B3E9F0CD3E8F}"/>
                          </a:ext>
                        </a:extLst>
                      </p:cNvPr>
                      <p:cNvPicPr/>
                      <p:nvPr/>
                    </p:nvPicPr>
                    <p:blipFill>
                      <a:blip r:embed="rId4"/>
                      <a:stretch>
                        <a:fillRect/>
                      </a:stretch>
                    </p:blipFill>
                    <p:spPr>
                      <a:xfrm>
                        <a:off x="527333" y="1199132"/>
                        <a:ext cx="8669024" cy="4751292"/>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6" name="object 6"/>
          <p:cNvSpPr txBox="1"/>
          <p:nvPr/>
        </p:nvSpPr>
        <p:spPr>
          <a:xfrm>
            <a:off x="459743" y="6617529"/>
            <a:ext cx="2468881" cy="153888"/>
          </a:xfrm>
          <a:prstGeom prst="rect">
            <a:avLst/>
          </a:prstGeom>
        </p:spPr>
        <p:txBody>
          <a:bodyPr vert="horz" wrap="square" lIns="0" tIns="0" rIns="0" bIns="0" rtlCol="0">
            <a:spAutoFit/>
          </a:bodyPr>
          <a:lstStyle/>
          <a:p>
            <a:pPr marL="12699"/>
            <a:r>
              <a:rPr sz="1000" spc="-10" dirty="0">
                <a:latin typeface="Calibri"/>
                <a:cs typeface="Calibri"/>
              </a:rPr>
              <a:t>No</a:t>
            </a:r>
            <a:r>
              <a:rPr sz="1000" spc="-25" dirty="0">
                <a:latin typeface="Times New Roman"/>
                <a:cs typeface="Times New Roman"/>
              </a:rPr>
              <a:t> </a:t>
            </a:r>
            <a:r>
              <a:rPr sz="1000" spc="-4" dirty="0">
                <a:latin typeface="Calibri"/>
                <a:cs typeface="Calibri"/>
              </a:rPr>
              <a:t>copi</a:t>
            </a:r>
            <a:r>
              <a:rPr sz="1000" spc="-10" dirty="0">
                <a:latin typeface="Calibri"/>
                <a:cs typeface="Calibri"/>
              </a:rPr>
              <a:t>e</a:t>
            </a:r>
            <a:r>
              <a:rPr sz="1000" spc="-4" dirty="0">
                <a:latin typeface="Calibri"/>
                <a:cs typeface="Calibri"/>
              </a:rPr>
              <a:t>s</a:t>
            </a:r>
            <a:r>
              <a:rPr sz="1000" spc="-30" dirty="0">
                <a:latin typeface="Times New Roman"/>
                <a:cs typeface="Times New Roman"/>
              </a:rPr>
              <a:t> </a:t>
            </a:r>
            <a:r>
              <a:rPr sz="1000" dirty="0">
                <a:latin typeface="Calibri"/>
                <a:cs typeface="Calibri"/>
              </a:rPr>
              <a:t>a</a:t>
            </a:r>
            <a:r>
              <a:rPr sz="1000" spc="-4" dirty="0">
                <a:latin typeface="Calibri"/>
                <a:cs typeface="Calibri"/>
              </a:rPr>
              <a:t>ll</a:t>
            </a:r>
            <a:r>
              <a:rPr sz="1000" spc="-14" dirty="0">
                <a:latin typeface="Calibri"/>
                <a:cs typeface="Calibri"/>
              </a:rPr>
              <a:t>owe</a:t>
            </a:r>
            <a:r>
              <a:rPr sz="1000" spc="-4" dirty="0">
                <a:latin typeface="Calibri"/>
                <a:cs typeface="Calibri"/>
              </a:rPr>
              <a:t>d,</a:t>
            </a:r>
            <a:r>
              <a:rPr sz="1000" spc="-35" dirty="0">
                <a:latin typeface="Times New Roman"/>
                <a:cs typeface="Times New Roman"/>
              </a:rPr>
              <a:t> </a:t>
            </a:r>
            <a:r>
              <a:rPr sz="1000" spc="-4" dirty="0">
                <a:latin typeface="Calibri"/>
                <a:cs typeface="Calibri"/>
              </a:rPr>
              <a:t>all</a:t>
            </a:r>
            <a:r>
              <a:rPr sz="1000" spc="-35" dirty="0">
                <a:latin typeface="Times New Roman"/>
                <a:cs typeface="Times New Roman"/>
              </a:rPr>
              <a:t> </a:t>
            </a:r>
            <a:r>
              <a:rPr sz="1000" spc="-4" dirty="0">
                <a:latin typeface="Calibri"/>
                <a:cs typeface="Calibri"/>
              </a:rPr>
              <a:t>rights</a:t>
            </a:r>
            <a:r>
              <a:rPr sz="1000" spc="-30" dirty="0">
                <a:latin typeface="Times New Roman"/>
                <a:cs typeface="Times New Roman"/>
              </a:rPr>
              <a:t> </a:t>
            </a:r>
            <a:r>
              <a:rPr sz="1000" spc="-4" dirty="0">
                <a:latin typeface="Calibri"/>
                <a:cs typeface="Calibri"/>
              </a:rPr>
              <a:t>r</a:t>
            </a:r>
            <a:r>
              <a:rPr sz="1000" spc="-10" dirty="0">
                <a:latin typeface="Calibri"/>
                <a:cs typeface="Calibri"/>
              </a:rPr>
              <a:t>ese</a:t>
            </a:r>
            <a:r>
              <a:rPr sz="1000" spc="-4" dirty="0">
                <a:latin typeface="Calibri"/>
                <a:cs typeface="Calibri"/>
              </a:rPr>
              <a:t>r</a:t>
            </a:r>
            <a:r>
              <a:rPr sz="1000" spc="-14" dirty="0">
                <a:latin typeface="Calibri"/>
                <a:cs typeface="Calibri"/>
              </a:rPr>
              <a:t>v</a:t>
            </a:r>
            <a:r>
              <a:rPr sz="1000" spc="-10" dirty="0">
                <a:latin typeface="Calibri"/>
                <a:cs typeface="Calibri"/>
              </a:rPr>
              <a:t>ed</a:t>
            </a:r>
            <a:r>
              <a:rPr sz="1000" spc="14" dirty="0">
                <a:latin typeface="Times New Roman"/>
                <a:cs typeface="Times New Roman"/>
              </a:rPr>
              <a:t> </a:t>
            </a:r>
            <a:r>
              <a:rPr sz="1000" spc="-4" dirty="0">
                <a:latin typeface="Calibri"/>
                <a:cs typeface="Calibri"/>
              </a:rPr>
              <a:t>by</a:t>
            </a:r>
            <a:r>
              <a:rPr sz="1000" spc="-30" dirty="0">
                <a:latin typeface="Times New Roman"/>
                <a:cs typeface="Times New Roman"/>
              </a:rPr>
              <a:t> </a:t>
            </a:r>
            <a:r>
              <a:rPr sz="1000" spc="-4" dirty="0">
                <a:latin typeface="Calibri"/>
                <a:cs typeface="Calibri"/>
              </a:rPr>
              <a:t>E</a:t>
            </a:r>
            <a:r>
              <a:rPr sz="1000" spc="-14" dirty="0">
                <a:latin typeface="Calibri"/>
                <a:cs typeface="Calibri"/>
              </a:rPr>
              <a:t>CO</a:t>
            </a:r>
            <a:r>
              <a:rPr sz="1000" spc="-10" dirty="0">
                <a:latin typeface="Calibri"/>
                <a:cs typeface="Calibri"/>
              </a:rPr>
              <a:t>ER</a:t>
            </a:r>
            <a:endParaRPr sz="1000" dirty="0">
              <a:latin typeface="Calibri"/>
              <a:cs typeface="Calibri"/>
            </a:endParaRPr>
          </a:p>
        </p:txBody>
      </p:sp>
      <p:sp>
        <p:nvSpPr>
          <p:cNvPr id="8" name="object 8"/>
          <p:cNvSpPr/>
          <p:nvPr/>
        </p:nvSpPr>
        <p:spPr>
          <a:xfrm>
            <a:off x="8337806" y="5846064"/>
            <a:ext cx="1078991" cy="925068"/>
          </a:xfrm>
          <a:prstGeom prst="rect">
            <a:avLst/>
          </a:prstGeom>
          <a:blipFill>
            <a:blip r:embed="rId3" cstate="print"/>
            <a:stretch>
              <a:fillRect/>
            </a:stretch>
          </a:blipFill>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4" cstate="print"/>
            <a:stretch>
              <a:fillRect/>
            </a:stretch>
          </a:blipFill>
        </p:spPr>
        <p:txBody>
          <a:bodyPr wrap="square" lIns="0" tIns="0" rIns="0" bIns="0" rtlCol="0"/>
          <a:lstStyle/>
          <a:p>
            <a:endParaRPr dirty="0"/>
          </a:p>
        </p:txBody>
      </p:sp>
      <p:pic>
        <p:nvPicPr>
          <p:cNvPr id="16" name="Picture 15">
            <a:extLst>
              <a:ext uri="{FF2B5EF4-FFF2-40B4-BE49-F238E27FC236}">
                <a16:creationId xmlns:a16="http://schemas.microsoft.com/office/drawing/2014/main" id="{E127EB4D-D12C-436E-92B3-861A656F0E7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6929" y="1181099"/>
            <a:ext cx="1752599" cy="630936"/>
          </a:xfrm>
          <a:prstGeom prst="rect">
            <a:avLst/>
          </a:prstGeom>
        </p:spPr>
      </p:pic>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742950" y="1836213"/>
            <a:ext cx="8420100" cy="1143000"/>
          </a:xfrm>
        </p:spPr>
        <p:txBody>
          <a:bodyPr/>
          <a:lstStyle/>
          <a:p>
            <a:r>
              <a:rPr lang="en-US" dirty="0"/>
              <a:t>Certified Dealer Program</a:t>
            </a:r>
          </a:p>
        </p:txBody>
      </p:sp>
      <p:sp>
        <p:nvSpPr>
          <p:cNvPr id="10" name="TextBox 9">
            <a:extLst>
              <a:ext uri="{FF2B5EF4-FFF2-40B4-BE49-F238E27FC236}">
                <a16:creationId xmlns:a16="http://schemas.microsoft.com/office/drawing/2014/main" id="{36C91BAD-C2D4-40AE-A472-9F3542410538}"/>
              </a:ext>
            </a:extLst>
          </p:cNvPr>
          <p:cNvSpPr txBox="1"/>
          <p:nvPr/>
        </p:nvSpPr>
        <p:spPr>
          <a:xfrm>
            <a:off x="742951" y="3112785"/>
            <a:ext cx="8496583" cy="2608406"/>
          </a:xfrm>
          <a:prstGeom prst="rect">
            <a:avLst/>
          </a:prstGeom>
          <a:noFill/>
        </p:spPr>
        <p:txBody>
          <a:bodyPr wrap="square">
            <a:spAutoFit/>
          </a:bodyPr>
          <a:lstStyle/>
          <a:p>
            <a:pPr marL="342886"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A</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fully </a:t>
            </a:r>
            <a:r>
              <a:rPr lang="en-US" sz="1800" b="1" spc="-4" dirty="0">
                <a:latin typeface="Calibri" panose="020F0502020204030204" pitchFamily="34" charset="0"/>
                <a:ea typeface="Calibri" panose="020F0502020204030204" pitchFamily="34" charset="0"/>
                <a:cs typeface="Calibri" panose="020F0502020204030204" pitchFamily="34" charset="0"/>
              </a:rPr>
              <a:t>Certified</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spc="-4" dirty="0">
                <a:latin typeface="Calibri" panose="020F0502020204030204" pitchFamily="34" charset="0"/>
                <a:ea typeface="Calibri" panose="020F0502020204030204" pitchFamily="34" charset="0"/>
                <a:cs typeface="Calibri" panose="020F0502020204030204" pitchFamily="34" charset="0"/>
              </a:rPr>
              <a:t>Ecoer</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spc="-4" dirty="0">
                <a:latin typeface="Calibri" panose="020F0502020204030204" pitchFamily="34" charset="0"/>
                <a:ea typeface="Calibri" panose="020F0502020204030204" pitchFamily="34" charset="0"/>
                <a:cs typeface="Calibri" panose="020F0502020204030204" pitchFamily="34" charset="0"/>
              </a:rPr>
              <a:t>Dealer</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will</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have installed four</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4) systems with the IoT Gateway.</a:t>
            </a:r>
            <a:endParaRPr lang="en-US" sz="1800" spc="-4" dirty="0">
              <a:latin typeface="Calibri" panose="020F0502020204030204" pitchFamily="34" charset="0"/>
              <a:ea typeface="Calibri" panose="020F0502020204030204" pitchFamily="34" charset="0"/>
            </a:endParaRPr>
          </a:p>
          <a:p>
            <a:pPr marL="342886" indent="-342886">
              <a:spcBef>
                <a:spcPts val="880"/>
              </a:spcBef>
              <a:spcAft>
                <a:spcPts val="0"/>
              </a:spcAft>
              <a:buSzPts val="1200"/>
              <a:buFont typeface="Calibri" panose="020F0502020204030204" pitchFamily="34" charset="0"/>
              <a:buAutoNum type="arabicPeriod"/>
              <a:tabLst>
                <a:tab pos="595606" algn="l"/>
              </a:tabLst>
            </a:pPr>
            <a:r>
              <a:rPr lang="en-US" sz="1800" spc="-4" dirty="0">
                <a:latin typeface="Calibri" panose="020F0502020204030204" pitchFamily="34" charset="0"/>
                <a:ea typeface="Calibri" panose="020F0502020204030204" pitchFamily="34" charset="0"/>
                <a:cs typeface="Calibri" panose="020F0502020204030204" pitchFamily="34" charset="0"/>
              </a:rPr>
              <a:t>A single 3</a:t>
            </a:r>
            <a:r>
              <a:rPr lang="en-US" sz="1800" spc="-4" baseline="30000" dirty="0">
                <a:latin typeface="Calibri" panose="020F0502020204030204" pitchFamily="34" charset="0"/>
                <a:ea typeface="Calibri" panose="020F0502020204030204" pitchFamily="34" charset="0"/>
                <a:cs typeface="Calibri" panose="020F0502020204030204" pitchFamily="34" charset="0"/>
              </a:rPr>
              <a:t>rd</a:t>
            </a:r>
            <a:r>
              <a:rPr lang="en-US" sz="1800" spc="-4" dirty="0">
                <a:latin typeface="Calibri" panose="020F0502020204030204" pitchFamily="34" charset="0"/>
                <a:ea typeface="Calibri" panose="020F0502020204030204" pitchFamily="34" charset="0"/>
                <a:cs typeface="Calibri" panose="020F0502020204030204" pitchFamily="34" charset="0"/>
              </a:rPr>
              <a:t> party matchup</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system</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will</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count</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towards</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b="1" spc="-4" dirty="0">
                <a:latin typeface="Calibri" panose="020F0502020204030204" pitchFamily="34" charset="0"/>
                <a:ea typeface="Calibri" panose="020F0502020204030204" pitchFamily="34" charset="0"/>
                <a:cs typeface="Calibri" panose="020F0502020204030204" pitchFamily="34" charset="0"/>
              </a:rPr>
              <a:t>.5</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system</a:t>
            </a:r>
            <a:endParaRPr lang="en-US" sz="1800" spc="-4" dirty="0">
              <a:latin typeface="Calibri" panose="020F0502020204030204" pitchFamily="34" charset="0"/>
              <a:ea typeface="Calibri" panose="020F0502020204030204" pitchFamily="34" charset="0"/>
            </a:endParaRPr>
          </a:p>
          <a:p>
            <a:pPr marL="342886" marR="112390"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Receive factory or factory‐approved distributor training (factory provided online training</a:t>
            </a:r>
            <a:r>
              <a:rPr lang="en-US" sz="1800" spc="-26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available soon)</a:t>
            </a:r>
            <a:endParaRPr lang="en-US" sz="1800" spc="-4" dirty="0">
              <a:latin typeface="Calibri" panose="020F0502020204030204" pitchFamily="34" charset="0"/>
              <a:ea typeface="Calibri" panose="020F0502020204030204" pitchFamily="34" charset="0"/>
            </a:endParaRPr>
          </a:p>
          <a:p>
            <a:pPr marL="342886"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Offers</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the</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Ecoer</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products </a:t>
            </a:r>
            <a:r>
              <a:rPr lang="en-US" sz="1800" spc="-10" dirty="0">
                <a:latin typeface="Calibri" panose="020F0502020204030204" pitchFamily="34" charset="0"/>
                <a:ea typeface="Calibri" panose="020F0502020204030204" pitchFamily="34" charset="0"/>
                <a:cs typeface="Calibri" panose="020F0502020204030204" pitchFamily="34" charset="0"/>
              </a:rPr>
              <a:t>on</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all</a:t>
            </a:r>
            <a:r>
              <a:rPr lang="en-US" sz="1800" spc="-14" dirty="0">
                <a:latin typeface="Calibri" panose="020F0502020204030204" pitchFamily="34" charset="0"/>
                <a:ea typeface="Calibri" panose="020F0502020204030204" pitchFamily="34" charset="0"/>
                <a:cs typeface="Calibri" panose="020F0502020204030204" pitchFamily="34" charset="0"/>
              </a:rPr>
              <a:t> applicable </a:t>
            </a:r>
            <a:r>
              <a:rPr lang="en-US" sz="1800" spc="-4" dirty="0">
                <a:latin typeface="Calibri" panose="020F0502020204030204" pitchFamily="34" charset="0"/>
                <a:ea typeface="Calibri" panose="020F0502020204030204" pitchFamily="34" charset="0"/>
                <a:cs typeface="Calibri" panose="020F0502020204030204" pitchFamily="34" charset="0"/>
              </a:rPr>
              <a:t>residential</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replacement</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proposals</a:t>
            </a:r>
            <a:endParaRPr lang="en-US" sz="1800" spc="-4" dirty="0">
              <a:latin typeface="Calibri" panose="020F0502020204030204" pitchFamily="34" charset="0"/>
              <a:ea typeface="Calibri" panose="020F0502020204030204" pitchFamily="34" charset="0"/>
            </a:endParaRPr>
          </a:p>
          <a:p>
            <a:pPr marL="342886"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Offer IoT Gateway on all Ecoer proposals</a:t>
            </a:r>
            <a:endParaRPr lang="en-US" sz="1800" spc="-4" dirty="0">
              <a:latin typeface="Calibri" panose="020F0502020204030204" pitchFamily="34" charset="0"/>
              <a:ea typeface="Calibri" panose="020F0502020204030204" pitchFamily="34" charset="0"/>
            </a:endParaRPr>
          </a:p>
          <a:p>
            <a:pPr marL="830546" marR="755618" algn="ctr">
              <a:spcBef>
                <a:spcPts val="880"/>
              </a:spcBef>
              <a:spcAft>
                <a:spcPts val="0"/>
              </a:spcAft>
            </a:pPr>
            <a:r>
              <a:rPr lang="en-US" sz="1800" b="1" dirty="0">
                <a:latin typeface="Calibri" panose="020F0502020204030204" pitchFamily="34" charset="0"/>
                <a:ea typeface="Calibri" panose="020F0502020204030204" pitchFamily="34" charset="0"/>
                <a:cs typeface="Calibri" panose="020F0502020204030204" pitchFamily="34" charset="0"/>
              </a:rPr>
              <a:t>Certified</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dirty="0">
                <a:latin typeface="Calibri" panose="020F0502020204030204" pitchFamily="34" charset="0"/>
                <a:ea typeface="Calibri" panose="020F0502020204030204" pitchFamily="34" charset="0"/>
                <a:cs typeface="Calibri" panose="020F0502020204030204" pitchFamily="34" charset="0"/>
              </a:rPr>
              <a:t>Ecoer</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dirty="0">
                <a:latin typeface="Calibri" panose="020F0502020204030204" pitchFamily="34" charset="0"/>
                <a:ea typeface="Calibri" panose="020F0502020204030204" pitchFamily="34" charset="0"/>
                <a:cs typeface="Calibri" panose="020F0502020204030204" pitchFamily="34" charset="0"/>
              </a:rPr>
              <a:t>Dealer</a:t>
            </a:r>
            <a:r>
              <a:rPr lang="en-US" sz="1800" b="1" spc="-1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status</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will</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be</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reviewed</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annually.</a:t>
            </a:r>
            <a:endParaRPr lang="en-US" sz="1800"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36238504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15880" y="455613"/>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1400" dirty="0">
                <a:solidFill>
                  <a:srgbClr val="7F7F7F"/>
                </a:solidFill>
              </a:rPr>
              <a:t>Operator Mode:	Pump Down</a:t>
            </a:r>
            <a:endParaRPr lang="ja-JP" altLang="en-US" sz="1400" dirty="0">
              <a:solidFill>
                <a:srgbClr val="7F7F7F"/>
              </a:solidFill>
            </a:endParaRPr>
          </a:p>
        </p:txBody>
      </p:sp>
      <p:sp>
        <p:nvSpPr>
          <p:cNvPr id="125" name="TextBox 124">
            <a:extLst>
              <a:ext uri="{FF2B5EF4-FFF2-40B4-BE49-F238E27FC236}">
                <a16:creationId xmlns:a16="http://schemas.microsoft.com/office/drawing/2014/main" id="{27C9A0C7-5D3B-43A4-906A-958E42DE441F}"/>
              </a:ext>
            </a:extLst>
          </p:cNvPr>
          <p:cNvSpPr txBox="1"/>
          <p:nvPr/>
        </p:nvSpPr>
        <p:spPr>
          <a:xfrm>
            <a:off x="15879" y="2081577"/>
            <a:ext cx="7769030" cy="3046988"/>
          </a:xfrm>
          <a:prstGeom prst="rect">
            <a:avLst/>
          </a:prstGeom>
          <a:noFill/>
        </p:spPr>
        <p:txBody>
          <a:bodyPr wrap="square">
            <a:spAutoFit/>
          </a:bodyPr>
          <a:lstStyle/>
          <a:p>
            <a:pPr defTabSz="914208" eaLnBrk="1" hangingPunct="1">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Press and hold BS1 (About 5 Seconds)		Display 	   n00</a:t>
            </a:r>
          </a:p>
          <a:p>
            <a:pPr marL="342828" indent="-342828" defTabSz="914208" eaLnBrk="1" hangingPunct="1">
              <a:buFontTx/>
              <a:buAutoNum type="arabicPeriod"/>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Tap BS2 to select mode n00 – n08		Display	  n01 – n08</a:t>
            </a:r>
          </a:p>
          <a:p>
            <a:pPr marL="342828" indent="-342828" defTabSz="914208" eaLnBrk="1" hangingPunct="1">
              <a:buFontTx/>
              <a:buAutoNum type="arabicPeriod"/>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Tap BS3 to enter mode sub menu		Display	   0 – 4 (Current Setting)</a:t>
            </a:r>
          </a:p>
          <a:p>
            <a:pPr marL="342828" indent="-342828" defTabSz="914208" eaLnBrk="1" hangingPunct="1">
              <a:buFontTx/>
              <a:buAutoNum type="arabicPeriod"/>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Tap BS2 to select Sub menu Item		Display	   0 – 4 (Desired Setting)</a:t>
            </a:r>
          </a:p>
          <a:p>
            <a:pPr marL="342828" indent="-342828" defTabSz="914208" eaLnBrk="1" hangingPunct="1">
              <a:buFontTx/>
              <a:buAutoNum type="arabicPeriod"/>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FF0000"/>
                </a:solidFill>
              </a:rPr>
              <a:t>Double</a:t>
            </a:r>
            <a:r>
              <a:rPr lang="en-US" altLang="zh-CN" sz="1600" b="1" dirty="0">
                <a:solidFill>
                  <a:srgbClr val="000000"/>
                </a:solidFill>
              </a:rPr>
              <a:t> tap BS3 to lock new setting		Display	 n01 – n08 </a:t>
            </a:r>
          </a:p>
          <a:p>
            <a:pPr marL="342828" indent="-342828" defTabSz="914208" eaLnBrk="1" hangingPunct="1">
              <a:buFontTx/>
              <a:buAutoNum type="arabicPeriod"/>
              <a:defRPr/>
            </a:pPr>
            <a:endParaRPr lang="en-US" altLang="zh-CN" sz="1600" b="1" dirty="0">
              <a:solidFill>
                <a:srgbClr val="000000"/>
              </a:solidFill>
            </a:endParaRPr>
          </a:p>
          <a:p>
            <a:pPr marL="342828" indent="-342828" defTabSz="914208" eaLnBrk="1" hangingPunct="1">
              <a:buFontTx/>
              <a:buAutoNum type="arabicPeriod"/>
              <a:defRPr/>
            </a:pPr>
            <a:r>
              <a:rPr lang="en-US" altLang="zh-CN" sz="1600" b="1" dirty="0">
                <a:solidFill>
                  <a:srgbClr val="000000"/>
                </a:solidFill>
              </a:rPr>
              <a:t>Tap BS1 to return to operation 		Display 	0 – 5 ( in Seg 3_</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03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41229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534104" y="2829564"/>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717097"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753491"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226707"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2787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259772"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279701"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95" name="矩形 284">
            <a:extLst>
              <a:ext uri="{FF2B5EF4-FFF2-40B4-BE49-F238E27FC236}">
                <a16:creationId xmlns:a16="http://schemas.microsoft.com/office/drawing/2014/main" id="{6BB83938-C63B-446E-B412-AC832581EA47}"/>
              </a:ext>
            </a:extLst>
          </p:cNvPr>
          <p:cNvSpPr>
            <a:spLocks noChangeArrowheads="1"/>
          </p:cNvSpPr>
          <p:nvPr/>
        </p:nvSpPr>
        <p:spPr bwMode="auto">
          <a:xfrm>
            <a:off x="189135" y="935515"/>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96" name="Text Box 6">
            <a:extLst>
              <a:ext uri="{FF2B5EF4-FFF2-40B4-BE49-F238E27FC236}">
                <a16:creationId xmlns:a16="http://schemas.microsoft.com/office/drawing/2014/main" id="{277DDF56-F3F2-474D-80C3-C782478EE3C8}"/>
              </a:ext>
            </a:extLst>
          </p:cNvPr>
          <p:cNvSpPr txBox="1">
            <a:spLocks noChangeArrowheads="1"/>
          </p:cNvSpPr>
          <p:nvPr/>
        </p:nvSpPr>
        <p:spPr bwMode="auto">
          <a:xfrm>
            <a:off x="235625" y="891531"/>
            <a:ext cx="25763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b="1" dirty="0"/>
              <a:t>Selecting Operation Mode n00 – n08</a:t>
            </a:r>
            <a:endParaRPr lang="zh-CN" altLang="zh-CN" sz="1200" b="1" dirty="0"/>
          </a:p>
        </p:txBody>
      </p:sp>
      <p:grpSp>
        <p:nvGrpSpPr>
          <p:cNvPr id="97" name="组合 75">
            <a:extLst>
              <a:ext uri="{FF2B5EF4-FFF2-40B4-BE49-F238E27FC236}">
                <a16:creationId xmlns:a16="http://schemas.microsoft.com/office/drawing/2014/main" id="{A25A822D-9063-4235-9032-75BD2F8A4819}"/>
              </a:ext>
            </a:extLst>
          </p:cNvPr>
          <p:cNvGrpSpPr>
            <a:grpSpLocks/>
          </p:cNvGrpSpPr>
          <p:nvPr/>
        </p:nvGrpSpPr>
        <p:grpSpPr bwMode="auto">
          <a:xfrm>
            <a:off x="5227358" y="821799"/>
            <a:ext cx="1481138" cy="836612"/>
            <a:chOff x="167483" y="286387"/>
            <a:chExt cx="1481138" cy="836611"/>
          </a:xfrm>
        </p:grpSpPr>
        <p:grpSp>
          <p:nvGrpSpPr>
            <p:cNvPr id="98" name="组合 76">
              <a:extLst>
                <a:ext uri="{FF2B5EF4-FFF2-40B4-BE49-F238E27FC236}">
                  <a16:creationId xmlns:a16="http://schemas.microsoft.com/office/drawing/2014/main" id="{294F7A10-5A24-4E09-A335-E7F2A7167757}"/>
                </a:ext>
              </a:extLst>
            </p:cNvPr>
            <p:cNvGrpSpPr>
              <a:grpSpLocks/>
            </p:cNvGrpSpPr>
            <p:nvPr/>
          </p:nvGrpSpPr>
          <p:grpSpPr bwMode="auto">
            <a:xfrm>
              <a:off x="167483" y="286387"/>
              <a:ext cx="1481138" cy="836611"/>
              <a:chOff x="167483" y="286387"/>
              <a:chExt cx="1481138" cy="836611"/>
            </a:xfrm>
          </p:grpSpPr>
          <p:sp>
            <p:nvSpPr>
              <p:cNvPr id="127" name="Rectangle 962">
                <a:extLst>
                  <a:ext uri="{FF2B5EF4-FFF2-40B4-BE49-F238E27FC236}">
                    <a16:creationId xmlns:a16="http://schemas.microsoft.com/office/drawing/2014/main" id="{8D35330A-6164-4299-ABA5-E897BD5FF5B7}"/>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a:solidFill>
                    <a:srgbClr val="000000"/>
                  </a:solidFill>
                </a:endParaRPr>
              </a:p>
            </p:txBody>
          </p:sp>
          <p:sp>
            <p:nvSpPr>
              <p:cNvPr id="128" name="AutoShape 963">
                <a:extLst>
                  <a:ext uri="{FF2B5EF4-FFF2-40B4-BE49-F238E27FC236}">
                    <a16:creationId xmlns:a16="http://schemas.microsoft.com/office/drawing/2014/main" id="{54AED9A6-A6FF-4E1B-BE24-3D5FB5C0BCC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29" name="AutoShape 963">
                <a:extLst>
                  <a:ext uri="{FF2B5EF4-FFF2-40B4-BE49-F238E27FC236}">
                    <a16:creationId xmlns:a16="http://schemas.microsoft.com/office/drawing/2014/main" id="{84153FF6-7B08-4A91-AA97-F25BC0A9C9A2}"/>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31" name="AutoShape 963">
                <a:extLst>
                  <a:ext uri="{FF2B5EF4-FFF2-40B4-BE49-F238E27FC236}">
                    <a16:creationId xmlns:a16="http://schemas.microsoft.com/office/drawing/2014/main" id="{543ED7B4-9AB2-4C51-8BC6-68A57EB1172E}"/>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132" name="组合 108">
                <a:extLst>
                  <a:ext uri="{FF2B5EF4-FFF2-40B4-BE49-F238E27FC236}">
                    <a16:creationId xmlns:a16="http://schemas.microsoft.com/office/drawing/2014/main" id="{C0AAA34D-3C30-4123-815E-0C26E114C9EF}"/>
                  </a:ext>
                </a:extLst>
              </p:cNvPr>
              <p:cNvGrpSpPr>
                <a:grpSpLocks/>
              </p:cNvGrpSpPr>
              <p:nvPr/>
            </p:nvGrpSpPr>
            <p:grpSpPr bwMode="auto">
              <a:xfrm>
                <a:off x="167483" y="286387"/>
                <a:ext cx="1481138" cy="246221"/>
                <a:chOff x="167483" y="286387"/>
                <a:chExt cx="1481138" cy="246221"/>
              </a:xfrm>
            </p:grpSpPr>
            <p:sp>
              <p:nvSpPr>
                <p:cNvPr id="133" name="Text Box 6">
                  <a:extLst>
                    <a:ext uri="{FF2B5EF4-FFF2-40B4-BE49-F238E27FC236}">
                      <a16:creationId xmlns:a16="http://schemas.microsoft.com/office/drawing/2014/main" id="{B906D2A6-46BE-471D-994E-AC35FDB970D2}"/>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137" name="Text Box 6">
                  <a:extLst>
                    <a:ext uri="{FF2B5EF4-FFF2-40B4-BE49-F238E27FC236}">
                      <a16:creationId xmlns:a16="http://schemas.microsoft.com/office/drawing/2014/main" id="{B38B7703-5F28-4375-A604-418620D7C596}"/>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138" name="Text Box 6">
                  <a:extLst>
                    <a:ext uri="{FF2B5EF4-FFF2-40B4-BE49-F238E27FC236}">
                      <a16:creationId xmlns:a16="http://schemas.microsoft.com/office/drawing/2014/main" id="{E36BD46D-2EDA-48D8-9728-45518E082753}"/>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99" name="组合 77">
              <a:extLst>
                <a:ext uri="{FF2B5EF4-FFF2-40B4-BE49-F238E27FC236}">
                  <a16:creationId xmlns:a16="http://schemas.microsoft.com/office/drawing/2014/main" id="{D6DCE0DA-F2F5-4F92-AFCB-F0864A7CCDC3}"/>
                </a:ext>
              </a:extLst>
            </p:cNvPr>
            <p:cNvGrpSpPr>
              <a:grpSpLocks/>
            </p:cNvGrpSpPr>
            <p:nvPr/>
          </p:nvGrpSpPr>
          <p:grpSpPr bwMode="auto">
            <a:xfrm>
              <a:off x="284958" y="564199"/>
              <a:ext cx="301625" cy="481012"/>
              <a:chOff x="284958" y="564199"/>
              <a:chExt cx="301625" cy="481012"/>
            </a:xfrm>
          </p:grpSpPr>
          <p:sp>
            <p:nvSpPr>
              <p:cNvPr id="118" name="AutoShape 964">
                <a:extLst>
                  <a:ext uri="{FF2B5EF4-FFF2-40B4-BE49-F238E27FC236}">
                    <a16:creationId xmlns:a16="http://schemas.microsoft.com/office/drawing/2014/main" id="{6539E8E0-0DC9-4330-BB40-30F2AFA4D451}"/>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19" name="AutoShape 965">
                <a:extLst>
                  <a:ext uri="{FF2B5EF4-FFF2-40B4-BE49-F238E27FC236}">
                    <a16:creationId xmlns:a16="http://schemas.microsoft.com/office/drawing/2014/main" id="{E848FD26-1136-409B-BCD8-34615ED43B34}"/>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0" name="AutoShape 966">
                <a:extLst>
                  <a:ext uri="{FF2B5EF4-FFF2-40B4-BE49-F238E27FC236}">
                    <a16:creationId xmlns:a16="http://schemas.microsoft.com/office/drawing/2014/main" id="{66C66913-13C9-45EF-9FC5-5EADF9D2DC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1" name="Oval 967">
                <a:extLst>
                  <a:ext uri="{FF2B5EF4-FFF2-40B4-BE49-F238E27FC236}">
                    <a16:creationId xmlns:a16="http://schemas.microsoft.com/office/drawing/2014/main" id="{15879C28-C58A-4A1A-8560-39699D9D63EB}"/>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22" name="AutoShape 968">
                <a:extLst>
                  <a:ext uri="{FF2B5EF4-FFF2-40B4-BE49-F238E27FC236}">
                    <a16:creationId xmlns:a16="http://schemas.microsoft.com/office/drawing/2014/main" id="{2F35DEC3-59D6-4A2F-A6B3-B295DE1187D1}"/>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23" name="AutoShape 969">
                <a:extLst>
                  <a:ext uri="{FF2B5EF4-FFF2-40B4-BE49-F238E27FC236}">
                    <a16:creationId xmlns:a16="http://schemas.microsoft.com/office/drawing/2014/main" id="{018C1BA6-938E-4146-9660-CB27CB80E14B}"/>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24" name="AutoShape 970">
                <a:extLst>
                  <a:ext uri="{FF2B5EF4-FFF2-40B4-BE49-F238E27FC236}">
                    <a16:creationId xmlns:a16="http://schemas.microsoft.com/office/drawing/2014/main" id="{D84544A0-5DEB-45E6-810C-3871443F9CC4}"/>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grpSp>
        <p:grpSp>
          <p:nvGrpSpPr>
            <p:cNvPr id="100" name="组合 78">
              <a:extLst>
                <a:ext uri="{FF2B5EF4-FFF2-40B4-BE49-F238E27FC236}">
                  <a16:creationId xmlns:a16="http://schemas.microsoft.com/office/drawing/2014/main" id="{51B9FEB5-E506-4ED1-91F1-45C1FF7D4CA4}"/>
                </a:ext>
              </a:extLst>
            </p:cNvPr>
            <p:cNvGrpSpPr>
              <a:grpSpLocks/>
            </p:cNvGrpSpPr>
            <p:nvPr/>
          </p:nvGrpSpPr>
          <p:grpSpPr bwMode="auto">
            <a:xfrm>
              <a:off x="761208" y="564199"/>
              <a:ext cx="304800" cy="481012"/>
              <a:chOff x="761208" y="564199"/>
              <a:chExt cx="304800" cy="481012"/>
            </a:xfrm>
          </p:grpSpPr>
          <p:sp>
            <p:nvSpPr>
              <p:cNvPr id="110" name="AutoShape 964">
                <a:extLst>
                  <a:ext uri="{FF2B5EF4-FFF2-40B4-BE49-F238E27FC236}">
                    <a16:creationId xmlns:a16="http://schemas.microsoft.com/office/drawing/2014/main" id="{EA82E5DE-BCE6-4235-B5AF-F310D996FB24}"/>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111" name="AutoShape 965">
                <a:extLst>
                  <a:ext uri="{FF2B5EF4-FFF2-40B4-BE49-F238E27FC236}">
                    <a16:creationId xmlns:a16="http://schemas.microsoft.com/office/drawing/2014/main" id="{ED128517-05EB-4E91-83C8-48186E9D81E1}"/>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2" name="AutoShape 966">
                <a:extLst>
                  <a:ext uri="{FF2B5EF4-FFF2-40B4-BE49-F238E27FC236}">
                    <a16:creationId xmlns:a16="http://schemas.microsoft.com/office/drawing/2014/main" id="{03F8E138-C7A9-4B60-9180-03B978C23CF8}"/>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3" name="Oval 967">
                <a:extLst>
                  <a:ext uri="{FF2B5EF4-FFF2-40B4-BE49-F238E27FC236}">
                    <a16:creationId xmlns:a16="http://schemas.microsoft.com/office/drawing/2014/main" id="{2BE6ECC1-1B2C-4D52-9ED3-914771BC800B}"/>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15" name="AutoShape 969">
                <a:extLst>
                  <a:ext uri="{FF2B5EF4-FFF2-40B4-BE49-F238E27FC236}">
                    <a16:creationId xmlns:a16="http://schemas.microsoft.com/office/drawing/2014/main" id="{B5FBE1D6-EC1C-4FA4-9A9E-98D309F96A57}"/>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6" name="AutoShape 970">
                <a:extLst>
                  <a:ext uri="{FF2B5EF4-FFF2-40B4-BE49-F238E27FC236}">
                    <a16:creationId xmlns:a16="http://schemas.microsoft.com/office/drawing/2014/main" id="{8230B230-E7D4-485E-80D2-457B5CA2C3F3}"/>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17" name="AutoShape 971">
                <a:extLst>
                  <a:ext uri="{FF2B5EF4-FFF2-40B4-BE49-F238E27FC236}">
                    <a16:creationId xmlns:a16="http://schemas.microsoft.com/office/drawing/2014/main" id="{9BCED09E-4413-4956-BEB3-5D0E72988DC4}"/>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101" name="组合 79">
              <a:extLst>
                <a:ext uri="{FF2B5EF4-FFF2-40B4-BE49-F238E27FC236}">
                  <a16:creationId xmlns:a16="http://schemas.microsoft.com/office/drawing/2014/main" id="{3D350212-777F-4D6F-84BD-412DAFCCC325}"/>
                </a:ext>
              </a:extLst>
            </p:cNvPr>
            <p:cNvGrpSpPr>
              <a:grpSpLocks/>
            </p:cNvGrpSpPr>
            <p:nvPr/>
          </p:nvGrpSpPr>
          <p:grpSpPr bwMode="auto">
            <a:xfrm>
              <a:off x="817452" y="564198"/>
              <a:ext cx="708931" cy="481013"/>
              <a:chOff x="817452" y="564198"/>
              <a:chExt cx="708931" cy="481013"/>
            </a:xfrm>
          </p:grpSpPr>
          <p:sp>
            <p:nvSpPr>
              <p:cNvPr id="102" name="AutoShape 964">
                <a:extLst>
                  <a:ext uri="{FF2B5EF4-FFF2-40B4-BE49-F238E27FC236}">
                    <a16:creationId xmlns:a16="http://schemas.microsoft.com/office/drawing/2014/main" id="{540652B5-EDA3-4D17-B89A-D32B07C0816A}"/>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3" name="AutoShape 965">
                <a:extLst>
                  <a:ext uri="{FF2B5EF4-FFF2-40B4-BE49-F238E27FC236}">
                    <a16:creationId xmlns:a16="http://schemas.microsoft.com/office/drawing/2014/main" id="{B97E2474-7441-4DED-B170-180D83E6B502}"/>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4" name="AutoShape 966">
                <a:extLst>
                  <a:ext uri="{FF2B5EF4-FFF2-40B4-BE49-F238E27FC236}">
                    <a16:creationId xmlns:a16="http://schemas.microsoft.com/office/drawing/2014/main" id="{E0340D17-1FE7-4234-B66A-32AF8F804869}"/>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105" name="Oval 967">
                <a:extLst>
                  <a:ext uri="{FF2B5EF4-FFF2-40B4-BE49-F238E27FC236}">
                    <a16:creationId xmlns:a16="http://schemas.microsoft.com/office/drawing/2014/main" id="{ED955BB7-6A7B-4A37-B275-AF94342EBD8D}"/>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106" name="AutoShape 968">
                <a:extLst>
                  <a:ext uri="{FF2B5EF4-FFF2-40B4-BE49-F238E27FC236}">
                    <a16:creationId xmlns:a16="http://schemas.microsoft.com/office/drawing/2014/main" id="{88FE15EF-E4CA-499F-9E74-7CB6C1C326D9}"/>
                  </a:ext>
                </a:extLst>
              </p:cNvPr>
              <p:cNvSpPr>
                <a:spLocks noChangeArrowheads="1"/>
              </p:cNvSpPr>
              <p:nvPr/>
            </p:nvSpPr>
            <p:spPr bwMode="auto">
              <a:xfrm>
                <a:off x="817452" y="567233"/>
                <a:ext cx="162090" cy="4888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7" name="AutoShape 969">
                <a:extLst>
                  <a:ext uri="{FF2B5EF4-FFF2-40B4-BE49-F238E27FC236}">
                    <a16:creationId xmlns:a16="http://schemas.microsoft.com/office/drawing/2014/main" id="{CD5EC4FD-ECE5-4FCD-A263-5D1B64FB5685}"/>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8" name="AutoShape 970">
                <a:extLst>
                  <a:ext uri="{FF2B5EF4-FFF2-40B4-BE49-F238E27FC236}">
                    <a16:creationId xmlns:a16="http://schemas.microsoft.com/office/drawing/2014/main" id="{133967A4-62E0-40C3-9CF0-02FDB251AB58}"/>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109" name="AutoShape 971">
                <a:extLst>
                  <a:ext uri="{FF2B5EF4-FFF2-40B4-BE49-F238E27FC236}">
                    <a16:creationId xmlns:a16="http://schemas.microsoft.com/office/drawing/2014/main" id="{191F1518-49AA-43A6-906F-D86D2D4143C9}"/>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grpSp>
      <p:sp>
        <p:nvSpPr>
          <p:cNvPr id="140" name="AutoShape 966">
            <a:extLst>
              <a:ext uri="{FF2B5EF4-FFF2-40B4-BE49-F238E27FC236}">
                <a16:creationId xmlns:a16="http://schemas.microsoft.com/office/drawing/2014/main" id="{A5C11693-E15C-4E6E-A2BD-CFA3FDB8CF08}"/>
              </a:ext>
            </a:extLst>
          </p:cNvPr>
          <p:cNvSpPr>
            <a:spLocks noChangeArrowheads="1"/>
          </p:cNvSpPr>
          <p:nvPr/>
        </p:nvSpPr>
        <p:spPr bwMode="auto">
          <a:xfrm rot="16200000">
            <a:off x="6439526" y="1212286"/>
            <a:ext cx="179934" cy="39729"/>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 name="AutoShape 965">
            <a:extLst>
              <a:ext uri="{FF2B5EF4-FFF2-40B4-BE49-F238E27FC236}">
                <a16:creationId xmlns:a16="http://schemas.microsoft.com/office/drawing/2014/main" id="{A3E66601-BDA4-6851-BA9E-247D9870E848}"/>
              </a:ext>
            </a:extLst>
          </p:cNvPr>
          <p:cNvSpPr>
            <a:spLocks noChangeArrowheads="1"/>
          </p:cNvSpPr>
          <p:nvPr/>
        </p:nvSpPr>
        <p:spPr bwMode="auto">
          <a:xfrm rot="16200000">
            <a:off x="5761418" y="120490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21B4793C-8AAE-EA37-EA92-094C6D287F90}"/>
              </a:ext>
            </a:extLst>
          </p:cNvPr>
          <p:cNvSpPr>
            <a:spLocks noChangeArrowheads="1"/>
          </p:cNvSpPr>
          <p:nvPr/>
        </p:nvSpPr>
        <p:spPr bwMode="auto">
          <a:xfrm rot="16200000">
            <a:off x="5762208" y="1412075"/>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0">
            <a:extLst>
              <a:ext uri="{FF2B5EF4-FFF2-40B4-BE49-F238E27FC236}">
                <a16:creationId xmlns:a16="http://schemas.microsoft.com/office/drawing/2014/main" id="{66A47668-896C-17FD-5E05-8DD016AB03EE}"/>
              </a:ext>
            </a:extLst>
          </p:cNvPr>
          <p:cNvSpPr>
            <a:spLocks noChangeArrowheads="1"/>
          </p:cNvSpPr>
          <p:nvPr/>
        </p:nvSpPr>
        <p:spPr bwMode="auto">
          <a:xfrm rot="16200000">
            <a:off x="5982077" y="141445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sp>
        <p:nvSpPr>
          <p:cNvPr id="7" name="AutoShape 971">
            <a:extLst>
              <a:ext uri="{FF2B5EF4-FFF2-40B4-BE49-F238E27FC236}">
                <a16:creationId xmlns:a16="http://schemas.microsoft.com/office/drawing/2014/main" id="{5D6B1C9C-3651-ECA9-F12D-AC94357BB519}"/>
              </a:ext>
            </a:extLst>
          </p:cNvPr>
          <p:cNvSpPr>
            <a:spLocks noChangeArrowheads="1"/>
          </p:cNvSpPr>
          <p:nvPr/>
        </p:nvSpPr>
        <p:spPr bwMode="auto">
          <a:xfrm>
            <a:off x="5873333" y="1523203"/>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8" name="AutoShape 965">
            <a:extLst>
              <a:ext uri="{FF2B5EF4-FFF2-40B4-BE49-F238E27FC236}">
                <a16:creationId xmlns:a16="http://schemas.microsoft.com/office/drawing/2014/main" id="{EBE29338-44DD-F987-0461-246B92949E86}"/>
              </a:ext>
            </a:extLst>
          </p:cNvPr>
          <p:cNvSpPr>
            <a:spLocks noChangeArrowheads="1"/>
          </p:cNvSpPr>
          <p:nvPr/>
        </p:nvSpPr>
        <p:spPr bwMode="auto">
          <a:xfrm rot="16200000">
            <a:off x="5976565" y="1213867"/>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9" name="AutoShape 971">
            <a:extLst>
              <a:ext uri="{FF2B5EF4-FFF2-40B4-BE49-F238E27FC236}">
                <a16:creationId xmlns:a16="http://schemas.microsoft.com/office/drawing/2014/main" id="{8B019866-F738-39DE-129E-9DFBB63BB4E2}"/>
              </a:ext>
            </a:extLst>
          </p:cNvPr>
          <p:cNvSpPr>
            <a:spLocks noChangeArrowheads="1"/>
          </p:cNvSpPr>
          <p:nvPr/>
        </p:nvSpPr>
        <p:spPr bwMode="auto">
          <a:xfrm>
            <a:off x="5389234" y="1308053"/>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0" name="AutoShape 969">
            <a:extLst>
              <a:ext uri="{FF2B5EF4-FFF2-40B4-BE49-F238E27FC236}">
                <a16:creationId xmlns:a16="http://schemas.microsoft.com/office/drawing/2014/main" id="{2D8DD32A-C370-51AF-820A-D8FFA8A0FD31}"/>
              </a:ext>
            </a:extLst>
          </p:cNvPr>
          <p:cNvSpPr>
            <a:spLocks noChangeArrowheads="1"/>
          </p:cNvSpPr>
          <p:nvPr/>
        </p:nvSpPr>
        <p:spPr bwMode="auto">
          <a:xfrm rot="16200000">
            <a:off x="5275874" y="1412085"/>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1" name="AutoShape 969">
            <a:extLst>
              <a:ext uri="{FF2B5EF4-FFF2-40B4-BE49-F238E27FC236}">
                <a16:creationId xmlns:a16="http://schemas.microsoft.com/office/drawing/2014/main" id="{726E99B7-F162-D941-C3B8-5257B4D6BDDF}"/>
              </a:ext>
            </a:extLst>
          </p:cNvPr>
          <p:cNvSpPr>
            <a:spLocks noChangeArrowheads="1"/>
          </p:cNvSpPr>
          <p:nvPr/>
        </p:nvSpPr>
        <p:spPr bwMode="auto">
          <a:xfrm rot="16200000">
            <a:off x="5502224" y="1403108"/>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Tree>
    <p:extLst>
      <p:ext uri="{BB962C8B-B14F-4D97-AF65-F5344CB8AC3E}">
        <p14:creationId xmlns:p14="http://schemas.microsoft.com/office/powerpoint/2010/main" val="23040330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308276" y="515072"/>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Heat Pump Stop</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26942" y="919249"/>
            <a:ext cx="1735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Heat Pump Stop</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1</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57477" y="93678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5"/>
            <a:ext cx="7294621" cy="2585323"/>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1		Display     n 0 1</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01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temperature	Display	 -  0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1</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or BS2 to advance*	Display	 Current operating Mode</a:t>
            </a:r>
          </a:p>
          <a:p>
            <a:pPr defTabSz="914208" eaLnBrk="1" hangingPunct="1">
              <a:defRPr/>
            </a:pPr>
            <a:r>
              <a:rPr lang="en-US" altLang="zh-CN" sz="1800" b="1" dirty="0">
                <a:solidFill>
                  <a:srgbClr val="000000"/>
                </a:solidFill>
                <a:latin typeface="Calibri" panose="020F0502020204030204" pitchFamily="34" charset="0"/>
                <a:cs typeface="Calibri" panose="020F0502020204030204" pitchFamily="34" charset="0"/>
              </a:rPr>
              <a:t>* Typically press BS2 to advance to W1 output n03</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3" name="AutoShape 965">
            <a:extLst>
              <a:ext uri="{FF2B5EF4-FFF2-40B4-BE49-F238E27FC236}">
                <a16:creationId xmlns:a16="http://schemas.microsoft.com/office/drawing/2014/main" id="{A4554C72-FA07-BF7A-9794-378BEF5A75CF}"/>
              </a:ext>
            </a:extLst>
          </p:cNvPr>
          <p:cNvSpPr>
            <a:spLocks noChangeArrowheads="1"/>
          </p:cNvSpPr>
          <p:nvPr/>
        </p:nvSpPr>
        <p:spPr bwMode="auto">
          <a:xfrm rot="16200000">
            <a:off x="9367126" y="130402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5"/>
            <a:ext cx="4929401" cy="2554545"/>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Heat Pump Stop is the outdoor temperature stop temperature as measured by the Ecoer Heat Pump outdoor sensor. The temperature choices are as follows</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Stop at temperature below -22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Stop at temperature below -3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Stop at temperature below +15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3 = Stop at temperature below +30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4 = Stop at temperature below +40F</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927240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308276" y="515072"/>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W1 Output Temperature</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26938" y="919249"/>
            <a:ext cx="25258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W1 Output Temperature</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3</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71126" y="93311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5"/>
            <a:ext cx="7294621" cy="2585323"/>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3		Display     n 0 3</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 0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temperature	Display	 - 3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3</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or BS2 to advance*	Display	 Current operating Mode</a:t>
            </a:r>
          </a:p>
          <a:p>
            <a:pPr defTabSz="914208" eaLnBrk="1" hangingPunct="1">
              <a:defRPr/>
            </a:pPr>
            <a:r>
              <a:rPr lang="en-US" altLang="zh-CN" sz="1800" b="1" dirty="0">
                <a:solidFill>
                  <a:srgbClr val="000000"/>
                </a:solidFill>
                <a:latin typeface="Calibri" panose="020F0502020204030204" pitchFamily="34" charset="0"/>
                <a:cs typeface="Calibri" panose="020F0502020204030204" pitchFamily="34" charset="0"/>
              </a:rPr>
              <a:t>* Typically press BS2 to advance to mode Choice N00</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3" name="AutoShape 965">
            <a:extLst>
              <a:ext uri="{FF2B5EF4-FFF2-40B4-BE49-F238E27FC236}">
                <a16:creationId xmlns:a16="http://schemas.microsoft.com/office/drawing/2014/main" id="{A4554C72-FA07-BF7A-9794-378BEF5A75CF}"/>
              </a:ext>
            </a:extLst>
          </p:cNvPr>
          <p:cNvSpPr>
            <a:spLocks noChangeArrowheads="1"/>
          </p:cNvSpPr>
          <p:nvPr/>
        </p:nvSpPr>
        <p:spPr bwMode="auto">
          <a:xfrm rot="16200000">
            <a:off x="9367126" y="130402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6"/>
            <a:ext cx="4929401" cy="2062103"/>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W1 output temperature is the temperature the W1 (white 24-volt wire) will energize. The choices are below</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Stop at temperature below +15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Stop at temperature below +30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Stop at temperature below +40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3 = Stop at temperature below -3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4 = Stop at temperature below +OFF</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
        <p:nvSpPr>
          <p:cNvPr id="14" name="AutoShape 971">
            <a:extLst>
              <a:ext uri="{FF2B5EF4-FFF2-40B4-BE49-F238E27FC236}">
                <a16:creationId xmlns:a16="http://schemas.microsoft.com/office/drawing/2014/main" id="{9F93E61E-01D3-8199-95EC-785AE6A7D596}"/>
              </a:ext>
            </a:extLst>
          </p:cNvPr>
          <p:cNvSpPr>
            <a:spLocks noChangeArrowheads="1"/>
          </p:cNvSpPr>
          <p:nvPr/>
        </p:nvSpPr>
        <p:spPr bwMode="auto">
          <a:xfrm>
            <a:off x="9258403" y="141988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7" name="AutoShape 971">
            <a:extLst>
              <a:ext uri="{FF2B5EF4-FFF2-40B4-BE49-F238E27FC236}">
                <a16:creationId xmlns:a16="http://schemas.microsoft.com/office/drawing/2014/main" id="{02C761E8-A25E-2BAA-97E2-950189E9F211}"/>
              </a:ext>
            </a:extLst>
          </p:cNvPr>
          <p:cNvSpPr>
            <a:spLocks noChangeArrowheads="1"/>
          </p:cNvSpPr>
          <p:nvPr/>
        </p:nvSpPr>
        <p:spPr bwMode="auto">
          <a:xfrm>
            <a:off x="9269778" y="1617776"/>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8" name="AutoShape 971">
            <a:extLst>
              <a:ext uri="{FF2B5EF4-FFF2-40B4-BE49-F238E27FC236}">
                <a16:creationId xmlns:a16="http://schemas.microsoft.com/office/drawing/2014/main" id="{58775770-07BA-2509-0694-16DF3D6BD423}"/>
              </a:ext>
            </a:extLst>
          </p:cNvPr>
          <p:cNvSpPr>
            <a:spLocks noChangeArrowheads="1"/>
          </p:cNvSpPr>
          <p:nvPr/>
        </p:nvSpPr>
        <p:spPr bwMode="auto">
          <a:xfrm>
            <a:off x="9258411" y="121517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Tree>
    <p:extLst>
      <p:ext uri="{BB962C8B-B14F-4D97-AF65-F5344CB8AC3E}">
        <p14:creationId xmlns:p14="http://schemas.microsoft.com/office/powerpoint/2010/main" val="9239806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308276" y="515072"/>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Mode Choice</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26939" y="919249"/>
            <a:ext cx="14382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Mode Choice</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0</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71126" y="93311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1208" y="564199"/>
              <a:ext cx="304800" cy="481012"/>
              <a:chOff x="761208" y="564199"/>
              <a:chExt cx="304800" cy="481012"/>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4"/>
            <a:ext cx="7294621" cy="2308324"/>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0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 0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temperature	Display	 - 2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Display	 Current operating Mode</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3" name="AutoShape 965">
            <a:extLst>
              <a:ext uri="{FF2B5EF4-FFF2-40B4-BE49-F238E27FC236}">
                <a16:creationId xmlns:a16="http://schemas.microsoft.com/office/drawing/2014/main" id="{A4554C72-FA07-BF7A-9794-378BEF5A75CF}"/>
              </a:ext>
            </a:extLst>
          </p:cNvPr>
          <p:cNvSpPr>
            <a:spLocks noChangeArrowheads="1"/>
          </p:cNvSpPr>
          <p:nvPr/>
        </p:nvSpPr>
        <p:spPr bwMode="auto">
          <a:xfrm rot="16200000">
            <a:off x="9367126" y="130402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6"/>
            <a:ext cx="4929401" cy="2062103"/>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Mode choice determines the operation curve of the heat pump</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Normal</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Dry Mode (allows the heat pump suction         temperature to fall to +28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High Capacity (allows the heat pump to ramp up faster than normal mode)</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
        <p:nvSpPr>
          <p:cNvPr id="17" name="AutoShape 971">
            <a:extLst>
              <a:ext uri="{FF2B5EF4-FFF2-40B4-BE49-F238E27FC236}">
                <a16:creationId xmlns:a16="http://schemas.microsoft.com/office/drawing/2014/main" id="{02C761E8-A25E-2BAA-97E2-950189E9F211}"/>
              </a:ext>
            </a:extLst>
          </p:cNvPr>
          <p:cNvSpPr>
            <a:spLocks noChangeArrowheads="1"/>
          </p:cNvSpPr>
          <p:nvPr/>
        </p:nvSpPr>
        <p:spPr bwMode="auto">
          <a:xfrm>
            <a:off x="9256131" y="1617776"/>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8" name="AutoShape 971">
            <a:extLst>
              <a:ext uri="{FF2B5EF4-FFF2-40B4-BE49-F238E27FC236}">
                <a16:creationId xmlns:a16="http://schemas.microsoft.com/office/drawing/2014/main" id="{58775770-07BA-2509-0694-16DF3D6BD423}"/>
              </a:ext>
            </a:extLst>
          </p:cNvPr>
          <p:cNvSpPr>
            <a:spLocks noChangeArrowheads="1"/>
          </p:cNvSpPr>
          <p:nvPr/>
        </p:nvSpPr>
        <p:spPr bwMode="auto">
          <a:xfrm>
            <a:off x="9258411" y="121517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9" name="AutoShape 965">
            <a:extLst>
              <a:ext uri="{FF2B5EF4-FFF2-40B4-BE49-F238E27FC236}">
                <a16:creationId xmlns:a16="http://schemas.microsoft.com/office/drawing/2014/main" id="{77898114-895C-1EDC-9FB4-5E273456D98A}"/>
              </a:ext>
            </a:extLst>
          </p:cNvPr>
          <p:cNvSpPr>
            <a:spLocks noChangeArrowheads="1"/>
          </p:cNvSpPr>
          <p:nvPr/>
        </p:nvSpPr>
        <p:spPr bwMode="auto">
          <a:xfrm rot="16200000">
            <a:off x="9137387" y="1306297"/>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20" name="AutoShape 965">
            <a:extLst>
              <a:ext uri="{FF2B5EF4-FFF2-40B4-BE49-F238E27FC236}">
                <a16:creationId xmlns:a16="http://schemas.microsoft.com/office/drawing/2014/main" id="{8C66EA41-96B1-54A6-72BA-BEDC932A8C9C}"/>
              </a:ext>
            </a:extLst>
          </p:cNvPr>
          <p:cNvSpPr>
            <a:spLocks noChangeArrowheads="1"/>
          </p:cNvSpPr>
          <p:nvPr/>
        </p:nvSpPr>
        <p:spPr bwMode="auto">
          <a:xfrm rot="16200000">
            <a:off x="9144218" y="1508750"/>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Tree>
    <p:extLst>
      <p:ext uri="{BB962C8B-B14F-4D97-AF65-F5344CB8AC3E}">
        <p14:creationId xmlns:p14="http://schemas.microsoft.com/office/powerpoint/2010/main" val="639843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308276" y="515072"/>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Defrost Mode</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26941" y="919249"/>
            <a:ext cx="15065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Defrost Mode</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4</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71126" y="93311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5"/>
            <a:ext cx="7294621" cy="2585323"/>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4		Display     n 0 4</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 1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setting	Display	 - 0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4</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or BS2 to advance*	Display	 Current operating Mode</a:t>
            </a:r>
          </a:p>
          <a:p>
            <a:pPr defTabSz="914208" eaLnBrk="1" hangingPunct="1">
              <a:defRPr/>
            </a:pPr>
            <a:r>
              <a:rPr lang="en-US" altLang="zh-CN" sz="1800" b="1" dirty="0">
                <a:solidFill>
                  <a:srgbClr val="000000"/>
                </a:solidFill>
                <a:latin typeface="Calibri" panose="020F0502020204030204" pitchFamily="34" charset="0"/>
                <a:cs typeface="Calibri" panose="020F0502020204030204" pitchFamily="34" charset="0"/>
              </a:rPr>
              <a:t>* Typically press BS2 to advance to other mode choices</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3" name="AutoShape 965">
            <a:extLst>
              <a:ext uri="{FF2B5EF4-FFF2-40B4-BE49-F238E27FC236}">
                <a16:creationId xmlns:a16="http://schemas.microsoft.com/office/drawing/2014/main" id="{A4554C72-FA07-BF7A-9794-378BEF5A75CF}"/>
              </a:ext>
            </a:extLst>
          </p:cNvPr>
          <p:cNvSpPr>
            <a:spLocks noChangeArrowheads="1"/>
          </p:cNvSpPr>
          <p:nvPr/>
        </p:nvSpPr>
        <p:spPr bwMode="auto">
          <a:xfrm rot="16200000">
            <a:off x="9367126" y="130402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5"/>
            <a:ext cx="4929401" cy="1569660"/>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Changing this setting will extend or shorten defrost duration</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Heavy Frost</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Normal Frost</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Light Frost</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
        <p:nvSpPr>
          <p:cNvPr id="14" name="AutoShape 971">
            <a:extLst>
              <a:ext uri="{FF2B5EF4-FFF2-40B4-BE49-F238E27FC236}">
                <a16:creationId xmlns:a16="http://schemas.microsoft.com/office/drawing/2014/main" id="{9F93E61E-01D3-8199-95EC-785AE6A7D596}"/>
              </a:ext>
            </a:extLst>
          </p:cNvPr>
          <p:cNvSpPr>
            <a:spLocks noChangeArrowheads="1"/>
          </p:cNvSpPr>
          <p:nvPr/>
        </p:nvSpPr>
        <p:spPr bwMode="auto">
          <a:xfrm>
            <a:off x="9258403" y="141988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19" name="AutoShape 965">
            <a:extLst>
              <a:ext uri="{FF2B5EF4-FFF2-40B4-BE49-F238E27FC236}">
                <a16:creationId xmlns:a16="http://schemas.microsoft.com/office/drawing/2014/main" id="{876B55CC-06D3-06A1-026A-1581539D7DF0}"/>
              </a:ext>
            </a:extLst>
          </p:cNvPr>
          <p:cNvSpPr>
            <a:spLocks noChangeArrowheads="1"/>
          </p:cNvSpPr>
          <p:nvPr/>
        </p:nvSpPr>
        <p:spPr bwMode="auto">
          <a:xfrm rot="16200000">
            <a:off x="9160133" y="1310851"/>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Tree>
    <p:extLst>
      <p:ext uri="{BB962C8B-B14F-4D97-AF65-F5344CB8AC3E}">
        <p14:creationId xmlns:p14="http://schemas.microsoft.com/office/powerpoint/2010/main" val="16912217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308276" y="515072"/>
            <a:ext cx="51736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Silent Mode</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26941" y="919249"/>
            <a:ext cx="1339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Silent Mode</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5</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71126" y="93311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5"/>
            <a:ext cx="7294621" cy="2585323"/>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5		Display     n 0 5</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 0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setting	Display	 - 2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5</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or BS2 to advance*	Display	 Current operating Mode</a:t>
            </a:r>
          </a:p>
          <a:p>
            <a:pPr defTabSz="914208" eaLnBrk="1" hangingPunct="1">
              <a:defRPr/>
            </a:pPr>
            <a:r>
              <a:rPr lang="en-US" altLang="zh-CN" sz="1800" b="1" dirty="0">
                <a:solidFill>
                  <a:srgbClr val="000000"/>
                </a:solidFill>
                <a:latin typeface="Calibri" panose="020F0502020204030204" pitchFamily="34" charset="0"/>
                <a:cs typeface="Calibri" panose="020F0502020204030204" pitchFamily="34" charset="0"/>
              </a:rPr>
              <a:t>* Typically press BS2 to advance to other mode choices</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6"/>
            <a:ext cx="4929401" cy="2554545"/>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Changing this setting will change the output decibel of the heat pump and the duration of the silent mode. Choosing 1 or 2 will keep the heat pump in silent mode indefinitely. </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Off</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Silent 1</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Silent 2</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3 = Night Silent 1 (see n06, n07)</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4 = Night Silent 2 (see n06, n07)</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
        <p:nvSpPr>
          <p:cNvPr id="14" name="AutoShape 971">
            <a:extLst>
              <a:ext uri="{FF2B5EF4-FFF2-40B4-BE49-F238E27FC236}">
                <a16:creationId xmlns:a16="http://schemas.microsoft.com/office/drawing/2014/main" id="{9F93E61E-01D3-8199-95EC-785AE6A7D596}"/>
              </a:ext>
            </a:extLst>
          </p:cNvPr>
          <p:cNvSpPr>
            <a:spLocks noChangeArrowheads="1"/>
          </p:cNvSpPr>
          <p:nvPr/>
        </p:nvSpPr>
        <p:spPr bwMode="auto">
          <a:xfrm>
            <a:off x="9258403" y="141988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9" name="AutoShape 965">
            <a:extLst>
              <a:ext uri="{FF2B5EF4-FFF2-40B4-BE49-F238E27FC236}">
                <a16:creationId xmlns:a16="http://schemas.microsoft.com/office/drawing/2014/main" id="{876B55CC-06D3-06A1-026A-1581539D7DF0}"/>
              </a:ext>
            </a:extLst>
          </p:cNvPr>
          <p:cNvSpPr>
            <a:spLocks noChangeArrowheads="1"/>
          </p:cNvSpPr>
          <p:nvPr/>
        </p:nvSpPr>
        <p:spPr bwMode="auto">
          <a:xfrm rot="16200000">
            <a:off x="9160133" y="1310851"/>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7" name="AutoShape 971">
            <a:extLst>
              <a:ext uri="{FF2B5EF4-FFF2-40B4-BE49-F238E27FC236}">
                <a16:creationId xmlns:a16="http://schemas.microsoft.com/office/drawing/2014/main" id="{30F9C97F-EEC6-91F7-9906-B2E5A994624D}"/>
              </a:ext>
            </a:extLst>
          </p:cNvPr>
          <p:cNvSpPr>
            <a:spLocks noChangeArrowheads="1"/>
          </p:cNvSpPr>
          <p:nvPr/>
        </p:nvSpPr>
        <p:spPr bwMode="auto">
          <a:xfrm>
            <a:off x="9265225" y="162687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8" name="AutoShape 971">
            <a:extLst>
              <a:ext uri="{FF2B5EF4-FFF2-40B4-BE49-F238E27FC236}">
                <a16:creationId xmlns:a16="http://schemas.microsoft.com/office/drawing/2014/main" id="{B956C3A6-A9EC-BA61-9129-BDB64C185C2A}"/>
              </a:ext>
            </a:extLst>
          </p:cNvPr>
          <p:cNvSpPr>
            <a:spLocks noChangeArrowheads="1"/>
          </p:cNvSpPr>
          <p:nvPr/>
        </p:nvSpPr>
        <p:spPr bwMode="auto">
          <a:xfrm>
            <a:off x="9285703" y="1237909"/>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Tree>
    <p:extLst>
      <p:ext uri="{BB962C8B-B14F-4D97-AF65-F5344CB8AC3E}">
        <p14:creationId xmlns:p14="http://schemas.microsoft.com/office/powerpoint/2010/main" val="117427764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290078" y="426354"/>
            <a:ext cx="58696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Night Silent Mode Start Time</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126939" y="919249"/>
            <a:ext cx="29529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Night Silent Mode Start Time</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6</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71126" y="93311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5"/>
            <a:ext cx="7294621" cy="2585323"/>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6		Display     n 0 6</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 0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setting	Display	 - 1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6</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or BS2 to advance*	Display	 Current operating Mode</a:t>
            </a:r>
          </a:p>
          <a:p>
            <a:pPr defTabSz="914208" eaLnBrk="1" hangingPunct="1">
              <a:defRPr/>
            </a:pPr>
            <a:r>
              <a:rPr lang="en-US" altLang="zh-CN" sz="1800" b="1" dirty="0">
                <a:solidFill>
                  <a:srgbClr val="000000"/>
                </a:solidFill>
                <a:latin typeface="Calibri" panose="020F0502020204030204" pitchFamily="34" charset="0"/>
                <a:cs typeface="Calibri" panose="020F0502020204030204" pitchFamily="34" charset="0"/>
              </a:rPr>
              <a:t>* Typically press BS2 to advance to other mode choices</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5"/>
            <a:ext cx="4929401" cy="2062103"/>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Changing this setting will enable the chosen silent level (3 or 4 see below) start time </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Silent On 5:00 P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Silent On 6:00 P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Silent On 7:00 P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3 = Silent On 8:00 P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4 = Silent On 9:00 PM</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
        <p:nvSpPr>
          <p:cNvPr id="14" name="AutoShape 971">
            <a:extLst>
              <a:ext uri="{FF2B5EF4-FFF2-40B4-BE49-F238E27FC236}">
                <a16:creationId xmlns:a16="http://schemas.microsoft.com/office/drawing/2014/main" id="{9F93E61E-01D3-8199-95EC-785AE6A7D596}"/>
              </a:ext>
            </a:extLst>
          </p:cNvPr>
          <p:cNvSpPr>
            <a:spLocks noChangeArrowheads="1"/>
          </p:cNvSpPr>
          <p:nvPr/>
        </p:nvSpPr>
        <p:spPr bwMode="auto">
          <a:xfrm>
            <a:off x="9258403" y="141988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9" name="AutoShape 965">
            <a:extLst>
              <a:ext uri="{FF2B5EF4-FFF2-40B4-BE49-F238E27FC236}">
                <a16:creationId xmlns:a16="http://schemas.microsoft.com/office/drawing/2014/main" id="{876B55CC-06D3-06A1-026A-1581539D7DF0}"/>
              </a:ext>
            </a:extLst>
          </p:cNvPr>
          <p:cNvSpPr>
            <a:spLocks noChangeArrowheads="1"/>
          </p:cNvSpPr>
          <p:nvPr/>
        </p:nvSpPr>
        <p:spPr bwMode="auto">
          <a:xfrm rot="16200000">
            <a:off x="9160133" y="1310851"/>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7" name="AutoShape 971">
            <a:extLst>
              <a:ext uri="{FF2B5EF4-FFF2-40B4-BE49-F238E27FC236}">
                <a16:creationId xmlns:a16="http://schemas.microsoft.com/office/drawing/2014/main" id="{30F9C97F-EEC6-91F7-9906-B2E5A994624D}"/>
              </a:ext>
            </a:extLst>
          </p:cNvPr>
          <p:cNvSpPr>
            <a:spLocks noChangeArrowheads="1"/>
          </p:cNvSpPr>
          <p:nvPr/>
        </p:nvSpPr>
        <p:spPr bwMode="auto">
          <a:xfrm>
            <a:off x="9265225" y="162687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3" name="AutoShape 970">
            <a:extLst>
              <a:ext uri="{FF2B5EF4-FFF2-40B4-BE49-F238E27FC236}">
                <a16:creationId xmlns:a16="http://schemas.microsoft.com/office/drawing/2014/main" id="{3666D771-9AC7-D542-D6B3-584209B61CD0}"/>
              </a:ext>
            </a:extLst>
          </p:cNvPr>
          <p:cNvSpPr>
            <a:spLocks noChangeArrowheads="1"/>
          </p:cNvSpPr>
          <p:nvPr/>
        </p:nvSpPr>
        <p:spPr bwMode="auto">
          <a:xfrm rot="16200000">
            <a:off x="9164707" y="1528107"/>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Tree>
    <p:extLst>
      <p:ext uri="{BB962C8B-B14F-4D97-AF65-F5344CB8AC3E}">
        <p14:creationId xmlns:p14="http://schemas.microsoft.com/office/powerpoint/2010/main" val="21808638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extBox 3">
            <a:extLst>
              <a:ext uri="{FF2B5EF4-FFF2-40B4-BE49-F238E27FC236}">
                <a16:creationId xmlns:a16="http://schemas.microsoft.com/office/drawing/2014/main" id="{C50E6286-5A12-4092-ACBE-738B9DF65191}"/>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173059" name="Text Placeholder 20">
            <a:extLst>
              <a:ext uri="{FF2B5EF4-FFF2-40B4-BE49-F238E27FC236}">
                <a16:creationId xmlns:a16="http://schemas.microsoft.com/office/drawing/2014/main" id="{76BC5830-B4EA-4E23-86F1-B416A1B63529}"/>
              </a:ext>
            </a:extLst>
          </p:cNvPr>
          <p:cNvSpPr txBox="1">
            <a:spLocks/>
          </p:cNvSpPr>
          <p:nvPr/>
        </p:nvSpPr>
        <p:spPr bwMode="auto">
          <a:xfrm>
            <a:off x="290078" y="426354"/>
            <a:ext cx="58696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ja-JP" sz="2000" b="1" dirty="0">
                <a:latin typeface="Calibri" panose="020F0502020204030204" pitchFamily="34" charset="0"/>
                <a:cs typeface="Calibri" panose="020F0502020204030204" pitchFamily="34" charset="0"/>
              </a:rPr>
              <a:t>Operator Mode:     Night Silent Mode Stop Time</a:t>
            </a:r>
            <a:endParaRPr lang="ja-JP" altLang="en-US" sz="2000" b="1" dirty="0">
              <a:latin typeface="Calibri" panose="020F0502020204030204" pitchFamily="34" charset="0"/>
              <a:cs typeface="Calibri" panose="020F0502020204030204" pitchFamily="34" charset="0"/>
            </a:endParaRPr>
          </a:p>
        </p:txBody>
      </p:sp>
      <p:sp>
        <p:nvSpPr>
          <p:cNvPr id="199" name="矩形 284">
            <a:extLst>
              <a:ext uri="{FF2B5EF4-FFF2-40B4-BE49-F238E27FC236}">
                <a16:creationId xmlns:a16="http://schemas.microsoft.com/office/drawing/2014/main" id="{DD2DE4F6-6820-48FB-822A-94709F1BAF20}"/>
              </a:ext>
            </a:extLst>
          </p:cNvPr>
          <p:cNvSpPr>
            <a:spLocks noChangeArrowheads="1"/>
          </p:cNvSpPr>
          <p:nvPr/>
        </p:nvSpPr>
        <p:spPr bwMode="auto">
          <a:xfrm>
            <a:off x="5126938" y="1014242"/>
            <a:ext cx="4629150" cy="233014"/>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endParaRPr lang="zh-CN" altLang="en-US" sz="900"/>
          </a:p>
        </p:txBody>
      </p:sp>
      <p:sp>
        <p:nvSpPr>
          <p:cNvPr id="201" name="Text Box 6">
            <a:extLst>
              <a:ext uri="{FF2B5EF4-FFF2-40B4-BE49-F238E27FC236}">
                <a16:creationId xmlns:a16="http://schemas.microsoft.com/office/drawing/2014/main" id="{DBBEEA3B-9B45-4D41-B4B0-5B240D3DA42F}"/>
              </a:ext>
            </a:extLst>
          </p:cNvPr>
          <p:cNvSpPr txBox="1">
            <a:spLocks noChangeArrowheads="1"/>
          </p:cNvSpPr>
          <p:nvPr/>
        </p:nvSpPr>
        <p:spPr bwMode="auto">
          <a:xfrm>
            <a:off x="5058224" y="938945"/>
            <a:ext cx="29241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b="1" dirty="0">
                <a:latin typeface="Calibri" panose="020F0502020204030204" pitchFamily="34" charset="0"/>
                <a:cs typeface="Calibri" panose="020F0502020204030204" pitchFamily="34" charset="0"/>
              </a:rPr>
              <a:t>Night Silent Mode Stop Time</a:t>
            </a:r>
            <a:endParaRPr lang="zh-CN" altLang="zh-CN" sz="1800" b="1" dirty="0">
              <a:latin typeface="Calibri" panose="020F0502020204030204" pitchFamily="34" charset="0"/>
              <a:cs typeface="Calibri" panose="020F0502020204030204" pitchFamily="34" charset="0"/>
            </a:endParaRPr>
          </a:p>
        </p:txBody>
      </p:sp>
      <p:sp>
        <p:nvSpPr>
          <p:cNvPr id="202" name="Text Box 6">
            <a:extLst>
              <a:ext uri="{FF2B5EF4-FFF2-40B4-BE49-F238E27FC236}">
                <a16:creationId xmlns:a16="http://schemas.microsoft.com/office/drawing/2014/main" id="{E2D7445F-F060-4310-AFD9-44DFB6C00B32}"/>
              </a:ext>
            </a:extLst>
          </p:cNvPr>
          <p:cNvSpPr txBox="1">
            <a:spLocks noChangeArrowheads="1"/>
          </p:cNvSpPr>
          <p:nvPr/>
        </p:nvSpPr>
        <p:spPr bwMode="auto">
          <a:xfrm>
            <a:off x="5742600" y="1351417"/>
            <a:ext cx="153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dirty="0">
                <a:latin typeface="Calibri" panose="020F0502020204030204" pitchFamily="34" charset="0"/>
                <a:cs typeface="Calibri" panose="020F0502020204030204" pitchFamily="34" charset="0"/>
              </a:rPr>
              <a:t>Status Code</a:t>
            </a:r>
            <a:r>
              <a:rPr lang="zh-CN" altLang="en-US" sz="1600" dirty="0">
                <a:latin typeface="Calibri" panose="020F0502020204030204" pitchFamily="34" charset="0"/>
                <a:cs typeface="Calibri" panose="020F0502020204030204" pitchFamily="34" charset="0"/>
              </a:rPr>
              <a:t> </a:t>
            </a:r>
            <a:r>
              <a:rPr lang="en-US" altLang="zh-CN" sz="1600" b="1" dirty="0">
                <a:latin typeface="Calibri" panose="020F0502020204030204" pitchFamily="34" charset="0"/>
                <a:cs typeface="Calibri" panose="020F0502020204030204" pitchFamily="34" charset="0"/>
              </a:rPr>
              <a:t>n07</a:t>
            </a:r>
            <a:endParaRPr lang="zh-CN" altLang="zh-CN" sz="1200" b="1" dirty="0"/>
          </a:p>
        </p:txBody>
      </p:sp>
      <p:grpSp>
        <p:nvGrpSpPr>
          <p:cNvPr id="205" name="组合 75">
            <a:extLst>
              <a:ext uri="{FF2B5EF4-FFF2-40B4-BE49-F238E27FC236}">
                <a16:creationId xmlns:a16="http://schemas.microsoft.com/office/drawing/2014/main" id="{3B274501-F23F-4F47-B15F-4244F44B77DB}"/>
              </a:ext>
            </a:extLst>
          </p:cNvPr>
          <p:cNvGrpSpPr>
            <a:grpSpLocks/>
          </p:cNvGrpSpPr>
          <p:nvPr/>
        </p:nvGrpSpPr>
        <p:grpSpPr bwMode="auto">
          <a:xfrm>
            <a:off x="8171126" y="933112"/>
            <a:ext cx="1481138" cy="836612"/>
            <a:chOff x="167483" y="286387"/>
            <a:chExt cx="1481138" cy="836611"/>
          </a:xfrm>
        </p:grpSpPr>
        <p:grpSp>
          <p:nvGrpSpPr>
            <p:cNvPr id="207" name="组合 76">
              <a:extLst>
                <a:ext uri="{FF2B5EF4-FFF2-40B4-BE49-F238E27FC236}">
                  <a16:creationId xmlns:a16="http://schemas.microsoft.com/office/drawing/2014/main" id="{307A41A5-AB2E-4F62-94BD-B6AA16A81592}"/>
                </a:ext>
              </a:extLst>
            </p:cNvPr>
            <p:cNvGrpSpPr>
              <a:grpSpLocks/>
            </p:cNvGrpSpPr>
            <p:nvPr/>
          </p:nvGrpSpPr>
          <p:grpSpPr bwMode="auto">
            <a:xfrm>
              <a:off x="167483" y="286387"/>
              <a:ext cx="1481138" cy="836611"/>
              <a:chOff x="167483" y="286387"/>
              <a:chExt cx="1481138" cy="836611"/>
            </a:xfrm>
          </p:grpSpPr>
          <p:sp>
            <p:nvSpPr>
              <p:cNvPr id="274" name="Rectangle 962">
                <a:extLst>
                  <a:ext uri="{FF2B5EF4-FFF2-40B4-BE49-F238E27FC236}">
                    <a16:creationId xmlns:a16="http://schemas.microsoft.com/office/drawing/2014/main" id="{73BA199B-E363-4D0E-B16B-7F3A13712D3D}"/>
                  </a:ext>
                </a:extLst>
              </p:cNvPr>
              <p:cNvSpPr>
                <a:spLocks noChangeArrowheads="1"/>
              </p:cNvSpPr>
              <p:nvPr/>
            </p:nvSpPr>
            <p:spPr bwMode="auto">
              <a:xfrm>
                <a:off x="188121" y="476887"/>
                <a:ext cx="1427162" cy="646111"/>
              </a:xfrm>
              <a:prstGeom prst="rect">
                <a:avLst/>
              </a:prstGeom>
              <a:solidFill>
                <a:schemeClr val="tx1">
                  <a:lumMod val="75000"/>
                  <a:lumOff val="25000"/>
                </a:schemeClr>
              </a:solidFill>
              <a:ln w="9525">
                <a:solidFill>
                  <a:srgbClr val="000000"/>
                </a:solidFill>
                <a:miter lim="800000"/>
                <a:headEnd/>
                <a:tailEnd/>
              </a:ln>
            </p:spPr>
            <p:txBody>
              <a:bodyPr/>
              <a:lstStyle/>
              <a:p>
                <a:pPr eaLnBrk="1" hangingPunct="1">
                  <a:spcBef>
                    <a:spcPct val="20000"/>
                  </a:spcBef>
                  <a:defRPr/>
                </a:pPr>
                <a:endParaRPr lang="ja-JP" altLang="ja-JP" sz="900" dirty="0">
                  <a:solidFill>
                    <a:srgbClr val="000000"/>
                  </a:solidFill>
                </a:endParaRPr>
              </a:p>
            </p:txBody>
          </p:sp>
          <p:sp>
            <p:nvSpPr>
              <p:cNvPr id="275" name="AutoShape 963">
                <a:extLst>
                  <a:ext uri="{FF2B5EF4-FFF2-40B4-BE49-F238E27FC236}">
                    <a16:creationId xmlns:a16="http://schemas.microsoft.com/office/drawing/2014/main" id="{E76B56F6-A24C-4194-B9F9-D7FCECA1E01C}"/>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6" name="AutoShape 963">
                <a:extLst>
                  <a:ext uri="{FF2B5EF4-FFF2-40B4-BE49-F238E27FC236}">
                    <a16:creationId xmlns:a16="http://schemas.microsoft.com/office/drawing/2014/main" id="{5AF1B36D-5EE8-47BB-BE18-DB6A48D33E37}"/>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277" name="AutoShape 963">
                <a:extLst>
                  <a:ext uri="{FF2B5EF4-FFF2-40B4-BE49-F238E27FC236}">
                    <a16:creationId xmlns:a16="http://schemas.microsoft.com/office/drawing/2014/main" id="{76723E5F-BED2-438B-A88F-D197F3E190F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grpSp>
            <p:nvGrpSpPr>
              <p:cNvPr id="278" name="组合 108">
                <a:extLst>
                  <a:ext uri="{FF2B5EF4-FFF2-40B4-BE49-F238E27FC236}">
                    <a16:creationId xmlns:a16="http://schemas.microsoft.com/office/drawing/2014/main" id="{4C97D062-E498-426F-AC54-4C8BD548116A}"/>
                  </a:ext>
                </a:extLst>
              </p:cNvPr>
              <p:cNvGrpSpPr>
                <a:grpSpLocks/>
              </p:cNvGrpSpPr>
              <p:nvPr/>
            </p:nvGrpSpPr>
            <p:grpSpPr bwMode="auto">
              <a:xfrm>
                <a:off x="167483" y="286387"/>
                <a:ext cx="1481138" cy="246221"/>
                <a:chOff x="167483" y="286387"/>
                <a:chExt cx="1481138" cy="246221"/>
              </a:xfrm>
            </p:grpSpPr>
            <p:sp>
              <p:nvSpPr>
                <p:cNvPr id="279" name="Text Box 6">
                  <a:extLst>
                    <a:ext uri="{FF2B5EF4-FFF2-40B4-BE49-F238E27FC236}">
                      <a16:creationId xmlns:a16="http://schemas.microsoft.com/office/drawing/2014/main" id="{4798FF07-F6F5-434A-91CC-902A0607AFBD}"/>
                    </a:ext>
                  </a:extLst>
                </p:cNvPr>
                <p:cNvSpPr txBox="1">
                  <a:spLocks noChangeArrowheads="1"/>
                </p:cNvSpPr>
                <p:nvPr/>
              </p:nvSpPr>
              <p:spPr bwMode="auto">
                <a:xfrm>
                  <a:off x="167483"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1</a:t>
                  </a:r>
                  <a:endParaRPr lang="zh-CN" altLang="zh-CN" sz="1000">
                    <a:solidFill>
                      <a:srgbClr val="000000"/>
                    </a:solidFill>
                  </a:endParaRPr>
                </a:p>
              </p:txBody>
            </p:sp>
            <p:sp>
              <p:nvSpPr>
                <p:cNvPr id="280" name="Text Box 6">
                  <a:extLst>
                    <a:ext uri="{FF2B5EF4-FFF2-40B4-BE49-F238E27FC236}">
                      <a16:creationId xmlns:a16="http://schemas.microsoft.com/office/drawing/2014/main" id="{0DF60EED-2B2C-4886-9005-1CB1937B7971}"/>
                    </a:ext>
                  </a:extLst>
                </p:cNvPr>
                <p:cNvSpPr txBox="1">
                  <a:spLocks noChangeArrowheads="1"/>
                </p:cNvSpPr>
                <p:nvPr/>
              </p:nvSpPr>
              <p:spPr bwMode="auto">
                <a:xfrm>
                  <a:off x="678658"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2</a:t>
                  </a:r>
                  <a:endParaRPr lang="zh-CN" altLang="zh-CN" sz="1000">
                    <a:solidFill>
                      <a:srgbClr val="000000"/>
                    </a:solidFill>
                  </a:endParaRPr>
                </a:p>
              </p:txBody>
            </p:sp>
            <p:sp>
              <p:nvSpPr>
                <p:cNvPr id="281" name="Text Box 6">
                  <a:extLst>
                    <a:ext uri="{FF2B5EF4-FFF2-40B4-BE49-F238E27FC236}">
                      <a16:creationId xmlns:a16="http://schemas.microsoft.com/office/drawing/2014/main" id="{2370A523-A5C8-4E7C-8911-BA62AA2D18DF}"/>
                    </a:ext>
                  </a:extLst>
                </p:cNvPr>
                <p:cNvSpPr txBox="1">
                  <a:spLocks noChangeArrowheads="1"/>
                </p:cNvSpPr>
                <p:nvPr/>
              </p:nvSpPr>
              <p:spPr bwMode="auto">
                <a:xfrm>
                  <a:off x="1139032" y="286387"/>
                  <a:ext cx="509589"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zh-CN" sz="1000">
                      <a:solidFill>
                        <a:srgbClr val="000000"/>
                      </a:solidFill>
                    </a:rPr>
                    <a:t>SEG3</a:t>
                  </a:r>
                  <a:endParaRPr lang="zh-CN" altLang="zh-CN" sz="1000">
                    <a:solidFill>
                      <a:srgbClr val="000000"/>
                    </a:solidFill>
                  </a:endParaRPr>
                </a:p>
              </p:txBody>
            </p:sp>
          </p:grpSp>
        </p:grpSp>
        <p:grpSp>
          <p:nvGrpSpPr>
            <p:cNvPr id="247" name="组合 77">
              <a:extLst>
                <a:ext uri="{FF2B5EF4-FFF2-40B4-BE49-F238E27FC236}">
                  <a16:creationId xmlns:a16="http://schemas.microsoft.com/office/drawing/2014/main" id="{62C8F0EE-24A0-4B93-A1EE-745914B51194}"/>
                </a:ext>
              </a:extLst>
            </p:cNvPr>
            <p:cNvGrpSpPr>
              <a:grpSpLocks/>
            </p:cNvGrpSpPr>
            <p:nvPr/>
          </p:nvGrpSpPr>
          <p:grpSpPr bwMode="auto">
            <a:xfrm>
              <a:off x="285751" y="564198"/>
              <a:ext cx="303213" cy="481013"/>
              <a:chOff x="285751" y="564198"/>
              <a:chExt cx="303213" cy="481013"/>
            </a:xfrm>
          </p:grpSpPr>
          <p:sp>
            <p:nvSpPr>
              <p:cNvPr id="266" name="AutoShape 964">
                <a:extLst>
                  <a:ext uri="{FF2B5EF4-FFF2-40B4-BE49-F238E27FC236}">
                    <a16:creationId xmlns:a16="http://schemas.microsoft.com/office/drawing/2014/main" id="{410CD3F8-0D7B-482C-A122-1F2954C8326A}"/>
                  </a:ext>
                </a:extLst>
              </p:cNvPr>
              <p:cNvSpPr>
                <a:spLocks noChangeArrowheads="1"/>
              </p:cNvSpPr>
              <p:nvPr/>
            </p:nvSpPr>
            <p:spPr bwMode="auto">
              <a:xfrm>
                <a:off x="326233" y="564199"/>
                <a:ext cx="180975"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7" name="AutoShape 965">
                <a:extLst>
                  <a:ext uri="{FF2B5EF4-FFF2-40B4-BE49-F238E27FC236}">
                    <a16:creationId xmlns:a16="http://schemas.microsoft.com/office/drawing/2014/main" id="{65953482-7A37-43D1-A614-43D059BB57BF}"/>
                  </a:ext>
                </a:extLst>
              </p:cNvPr>
              <p:cNvSpPr>
                <a:spLocks noChangeArrowheads="1"/>
              </p:cNvSpPr>
              <p:nvPr/>
            </p:nvSpPr>
            <p:spPr bwMode="auto">
              <a:xfrm rot="16200000">
                <a:off x="215902" y="666593"/>
                <a:ext cx="179387"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8" name="AutoShape 966">
                <a:extLst>
                  <a:ext uri="{FF2B5EF4-FFF2-40B4-BE49-F238E27FC236}">
                    <a16:creationId xmlns:a16="http://schemas.microsoft.com/office/drawing/2014/main" id="{8979EFC0-188C-4A01-8E69-380E8F6CB6A9}"/>
                  </a:ext>
                </a:extLst>
              </p:cNvPr>
              <p:cNvSpPr>
                <a:spLocks noChangeArrowheads="1"/>
              </p:cNvSpPr>
              <p:nvPr/>
            </p:nvSpPr>
            <p:spPr bwMode="auto">
              <a:xfrm rot="16200000">
                <a:off x="43735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9" name="Oval 967">
                <a:extLst>
                  <a:ext uri="{FF2B5EF4-FFF2-40B4-BE49-F238E27FC236}">
                    <a16:creationId xmlns:a16="http://schemas.microsoft.com/office/drawing/2014/main" id="{347F4683-59F7-4BDD-BA61-EE401494E175}"/>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70" name="AutoShape 968">
                <a:extLst>
                  <a:ext uri="{FF2B5EF4-FFF2-40B4-BE49-F238E27FC236}">
                    <a16:creationId xmlns:a16="http://schemas.microsoft.com/office/drawing/2014/main" id="{64B2731D-57DD-46E2-9A7D-0E544FF48CCC}"/>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71" name="AutoShape 969">
                <a:extLst>
                  <a:ext uri="{FF2B5EF4-FFF2-40B4-BE49-F238E27FC236}">
                    <a16:creationId xmlns:a16="http://schemas.microsoft.com/office/drawing/2014/main" id="{5A80233B-75A6-4346-89F2-22565A91DF45}"/>
                  </a:ext>
                </a:extLst>
              </p:cNvPr>
              <p:cNvSpPr>
                <a:spLocks noChangeArrowheads="1"/>
              </p:cNvSpPr>
              <p:nvPr/>
            </p:nvSpPr>
            <p:spPr bwMode="auto">
              <a:xfrm rot="16200000">
                <a:off x="216696" y="873760"/>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2" name="AutoShape 970">
                <a:extLst>
                  <a:ext uri="{FF2B5EF4-FFF2-40B4-BE49-F238E27FC236}">
                    <a16:creationId xmlns:a16="http://schemas.microsoft.com/office/drawing/2014/main" id="{01F46713-6AF8-4478-9AE2-B9540E38ED53}"/>
                  </a:ext>
                </a:extLst>
              </p:cNvPr>
              <p:cNvSpPr>
                <a:spLocks noChangeArrowheads="1"/>
              </p:cNvSpPr>
              <p:nvPr/>
            </p:nvSpPr>
            <p:spPr bwMode="auto">
              <a:xfrm rot="16200000">
                <a:off x="43735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73" name="AutoShape 971">
                <a:extLst>
                  <a:ext uri="{FF2B5EF4-FFF2-40B4-BE49-F238E27FC236}">
                    <a16:creationId xmlns:a16="http://schemas.microsoft.com/office/drawing/2014/main" id="{8C7406E1-7D52-49BF-8BFF-146C80EAF949}"/>
                  </a:ext>
                </a:extLst>
              </p:cNvPr>
              <p:cNvSpPr>
                <a:spLocks noChangeArrowheads="1"/>
              </p:cNvSpPr>
              <p:nvPr/>
            </p:nvSpPr>
            <p:spPr bwMode="auto">
              <a:xfrm>
                <a:off x="326233" y="983298"/>
                <a:ext cx="180975"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8" name="组合 78">
              <a:extLst>
                <a:ext uri="{FF2B5EF4-FFF2-40B4-BE49-F238E27FC236}">
                  <a16:creationId xmlns:a16="http://schemas.microsoft.com/office/drawing/2014/main" id="{AD41226E-99DB-4A74-9A49-87F8C23BAF43}"/>
                </a:ext>
              </a:extLst>
            </p:cNvPr>
            <p:cNvGrpSpPr>
              <a:grpSpLocks/>
            </p:cNvGrpSpPr>
            <p:nvPr/>
          </p:nvGrpSpPr>
          <p:grpSpPr bwMode="auto">
            <a:xfrm>
              <a:off x="763589" y="564198"/>
              <a:ext cx="304800" cy="481013"/>
              <a:chOff x="763589" y="564198"/>
              <a:chExt cx="304800" cy="481013"/>
            </a:xfrm>
          </p:grpSpPr>
          <p:sp>
            <p:nvSpPr>
              <p:cNvPr id="258" name="AutoShape 964">
                <a:extLst>
                  <a:ext uri="{FF2B5EF4-FFF2-40B4-BE49-F238E27FC236}">
                    <a16:creationId xmlns:a16="http://schemas.microsoft.com/office/drawing/2014/main" id="{C3456AFF-4324-4F38-A621-C9EB364905C5}"/>
                  </a:ext>
                </a:extLst>
              </p:cNvPr>
              <p:cNvSpPr>
                <a:spLocks noChangeArrowheads="1"/>
              </p:cNvSpPr>
              <p:nvPr/>
            </p:nvSpPr>
            <p:spPr bwMode="auto">
              <a:xfrm>
                <a:off x="805658" y="564199"/>
                <a:ext cx="177800" cy="4762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59" name="AutoShape 965">
                <a:extLst>
                  <a:ext uri="{FF2B5EF4-FFF2-40B4-BE49-F238E27FC236}">
                    <a16:creationId xmlns:a16="http://schemas.microsoft.com/office/drawing/2014/main" id="{1741405B-DC4E-49EA-940E-BDCF01C135AD}"/>
                  </a:ext>
                </a:extLst>
              </p:cNvPr>
              <p:cNvSpPr>
                <a:spLocks noChangeArrowheads="1"/>
              </p:cNvSpPr>
              <p:nvPr/>
            </p:nvSpPr>
            <p:spPr bwMode="auto">
              <a:xfrm rot="16200000">
                <a:off x="693739" y="665006"/>
                <a:ext cx="179387"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0" name="AutoShape 966">
                <a:extLst>
                  <a:ext uri="{FF2B5EF4-FFF2-40B4-BE49-F238E27FC236}">
                    <a16:creationId xmlns:a16="http://schemas.microsoft.com/office/drawing/2014/main" id="{10EE144E-89D3-4C80-9E0D-C35F4E2C4B9F}"/>
                  </a:ext>
                </a:extLst>
              </p:cNvPr>
              <p:cNvSpPr>
                <a:spLocks noChangeArrowheads="1"/>
              </p:cNvSpPr>
              <p:nvPr/>
            </p:nvSpPr>
            <p:spPr bwMode="auto">
              <a:xfrm rot="16200000">
                <a:off x="913608" y="670562"/>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1" name="Oval 967">
                <a:extLst>
                  <a:ext uri="{FF2B5EF4-FFF2-40B4-BE49-F238E27FC236}">
                    <a16:creationId xmlns:a16="http://schemas.microsoft.com/office/drawing/2014/main" id="{E838F790-AC12-4CBD-A59F-693E2ED66ED6}"/>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62" name="AutoShape 968">
                <a:extLst>
                  <a:ext uri="{FF2B5EF4-FFF2-40B4-BE49-F238E27FC236}">
                    <a16:creationId xmlns:a16="http://schemas.microsoft.com/office/drawing/2014/main" id="{872C6683-4DB7-41A8-B315-3D2A196E2724}"/>
                  </a:ext>
                </a:extLst>
              </p:cNvPr>
              <p:cNvSpPr>
                <a:spLocks noChangeArrowheads="1"/>
              </p:cNvSpPr>
              <p:nvPr/>
            </p:nvSpPr>
            <p:spPr bwMode="auto">
              <a:xfrm>
                <a:off x="805658" y="770574"/>
                <a:ext cx="177800"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sp>
            <p:nvSpPr>
              <p:cNvPr id="263" name="AutoShape 969">
                <a:extLst>
                  <a:ext uri="{FF2B5EF4-FFF2-40B4-BE49-F238E27FC236}">
                    <a16:creationId xmlns:a16="http://schemas.microsoft.com/office/drawing/2014/main" id="{625CB575-6AB1-4E8E-B14F-4A3ED34A3E8D}"/>
                  </a:ext>
                </a:extLst>
              </p:cNvPr>
              <p:cNvSpPr>
                <a:spLocks noChangeArrowheads="1"/>
              </p:cNvSpPr>
              <p:nvPr/>
            </p:nvSpPr>
            <p:spPr bwMode="auto">
              <a:xfrm rot="16200000">
                <a:off x="694533" y="872173"/>
                <a:ext cx="177800" cy="4445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4" name="AutoShape 970">
                <a:extLst>
                  <a:ext uri="{FF2B5EF4-FFF2-40B4-BE49-F238E27FC236}">
                    <a16:creationId xmlns:a16="http://schemas.microsoft.com/office/drawing/2014/main" id="{A9D107A4-3434-492C-A745-38B904B957FC}"/>
                  </a:ext>
                </a:extLst>
              </p:cNvPr>
              <p:cNvSpPr>
                <a:spLocks noChangeArrowheads="1"/>
              </p:cNvSpPr>
              <p:nvPr/>
            </p:nvSpPr>
            <p:spPr bwMode="auto">
              <a:xfrm rot="16200000">
                <a:off x="913608" y="875348"/>
                <a:ext cx="177800" cy="38100"/>
              </a:xfrm>
              <a:prstGeom prst="octagon">
                <a:avLst>
                  <a:gd name="adj" fmla="val 29287"/>
                </a:avLst>
              </a:prstGeom>
              <a:solidFill>
                <a:schemeClr val="tx1">
                  <a:lumMod val="50000"/>
                  <a:lumOff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65" name="AutoShape 971">
                <a:extLst>
                  <a:ext uri="{FF2B5EF4-FFF2-40B4-BE49-F238E27FC236}">
                    <a16:creationId xmlns:a16="http://schemas.microsoft.com/office/drawing/2014/main" id="{1D674406-0A1C-4FAE-BD69-BD0AD33D6E1A}"/>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eaLnBrk="1" hangingPunct="1">
                  <a:spcBef>
                    <a:spcPct val="20000"/>
                  </a:spcBef>
                  <a:defRPr/>
                </a:pPr>
                <a:endParaRPr lang="ja-JP" altLang="ja-JP" sz="900">
                  <a:solidFill>
                    <a:srgbClr val="000000"/>
                  </a:solidFill>
                </a:endParaRPr>
              </a:p>
            </p:txBody>
          </p:sp>
        </p:grpSp>
        <p:grpSp>
          <p:nvGrpSpPr>
            <p:cNvPr id="249" name="组合 79">
              <a:extLst>
                <a:ext uri="{FF2B5EF4-FFF2-40B4-BE49-F238E27FC236}">
                  <a16:creationId xmlns:a16="http://schemas.microsoft.com/office/drawing/2014/main" id="{E5862872-7092-44DA-BA99-B0E16B5C06BD}"/>
                </a:ext>
              </a:extLst>
            </p:cNvPr>
            <p:cNvGrpSpPr>
              <a:grpSpLocks/>
            </p:cNvGrpSpPr>
            <p:nvPr/>
          </p:nvGrpSpPr>
          <p:grpSpPr bwMode="auto">
            <a:xfrm>
              <a:off x="1445421" y="600712"/>
              <a:ext cx="80962" cy="444499"/>
              <a:chOff x="1445421" y="600712"/>
              <a:chExt cx="80962" cy="444499"/>
            </a:xfrm>
          </p:grpSpPr>
          <p:sp>
            <p:nvSpPr>
              <p:cNvPr id="252" name="AutoShape 966">
                <a:extLst>
                  <a:ext uri="{FF2B5EF4-FFF2-40B4-BE49-F238E27FC236}">
                    <a16:creationId xmlns:a16="http://schemas.microsoft.com/office/drawing/2014/main" id="{EA682BE2-3455-4186-83D4-E05F1192F845}"/>
                  </a:ext>
                </a:extLst>
              </p:cNvPr>
              <p:cNvSpPr>
                <a:spLocks noChangeArrowheads="1"/>
              </p:cNvSpPr>
              <p:nvPr/>
            </p:nvSpPr>
            <p:spPr bwMode="auto">
              <a:xfrm rot="16200000">
                <a:off x="1376365" y="669768"/>
                <a:ext cx="177800" cy="39687"/>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eaLnBrk="1" hangingPunct="1">
                  <a:spcBef>
                    <a:spcPct val="20000"/>
                  </a:spcBef>
                  <a:defRPr/>
                </a:pPr>
                <a:endParaRPr lang="ja-JP" altLang="ja-JP" sz="900">
                  <a:solidFill>
                    <a:srgbClr val="000000"/>
                  </a:solidFill>
                </a:endParaRPr>
              </a:p>
            </p:txBody>
          </p:sp>
          <p:sp>
            <p:nvSpPr>
              <p:cNvPr id="253" name="Oval 967">
                <a:extLst>
                  <a:ext uri="{FF2B5EF4-FFF2-40B4-BE49-F238E27FC236}">
                    <a16:creationId xmlns:a16="http://schemas.microsoft.com/office/drawing/2014/main" id="{14BE99D8-473D-4A0D-A172-044059446312}"/>
                  </a:ext>
                </a:extLst>
              </p:cNvPr>
              <p:cNvSpPr>
                <a:spLocks noChangeArrowheads="1"/>
              </p:cNvSpPr>
              <p:nvPr/>
            </p:nvSpPr>
            <p:spPr bwMode="auto">
              <a:xfrm>
                <a:off x="1481933" y="994411"/>
                <a:ext cx="44450" cy="50800"/>
              </a:xfrm>
              <a:prstGeom prst="ellipse">
                <a:avLst/>
              </a:prstGeom>
              <a:solidFill>
                <a:schemeClr val="tx1">
                  <a:lumMod val="50000"/>
                  <a:lumOff val="50000"/>
                </a:schemeClr>
              </a:solidFill>
              <a:ln w="6350">
                <a:noFill/>
                <a:prstDash val="dash"/>
                <a:round/>
                <a:headEnd/>
                <a:tailEnd/>
              </a:ln>
              <a:effectLst/>
            </p:spPr>
            <p:txBody>
              <a:bodyPr/>
              <a:lstStyle/>
              <a:p>
                <a:pPr eaLnBrk="1" hangingPunct="1">
                  <a:spcBef>
                    <a:spcPct val="20000"/>
                  </a:spcBef>
                  <a:defRPr/>
                </a:pPr>
                <a:endParaRPr lang="ja-JP" altLang="ja-JP" sz="900">
                  <a:solidFill>
                    <a:srgbClr val="000000"/>
                  </a:solidFill>
                </a:endParaRPr>
              </a:p>
            </p:txBody>
          </p:sp>
          <p:sp>
            <p:nvSpPr>
              <p:cNvPr id="256" name="AutoShape 970">
                <a:extLst>
                  <a:ext uri="{FF2B5EF4-FFF2-40B4-BE49-F238E27FC236}">
                    <a16:creationId xmlns:a16="http://schemas.microsoft.com/office/drawing/2014/main" id="{3CDFB235-DA24-4525-8EB9-B0BF43AEFF80}"/>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grpSp>
      </p:grpSp>
      <p:sp>
        <p:nvSpPr>
          <p:cNvPr id="125" name="TextBox 124">
            <a:extLst>
              <a:ext uri="{FF2B5EF4-FFF2-40B4-BE49-F238E27FC236}">
                <a16:creationId xmlns:a16="http://schemas.microsoft.com/office/drawing/2014/main" id="{27C9A0C7-5D3B-43A4-906A-958E42DE441F}"/>
              </a:ext>
            </a:extLst>
          </p:cNvPr>
          <p:cNvSpPr txBox="1"/>
          <p:nvPr/>
        </p:nvSpPr>
        <p:spPr>
          <a:xfrm>
            <a:off x="146893" y="3584025"/>
            <a:ext cx="7294621" cy="2585323"/>
          </a:xfrm>
          <a:prstGeom prst="rect">
            <a:avLst/>
          </a:prstGeom>
          <a:noFill/>
        </p:spPr>
        <p:txBody>
          <a:bodyPr wrap="square">
            <a:spAutoFit/>
          </a:bodyPr>
          <a:lstStyle/>
          <a:p>
            <a:pPr defTabSz="914208" eaLnBrk="1" hangingPunct="1">
              <a:defRPr/>
            </a:pPr>
            <a:endParaRPr lang="en-US" altLang="zh-CN" sz="1800" b="1" dirty="0">
              <a:solidFill>
                <a:srgbClr val="000000"/>
              </a:solidFill>
              <a:latin typeface="Calibri" panose="020F0502020204030204" pitchFamily="34" charset="0"/>
              <a:cs typeface="Calibri" panose="020F0502020204030204" pitchFamily="34" charset="0"/>
            </a:endParaRP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Press and hold BS 1 for 5 seconds	Display 	n 0 0</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until N 0 7		Display     n 0 7</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3 to enter sub-menu	Display	 - 0   </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2 to desired setting	Display	 - 2  (See Above)</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Double Tap BS3 to save settings	Display	 n 0 7</a:t>
            </a:r>
          </a:p>
          <a:p>
            <a:pPr marL="342828" indent="-342828" defTabSz="914208" eaLnBrk="1" hangingPunct="1">
              <a:buFontTx/>
              <a:buAutoNum type="arabicPeriod"/>
              <a:defRPr/>
            </a:pPr>
            <a:r>
              <a:rPr lang="en-US" altLang="zh-CN" sz="1800" b="1" dirty="0">
                <a:solidFill>
                  <a:srgbClr val="000000"/>
                </a:solidFill>
                <a:latin typeface="Calibri" panose="020F0502020204030204" pitchFamily="34" charset="0"/>
                <a:cs typeface="Calibri" panose="020F0502020204030204" pitchFamily="34" charset="0"/>
              </a:rPr>
              <a:t>Tap BS1 to exit or BS2 to advance*	Display	 Current operating Mode</a:t>
            </a:r>
          </a:p>
          <a:p>
            <a:pPr defTabSz="914208" eaLnBrk="1" hangingPunct="1">
              <a:defRPr/>
            </a:pPr>
            <a:r>
              <a:rPr lang="en-US" altLang="zh-CN" sz="1800" b="1" dirty="0">
                <a:solidFill>
                  <a:srgbClr val="000000"/>
                </a:solidFill>
                <a:latin typeface="Calibri" panose="020F0502020204030204" pitchFamily="34" charset="0"/>
                <a:cs typeface="Calibri" panose="020F0502020204030204" pitchFamily="34" charset="0"/>
              </a:rPr>
              <a:t>* Typically press BS2 to advance to other mode choices</a:t>
            </a:r>
          </a:p>
          <a:p>
            <a:pPr marL="457103" lvl="1" eaLnBrk="1" hangingPunct="1">
              <a:defRPr/>
            </a:pPr>
            <a:r>
              <a:rPr lang="en-US" altLang="zh-CN" sz="1800" b="1" dirty="0">
                <a:solidFill>
                  <a:srgbClr val="000000"/>
                </a:solidFill>
                <a:latin typeface="Calibri" panose="020F0502020204030204" pitchFamily="34" charset="0"/>
                <a:cs typeface="Calibri" panose="020F0502020204030204" pitchFamily="34" charset="0"/>
              </a:rPr>
              <a:t>	</a:t>
            </a:r>
          </a:p>
        </p:txBody>
      </p:sp>
      <p:pic>
        <p:nvPicPr>
          <p:cNvPr id="130" name="Picture 96">
            <a:extLst>
              <a:ext uri="{FF2B5EF4-FFF2-40B4-BE49-F238E27FC236}">
                <a16:creationId xmlns:a16="http://schemas.microsoft.com/office/drawing/2014/main" id="{A2FF67F5-4401-4092-BDDB-D447D9866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8264" y="2136929"/>
            <a:ext cx="1239700" cy="2197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cxnSp>
        <p:nvCxnSpPr>
          <p:cNvPr id="5" name="Straight Arrow Connector 4">
            <a:extLst>
              <a:ext uri="{FF2B5EF4-FFF2-40B4-BE49-F238E27FC236}">
                <a16:creationId xmlns:a16="http://schemas.microsoft.com/office/drawing/2014/main" id="{08BAEF81-8F1D-4A97-B709-7C684FE6E5CD}"/>
              </a:ext>
            </a:extLst>
          </p:cNvPr>
          <p:cNvCxnSpPr/>
          <p:nvPr/>
        </p:nvCxnSpPr>
        <p:spPr bwMode="auto">
          <a:xfrm flipH="1">
            <a:off x="8208527" y="2458010"/>
            <a:ext cx="803024" cy="914252"/>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Straight Arrow Connector 133">
            <a:extLst>
              <a:ext uri="{FF2B5EF4-FFF2-40B4-BE49-F238E27FC236}">
                <a16:creationId xmlns:a16="http://schemas.microsoft.com/office/drawing/2014/main" id="{1DCBDA0C-E968-467B-B39F-167C4E2BA975}"/>
              </a:ext>
            </a:extLst>
          </p:cNvPr>
          <p:cNvCxnSpPr/>
          <p:nvPr/>
        </p:nvCxnSpPr>
        <p:spPr bwMode="auto">
          <a:xfrm flipH="1">
            <a:off x="8330337" y="2829566"/>
            <a:ext cx="710165" cy="460253"/>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Straight Arrow Connector 134">
            <a:extLst>
              <a:ext uri="{FF2B5EF4-FFF2-40B4-BE49-F238E27FC236}">
                <a16:creationId xmlns:a16="http://schemas.microsoft.com/office/drawing/2014/main" id="{15310BAB-2C9B-4727-8AD7-E3D942FFEEBF}"/>
              </a:ext>
            </a:extLst>
          </p:cNvPr>
          <p:cNvCxnSpPr/>
          <p:nvPr/>
        </p:nvCxnSpPr>
        <p:spPr bwMode="auto">
          <a:xfrm flipH="1">
            <a:off x="8513326" y="3235738"/>
            <a:ext cx="593190" cy="88946"/>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Straight Arrow Connector 135">
            <a:extLst>
              <a:ext uri="{FF2B5EF4-FFF2-40B4-BE49-F238E27FC236}">
                <a16:creationId xmlns:a16="http://schemas.microsoft.com/office/drawing/2014/main" id="{53A9D3EC-8EE7-4004-85E1-54C08E396D87}"/>
              </a:ext>
            </a:extLst>
          </p:cNvPr>
          <p:cNvCxnSpPr/>
          <p:nvPr/>
        </p:nvCxnSpPr>
        <p:spPr bwMode="auto">
          <a:xfrm flipH="1" flipV="1">
            <a:off x="8549720" y="3691317"/>
            <a:ext cx="513809" cy="27598"/>
          </a:xfrm>
          <a:prstGeom prst="straightConnector1">
            <a:avLst/>
          </a:prstGeom>
          <a:solidFill>
            <a:schemeClr val="accent1"/>
          </a:solidFill>
          <a:ln w="12700" cap="flat" cmpd="sng" algn="ctr">
            <a:solidFill>
              <a:srgbClr val="C0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22C9516-59D0-4ADF-A941-0DC05D791057}"/>
              </a:ext>
            </a:extLst>
          </p:cNvPr>
          <p:cNvSpPr txBox="1"/>
          <p:nvPr/>
        </p:nvSpPr>
        <p:spPr>
          <a:xfrm>
            <a:off x="9022936" y="2166276"/>
            <a:ext cx="735569" cy="338554"/>
          </a:xfrm>
          <a:prstGeom prst="rect">
            <a:avLst/>
          </a:prstGeom>
          <a:noFill/>
        </p:spPr>
        <p:txBody>
          <a:bodyPr wrap="square" rtlCol="0">
            <a:spAutoFit/>
          </a:bodyPr>
          <a:lstStyle/>
          <a:p>
            <a:r>
              <a:rPr lang="en-US" sz="1600" b="1" dirty="0">
                <a:latin typeface="Arial" panose="020B0604020202020204" pitchFamily="34" charset="0"/>
                <a:cs typeface="Arial" panose="020B0604020202020204" pitchFamily="34" charset="0"/>
              </a:rPr>
              <a:t>BS 1</a:t>
            </a:r>
          </a:p>
        </p:txBody>
      </p:sp>
      <p:sp>
        <p:nvSpPr>
          <p:cNvPr id="141" name="TextBox 140">
            <a:extLst>
              <a:ext uri="{FF2B5EF4-FFF2-40B4-BE49-F238E27FC236}">
                <a16:creationId xmlns:a16="http://schemas.microsoft.com/office/drawing/2014/main" id="{D846C03F-93C7-4A7D-BF15-19101A188E46}"/>
              </a:ext>
            </a:extLst>
          </p:cNvPr>
          <p:cNvSpPr txBox="1"/>
          <p:nvPr/>
        </p:nvSpPr>
        <p:spPr>
          <a:xfrm>
            <a:off x="9079948" y="3574296"/>
            <a:ext cx="750627"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4</a:t>
            </a:r>
          </a:p>
        </p:txBody>
      </p:sp>
      <p:sp>
        <p:nvSpPr>
          <p:cNvPr id="143" name="TextBox 142">
            <a:extLst>
              <a:ext uri="{FF2B5EF4-FFF2-40B4-BE49-F238E27FC236}">
                <a16:creationId xmlns:a16="http://schemas.microsoft.com/office/drawing/2014/main" id="{99500592-5257-4227-9DB8-95CD350FDB66}"/>
              </a:ext>
            </a:extLst>
          </p:cNvPr>
          <p:cNvSpPr txBox="1"/>
          <p:nvPr/>
        </p:nvSpPr>
        <p:spPr>
          <a:xfrm>
            <a:off x="9056001" y="3059690"/>
            <a:ext cx="696036"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3</a:t>
            </a:r>
          </a:p>
        </p:txBody>
      </p:sp>
      <p:sp>
        <p:nvSpPr>
          <p:cNvPr id="145" name="TextBox 144">
            <a:extLst>
              <a:ext uri="{FF2B5EF4-FFF2-40B4-BE49-F238E27FC236}">
                <a16:creationId xmlns:a16="http://schemas.microsoft.com/office/drawing/2014/main" id="{7CF9264E-3441-4F51-A072-FA8CE8BD2936}"/>
              </a:ext>
            </a:extLst>
          </p:cNvPr>
          <p:cNvSpPr txBox="1"/>
          <p:nvPr/>
        </p:nvSpPr>
        <p:spPr>
          <a:xfrm>
            <a:off x="9075930" y="2610619"/>
            <a:ext cx="641445" cy="338554"/>
          </a:xfrm>
          <a:prstGeom prst="rect">
            <a:avLst/>
          </a:prstGeom>
          <a:noFill/>
        </p:spPr>
        <p:txBody>
          <a:bodyPr wrap="square">
            <a:spAutoFit/>
          </a:bodyPr>
          <a:lstStyle/>
          <a:p>
            <a:pPr defTabSz="914208">
              <a:defRPr/>
            </a:pPr>
            <a:r>
              <a:rPr lang="en-US" sz="1600" b="1" dirty="0">
                <a:solidFill>
                  <a:srgbClr val="000000"/>
                </a:solidFill>
                <a:latin typeface="Arial" panose="020B0604020202020204" pitchFamily="34" charset="0"/>
                <a:cs typeface="Arial" panose="020B0604020202020204" pitchFamily="34" charset="0"/>
              </a:rPr>
              <a:t>BS 2</a:t>
            </a:r>
          </a:p>
        </p:txBody>
      </p:sp>
      <p:sp>
        <p:nvSpPr>
          <p:cNvPr id="2" name="AutoShape 969">
            <a:extLst>
              <a:ext uri="{FF2B5EF4-FFF2-40B4-BE49-F238E27FC236}">
                <a16:creationId xmlns:a16="http://schemas.microsoft.com/office/drawing/2014/main" id="{EC67A75C-2510-2B14-3AB8-7C600664E6E4}"/>
              </a:ext>
            </a:extLst>
          </p:cNvPr>
          <p:cNvSpPr>
            <a:spLocks noChangeArrowheads="1"/>
          </p:cNvSpPr>
          <p:nvPr/>
        </p:nvSpPr>
        <p:spPr bwMode="auto">
          <a:xfrm rot="16200000">
            <a:off x="8216955" y="1511194"/>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3" name="AutoShape 969">
            <a:extLst>
              <a:ext uri="{FF2B5EF4-FFF2-40B4-BE49-F238E27FC236}">
                <a16:creationId xmlns:a16="http://schemas.microsoft.com/office/drawing/2014/main" id="{6EC0037B-AF0E-115C-2A15-258369B122F5}"/>
              </a:ext>
            </a:extLst>
          </p:cNvPr>
          <p:cNvSpPr>
            <a:spLocks noChangeArrowheads="1"/>
          </p:cNvSpPr>
          <p:nvPr/>
        </p:nvSpPr>
        <p:spPr bwMode="auto">
          <a:xfrm rot="16200000">
            <a:off x="8435318" y="151575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4" name="AutoShape 971">
            <a:extLst>
              <a:ext uri="{FF2B5EF4-FFF2-40B4-BE49-F238E27FC236}">
                <a16:creationId xmlns:a16="http://schemas.microsoft.com/office/drawing/2014/main" id="{B4D1C39D-CA61-C760-739D-00333E14EF5E}"/>
              </a:ext>
            </a:extLst>
          </p:cNvPr>
          <p:cNvSpPr>
            <a:spLocks noChangeArrowheads="1"/>
          </p:cNvSpPr>
          <p:nvPr/>
        </p:nvSpPr>
        <p:spPr bwMode="auto">
          <a:xfrm>
            <a:off x="8337180" y="141760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a:solidFill>
                <a:srgbClr val="000000"/>
              </a:solidFill>
            </a:endParaRPr>
          </a:p>
        </p:txBody>
      </p:sp>
      <p:sp>
        <p:nvSpPr>
          <p:cNvPr id="7" name="AutoShape 965">
            <a:extLst>
              <a:ext uri="{FF2B5EF4-FFF2-40B4-BE49-F238E27FC236}">
                <a16:creationId xmlns:a16="http://schemas.microsoft.com/office/drawing/2014/main" id="{A73EEE9A-1506-2BF2-B4BD-E8F843AE0CDE}"/>
              </a:ext>
            </a:extLst>
          </p:cNvPr>
          <p:cNvSpPr>
            <a:spLocks noChangeArrowheads="1"/>
          </p:cNvSpPr>
          <p:nvPr/>
        </p:nvSpPr>
        <p:spPr bwMode="auto">
          <a:xfrm rot="16200000">
            <a:off x="8689295" y="1313126"/>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8" name="AutoShape 970">
            <a:extLst>
              <a:ext uri="{FF2B5EF4-FFF2-40B4-BE49-F238E27FC236}">
                <a16:creationId xmlns:a16="http://schemas.microsoft.com/office/drawing/2014/main" id="{2EDD2D0C-5443-34A0-18C2-2DDFCB182DA6}"/>
              </a:ext>
            </a:extLst>
          </p:cNvPr>
          <p:cNvSpPr>
            <a:spLocks noChangeArrowheads="1"/>
          </p:cNvSpPr>
          <p:nvPr/>
        </p:nvSpPr>
        <p:spPr bwMode="auto">
          <a:xfrm rot="16200000">
            <a:off x="8914506" y="1522675"/>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1000" dirty="0">
              <a:solidFill>
                <a:srgbClr val="000000"/>
              </a:solidFill>
            </a:endParaRPr>
          </a:p>
        </p:txBody>
      </p:sp>
      <p:sp>
        <p:nvSpPr>
          <p:cNvPr id="9" name="AutoShape 971">
            <a:extLst>
              <a:ext uri="{FF2B5EF4-FFF2-40B4-BE49-F238E27FC236}">
                <a16:creationId xmlns:a16="http://schemas.microsoft.com/office/drawing/2014/main" id="{2FD2AB76-02B0-8506-7148-4A5DC9E285D4}"/>
              </a:ext>
            </a:extLst>
          </p:cNvPr>
          <p:cNvSpPr>
            <a:spLocks noChangeArrowheads="1"/>
          </p:cNvSpPr>
          <p:nvPr/>
        </p:nvSpPr>
        <p:spPr bwMode="auto">
          <a:xfrm>
            <a:off x="8801212" y="163142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0" name="AutoShape 964">
            <a:extLst>
              <a:ext uri="{FF2B5EF4-FFF2-40B4-BE49-F238E27FC236}">
                <a16:creationId xmlns:a16="http://schemas.microsoft.com/office/drawing/2014/main" id="{22E16932-31D7-CEEB-4F81-1CD54C246A64}"/>
              </a:ext>
            </a:extLst>
          </p:cNvPr>
          <p:cNvSpPr>
            <a:spLocks noChangeArrowheads="1"/>
          </p:cNvSpPr>
          <p:nvPr/>
        </p:nvSpPr>
        <p:spPr bwMode="auto">
          <a:xfrm>
            <a:off x="8805755" y="1212317"/>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1" name="AutoShape 969">
            <a:extLst>
              <a:ext uri="{FF2B5EF4-FFF2-40B4-BE49-F238E27FC236}">
                <a16:creationId xmlns:a16="http://schemas.microsoft.com/office/drawing/2014/main" id="{4E215403-B93E-610E-78AA-4CEAE0E8D11B}"/>
              </a:ext>
            </a:extLst>
          </p:cNvPr>
          <p:cNvSpPr>
            <a:spLocks noChangeArrowheads="1"/>
          </p:cNvSpPr>
          <p:nvPr/>
        </p:nvSpPr>
        <p:spPr bwMode="auto">
          <a:xfrm rot="16200000">
            <a:off x="8694624" y="1511197"/>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2" name="AutoShape 965">
            <a:extLst>
              <a:ext uri="{FF2B5EF4-FFF2-40B4-BE49-F238E27FC236}">
                <a16:creationId xmlns:a16="http://schemas.microsoft.com/office/drawing/2014/main" id="{7B2FBF41-2717-15E1-9E9B-A996145F4FD4}"/>
              </a:ext>
            </a:extLst>
          </p:cNvPr>
          <p:cNvSpPr>
            <a:spLocks noChangeArrowheads="1"/>
          </p:cNvSpPr>
          <p:nvPr/>
        </p:nvSpPr>
        <p:spPr bwMode="auto">
          <a:xfrm rot="16200000">
            <a:off x="8907654" y="1308578"/>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cxnSp>
        <p:nvCxnSpPr>
          <p:cNvPr id="15" name="Straight Arrow Connector 14">
            <a:extLst>
              <a:ext uri="{FF2B5EF4-FFF2-40B4-BE49-F238E27FC236}">
                <a16:creationId xmlns:a16="http://schemas.microsoft.com/office/drawing/2014/main" id="{3BEEA29A-2519-07EC-3781-30D7B855D8D8}"/>
              </a:ext>
            </a:extLst>
          </p:cNvPr>
          <p:cNvCxnSpPr/>
          <p:nvPr/>
        </p:nvCxnSpPr>
        <p:spPr bwMode="auto">
          <a:xfrm>
            <a:off x="7441514" y="1519665"/>
            <a:ext cx="672588" cy="0"/>
          </a:xfrm>
          <a:prstGeom prst="straightConnector1">
            <a:avLst/>
          </a:prstGeom>
          <a:solidFill>
            <a:schemeClr val="accent1"/>
          </a:solidFill>
          <a:ln w="47625"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a:extLst>
              <a:ext uri="{FF2B5EF4-FFF2-40B4-BE49-F238E27FC236}">
                <a16:creationId xmlns:a16="http://schemas.microsoft.com/office/drawing/2014/main" id="{902C6C1C-DA3C-D877-E42E-229C569D805B}"/>
              </a:ext>
            </a:extLst>
          </p:cNvPr>
          <p:cNvSpPr txBox="1"/>
          <p:nvPr/>
        </p:nvSpPr>
        <p:spPr>
          <a:xfrm>
            <a:off x="109183" y="1103915"/>
            <a:ext cx="4929401" cy="2062103"/>
          </a:xfrm>
          <a:prstGeom prst="rect">
            <a:avLst/>
          </a:prstGeom>
          <a:noFill/>
        </p:spPr>
        <p:txBody>
          <a:bodyPr wrap="square" rtlCol="0">
            <a:spAutoFit/>
          </a:bodyPr>
          <a:lstStyle/>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Changing this setting will enable the chosen silent level (3 or 4 see below) start time </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0 = Silent Off 5:00 A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1 = Silent Off 6:00 A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2 = Silent Off 7:00 A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3 = Silent Off 8:00 AM</a:t>
            </a:r>
          </a:p>
          <a:p>
            <a:pPr defTabSz="914208" eaLnBrk="1" hangingPunct="1">
              <a:defRPr/>
            </a:pPr>
            <a:r>
              <a:rPr lang="en-US" altLang="zh-CN" sz="1600" b="1" dirty="0">
                <a:solidFill>
                  <a:srgbClr val="000000"/>
                </a:solidFill>
                <a:latin typeface="Calibri" panose="020F0502020204030204" pitchFamily="34" charset="0"/>
                <a:cs typeface="Calibri" panose="020F0502020204030204" pitchFamily="34" charset="0"/>
              </a:rPr>
              <a:t>4 = Silent Off 9:00 AM</a:t>
            </a:r>
          </a:p>
          <a:p>
            <a:pPr defTabSz="914208" eaLnBrk="1" hangingPunct="1">
              <a:defRPr/>
            </a:pPr>
            <a:endParaRPr lang="en-US" altLang="zh-CN" sz="1600" b="1" dirty="0">
              <a:solidFill>
                <a:srgbClr val="000000"/>
              </a:solidFill>
              <a:latin typeface="Calibri" panose="020F0502020204030204" pitchFamily="34" charset="0"/>
              <a:cs typeface="Calibri" panose="020F0502020204030204" pitchFamily="34" charset="0"/>
            </a:endParaRPr>
          </a:p>
        </p:txBody>
      </p:sp>
      <p:sp>
        <p:nvSpPr>
          <p:cNvPr id="14" name="AutoShape 971">
            <a:extLst>
              <a:ext uri="{FF2B5EF4-FFF2-40B4-BE49-F238E27FC236}">
                <a16:creationId xmlns:a16="http://schemas.microsoft.com/office/drawing/2014/main" id="{9F93E61E-01D3-8199-95EC-785AE6A7D596}"/>
              </a:ext>
            </a:extLst>
          </p:cNvPr>
          <p:cNvSpPr>
            <a:spLocks noChangeArrowheads="1"/>
          </p:cNvSpPr>
          <p:nvPr/>
        </p:nvSpPr>
        <p:spPr bwMode="auto">
          <a:xfrm>
            <a:off x="9285698" y="1233360"/>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
        <p:nvSpPr>
          <p:cNvPr id="19" name="AutoShape 965">
            <a:extLst>
              <a:ext uri="{FF2B5EF4-FFF2-40B4-BE49-F238E27FC236}">
                <a16:creationId xmlns:a16="http://schemas.microsoft.com/office/drawing/2014/main" id="{876B55CC-06D3-06A1-026A-1581539D7DF0}"/>
              </a:ext>
            </a:extLst>
          </p:cNvPr>
          <p:cNvSpPr>
            <a:spLocks noChangeArrowheads="1"/>
          </p:cNvSpPr>
          <p:nvPr/>
        </p:nvSpPr>
        <p:spPr bwMode="auto">
          <a:xfrm rot="16200000">
            <a:off x="9378503" y="1342694"/>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buFontTx/>
              <a:buNone/>
            </a:pPr>
            <a:endParaRPr lang="ja-JP" altLang="ja-JP" sz="900" dirty="0">
              <a:solidFill>
                <a:srgbClr val="000000"/>
              </a:solidFill>
            </a:endParaRPr>
          </a:p>
        </p:txBody>
      </p:sp>
    </p:spTree>
    <p:extLst>
      <p:ext uri="{BB962C8B-B14F-4D97-AF65-F5344CB8AC3E}">
        <p14:creationId xmlns:p14="http://schemas.microsoft.com/office/powerpoint/2010/main" val="20407452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extBox 3">
            <a:extLst>
              <a:ext uri="{FF2B5EF4-FFF2-40B4-BE49-F238E27FC236}">
                <a16:creationId xmlns:a16="http://schemas.microsoft.com/office/drawing/2014/main" id="{979CC97A-18B6-44C2-90F9-23221E4CA613}"/>
              </a:ext>
            </a:extLst>
          </p:cNvPr>
          <p:cNvSpPr txBox="1">
            <a:spLocks noChangeArrowheads="1"/>
          </p:cNvSpPr>
          <p:nvPr/>
        </p:nvSpPr>
        <p:spPr bwMode="auto">
          <a:xfrm>
            <a:off x="0" y="69850"/>
            <a:ext cx="2303836"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a:solidFill>
                  <a:srgbClr val="152C73"/>
                </a:solidFill>
                <a:latin typeface="Arial" panose="020B0604020202020204" pitchFamily="34" charset="0"/>
                <a:cs typeface="Arial" panose="020B0604020202020204" pitchFamily="34" charset="0"/>
              </a:rPr>
              <a:t>FUNCTION</a:t>
            </a:r>
          </a:p>
        </p:txBody>
      </p:sp>
      <p:sp>
        <p:nvSpPr>
          <p:cNvPr id="84995" name="Text Placeholder 20">
            <a:extLst>
              <a:ext uri="{FF2B5EF4-FFF2-40B4-BE49-F238E27FC236}">
                <a16:creationId xmlns:a16="http://schemas.microsoft.com/office/drawing/2014/main" id="{CB0F507C-B3EF-4B9A-A3B3-9A73AFD4BE4A}"/>
              </a:ext>
            </a:extLst>
          </p:cNvPr>
          <p:cNvSpPr txBox="1">
            <a:spLocks/>
          </p:cNvSpPr>
          <p:nvPr/>
        </p:nvSpPr>
        <p:spPr bwMode="auto">
          <a:xfrm>
            <a:off x="41275" y="455613"/>
            <a:ext cx="6604000" cy="290512"/>
          </a:xfrm>
          <a:prstGeom prst="rect">
            <a:avLst/>
          </a:prstGeom>
          <a:noFill/>
          <a:ln>
            <a:noFill/>
          </a:ln>
        </p:spPr>
        <p:txBody>
          <a:bodyPr/>
          <a:lstStyle>
            <a:lvl1pPr marL="339725" indent="-339725" defTabSz="1219200" eaLnBrk="0" hangingPunct="0">
              <a:defRPr kumimoji="1" sz="800">
                <a:solidFill>
                  <a:schemeClr val="tx1"/>
                </a:solidFill>
                <a:latin typeface="Times New Roman" pitchFamily="18" charset="0"/>
                <a:ea typeface="MS PGothic" pitchFamily="34" charset="-128"/>
              </a:defRPr>
            </a:lvl1pPr>
            <a:lvl2pPr marL="742950" indent="-285750" defTabSz="1219200" eaLnBrk="0" hangingPunct="0">
              <a:defRPr kumimoji="1" sz="800">
                <a:solidFill>
                  <a:schemeClr val="tx1"/>
                </a:solidFill>
                <a:latin typeface="Times New Roman" pitchFamily="18" charset="0"/>
                <a:ea typeface="MS PGothic" pitchFamily="34" charset="-128"/>
              </a:defRPr>
            </a:lvl2pPr>
            <a:lvl3pPr marL="1143000" indent="-228600" defTabSz="1219200" eaLnBrk="0" hangingPunct="0">
              <a:defRPr kumimoji="1" sz="800">
                <a:solidFill>
                  <a:schemeClr val="tx1"/>
                </a:solidFill>
                <a:latin typeface="Times New Roman" pitchFamily="18" charset="0"/>
                <a:ea typeface="MS PGothic" pitchFamily="34" charset="-128"/>
              </a:defRPr>
            </a:lvl3pPr>
            <a:lvl4pPr marL="1600200" indent="-228600" defTabSz="1219200" eaLnBrk="0" hangingPunct="0">
              <a:defRPr kumimoji="1" sz="800">
                <a:solidFill>
                  <a:schemeClr val="tx1"/>
                </a:solidFill>
                <a:latin typeface="Times New Roman" pitchFamily="18" charset="0"/>
                <a:ea typeface="MS PGothic" pitchFamily="34" charset="-128"/>
              </a:defRPr>
            </a:lvl4pPr>
            <a:lvl5pPr marL="2057400" indent="-228600" defTabSz="1219200" eaLnBrk="0" hangingPunct="0">
              <a:defRPr kumimoji="1" sz="800">
                <a:solidFill>
                  <a:schemeClr val="tx1"/>
                </a:solidFill>
                <a:latin typeface="Times New Roman" pitchFamily="18" charset="0"/>
                <a:ea typeface="MS PGothic" pitchFamily="34" charset="-128"/>
              </a:defRPr>
            </a:lvl5pPr>
            <a:lvl6pPr marL="25146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6pPr>
            <a:lvl7pPr marL="29718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7pPr>
            <a:lvl8pPr marL="34290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8pPr>
            <a:lvl9pPr marL="38862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9pPr>
          </a:lstStyle>
          <a:p>
            <a:pPr marL="0" indent="0">
              <a:spcBef>
                <a:spcPct val="20000"/>
              </a:spcBef>
              <a:defRPr/>
            </a:pPr>
            <a:r>
              <a:rPr lang="en-US" altLang="ja-JP" sz="1400" dirty="0">
                <a:solidFill>
                  <a:srgbClr val="7F7F7F"/>
                </a:solidFill>
              </a:rPr>
              <a:t>Filed setting- Dip switch</a:t>
            </a:r>
            <a:endParaRPr lang="zh-CN" altLang="zh-CN" sz="1400" dirty="0">
              <a:solidFill>
                <a:srgbClr val="7F7F7F"/>
              </a:solidFill>
            </a:endParaRPr>
          </a:p>
          <a:p>
            <a:pPr>
              <a:spcBef>
                <a:spcPct val="20000"/>
              </a:spcBef>
              <a:buFontTx/>
              <a:buChar char="•"/>
              <a:defRPr/>
            </a:pPr>
            <a:endParaRPr lang="ja-JP" altLang="en-US" sz="1400" dirty="0">
              <a:solidFill>
                <a:srgbClr val="7F7F7F"/>
              </a:solidFill>
            </a:endParaRPr>
          </a:p>
        </p:txBody>
      </p:sp>
      <p:sp>
        <p:nvSpPr>
          <p:cNvPr id="203780" name="Text Box 6">
            <a:extLst>
              <a:ext uri="{FF2B5EF4-FFF2-40B4-BE49-F238E27FC236}">
                <a16:creationId xmlns:a16="http://schemas.microsoft.com/office/drawing/2014/main" id="{182B5780-1CB7-4056-99CB-330A3FFD3A8E}"/>
              </a:ext>
            </a:extLst>
          </p:cNvPr>
          <p:cNvSpPr txBox="1">
            <a:spLocks noChangeArrowheads="1"/>
          </p:cNvSpPr>
          <p:nvPr/>
        </p:nvSpPr>
        <p:spPr bwMode="auto">
          <a:xfrm>
            <a:off x="41281" y="979494"/>
            <a:ext cx="986472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600"/>
              <a:t>Outdoor unit’s functions can be applied by pushing buttons and dialing switch on the job site. The following table shows the setting contents for “SW1” switch.</a:t>
            </a:r>
          </a:p>
        </p:txBody>
      </p:sp>
      <p:pic>
        <p:nvPicPr>
          <p:cNvPr id="203781" name="Picture 2">
            <a:extLst>
              <a:ext uri="{FF2B5EF4-FFF2-40B4-BE49-F238E27FC236}">
                <a16:creationId xmlns:a16="http://schemas.microsoft.com/office/drawing/2014/main" id="{6E353B59-2B64-42CC-A455-D0BD431B94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9401"/>
          <a:stretch>
            <a:fillRect/>
          </a:stretch>
        </p:blipFill>
        <p:spPr bwMode="auto">
          <a:xfrm>
            <a:off x="149227" y="1951043"/>
            <a:ext cx="2493963" cy="2533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 name="表格 24">
            <a:extLst>
              <a:ext uri="{FF2B5EF4-FFF2-40B4-BE49-F238E27FC236}">
                <a16:creationId xmlns:a16="http://schemas.microsoft.com/office/drawing/2014/main" id="{A8141A12-2EFC-465E-9338-51537B489EB2}"/>
              </a:ext>
            </a:extLst>
          </p:cNvPr>
          <p:cNvGraphicFramePr>
            <a:graphicFrameLocks noGrp="1"/>
          </p:cNvGraphicFramePr>
          <p:nvPr>
            <p:extLst>
              <p:ext uri="{D42A27DB-BD31-4B8C-83A1-F6EECF244321}">
                <p14:modId xmlns:p14="http://schemas.microsoft.com/office/powerpoint/2010/main" val="4198981446"/>
              </p:ext>
            </p:extLst>
          </p:nvPr>
        </p:nvGraphicFramePr>
        <p:xfrm>
          <a:off x="2753605" y="2041468"/>
          <a:ext cx="7152397" cy="2848966"/>
        </p:xfrm>
        <a:graphic>
          <a:graphicData uri="http://schemas.openxmlformats.org/drawingml/2006/table">
            <a:tbl>
              <a:tblPr/>
              <a:tblGrid>
                <a:gridCol w="455123">
                  <a:extLst>
                    <a:ext uri="{9D8B030D-6E8A-4147-A177-3AD203B41FA5}">
                      <a16:colId xmlns:a16="http://schemas.microsoft.com/office/drawing/2014/main" val="20000"/>
                    </a:ext>
                  </a:extLst>
                </a:gridCol>
                <a:gridCol w="2471613">
                  <a:extLst>
                    <a:ext uri="{9D8B030D-6E8A-4147-A177-3AD203B41FA5}">
                      <a16:colId xmlns:a16="http://schemas.microsoft.com/office/drawing/2014/main" val="20001"/>
                    </a:ext>
                  </a:extLst>
                </a:gridCol>
                <a:gridCol w="1288959">
                  <a:extLst>
                    <a:ext uri="{9D8B030D-6E8A-4147-A177-3AD203B41FA5}">
                      <a16:colId xmlns:a16="http://schemas.microsoft.com/office/drawing/2014/main" val="20002"/>
                    </a:ext>
                  </a:extLst>
                </a:gridCol>
                <a:gridCol w="1468351">
                  <a:extLst>
                    <a:ext uri="{9D8B030D-6E8A-4147-A177-3AD203B41FA5}">
                      <a16:colId xmlns:a16="http://schemas.microsoft.com/office/drawing/2014/main" val="20003"/>
                    </a:ext>
                  </a:extLst>
                </a:gridCol>
                <a:gridCol w="1468351">
                  <a:extLst>
                    <a:ext uri="{9D8B030D-6E8A-4147-A177-3AD203B41FA5}">
                      <a16:colId xmlns:a16="http://schemas.microsoft.com/office/drawing/2014/main" val="3194309225"/>
                    </a:ext>
                  </a:extLst>
                </a:gridCol>
              </a:tblGrid>
              <a:tr h="298708">
                <a:tc gridSpan="2">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bg1"/>
                          </a:solidFill>
                          <a:effectLst/>
                          <a:latin typeface="Times New Roman" pitchFamily="18" charset="0"/>
                          <a:ea typeface="Arial Unicode MS" pitchFamily="34" charset="-122"/>
                          <a:cs typeface="Arial Unicode MS" pitchFamily="34" charset="-122"/>
                        </a:rPr>
                        <a:t>Dip switch</a:t>
                      </a:r>
                      <a:endParaRPr kumimoji="1" lang="zh-CN" altLang="en-US" sz="1400" b="1" i="0" u="none" strike="noStrike" cap="none" normalizeH="0" baseline="0" dirty="0">
                        <a:ln>
                          <a:noFill/>
                        </a:ln>
                        <a:solidFill>
                          <a:schemeClr val="bg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F7F7F"/>
                    </a:solidFill>
                  </a:tcPr>
                </a:tc>
                <a:tc hMerge="1">
                  <a:txBody>
                    <a:bodyPr/>
                    <a:lstStyle/>
                    <a:p>
                      <a:endParaRPr lang="zh-CN" altLang="en-US"/>
                    </a:p>
                  </a:txBody>
                  <a:tcPr/>
                </a:tc>
                <a:tc gridSpan="3">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chemeClr val="bg1"/>
                          </a:solidFill>
                          <a:effectLst/>
                          <a:latin typeface="Times New Roman" pitchFamily="18" charset="0"/>
                          <a:ea typeface="Arial Unicode MS" pitchFamily="34" charset="-122"/>
                          <a:cs typeface="Arial Unicode MS" pitchFamily="34" charset="-122"/>
                        </a:rPr>
                        <a:t>Description</a:t>
                      </a:r>
                      <a:endParaRPr kumimoji="1" lang="zh-CN" altLang="en-US" sz="1400" b="1" i="0" u="none" strike="noStrike" cap="none" normalizeH="0" baseline="0">
                        <a:ln>
                          <a:noFill/>
                        </a:ln>
                        <a:solidFill>
                          <a:schemeClr val="bg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F7F7F"/>
                    </a:solidFill>
                  </a:tcPr>
                </a:tc>
                <a:tc hMerge="1">
                  <a:txBody>
                    <a:bodyPr/>
                    <a:lstStyle/>
                    <a:p>
                      <a:endParaRPr lang="zh-CN" altLang="en-US"/>
                    </a:p>
                  </a:txBody>
                  <a:tcPr/>
                </a:tc>
                <a:tc hMerge="1">
                  <a:txBody>
                    <a:bodyPr/>
                    <a:lstStyle/>
                    <a:p>
                      <a:endParaRPr lang="en-US"/>
                    </a:p>
                  </a:txBody>
                  <a:tcPr/>
                </a:tc>
                <a:extLst>
                  <a:ext uri="{0D108BD9-81ED-4DB2-BD59-A6C34878D82A}">
                    <a16:rowId xmlns:a16="http://schemas.microsoft.com/office/drawing/2014/main" val="10000"/>
                  </a:ext>
                </a:extLst>
              </a:tr>
              <a:tr h="29870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a:ln>
                            <a:noFill/>
                          </a:ln>
                          <a:solidFill>
                            <a:schemeClr val="tx1"/>
                          </a:solidFill>
                          <a:effectLst/>
                          <a:latin typeface="Times New Roman" pitchFamily="18" charset="0"/>
                          <a:ea typeface="MS PGothic" pitchFamily="34" charset="-128"/>
                        </a:rPr>
                        <a:t>NO</a:t>
                      </a:r>
                      <a:r>
                        <a:rPr kumimoji="1" lang="ja-JP" altLang="en-US" sz="1400" b="0" i="0" u="none" strike="noStrike" cap="none" normalizeH="0" baseline="0">
                          <a:ln>
                            <a:noFill/>
                          </a:ln>
                          <a:solidFill>
                            <a:schemeClr val="tx1"/>
                          </a:solidFill>
                          <a:effectLst/>
                          <a:latin typeface="Times New Roman" pitchFamily="18" charset="0"/>
                          <a:ea typeface="MS PGothic" pitchFamily="34" charset="-128"/>
                        </a:rPr>
                        <a:t>．</a:t>
                      </a:r>
                      <a:endParaRPr kumimoji="1" lang="zh-CN" altLang="en-US" sz="1400" b="0" i="0" u="none" strike="noStrike" cap="none" normalizeH="0" baseline="0">
                        <a:ln>
                          <a:noFill/>
                        </a:ln>
                        <a:solidFill>
                          <a:schemeClr val="tx1"/>
                        </a:solidFill>
                        <a:effectLst/>
                        <a:latin typeface="Times New Roman" pitchFamily="18" charset="0"/>
                        <a:ea typeface="MS PGothic" pitchFamily="34" charset="-128"/>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79388" algn="l" defTabSz="914400" rtl="0" eaLnBrk="1" fontAlgn="b"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Arial Unicode MS" pitchFamily="34" charset="-122"/>
                          <a:cs typeface="Arial Unicode MS" pitchFamily="34" charset="-122"/>
                        </a:rPr>
                        <a:t>Setting item</a:t>
                      </a:r>
                      <a:endParaRPr kumimoji="1" lang="zh-CN" altLang="en-US" sz="1400" b="0" i="0" u="none" strike="noStrike" cap="none" normalizeH="0" baseline="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a:ln>
                            <a:noFill/>
                          </a:ln>
                          <a:solidFill>
                            <a:schemeClr val="tx1"/>
                          </a:solidFill>
                          <a:effectLst/>
                          <a:latin typeface="Times New Roman" pitchFamily="18" charset="0"/>
                          <a:ea typeface="Arial Unicode MS" pitchFamily="34" charset="-122"/>
                          <a:cs typeface="Arial Unicode MS" pitchFamily="34" charset="-122"/>
                        </a:rPr>
                        <a:t>State</a:t>
                      </a:r>
                      <a:endParaRPr kumimoji="1" lang="zh-CN" altLang="en-US" sz="1400" b="0" i="0" u="none" strike="noStrike" cap="none" normalizeH="0" baseline="0">
                        <a:ln>
                          <a:noFill/>
                        </a:ln>
                        <a:solidFill>
                          <a:schemeClr val="tx1"/>
                        </a:solidFill>
                        <a:effectLst/>
                        <a:latin typeface="Times New Roman" pitchFamily="18" charset="0"/>
                        <a:ea typeface="Arial Unicode MS" pitchFamily="34" charset="-122"/>
                        <a:cs typeface="Arial Unicode MS" pitchFamily="34" charset="-122"/>
                      </a:endParaRP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Content</a:t>
                      </a:r>
                      <a:endParaRPr kumimoji="1" lang="zh-CN" altLang="en-US"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r h="229651">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MS PGothic" pitchFamily="34" charset="-128"/>
                        </a:rPr>
                        <a:t>1</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179388" algn="l" defTabSz="914400" rtl="0" eaLnBrk="1" fontAlgn="b"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Winter Fan Mode</a:t>
                      </a:r>
                      <a:endParaRPr kumimoji="1" lang="zh-CN" altLang="en-US"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ON</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Times New Roman" pitchFamily="18" charset="0"/>
                          <a:ea typeface="Arial Unicode MS" pitchFamily="34" charset="-122"/>
                          <a:cs typeface="Arial Unicode MS" pitchFamily="34" charset="-122"/>
                        </a:rPr>
                        <a:t>No Exercise</a:t>
                      </a:r>
                      <a:endParaRPr kumimoji="1" lang="zh-CN" altLang="en-US"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dirty="0"/>
                    </a:p>
                  </a:txBody>
                  <a:tcPr/>
                </a:tc>
                <a:extLst>
                  <a:ext uri="{0D108BD9-81ED-4DB2-BD59-A6C34878D82A}">
                    <a16:rowId xmlns:a16="http://schemas.microsoft.com/office/drawing/2014/main" val="10002"/>
                  </a:ext>
                </a:extLst>
              </a:tr>
              <a:tr h="229651">
                <a:tc vMerge="1">
                  <a:txBody>
                    <a:bodyPr/>
                    <a:lstStyle/>
                    <a:p>
                      <a:endParaRPr lang="en-US"/>
                    </a:p>
                  </a:txBody>
                  <a:tcPr/>
                </a:tc>
                <a:tc vMerge="1">
                  <a:txBody>
                    <a:bodyPr/>
                    <a:lstStyle/>
                    <a:p>
                      <a:endParaRPr lang="en-US"/>
                    </a:p>
                  </a:txBody>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OFF ( factory)</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defRPr/>
                      </a:pPr>
                      <a:r>
                        <a:rPr kumimoji="1" lang="en-US" altLang="zh-CN" sz="1400" b="0" i="0" u="none" strike="noStrike" cap="none" normalizeH="0" baseline="0" dirty="0">
                          <a:ln>
                            <a:noFill/>
                          </a:ln>
                          <a:solidFill>
                            <a:srgbClr val="000000"/>
                          </a:solidFill>
                          <a:effectLst/>
                          <a:highlight>
                            <a:srgbClr val="FFFF00"/>
                          </a:highlight>
                          <a:latin typeface="Times New Roman" pitchFamily="18" charset="0"/>
                          <a:ea typeface="Arial Unicode MS" pitchFamily="34" charset="-122"/>
                          <a:cs typeface="Arial Unicode MS" pitchFamily="34" charset="-122"/>
                        </a:rPr>
                        <a:t>Winter Fan Exercise</a:t>
                      </a:r>
                      <a:endParaRPr kumimoji="1" lang="zh-CN" altLang="en-US"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4283516727"/>
                  </a:ext>
                </a:extLst>
              </a:tr>
              <a:tr h="298708">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MS PGothic" pitchFamily="34" charset="-128"/>
                        </a:rPr>
                        <a:t>2</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179388" algn="l" defTabSz="914400" rtl="0" eaLnBrk="1" fontAlgn="b"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Capacity selection</a:t>
                      </a:r>
                      <a:r>
                        <a:rPr kumimoji="1" lang="en-US" altLang="zh-CN" sz="1400" b="0" i="0" u="none" strike="noStrike" cap="none" normalizeH="0" baseline="30000" dirty="0">
                          <a:ln>
                            <a:noFill/>
                          </a:ln>
                          <a:solidFill>
                            <a:schemeClr val="tx1"/>
                          </a:solidFill>
                          <a:effectLst/>
                          <a:latin typeface="Times New Roman" pitchFamily="18" charset="0"/>
                          <a:ea typeface="Arial Unicode MS" pitchFamily="34" charset="-122"/>
                          <a:cs typeface="Arial Unicode MS" pitchFamily="34" charset="-122"/>
                        </a:rPr>
                        <a:t> *1</a:t>
                      </a:r>
                      <a:endParaRPr kumimoji="1" lang="zh-CN" altLang="en-US" sz="1400" b="0" i="0" u="none" strike="noStrike" cap="none" normalizeH="0" baseline="30000" dirty="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ON</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2 Ton      </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4 Ton</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870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OFF(factory)</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3  Ton     </a:t>
                      </a:r>
                      <a:endParaRPr kumimoji="1" lang="zh-CN" altLang="en-US"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5 Ton</a:t>
                      </a:r>
                      <a:endParaRPr kumimoji="1" lang="zh-CN" altLang="en-US"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8708">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rPr>
                        <a:t>3</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179388" algn="l" defTabSz="914400" rtl="0" eaLnBrk="1" fontAlgn="b"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AC only/heat pump selection</a:t>
                      </a:r>
                      <a:endParaRPr kumimoji="1" lang="zh-CN" altLang="en-US"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a:ln>
                            <a:noFill/>
                          </a:ln>
                          <a:solidFill>
                            <a:schemeClr val="tx1"/>
                          </a:solidFill>
                          <a:effectLst/>
                          <a:latin typeface="Times New Roman" pitchFamily="18" charset="0"/>
                          <a:ea typeface="Arial Unicode MS" pitchFamily="34" charset="-122"/>
                          <a:cs typeface="Arial Unicode MS" pitchFamily="34" charset="-122"/>
                        </a:rPr>
                        <a:t>ON</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AC only</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5"/>
                  </a:ext>
                </a:extLst>
              </a:tr>
              <a:tr h="29870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OFF(factory)</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Heat pump</a:t>
                      </a:r>
                      <a:endParaRPr kumimoji="1" lang="zh-CN" altLang="en-US"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6"/>
                  </a:ext>
                </a:extLst>
              </a:tr>
              <a:tr h="298708">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MS PGothic" pitchFamily="34" charset="-128"/>
                        </a:rPr>
                        <a:t>4</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179388" algn="l" defTabSz="914400" rtl="0" eaLnBrk="1" fontAlgn="b"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Times New Roman" pitchFamily="18" charset="0"/>
                          <a:ea typeface="Arial Unicode MS" pitchFamily="34" charset="-122"/>
                          <a:cs typeface="Arial Unicode MS" pitchFamily="34" charset="-122"/>
                        </a:rPr>
                        <a:t>Response for </a:t>
                      </a:r>
                      <a:r>
                        <a:rPr kumimoji="1" lang="en-US" altLang="zh-CN" sz="1400" b="0" i="0" u="none" strike="noStrike" cap="none" normalizeH="0" baseline="0" dirty="0" err="1">
                          <a:ln>
                            <a:noFill/>
                          </a:ln>
                          <a:solidFill>
                            <a:schemeClr val="tx1"/>
                          </a:solidFill>
                          <a:effectLst/>
                          <a:latin typeface="Times New Roman" pitchFamily="18" charset="0"/>
                          <a:ea typeface="Arial Unicode MS" pitchFamily="34" charset="-122"/>
                          <a:cs typeface="Arial Unicode MS" pitchFamily="34" charset="-122"/>
                        </a:rPr>
                        <a:t>IoT</a:t>
                      </a:r>
                      <a:endParaRPr kumimoji="1" lang="zh-CN" altLang="en-US"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endParaRP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latin typeface="Times New Roman" pitchFamily="18" charset="0"/>
                          <a:ea typeface="Arial Unicode MS" pitchFamily="34" charset="-122"/>
                          <a:cs typeface="Arial Unicode MS" pitchFamily="34" charset="-122"/>
                        </a:rPr>
                        <a:t>ON</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Times New Roman" pitchFamily="18" charset="0"/>
                          <a:ea typeface="Arial Unicode MS" pitchFamily="34" charset="-122"/>
                          <a:cs typeface="Arial Unicode MS" pitchFamily="34" charset="-122"/>
                        </a:rPr>
                        <a:t>IoT output from board off</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7"/>
                  </a:ext>
                </a:extLst>
              </a:tr>
              <a:tr h="298708">
                <a:tc vMerge="1">
                  <a:txBody>
                    <a:bodyPr/>
                    <a:lstStyle/>
                    <a:p>
                      <a:endParaRPr lang="zh-CN" altLang="en-US"/>
                    </a:p>
                  </a:txBody>
                  <a:tcPr/>
                </a:tc>
                <a:tc vMerge="1">
                  <a:txBody>
                    <a:bodyPr/>
                    <a:lstStyle/>
                    <a:p>
                      <a:endParaRPr lang="zh-CN" altLang="en-US"/>
                    </a:p>
                  </a:txBody>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1" lang="en-US" altLang="ja-JP" sz="1400" b="0" i="0" u="none" strike="noStrike" cap="none" normalizeH="0" baseline="0" dirty="0">
                          <a:ln>
                            <a:noFill/>
                          </a:ln>
                          <a:solidFill>
                            <a:schemeClr val="tx1"/>
                          </a:solidFill>
                          <a:effectLst/>
                          <a:highlight>
                            <a:srgbClr val="FFFF00"/>
                          </a:highlight>
                          <a:latin typeface="Times New Roman" pitchFamily="18" charset="0"/>
                          <a:ea typeface="Arial Unicode MS" pitchFamily="34" charset="-122"/>
                          <a:cs typeface="Arial Unicode MS" pitchFamily="34" charset="-122"/>
                        </a:rPr>
                        <a:t>OFF(factory)</a:t>
                      </a:r>
                    </a:p>
                  </a:txBody>
                  <a:tcPr marL="179999"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179388" algn="l" defTabSz="914400" rtl="0" eaLnBrk="1" fontAlgn="ctr"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highlight>
                            <a:srgbClr val="FFFF00"/>
                          </a:highlight>
                          <a:latin typeface="Times New Roman" pitchFamily="18" charset="0"/>
                          <a:ea typeface="Arial Unicode MS" pitchFamily="34" charset="-122"/>
                          <a:cs typeface="Arial Unicode MS" pitchFamily="34" charset="-122"/>
                        </a:rPr>
                        <a:t>IoT output from board on</a:t>
                      </a:r>
                    </a:p>
                  </a:txBody>
                  <a:tcPr marL="9525" marR="9525" marT="9517"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8"/>
                  </a:ext>
                </a:extLst>
              </a:tr>
            </a:tbl>
          </a:graphicData>
        </a:graphic>
      </p:graphicFrame>
      <p:sp>
        <p:nvSpPr>
          <p:cNvPr id="203826" name="Text Box 6">
            <a:extLst>
              <a:ext uri="{FF2B5EF4-FFF2-40B4-BE49-F238E27FC236}">
                <a16:creationId xmlns:a16="http://schemas.microsoft.com/office/drawing/2014/main" id="{3DBB8860-FD60-45A4-AA5D-77C65838C57D}"/>
              </a:ext>
            </a:extLst>
          </p:cNvPr>
          <p:cNvSpPr txBox="1">
            <a:spLocks noChangeArrowheads="1"/>
          </p:cNvSpPr>
          <p:nvPr/>
        </p:nvSpPr>
        <p:spPr bwMode="auto">
          <a:xfrm>
            <a:off x="2643192" y="5878514"/>
            <a:ext cx="633730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200" dirty="0"/>
              <a:t>*1 Keep the ODU’s dip switch when 5Ton matches with 2 or 3 Ton indoor unit for hyper heating.</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Box 3">
            <a:extLst>
              <a:ext uri="{FF2B5EF4-FFF2-40B4-BE49-F238E27FC236}">
                <a16:creationId xmlns:a16="http://schemas.microsoft.com/office/drawing/2014/main" id="{EB762F32-5747-4551-8FC7-81CD7F967980}"/>
              </a:ext>
            </a:extLst>
          </p:cNvPr>
          <p:cNvSpPr txBox="1">
            <a:spLocks noChangeArrowheads="1"/>
          </p:cNvSpPr>
          <p:nvPr/>
        </p:nvSpPr>
        <p:spPr bwMode="auto">
          <a:xfrm>
            <a:off x="3861514" y="253705"/>
            <a:ext cx="1927131"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lnSpc>
                <a:spcPct val="80000"/>
              </a:lnSpc>
              <a:spcBef>
                <a:spcPct val="0"/>
              </a:spcBef>
              <a:buNone/>
            </a:pPr>
            <a:r>
              <a:rPr lang="en-US" altLang="zh-CN" sz="2600" b="1" dirty="0">
                <a:solidFill>
                  <a:srgbClr val="000000"/>
                </a:solidFill>
                <a:latin typeface="Arial" panose="020B0604020202020204" pitchFamily="34" charset="0"/>
                <a:cs typeface="Arial" panose="020B0604020202020204" pitchFamily="34" charset="0"/>
              </a:rPr>
              <a:t>Error Code</a:t>
            </a:r>
          </a:p>
        </p:txBody>
      </p:sp>
      <p:cxnSp>
        <p:nvCxnSpPr>
          <p:cNvPr id="189445" name="直接连接符 13">
            <a:extLst>
              <a:ext uri="{FF2B5EF4-FFF2-40B4-BE49-F238E27FC236}">
                <a16:creationId xmlns:a16="http://schemas.microsoft.com/office/drawing/2014/main" id="{DFB6F170-8277-4D7E-BAE4-33E294C5A778}"/>
              </a:ext>
            </a:extLst>
          </p:cNvPr>
          <p:cNvCxnSpPr>
            <a:cxnSpLocks noChangeShapeType="1"/>
          </p:cNvCxnSpPr>
          <p:nvPr/>
        </p:nvCxnSpPr>
        <p:spPr bwMode="auto">
          <a:xfrm flipV="1">
            <a:off x="7239894" y="1958579"/>
            <a:ext cx="299244" cy="0"/>
          </a:xfrm>
          <a:prstGeom prst="line">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nvGrpSpPr>
          <p:cNvPr id="189447" name="组合 46">
            <a:extLst>
              <a:ext uri="{FF2B5EF4-FFF2-40B4-BE49-F238E27FC236}">
                <a16:creationId xmlns:a16="http://schemas.microsoft.com/office/drawing/2014/main" id="{69BC58A2-04ED-48F7-B627-28FC9516653E}"/>
              </a:ext>
            </a:extLst>
          </p:cNvPr>
          <p:cNvGrpSpPr>
            <a:grpSpLocks/>
          </p:cNvGrpSpPr>
          <p:nvPr/>
        </p:nvGrpSpPr>
        <p:grpSpPr bwMode="auto">
          <a:xfrm>
            <a:off x="8227655" y="42532"/>
            <a:ext cx="1203424" cy="679748"/>
            <a:chOff x="167483" y="286387"/>
            <a:chExt cx="1481138" cy="836611"/>
          </a:xfrm>
        </p:grpSpPr>
        <p:grpSp>
          <p:nvGrpSpPr>
            <p:cNvPr id="189523" name="组合 47">
              <a:extLst>
                <a:ext uri="{FF2B5EF4-FFF2-40B4-BE49-F238E27FC236}">
                  <a16:creationId xmlns:a16="http://schemas.microsoft.com/office/drawing/2014/main" id="{8DD6E886-F9A9-4FE4-BD1B-29339EACEFDF}"/>
                </a:ext>
              </a:extLst>
            </p:cNvPr>
            <p:cNvGrpSpPr>
              <a:grpSpLocks/>
            </p:cNvGrpSpPr>
            <p:nvPr/>
          </p:nvGrpSpPr>
          <p:grpSpPr bwMode="auto">
            <a:xfrm>
              <a:off x="167483" y="286387"/>
              <a:ext cx="1481138" cy="836611"/>
              <a:chOff x="167483" y="286387"/>
              <a:chExt cx="1481138" cy="836611"/>
            </a:xfrm>
          </p:grpSpPr>
          <p:sp>
            <p:nvSpPr>
              <p:cNvPr id="76" name="Rectangle 962">
                <a:extLst>
                  <a:ext uri="{FF2B5EF4-FFF2-40B4-BE49-F238E27FC236}">
                    <a16:creationId xmlns:a16="http://schemas.microsoft.com/office/drawing/2014/main" id="{9DACF961-7DDC-4F1B-94F1-4FB5BCCD85EB}"/>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89552" name="AutoShape 963">
                <a:extLst>
                  <a:ext uri="{FF2B5EF4-FFF2-40B4-BE49-F238E27FC236}">
                    <a16:creationId xmlns:a16="http://schemas.microsoft.com/office/drawing/2014/main" id="{535E9505-627D-40F9-B1F0-ED94F5B414A1}"/>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53" name="AutoShape 963">
                <a:extLst>
                  <a:ext uri="{FF2B5EF4-FFF2-40B4-BE49-F238E27FC236}">
                    <a16:creationId xmlns:a16="http://schemas.microsoft.com/office/drawing/2014/main" id="{29CD8B94-64B9-4618-B07C-8EC732F5CEEF}"/>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54" name="AutoShape 963">
                <a:extLst>
                  <a:ext uri="{FF2B5EF4-FFF2-40B4-BE49-F238E27FC236}">
                    <a16:creationId xmlns:a16="http://schemas.microsoft.com/office/drawing/2014/main" id="{44F4270B-3B30-4C70-88F2-416549C7D205}"/>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89555" name="组合 79">
                <a:extLst>
                  <a:ext uri="{FF2B5EF4-FFF2-40B4-BE49-F238E27FC236}">
                    <a16:creationId xmlns:a16="http://schemas.microsoft.com/office/drawing/2014/main" id="{C890ED51-D2D8-4B46-842F-C824B234B062}"/>
                  </a:ext>
                </a:extLst>
              </p:cNvPr>
              <p:cNvGrpSpPr>
                <a:grpSpLocks/>
              </p:cNvGrpSpPr>
              <p:nvPr/>
            </p:nvGrpSpPr>
            <p:grpSpPr bwMode="auto">
              <a:xfrm>
                <a:off x="167483" y="286387"/>
                <a:ext cx="1481138" cy="421574"/>
                <a:chOff x="167483" y="286387"/>
                <a:chExt cx="1481138" cy="421574"/>
              </a:xfrm>
            </p:grpSpPr>
            <p:sp>
              <p:nvSpPr>
                <p:cNvPr id="189556" name="Text Box 6">
                  <a:extLst>
                    <a:ext uri="{FF2B5EF4-FFF2-40B4-BE49-F238E27FC236}">
                      <a16:creationId xmlns:a16="http://schemas.microsoft.com/office/drawing/2014/main" id="{7B6E5EF0-31AC-41C4-AEB5-3C25042F66C3}"/>
                    </a:ext>
                  </a:extLst>
                </p:cNvPr>
                <p:cNvSpPr txBox="1">
                  <a:spLocks noChangeArrowheads="1"/>
                </p:cNvSpPr>
                <p:nvPr/>
              </p:nvSpPr>
              <p:spPr bwMode="auto">
                <a:xfrm>
                  <a:off x="16748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89557" name="Text Box 6">
                  <a:extLst>
                    <a:ext uri="{FF2B5EF4-FFF2-40B4-BE49-F238E27FC236}">
                      <a16:creationId xmlns:a16="http://schemas.microsoft.com/office/drawing/2014/main" id="{13F8C9EB-D1C9-4834-8FF5-DCC12B5C54E3}"/>
                    </a:ext>
                  </a:extLst>
                </p:cNvPr>
                <p:cNvSpPr txBox="1">
                  <a:spLocks noChangeArrowheads="1"/>
                </p:cNvSpPr>
                <p:nvPr/>
              </p:nvSpPr>
              <p:spPr bwMode="auto">
                <a:xfrm>
                  <a:off x="678656"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89558" name="Text Box 6">
                  <a:extLst>
                    <a:ext uri="{FF2B5EF4-FFF2-40B4-BE49-F238E27FC236}">
                      <a16:creationId xmlns:a16="http://schemas.microsoft.com/office/drawing/2014/main" id="{0C57DD69-0523-4FEB-903A-177ABC30D993}"/>
                    </a:ext>
                  </a:extLst>
                </p:cNvPr>
                <p:cNvSpPr txBox="1">
                  <a:spLocks noChangeArrowheads="1"/>
                </p:cNvSpPr>
                <p:nvPr/>
              </p:nvSpPr>
              <p:spPr bwMode="auto">
                <a:xfrm>
                  <a:off x="113903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89524" name="组合 48">
              <a:extLst>
                <a:ext uri="{FF2B5EF4-FFF2-40B4-BE49-F238E27FC236}">
                  <a16:creationId xmlns:a16="http://schemas.microsoft.com/office/drawing/2014/main" id="{FA1D789C-A121-4B13-AD7D-3AF0D6E74322}"/>
                </a:ext>
              </a:extLst>
            </p:cNvPr>
            <p:cNvGrpSpPr>
              <a:grpSpLocks/>
            </p:cNvGrpSpPr>
            <p:nvPr/>
          </p:nvGrpSpPr>
          <p:grpSpPr bwMode="auto">
            <a:xfrm>
              <a:off x="285751" y="564198"/>
              <a:ext cx="303213" cy="481013"/>
              <a:chOff x="285751" y="564198"/>
              <a:chExt cx="303213" cy="481013"/>
            </a:xfrm>
          </p:grpSpPr>
          <p:sp>
            <p:nvSpPr>
              <p:cNvPr id="68" name="AutoShape 964">
                <a:extLst>
                  <a:ext uri="{FF2B5EF4-FFF2-40B4-BE49-F238E27FC236}">
                    <a16:creationId xmlns:a16="http://schemas.microsoft.com/office/drawing/2014/main" id="{C670177F-E852-4F3F-B9CC-918D5679EA7B}"/>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9" name="AutoShape 965">
                <a:extLst>
                  <a:ext uri="{FF2B5EF4-FFF2-40B4-BE49-F238E27FC236}">
                    <a16:creationId xmlns:a16="http://schemas.microsoft.com/office/drawing/2014/main" id="{4EA1C9D1-0F63-4738-93AD-27827B958908}"/>
                  </a:ext>
                </a:extLst>
              </p:cNvPr>
              <p:cNvSpPr>
                <a:spLocks noChangeArrowheads="1"/>
              </p:cNvSpPr>
              <p:nvPr/>
            </p:nvSpPr>
            <p:spPr bwMode="auto">
              <a:xfrm rot="16200000">
                <a:off x="215902" y="666592"/>
                <a:ext cx="179388"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0" name="AutoShape 966">
                <a:extLst>
                  <a:ext uri="{FF2B5EF4-FFF2-40B4-BE49-F238E27FC236}">
                    <a16:creationId xmlns:a16="http://schemas.microsoft.com/office/drawing/2014/main" id="{85E8FDE3-D56B-4FC2-85A8-548808FFBA8F}"/>
                  </a:ext>
                </a:extLst>
              </p:cNvPr>
              <p:cNvSpPr>
                <a:spLocks noChangeArrowheads="1"/>
              </p:cNvSpPr>
              <p:nvPr/>
            </p:nvSpPr>
            <p:spPr bwMode="auto">
              <a:xfrm rot="16200000">
                <a:off x="43735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1" name="Oval 967">
                <a:extLst>
                  <a:ext uri="{FF2B5EF4-FFF2-40B4-BE49-F238E27FC236}">
                    <a16:creationId xmlns:a16="http://schemas.microsoft.com/office/drawing/2014/main" id="{C2B4F19C-1B21-456B-AFF2-23BD3934E265}"/>
                  </a:ext>
                </a:extLst>
              </p:cNvPr>
              <p:cNvSpPr>
                <a:spLocks noChangeArrowheads="1"/>
              </p:cNvSpPr>
              <p:nvPr/>
            </p:nvSpPr>
            <p:spPr bwMode="auto">
              <a:xfrm>
                <a:off x="5421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2" name="AutoShape 968">
                <a:extLst>
                  <a:ext uri="{FF2B5EF4-FFF2-40B4-BE49-F238E27FC236}">
                    <a16:creationId xmlns:a16="http://schemas.microsoft.com/office/drawing/2014/main" id="{E402C6E6-4180-4992-A036-A074B24F8EAD}"/>
                  </a:ext>
                </a:extLst>
              </p:cNvPr>
              <p:cNvSpPr>
                <a:spLocks noChangeArrowheads="1"/>
              </p:cNvSpPr>
              <p:nvPr/>
            </p:nvSpPr>
            <p:spPr bwMode="auto">
              <a:xfrm>
                <a:off x="326233" y="770574"/>
                <a:ext cx="180975" cy="42862"/>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3" name="AutoShape 969">
                <a:extLst>
                  <a:ext uri="{FF2B5EF4-FFF2-40B4-BE49-F238E27FC236}">
                    <a16:creationId xmlns:a16="http://schemas.microsoft.com/office/drawing/2014/main" id="{B9C9DB3A-9C10-4959-85AA-09EF8A3D567E}"/>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4" name="AutoShape 970">
                <a:extLst>
                  <a:ext uri="{FF2B5EF4-FFF2-40B4-BE49-F238E27FC236}">
                    <a16:creationId xmlns:a16="http://schemas.microsoft.com/office/drawing/2014/main" id="{B63C6BF2-193B-4361-93AD-59C065F76E61}"/>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5" name="AutoShape 971">
                <a:extLst>
                  <a:ext uri="{FF2B5EF4-FFF2-40B4-BE49-F238E27FC236}">
                    <a16:creationId xmlns:a16="http://schemas.microsoft.com/office/drawing/2014/main" id="{8FAF0C6B-9E8A-481E-8D84-FC4A5F428B40}"/>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89525" name="组合 49">
              <a:extLst>
                <a:ext uri="{FF2B5EF4-FFF2-40B4-BE49-F238E27FC236}">
                  <a16:creationId xmlns:a16="http://schemas.microsoft.com/office/drawing/2014/main" id="{9074CE16-05D7-4522-97C0-03BACD000914}"/>
                </a:ext>
              </a:extLst>
            </p:cNvPr>
            <p:cNvGrpSpPr>
              <a:grpSpLocks/>
            </p:cNvGrpSpPr>
            <p:nvPr/>
          </p:nvGrpSpPr>
          <p:grpSpPr bwMode="auto">
            <a:xfrm>
              <a:off x="763589" y="564198"/>
              <a:ext cx="304800" cy="481013"/>
              <a:chOff x="763589" y="564198"/>
              <a:chExt cx="304800" cy="481013"/>
            </a:xfrm>
          </p:grpSpPr>
          <p:sp>
            <p:nvSpPr>
              <p:cNvPr id="189535" name="AutoShape 964">
                <a:extLst>
                  <a:ext uri="{FF2B5EF4-FFF2-40B4-BE49-F238E27FC236}">
                    <a16:creationId xmlns:a16="http://schemas.microsoft.com/office/drawing/2014/main" id="{3DD6719C-0F42-4CAD-A5D2-745F6BA9D71E}"/>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36" name="AutoShape 965">
                <a:extLst>
                  <a:ext uri="{FF2B5EF4-FFF2-40B4-BE49-F238E27FC236}">
                    <a16:creationId xmlns:a16="http://schemas.microsoft.com/office/drawing/2014/main" id="{40EF54BF-AE14-481E-A67D-2B9CFC60F016}"/>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37" name="AutoShape 966">
                <a:extLst>
                  <a:ext uri="{FF2B5EF4-FFF2-40B4-BE49-F238E27FC236}">
                    <a16:creationId xmlns:a16="http://schemas.microsoft.com/office/drawing/2014/main" id="{CFEEDECD-91EE-40AB-83AB-0996E22BB038}"/>
                  </a:ext>
                </a:extLst>
              </p:cNvPr>
              <p:cNvSpPr>
                <a:spLocks noChangeArrowheads="1"/>
              </p:cNvSpPr>
              <p:nvPr/>
            </p:nvSpPr>
            <p:spPr bwMode="auto">
              <a:xfrm rot="-5400000">
                <a:off x="915989" y="670561"/>
                <a:ext cx="177800" cy="3810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3" name="Oval 967">
                <a:extLst>
                  <a:ext uri="{FF2B5EF4-FFF2-40B4-BE49-F238E27FC236}">
                    <a16:creationId xmlns:a16="http://schemas.microsoft.com/office/drawing/2014/main" id="{C27141FC-11A6-4106-A249-CEFE859D125C}"/>
                  </a:ext>
                </a:extLst>
              </p:cNvPr>
              <p:cNvSpPr>
                <a:spLocks noChangeArrowheads="1"/>
              </p:cNvSpPr>
              <p:nvPr/>
            </p:nvSpPr>
            <p:spPr bwMode="auto">
              <a:xfrm>
                <a:off x="1021558"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89539" name="AutoShape 968">
                <a:extLst>
                  <a:ext uri="{FF2B5EF4-FFF2-40B4-BE49-F238E27FC236}">
                    <a16:creationId xmlns:a16="http://schemas.microsoft.com/office/drawing/2014/main" id="{882A5EE9-7517-4D43-AA08-A12E3F7E3B0D}"/>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40" name="AutoShape 969">
                <a:extLst>
                  <a:ext uri="{FF2B5EF4-FFF2-40B4-BE49-F238E27FC236}">
                    <a16:creationId xmlns:a16="http://schemas.microsoft.com/office/drawing/2014/main" id="{0B8EF1CB-BA58-41D4-83F2-1EC6020EDBE1}"/>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6" name="AutoShape 970">
                <a:extLst>
                  <a:ext uri="{FF2B5EF4-FFF2-40B4-BE49-F238E27FC236}">
                    <a16:creationId xmlns:a16="http://schemas.microsoft.com/office/drawing/2014/main" id="{080867DD-FD63-46B8-AD8D-E96846660297}"/>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67" name="AutoShape 971">
                <a:extLst>
                  <a:ext uri="{FF2B5EF4-FFF2-40B4-BE49-F238E27FC236}">
                    <a16:creationId xmlns:a16="http://schemas.microsoft.com/office/drawing/2014/main" id="{B53182DE-FCA9-4C69-AF18-34F81BB45647}"/>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89526" name="组合 50">
              <a:extLst>
                <a:ext uri="{FF2B5EF4-FFF2-40B4-BE49-F238E27FC236}">
                  <a16:creationId xmlns:a16="http://schemas.microsoft.com/office/drawing/2014/main" id="{55FD5319-7CD0-48D7-8B8B-70F3F05F5B46}"/>
                </a:ext>
              </a:extLst>
            </p:cNvPr>
            <p:cNvGrpSpPr>
              <a:grpSpLocks/>
            </p:cNvGrpSpPr>
            <p:nvPr/>
          </p:nvGrpSpPr>
          <p:grpSpPr bwMode="auto">
            <a:xfrm>
              <a:off x="1223964" y="564198"/>
              <a:ext cx="303212" cy="481013"/>
              <a:chOff x="1223964" y="564198"/>
              <a:chExt cx="303212" cy="481013"/>
            </a:xfrm>
          </p:grpSpPr>
          <p:sp>
            <p:nvSpPr>
              <p:cNvPr id="52" name="AutoShape 964">
                <a:extLst>
                  <a:ext uri="{FF2B5EF4-FFF2-40B4-BE49-F238E27FC236}">
                    <a16:creationId xmlns:a16="http://schemas.microsoft.com/office/drawing/2014/main" id="{56ACD53A-4E7B-48AB-8672-3DA71B8BEA6E}"/>
                  </a:ext>
                </a:extLst>
              </p:cNvPr>
              <p:cNvSpPr>
                <a:spLocks noChangeArrowheads="1"/>
              </p:cNvSpPr>
              <p:nvPr/>
            </p:nvSpPr>
            <p:spPr bwMode="auto">
              <a:xfrm>
                <a:off x="1267621" y="564199"/>
                <a:ext cx="177800"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3" name="AutoShape 965">
                <a:extLst>
                  <a:ext uri="{FF2B5EF4-FFF2-40B4-BE49-F238E27FC236}">
                    <a16:creationId xmlns:a16="http://schemas.microsoft.com/office/drawing/2014/main" id="{CE941E48-5FD4-4252-9116-72C928F4AF7B}"/>
                  </a:ext>
                </a:extLst>
              </p:cNvPr>
              <p:cNvSpPr>
                <a:spLocks noChangeArrowheads="1"/>
              </p:cNvSpPr>
              <p:nvPr/>
            </p:nvSpPr>
            <p:spPr bwMode="auto">
              <a:xfrm rot="16200000">
                <a:off x="1155702" y="665005"/>
                <a:ext cx="179388"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89529" name="AutoShape 966">
                <a:extLst>
                  <a:ext uri="{FF2B5EF4-FFF2-40B4-BE49-F238E27FC236}">
                    <a16:creationId xmlns:a16="http://schemas.microsoft.com/office/drawing/2014/main" id="{C65B8DE9-8D21-474E-8A3B-04070FFF4A1B}"/>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55" name="Oval 967">
                <a:extLst>
                  <a:ext uri="{FF2B5EF4-FFF2-40B4-BE49-F238E27FC236}">
                    <a16:creationId xmlns:a16="http://schemas.microsoft.com/office/drawing/2014/main" id="{82878284-8615-4112-8999-D697D39F7DCC}"/>
                  </a:ext>
                </a:extLst>
              </p:cNvPr>
              <p:cNvSpPr>
                <a:spLocks noChangeArrowheads="1"/>
              </p:cNvSpPr>
              <p:nvPr/>
            </p:nvSpPr>
            <p:spPr bwMode="auto">
              <a:xfrm>
                <a:off x="1481934"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6" name="AutoShape 968">
                <a:extLst>
                  <a:ext uri="{FF2B5EF4-FFF2-40B4-BE49-F238E27FC236}">
                    <a16:creationId xmlns:a16="http://schemas.microsoft.com/office/drawing/2014/main" id="{FB19F154-64F8-4B66-A2D5-867CC938F564}"/>
                  </a:ext>
                </a:extLst>
              </p:cNvPr>
              <p:cNvSpPr>
                <a:spLocks noChangeArrowheads="1"/>
              </p:cNvSpPr>
              <p:nvPr/>
            </p:nvSpPr>
            <p:spPr bwMode="auto">
              <a:xfrm>
                <a:off x="1267621" y="770574"/>
                <a:ext cx="177800" cy="42862"/>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7" name="AutoShape 969">
                <a:extLst>
                  <a:ext uri="{FF2B5EF4-FFF2-40B4-BE49-F238E27FC236}">
                    <a16:creationId xmlns:a16="http://schemas.microsoft.com/office/drawing/2014/main" id="{10FC77B8-0AA4-43B4-89FB-1C765AB4E69A}"/>
                  </a:ext>
                </a:extLst>
              </p:cNvPr>
              <p:cNvSpPr>
                <a:spLocks noChangeArrowheads="1"/>
              </p:cNvSpPr>
              <p:nvPr/>
            </p:nvSpPr>
            <p:spPr bwMode="auto">
              <a:xfrm rot="16200000">
                <a:off x="1156496" y="872173"/>
                <a:ext cx="177800"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89533" name="AutoShape 970">
                <a:extLst>
                  <a:ext uri="{FF2B5EF4-FFF2-40B4-BE49-F238E27FC236}">
                    <a16:creationId xmlns:a16="http://schemas.microsoft.com/office/drawing/2014/main" id="{B8841422-1EF4-4F9F-A99E-2DB1D3CFE0D8}"/>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59" name="AutoShape 971">
                <a:extLst>
                  <a:ext uri="{FF2B5EF4-FFF2-40B4-BE49-F238E27FC236}">
                    <a16:creationId xmlns:a16="http://schemas.microsoft.com/office/drawing/2014/main" id="{0C122134-42EB-43B7-90E5-617224FBAC53}"/>
                  </a:ext>
                </a:extLst>
              </p:cNvPr>
              <p:cNvSpPr>
                <a:spLocks noChangeArrowheads="1"/>
              </p:cNvSpPr>
              <p:nvPr/>
            </p:nvSpPr>
            <p:spPr bwMode="auto">
              <a:xfrm>
                <a:off x="1267621" y="983298"/>
                <a:ext cx="177800"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graphicFrame>
        <p:nvGraphicFramePr>
          <p:cNvPr id="83" name="表格 82">
            <a:extLst>
              <a:ext uri="{FF2B5EF4-FFF2-40B4-BE49-F238E27FC236}">
                <a16:creationId xmlns:a16="http://schemas.microsoft.com/office/drawing/2014/main" id="{1F378FEF-CDC6-47EA-98E7-8931695AB21E}"/>
              </a:ext>
            </a:extLst>
          </p:cNvPr>
          <p:cNvGraphicFramePr>
            <a:graphicFrameLocks noGrp="1"/>
          </p:cNvGraphicFramePr>
          <p:nvPr>
            <p:extLst>
              <p:ext uri="{D42A27DB-BD31-4B8C-83A1-F6EECF244321}">
                <p14:modId xmlns:p14="http://schemas.microsoft.com/office/powerpoint/2010/main" val="1280253590"/>
              </p:ext>
            </p:extLst>
          </p:nvPr>
        </p:nvGraphicFramePr>
        <p:xfrm>
          <a:off x="110360" y="955020"/>
          <a:ext cx="9185285" cy="5294216"/>
        </p:xfrm>
        <a:graphic>
          <a:graphicData uri="http://schemas.openxmlformats.org/drawingml/2006/table">
            <a:tbl>
              <a:tblPr>
                <a:tableStyleId>{5C22544A-7EE6-4342-B048-85BDC9FD1C3A}</a:tableStyleId>
              </a:tblPr>
              <a:tblGrid>
                <a:gridCol w="884042">
                  <a:extLst>
                    <a:ext uri="{9D8B030D-6E8A-4147-A177-3AD203B41FA5}">
                      <a16:colId xmlns:a16="http://schemas.microsoft.com/office/drawing/2014/main" val="20000"/>
                    </a:ext>
                  </a:extLst>
                </a:gridCol>
                <a:gridCol w="5675008">
                  <a:extLst>
                    <a:ext uri="{9D8B030D-6E8A-4147-A177-3AD203B41FA5}">
                      <a16:colId xmlns:a16="http://schemas.microsoft.com/office/drawing/2014/main" val="20001"/>
                    </a:ext>
                  </a:extLst>
                </a:gridCol>
                <a:gridCol w="2626235">
                  <a:extLst>
                    <a:ext uri="{9D8B030D-6E8A-4147-A177-3AD203B41FA5}">
                      <a16:colId xmlns:a16="http://schemas.microsoft.com/office/drawing/2014/main" val="20002"/>
                    </a:ext>
                  </a:extLst>
                </a:gridCol>
              </a:tblGrid>
              <a:tr h="443702">
                <a:tc>
                  <a:txBody>
                    <a:bodyPr/>
                    <a:lstStyle/>
                    <a:p>
                      <a:pPr algn="ctr" rtl="0" fontAlgn="ctr"/>
                      <a:r>
                        <a:rPr lang="en-US" altLang="zh-CN" sz="1200" b="1" i="0" u="none" strike="noStrike" dirty="0">
                          <a:solidFill>
                            <a:schemeClr val="bg1"/>
                          </a:solidFill>
                          <a:effectLst/>
                          <a:latin typeface="Calibri Light" panose="020F0302020204030204" pitchFamily="34" charset="0"/>
                          <a:ea typeface="宋体" pitchFamily="2" charset="-122"/>
                          <a:cs typeface="Calibri Light" panose="020F0302020204030204" pitchFamily="34" charset="0"/>
                        </a:rPr>
                        <a:t>Code</a:t>
                      </a:r>
                      <a:endParaRPr lang="zh-CN" altLang="en-US" sz="1200" b="1" i="0" u="none" strike="noStrike" dirty="0">
                        <a:solidFill>
                          <a:schemeClr val="bg1"/>
                        </a:solidFill>
                        <a:effectLst/>
                        <a:latin typeface="Calibri Light" panose="020F0302020204030204" pitchFamily="34" charset="0"/>
                        <a:ea typeface="宋体" pitchFamily="2" charset="-122"/>
                        <a:cs typeface="Calibri Light" panose="020F0302020204030204" pitchFamily="34" charset="0"/>
                      </a:endParaRPr>
                    </a:p>
                  </a:txBody>
                  <a:tcPr marL="7739" marR="7739" marT="774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rPr>
                        <a:t>Description</a:t>
                      </a:r>
                      <a:endParaRPr kumimoji="1" lang="zh-CN" altLang="en-US"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endParaRPr>
                    </a:p>
                  </a:txBody>
                  <a:tcPr marL="7739" marR="7739" marT="774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rPr>
                        <a:t>Legend</a:t>
                      </a:r>
                      <a:endParaRPr kumimoji="1" lang="zh-CN" altLang="en-US"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endParaRPr>
                    </a:p>
                  </a:txBody>
                  <a:tcPr marL="7739" marR="7739" marT="774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0"/>
                  </a:ext>
                </a:extLst>
              </a:tr>
              <a:tr h="358965">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P1</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H</a:t>
                      </a:r>
                      <a:r>
                        <a:rPr kumimoji="1" lang="zh-CN"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igh pressure protection</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48683">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E1</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1 has occurred six times in 3 hour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30204">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P2 </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Low pressure protection in cooling mode</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48683">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E2</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2 has occurred six times within 3 hour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58965">
                <a:tc>
                  <a:txBody>
                    <a:bodyPr/>
                    <a:lstStyle/>
                    <a:p>
                      <a:pPr algn="ctr" rtl="0" fontAlgn="ctr"/>
                      <a:r>
                        <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rPr>
                        <a:t>P</a:t>
                      </a: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3</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Compressor discharge temperature (TD) protection</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648683">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E3</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3 has occurred six times within 3 hour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648683">
                <a:tc>
                  <a:txBody>
                    <a:bodyPr/>
                    <a:lstStyle/>
                    <a:p>
                      <a:pPr algn="ctr" rtl="0" fontAlgn="ctr"/>
                      <a:r>
                        <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rPr>
                        <a:t>P</a:t>
                      </a: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4</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Compressor discharge temperature (TD) sensor is disconnected or damaged</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58965">
                <a:tc>
                  <a:txBody>
                    <a:bodyPr/>
                    <a:lstStyle/>
                    <a:p>
                      <a:pPr algn="ctr" rtl="0" fontAlgn="ctr"/>
                      <a:r>
                        <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rPr>
                        <a:t>P</a:t>
                      </a: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5</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Inverter module temperature </a:t>
                      </a:r>
                      <a:r>
                        <a:rPr lang="en-US" altLang="ja-JP"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TF) protection</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648683">
                <a:tc>
                  <a:txBody>
                    <a:bodyPr/>
                    <a:lstStyle/>
                    <a:p>
                      <a:pPr algn="ctr" rtl="0" fontAlgn="ct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E5</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5 has occurred six times within 3 hour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4028814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6" name="object 6"/>
          <p:cNvSpPr txBox="1"/>
          <p:nvPr/>
        </p:nvSpPr>
        <p:spPr>
          <a:xfrm>
            <a:off x="459743" y="6617529"/>
            <a:ext cx="2468881" cy="153888"/>
          </a:xfrm>
          <a:prstGeom prst="rect">
            <a:avLst/>
          </a:prstGeom>
        </p:spPr>
        <p:txBody>
          <a:bodyPr vert="horz" wrap="square" lIns="0" tIns="0" rIns="0" bIns="0" rtlCol="0">
            <a:spAutoFit/>
          </a:bodyPr>
          <a:lstStyle/>
          <a:p>
            <a:pPr marL="12699"/>
            <a:r>
              <a:rPr sz="1000" spc="-10" dirty="0">
                <a:latin typeface="Calibri"/>
                <a:cs typeface="Calibri"/>
              </a:rPr>
              <a:t>No</a:t>
            </a:r>
            <a:r>
              <a:rPr sz="1000" spc="-25" dirty="0">
                <a:latin typeface="Times New Roman"/>
                <a:cs typeface="Times New Roman"/>
              </a:rPr>
              <a:t> </a:t>
            </a:r>
            <a:r>
              <a:rPr sz="1000" spc="-4" dirty="0">
                <a:latin typeface="Calibri"/>
                <a:cs typeface="Calibri"/>
              </a:rPr>
              <a:t>copi</a:t>
            </a:r>
            <a:r>
              <a:rPr sz="1000" spc="-10" dirty="0">
                <a:latin typeface="Calibri"/>
                <a:cs typeface="Calibri"/>
              </a:rPr>
              <a:t>e</a:t>
            </a:r>
            <a:r>
              <a:rPr sz="1000" spc="-4" dirty="0">
                <a:latin typeface="Calibri"/>
                <a:cs typeface="Calibri"/>
              </a:rPr>
              <a:t>s</a:t>
            </a:r>
            <a:r>
              <a:rPr sz="1000" spc="-30" dirty="0">
                <a:latin typeface="Times New Roman"/>
                <a:cs typeface="Times New Roman"/>
              </a:rPr>
              <a:t> </a:t>
            </a:r>
            <a:r>
              <a:rPr sz="1000" dirty="0">
                <a:latin typeface="Calibri"/>
                <a:cs typeface="Calibri"/>
              </a:rPr>
              <a:t>a</a:t>
            </a:r>
            <a:r>
              <a:rPr sz="1000" spc="-4" dirty="0">
                <a:latin typeface="Calibri"/>
                <a:cs typeface="Calibri"/>
              </a:rPr>
              <a:t>ll</a:t>
            </a:r>
            <a:r>
              <a:rPr sz="1000" spc="-14" dirty="0">
                <a:latin typeface="Calibri"/>
                <a:cs typeface="Calibri"/>
              </a:rPr>
              <a:t>owe</a:t>
            </a:r>
            <a:r>
              <a:rPr sz="1000" spc="-4" dirty="0">
                <a:latin typeface="Calibri"/>
                <a:cs typeface="Calibri"/>
              </a:rPr>
              <a:t>d,</a:t>
            </a:r>
            <a:r>
              <a:rPr sz="1000" spc="-35" dirty="0">
                <a:latin typeface="Times New Roman"/>
                <a:cs typeface="Times New Roman"/>
              </a:rPr>
              <a:t> </a:t>
            </a:r>
            <a:r>
              <a:rPr sz="1000" spc="-4" dirty="0">
                <a:latin typeface="Calibri"/>
                <a:cs typeface="Calibri"/>
              </a:rPr>
              <a:t>all</a:t>
            </a:r>
            <a:r>
              <a:rPr sz="1000" spc="-35" dirty="0">
                <a:latin typeface="Times New Roman"/>
                <a:cs typeface="Times New Roman"/>
              </a:rPr>
              <a:t> </a:t>
            </a:r>
            <a:r>
              <a:rPr sz="1000" spc="-4" dirty="0">
                <a:latin typeface="Calibri"/>
                <a:cs typeface="Calibri"/>
              </a:rPr>
              <a:t>rights</a:t>
            </a:r>
            <a:r>
              <a:rPr sz="1000" spc="-30" dirty="0">
                <a:latin typeface="Times New Roman"/>
                <a:cs typeface="Times New Roman"/>
              </a:rPr>
              <a:t> </a:t>
            </a:r>
            <a:r>
              <a:rPr sz="1000" spc="-4" dirty="0">
                <a:latin typeface="Calibri"/>
                <a:cs typeface="Calibri"/>
              </a:rPr>
              <a:t>r</a:t>
            </a:r>
            <a:r>
              <a:rPr sz="1000" spc="-10" dirty="0">
                <a:latin typeface="Calibri"/>
                <a:cs typeface="Calibri"/>
              </a:rPr>
              <a:t>ese</a:t>
            </a:r>
            <a:r>
              <a:rPr sz="1000" spc="-4" dirty="0">
                <a:latin typeface="Calibri"/>
                <a:cs typeface="Calibri"/>
              </a:rPr>
              <a:t>r</a:t>
            </a:r>
            <a:r>
              <a:rPr sz="1000" spc="-14" dirty="0">
                <a:latin typeface="Calibri"/>
                <a:cs typeface="Calibri"/>
              </a:rPr>
              <a:t>v</a:t>
            </a:r>
            <a:r>
              <a:rPr sz="1000" spc="-10" dirty="0">
                <a:latin typeface="Calibri"/>
                <a:cs typeface="Calibri"/>
              </a:rPr>
              <a:t>ed</a:t>
            </a:r>
            <a:r>
              <a:rPr sz="1000" spc="14" dirty="0">
                <a:latin typeface="Times New Roman"/>
                <a:cs typeface="Times New Roman"/>
              </a:rPr>
              <a:t> </a:t>
            </a:r>
            <a:r>
              <a:rPr sz="1000" spc="-4" dirty="0">
                <a:latin typeface="Calibri"/>
                <a:cs typeface="Calibri"/>
              </a:rPr>
              <a:t>by</a:t>
            </a:r>
            <a:r>
              <a:rPr sz="1000" spc="-30" dirty="0">
                <a:latin typeface="Times New Roman"/>
                <a:cs typeface="Times New Roman"/>
              </a:rPr>
              <a:t> </a:t>
            </a:r>
            <a:r>
              <a:rPr sz="1000" spc="-4" dirty="0">
                <a:latin typeface="Calibri"/>
                <a:cs typeface="Calibri"/>
              </a:rPr>
              <a:t>E</a:t>
            </a:r>
            <a:r>
              <a:rPr sz="1000" spc="-14" dirty="0">
                <a:latin typeface="Calibri"/>
                <a:cs typeface="Calibri"/>
              </a:rPr>
              <a:t>CO</a:t>
            </a:r>
            <a:r>
              <a:rPr sz="1000" spc="-10" dirty="0">
                <a:latin typeface="Calibri"/>
                <a:cs typeface="Calibri"/>
              </a:rPr>
              <a:t>ER</a:t>
            </a:r>
            <a:endParaRPr sz="1000" dirty="0">
              <a:latin typeface="Calibri"/>
              <a:cs typeface="Calibri"/>
            </a:endParaRPr>
          </a:p>
        </p:txBody>
      </p:sp>
      <p:sp>
        <p:nvSpPr>
          <p:cNvPr id="8" name="object 8"/>
          <p:cNvSpPr/>
          <p:nvPr/>
        </p:nvSpPr>
        <p:spPr>
          <a:xfrm>
            <a:off x="8337806" y="5846064"/>
            <a:ext cx="1078991" cy="925068"/>
          </a:xfrm>
          <a:prstGeom prst="rect">
            <a:avLst/>
          </a:prstGeom>
          <a:blipFill>
            <a:blip r:embed="rId3" cstate="print"/>
            <a:stretch>
              <a:fillRect/>
            </a:stretch>
          </a:blipFill>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4" cstate="print"/>
            <a:stretch>
              <a:fillRect/>
            </a:stretch>
          </a:blipFill>
        </p:spPr>
        <p:txBody>
          <a:bodyPr wrap="square" lIns="0" tIns="0" rIns="0" bIns="0" rtlCol="0"/>
          <a:lstStyle/>
          <a:p>
            <a:endParaRPr dirty="0"/>
          </a:p>
        </p:txBody>
      </p:sp>
      <p:pic>
        <p:nvPicPr>
          <p:cNvPr id="16" name="Picture 15">
            <a:extLst>
              <a:ext uri="{FF2B5EF4-FFF2-40B4-BE49-F238E27FC236}">
                <a16:creationId xmlns:a16="http://schemas.microsoft.com/office/drawing/2014/main" id="{E127EB4D-D12C-436E-92B3-861A656F0E7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6929" y="1181099"/>
            <a:ext cx="1752599" cy="630936"/>
          </a:xfrm>
          <a:prstGeom prst="rect">
            <a:avLst/>
          </a:prstGeom>
        </p:spPr>
      </p:pic>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742950" y="1836213"/>
            <a:ext cx="8420100" cy="1143000"/>
          </a:xfrm>
        </p:spPr>
        <p:txBody>
          <a:bodyPr/>
          <a:lstStyle/>
          <a:p>
            <a:r>
              <a:rPr lang="en-US" dirty="0"/>
              <a:t>Certified Dealer Program</a:t>
            </a:r>
          </a:p>
        </p:txBody>
      </p:sp>
      <p:sp>
        <p:nvSpPr>
          <p:cNvPr id="10" name="TextBox 9">
            <a:extLst>
              <a:ext uri="{FF2B5EF4-FFF2-40B4-BE49-F238E27FC236}">
                <a16:creationId xmlns:a16="http://schemas.microsoft.com/office/drawing/2014/main" id="{36C91BAD-C2D4-40AE-A472-9F3542410538}"/>
              </a:ext>
            </a:extLst>
          </p:cNvPr>
          <p:cNvSpPr txBox="1"/>
          <p:nvPr/>
        </p:nvSpPr>
        <p:spPr>
          <a:xfrm>
            <a:off x="742951" y="3112785"/>
            <a:ext cx="8496583" cy="2608406"/>
          </a:xfrm>
          <a:prstGeom prst="rect">
            <a:avLst/>
          </a:prstGeom>
          <a:noFill/>
        </p:spPr>
        <p:txBody>
          <a:bodyPr wrap="square">
            <a:spAutoFit/>
          </a:bodyPr>
          <a:lstStyle/>
          <a:p>
            <a:pPr marL="342886"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A</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fully </a:t>
            </a:r>
            <a:r>
              <a:rPr lang="en-US" sz="1800" b="1" spc="-4" dirty="0">
                <a:latin typeface="Calibri" panose="020F0502020204030204" pitchFamily="34" charset="0"/>
                <a:ea typeface="Calibri" panose="020F0502020204030204" pitchFamily="34" charset="0"/>
                <a:cs typeface="Calibri" panose="020F0502020204030204" pitchFamily="34" charset="0"/>
              </a:rPr>
              <a:t>Certified</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spc="-4" dirty="0">
                <a:latin typeface="Calibri" panose="020F0502020204030204" pitchFamily="34" charset="0"/>
                <a:ea typeface="Calibri" panose="020F0502020204030204" pitchFamily="34" charset="0"/>
                <a:cs typeface="Calibri" panose="020F0502020204030204" pitchFamily="34" charset="0"/>
              </a:rPr>
              <a:t>Ecoer</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spc="-4" dirty="0">
                <a:latin typeface="Calibri" panose="020F0502020204030204" pitchFamily="34" charset="0"/>
                <a:ea typeface="Calibri" panose="020F0502020204030204" pitchFamily="34" charset="0"/>
                <a:cs typeface="Calibri" panose="020F0502020204030204" pitchFamily="34" charset="0"/>
              </a:rPr>
              <a:t>Dealer</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will</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have installed four</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4) systems with the IoT Gateway.</a:t>
            </a:r>
            <a:endParaRPr lang="en-US" sz="1800" spc="-4" dirty="0">
              <a:latin typeface="Calibri" panose="020F0502020204030204" pitchFamily="34" charset="0"/>
              <a:ea typeface="Calibri" panose="020F0502020204030204" pitchFamily="34" charset="0"/>
            </a:endParaRPr>
          </a:p>
          <a:p>
            <a:pPr marL="342886" indent="-342886">
              <a:spcBef>
                <a:spcPts val="880"/>
              </a:spcBef>
              <a:spcAft>
                <a:spcPts val="0"/>
              </a:spcAft>
              <a:buSzPts val="1200"/>
              <a:buFont typeface="Calibri" panose="020F0502020204030204" pitchFamily="34" charset="0"/>
              <a:buAutoNum type="arabicPeriod"/>
              <a:tabLst>
                <a:tab pos="595606" algn="l"/>
              </a:tabLst>
            </a:pPr>
            <a:r>
              <a:rPr lang="en-US" sz="1800" spc="-4" dirty="0">
                <a:latin typeface="Calibri" panose="020F0502020204030204" pitchFamily="34" charset="0"/>
                <a:ea typeface="Calibri" panose="020F0502020204030204" pitchFamily="34" charset="0"/>
                <a:cs typeface="Calibri" panose="020F0502020204030204" pitchFamily="34" charset="0"/>
              </a:rPr>
              <a:t>A single 3</a:t>
            </a:r>
            <a:r>
              <a:rPr lang="en-US" sz="1800" spc="-4" baseline="30000" dirty="0">
                <a:latin typeface="Calibri" panose="020F0502020204030204" pitchFamily="34" charset="0"/>
                <a:ea typeface="Calibri" panose="020F0502020204030204" pitchFamily="34" charset="0"/>
                <a:cs typeface="Calibri" panose="020F0502020204030204" pitchFamily="34" charset="0"/>
              </a:rPr>
              <a:t>rd</a:t>
            </a:r>
            <a:r>
              <a:rPr lang="en-US" sz="1800" spc="-4" dirty="0">
                <a:latin typeface="Calibri" panose="020F0502020204030204" pitchFamily="34" charset="0"/>
                <a:ea typeface="Calibri" panose="020F0502020204030204" pitchFamily="34" charset="0"/>
                <a:cs typeface="Calibri" panose="020F0502020204030204" pitchFamily="34" charset="0"/>
              </a:rPr>
              <a:t> party matchup</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system</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will</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count</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towards</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b="1" spc="-4" dirty="0">
                <a:latin typeface="Calibri" panose="020F0502020204030204" pitchFamily="34" charset="0"/>
                <a:ea typeface="Calibri" panose="020F0502020204030204" pitchFamily="34" charset="0"/>
                <a:cs typeface="Calibri" panose="020F0502020204030204" pitchFamily="34" charset="0"/>
              </a:rPr>
              <a:t>.5</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system</a:t>
            </a:r>
            <a:endParaRPr lang="en-US" sz="1800" spc="-4" dirty="0">
              <a:latin typeface="Calibri" panose="020F0502020204030204" pitchFamily="34" charset="0"/>
              <a:ea typeface="Calibri" panose="020F0502020204030204" pitchFamily="34" charset="0"/>
            </a:endParaRPr>
          </a:p>
          <a:p>
            <a:pPr marL="342886" marR="112390"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Receive factory or factory‐approved distributor training (factory provided online training</a:t>
            </a:r>
            <a:r>
              <a:rPr lang="en-US" sz="1800" spc="-26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available soon)</a:t>
            </a:r>
            <a:endParaRPr lang="en-US" sz="1800" spc="-4" dirty="0">
              <a:latin typeface="Calibri" panose="020F0502020204030204" pitchFamily="34" charset="0"/>
              <a:ea typeface="Calibri" panose="020F0502020204030204" pitchFamily="34" charset="0"/>
            </a:endParaRPr>
          </a:p>
          <a:p>
            <a:pPr marL="342886"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Offers</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the</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Ecoer</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products </a:t>
            </a:r>
            <a:r>
              <a:rPr lang="en-US" sz="1800" spc="-10" dirty="0">
                <a:latin typeface="Calibri" panose="020F0502020204030204" pitchFamily="34" charset="0"/>
                <a:ea typeface="Calibri" panose="020F0502020204030204" pitchFamily="34" charset="0"/>
                <a:cs typeface="Calibri" panose="020F0502020204030204" pitchFamily="34" charset="0"/>
              </a:rPr>
              <a:t>on</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all</a:t>
            </a:r>
            <a:r>
              <a:rPr lang="en-US" sz="1800" spc="-14" dirty="0">
                <a:latin typeface="Calibri" panose="020F0502020204030204" pitchFamily="34" charset="0"/>
                <a:ea typeface="Calibri" panose="020F0502020204030204" pitchFamily="34" charset="0"/>
                <a:cs typeface="Calibri" panose="020F0502020204030204" pitchFamily="34" charset="0"/>
              </a:rPr>
              <a:t> applicable </a:t>
            </a:r>
            <a:r>
              <a:rPr lang="en-US" sz="1800" spc="-4" dirty="0">
                <a:latin typeface="Calibri" panose="020F0502020204030204" pitchFamily="34" charset="0"/>
                <a:ea typeface="Calibri" panose="020F0502020204030204" pitchFamily="34" charset="0"/>
                <a:cs typeface="Calibri" panose="020F0502020204030204" pitchFamily="34" charset="0"/>
              </a:rPr>
              <a:t>residential</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replacement</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spc="-4" dirty="0">
                <a:latin typeface="Calibri" panose="020F0502020204030204" pitchFamily="34" charset="0"/>
                <a:ea typeface="Calibri" panose="020F0502020204030204" pitchFamily="34" charset="0"/>
                <a:cs typeface="Calibri" panose="020F0502020204030204" pitchFamily="34" charset="0"/>
              </a:rPr>
              <a:t>proposals</a:t>
            </a:r>
            <a:endParaRPr lang="en-US" sz="1800" spc="-4" dirty="0">
              <a:latin typeface="Calibri" panose="020F0502020204030204" pitchFamily="34" charset="0"/>
              <a:ea typeface="Calibri" panose="020F0502020204030204" pitchFamily="34" charset="0"/>
            </a:endParaRPr>
          </a:p>
          <a:p>
            <a:pPr marL="342886" indent="-342886">
              <a:spcBef>
                <a:spcPts val="880"/>
              </a:spcBef>
              <a:spcAft>
                <a:spcPts val="0"/>
              </a:spcAft>
              <a:buSzPts val="1200"/>
              <a:buFont typeface="Calibri" panose="020F0502020204030204" pitchFamily="34" charset="0"/>
              <a:buAutoNum type="arabicPeriod"/>
              <a:tabLst>
                <a:tab pos="596240" algn="l"/>
              </a:tabLst>
            </a:pPr>
            <a:r>
              <a:rPr lang="en-US" sz="1800" spc="-4" dirty="0">
                <a:latin typeface="Calibri" panose="020F0502020204030204" pitchFamily="34" charset="0"/>
                <a:ea typeface="Calibri" panose="020F0502020204030204" pitchFamily="34" charset="0"/>
                <a:cs typeface="Calibri" panose="020F0502020204030204" pitchFamily="34" charset="0"/>
              </a:rPr>
              <a:t>Offer IoT Gateway on all Ecoer proposals</a:t>
            </a:r>
            <a:endParaRPr lang="en-US" sz="1800" spc="-4" dirty="0">
              <a:latin typeface="Calibri" panose="020F0502020204030204" pitchFamily="34" charset="0"/>
              <a:ea typeface="Calibri" panose="020F0502020204030204" pitchFamily="34" charset="0"/>
            </a:endParaRPr>
          </a:p>
          <a:p>
            <a:pPr marL="830546" marR="755618" algn="ctr">
              <a:spcBef>
                <a:spcPts val="880"/>
              </a:spcBef>
              <a:spcAft>
                <a:spcPts val="0"/>
              </a:spcAft>
            </a:pPr>
            <a:r>
              <a:rPr lang="en-US" sz="1800" b="1" dirty="0">
                <a:latin typeface="Calibri" panose="020F0502020204030204" pitchFamily="34" charset="0"/>
                <a:ea typeface="Calibri" panose="020F0502020204030204" pitchFamily="34" charset="0"/>
                <a:cs typeface="Calibri" panose="020F0502020204030204" pitchFamily="34" charset="0"/>
              </a:rPr>
              <a:t>Certified</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dirty="0">
                <a:latin typeface="Calibri" panose="020F0502020204030204" pitchFamily="34" charset="0"/>
                <a:ea typeface="Calibri" panose="020F0502020204030204" pitchFamily="34" charset="0"/>
                <a:cs typeface="Calibri" panose="020F0502020204030204" pitchFamily="34" charset="0"/>
              </a:rPr>
              <a:t>Ecoer</a:t>
            </a:r>
            <a:r>
              <a:rPr lang="en-US" sz="1800" b="1" spc="-10" dirty="0">
                <a:latin typeface="Calibri" panose="020F0502020204030204" pitchFamily="34" charset="0"/>
                <a:ea typeface="Calibri" panose="020F0502020204030204" pitchFamily="34" charset="0"/>
                <a:cs typeface="Calibri" panose="020F0502020204030204" pitchFamily="34" charset="0"/>
              </a:rPr>
              <a:t> </a:t>
            </a:r>
            <a:r>
              <a:rPr lang="en-US" sz="1800" b="1" dirty="0">
                <a:latin typeface="Calibri" panose="020F0502020204030204" pitchFamily="34" charset="0"/>
                <a:ea typeface="Calibri" panose="020F0502020204030204" pitchFamily="34" charset="0"/>
                <a:cs typeface="Calibri" panose="020F0502020204030204" pitchFamily="34" charset="0"/>
              </a:rPr>
              <a:t>Dealer</a:t>
            </a:r>
            <a:r>
              <a:rPr lang="en-US" sz="1800" b="1" spc="-1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status</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will</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be</a:t>
            </a:r>
            <a:r>
              <a:rPr lang="en-US" sz="1800" spc="-10"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reviewed</a:t>
            </a:r>
            <a:r>
              <a:rPr lang="en-US" sz="1800" spc="-14" dirty="0">
                <a:latin typeface="Calibri" panose="020F0502020204030204" pitchFamily="34" charset="0"/>
                <a:ea typeface="Calibri" panose="020F0502020204030204" pitchFamily="34" charset="0"/>
                <a:cs typeface="Calibri" panose="020F0502020204030204" pitchFamily="34" charset="0"/>
              </a:rPr>
              <a:t> </a:t>
            </a:r>
            <a:r>
              <a:rPr lang="en-US" sz="1800" dirty="0">
                <a:latin typeface="Calibri" panose="020F0502020204030204" pitchFamily="34" charset="0"/>
                <a:ea typeface="Calibri" panose="020F0502020204030204" pitchFamily="34" charset="0"/>
                <a:cs typeface="Calibri" panose="020F0502020204030204" pitchFamily="34" charset="0"/>
              </a:rPr>
              <a:t>annually.</a:t>
            </a:r>
            <a:endParaRPr lang="en-US" sz="1800"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9946688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Box 3">
            <a:extLst>
              <a:ext uri="{FF2B5EF4-FFF2-40B4-BE49-F238E27FC236}">
                <a16:creationId xmlns:a16="http://schemas.microsoft.com/office/drawing/2014/main" id="{EB762F32-5747-4551-8FC7-81CD7F967980}"/>
              </a:ext>
            </a:extLst>
          </p:cNvPr>
          <p:cNvSpPr txBox="1">
            <a:spLocks noChangeArrowheads="1"/>
          </p:cNvSpPr>
          <p:nvPr/>
        </p:nvSpPr>
        <p:spPr bwMode="auto">
          <a:xfrm>
            <a:off x="3861514" y="253705"/>
            <a:ext cx="1927131"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lnSpc>
                <a:spcPct val="80000"/>
              </a:lnSpc>
              <a:spcBef>
                <a:spcPct val="0"/>
              </a:spcBef>
              <a:buNone/>
            </a:pPr>
            <a:r>
              <a:rPr lang="en-US" altLang="zh-CN" sz="2600" b="1" dirty="0">
                <a:solidFill>
                  <a:srgbClr val="000000"/>
                </a:solidFill>
                <a:latin typeface="Arial" panose="020B0604020202020204" pitchFamily="34" charset="0"/>
                <a:cs typeface="Arial" panose="020B0604020202020204" pitchFamily="34" charset="0"/>
              </a:rPr>
              <a:t>Error Code</a:t>
            </a:r>
          </a:p>
        </p:txBody>
      </p:sp>
      <p:cxnSp>
        <p:nvCxnSpPr>
          <p:cNvPr id="189445" name="直接连接符 13">
            <a:extLst>
              <a:ext uri="{FF2B5EF4-FFF2-40B4-BE49-F238E27FC236}">
                <a16:creationId xmlns:a16="http://schemas.microsoft.com/office/drawing/2014/main" id="{DFB6F170-8277-4D7E-BAE4-33E294C5A778}"/>
              </a:ext>
            </a:extLst>
          </p:cNvPr>
          <p:cNvCxnSpPr>
            <a:cxnSpLocks noChangeShapeType="1"/>
          </p:cNvCxnSpPr>
          <p:nvPr/>
        </p:nvCxnSpPr>
        <p:spPr bwMode="auto">
          <a:xfrm flipV="1">
            <a:off x="7239894" y="1958579"/>
            <a:ext cx="299244" cy="0"/>
          </a:xfrm>
          <a:prstGeom prst="line">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nvGrpSpPr>
          <p:cNvPr id="189447" name="组合 46">
            <a:extLst>
              <a:ext uri="{FF2B5EF4-FFF2-40B4-BE49-F238E27FC236}">
                <a16:creationId xmlns:a16="http://schemas.microsoft.com/office/drawing/2014/main" id="{69BC58A2-04ED-48F7-B627-28FC9516653E}"/>
              </a:ext>
            </a:extLst>
          </p:cNvPr>
          <p:cNvGrpSpPr>
            <a:grpSpLocks/>
          </p:cNvGrpSpPr>
          <p:nvPr/>
        </p:nvGrpSpPr>
        <p:grpSpPr bwMode="auto">
          <a:xfrm>
            <a:off x="8227655" y="42532"/>
            <a:ext cx="1203424" cy="679748"/>
            <a:chOff x="167483" y="286387"/>
            <a:chExt cx="1481138" cy="836611"/>
          </a:xfrm>
        </p:grpSpPr>
        <p:grpSp>
          <p:nvGrpSpPr>
            <p:cNvPr id="189523" name="组合 47">
              <a:extLst>
                <a:ext uri="{FF2B5EF4-FFF2-40B4-BE49-F238E27FC236}">
                  <a16:creationId xmlns:a16="http://schemas.microsoft.com/office/drawing/2014/main" id="{8DD6E886-F9A9-4FE4-BD1B-29339EACEFDF}"/>
                </a:ext>
              </a:extLst>
            </p:cNvPr>
            <p:cNvGrpSpPr>
              <a:grpSpLocks/>
            </p:cNvGrpSpPr>
            <p:nvPr/>
          </p:nvGrpSpPr>
          <p:grpSpPr bwMode="auto">
            <a:xfrm>
              <a:off x="167483" y="286387"/>
              <a:ext cx="1481138" cy="836611"/>
              <a:chOff x="167483" y="286387"/>
              <a:chExt cx="1481138" cy="836611"/>
            </a:xfrm>
          </p:grpSpPr>
          <p:sp>
            <p:nvSpPr>
              <p:cNvPr id="76" name="Rectangle 962">
                <a:extLst>
                  <a:ext uri="{FF2B5EF4-FFF2-40B4-BE49-F238E27FC236}">
                    <a16:creationId xmlns:a16="http://schemas.microsoft.com/office/drawing/2014/main" id="{9DACF961-7DDC-4F1B-94F1-4FB5BCCD85EB}"/>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89552" name="AutoShape 963">
                <a:extLst>
                  <a:ext uri="{FF2B5EF4-FFF2-40B4-BE49-F238E27FC236}">
                    <a16:creationId xmlns:a16="http://schemas.microsoft.com/office/drawing/2014/main" id="{535E9505-627D-40F9-B1F0-ED94F5B414A1}"/>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53" name="AutoShape 963">
                <a:extLst>
                  <a:ext uri="{FF2B5EF4-FFF2-40B4-BE49-F238E27FC236}">
                    <a16:creationId xmlns:a16="http://schemas.microsoft.com/office/drawing/2014/main" id="{29CD8B94-64B9-4618-B07C-8EC732F5CEEF}"/>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54" name="AutoShape 963">
                <a:extLst>
                  <a:ext uri="{FF2B5EF4-FFF2-40B4-BE49-F238E27FC236}">
                    <a16:creationId xmlns:a16="http://schemas.microsoft.com/office/drawing/2014/main" id="{44F4270B-3B30-4C70-88F2-416549C7D205}"/>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89555" name="组合 79">
                <a:extLst>
                  <a:ext uri="{FF2B5EF4-FFF2-40B4-BE49-F238E27FC236}">
                    <a16:creationId xmlns:a16="http://schemas.microsoft.com/office/drawing/2014/main" id="{C890ED51-D2D8-4B46-842F-C824B234B062}"/>
                  </a:ext>
                </a:extLst>
              </p:cNvPr>
              <p:cNvGrpSpPr>
                <a:grpSpLocks/>
              </p:cNvGrpSpPr>
              <p:nvPr/>
            </p:nvGrpSpPr>
            <p:grpSpPr bwMode="auto">
              <a:xfrm>
                <a:off x="167483" y="286387"/>
                <a:ext cx="1481138" cy="421574"/>
                <a:chOff x="167483" y="286387"/>
                <a:chExt cx="1481138" cy="421574"/>
              </a:xfrm>
            </p:grpSpPr>
            <p:sp>
              <p:nvSpPr>
                <p:cNvPr id="189556" name="Text Box 6">
                  <a:extLst>
                    <a:ext uri="{FF2B5EF4-FFF2-40B4-BE49-F238E27FC236}">
                      <a16:creationId xmlns:a16="http://schemas.microsoft.com/office/drawing/2014/main" id="{7B6E5EF0-31AC-41C4-AEB5-3C25042F66C3}"/>
                    </a:ext>
                  </a:extLst>
                </p:cNvPr>
                <p:cNvSpPr txBox="1">
                  <a:spLocks noChangeArrowheads="1"/>
                </p:cNvSpPr>
                <p:nvPr/>
              </p:nvSpPr>
              <p:spPr bwMode="auto">
                <a:xfrm>
                  <a:off x="16748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89557" name="Text Box 6">
                  <a:extLst>
                    <a:ext uri="{FF2B5EF4-FFF2-40B4-BE49-F238E27FC236}">
                      <a16:creationId xmlns:a16="http://schemas.microsoft.com/office/drawing/2014/main" id="{13F8C9EB-D1C9-4834-8FF5-DCC12B5C54E3}"/>
                    </a:ext>
                  </a:extLst>
                </p:cNvPr>
                <p:cNvSpPr txBox="1">
                  <a:spLocks noChangeArrowheads="1"/>
                </p:cNvSpPr>
                <p:nvPr/>
              </p:nvSpPr>
              <p:spPr bwMode="auto">
                <a:xfrm>
                  <a:off x="678656"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89558" name="Text Box 6">
                  <a:extLst>
                    <a:ext uri="{FF2B5EF4-FFF2-40B4-BE49-F238E27FC236}">
                      <a16:creationId xmlns:a16="http://schemas.microsoft.com/office/drawing/2014/main" id="{0C57DD69-0523-4FEB-903A-177ABC30D993}"/>
                    </a:ext>
                  </a:extLst>
                </p:cNvPr>
                <p:cNvSpPr txBox="1">
                  <a:spLocks noChangeArrowheads="1"/>
                </p:cNvSpPr>
                <p:nvPr/>
              </p:nvSpPr>
              <p:spPr bwMode="auto">
                <a:xfrm>
                  <a:off x="113903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89524" name="组合 48">
              <a:extLst>
                <a:ext uri="{FF2B5EF4-FFF2-40B4-BE49-F238E27FC236}">
                  <a16:creationId xmlns:a16="http://schemas.microsoft.com/office/drawing/2014/main" id="{FA1D789C-A121-4B13-AD7D-3AF0D6E74322}"/>
                </a:ext>
              </a:extLst>
            </p:cNvPr>
            <p:cNvGrpSpPr>
              <a:grpSpLocks/>
            </p:cNvGrpSpPr>
            <p:nvPr/>
          </p:nvGrpSpPr>
          <p:grpSpPr bwMode="auto">
            <a:xfrm>
              <a:off x="285751" y="564198"/>
              <a:ext cx="303213" cy="481013"/>
              <a:chOff x="285751" y="564198"/>
              <a:chExt cx="303213" cy="481013"/>
            </a:xfrm>
          </p:grpSpPr>
          <p:sp>
            <p:nvSpPr>
              <p:cNvPr id="68" name="AutoShape 964">
                <a:extLst>
                  <a:ext uri="{FF2B5EF4-FFF2-40B4-BE49-F238E27FC236}">
                    <a16:creationId xmlns:a16="http://schemas.microsoft.com/office/drawing/2014/main" id="{C670177F-E852-4F3F-B9CC-918D5679EA7B}"/>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9" name="AutoShape 965">
                <a:extLst>
                  <a:ext uri="{FF2B5EF4-FFF2-40B4-BE49-F238E27FC236}">
                    <a16:creationId xmlns:a16="http://schemas.microsoft.com/office/drawing/2014/main" id="{4EA1C9D1-0F63-4738-93AD-27827B958908}"/>
                  </a:ext>
                </a:extLst>
              </p:cNvPr>
              <p:cNvSpPr>
                <a:spLocks noChangeArrowheads="1"/>
              </p:cNvSpPr>
              <p:nvPr/>
            </p:nvSpPr>
            <p:spPr bwMode="auto">
              <a:xfrm rot="16200000">
                <a:off x="215902" y="666592"/>
                <a:ext cx="179388"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0" name="AutoShape 966">
                <a:extLst>
                  <a:ext uri="{FF2B5EF4-FFF2-40B4-BE49-F238E27FC236}">
                    <a16:creationId xmlns:a16="http://schemas.microsoft.com/office/drawing/2014/main" id="{85E8FDE3-D56B-4FC2-85A8-548808FFBA8F}"/>
                  </a:ext>
                </a:extLst>
              </p:cNvPr>
              <p:cNvSpPr>
                <a:spLocks noChangeArrowheads="1"/>
              </p:cNvSpPr>
              <p:nvPr/>
            </p:nvSpPr>
            <p:spPr bwMode="auto">
              <a:xfrm rot="16200000">
                <a:off x="43735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1" name="Oval 967">
                <a:extLst>
                  <a:ext uri="{FF2B5EF4-FFF2-40B4-BE49-F238E27FC236}">
                    <a16:creationId xmlns:a16="http://schemas.microsoft.com/office/drawing/2014/main" id="{C2B4F19C-1B21-456B-AFF2-23BD3934E265}"/>
                  </a:ext>
                </a:extLst>
              </p:cNvPr>
              <p:cNvSpPr>
                <a:spLocks noChangeArrowheads="1"/>
              </p:cNvSpPr>
              <p:nvPr/>
            </p:nvSpPr>
            <p:spPr bwMode="auto">
              <a:xfrm>
                <a:off x="5421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2" name="AutoShape 968">
                <a:extLst>
                  <a:ext uri="{FF2B5EF4-FFF2-40B4-BE49-F238E27FC236}">
                    <a16:creationId xmlns:a16="http://schemas.microsoft.com/office/drawing/2014/main" id="{E402C6E6-4180-4992-A036-A074B24F8EAD}"/>
                  </a:ext>
                </a:extLst>
              </p:cNvPr>
              <p:cNvSpPr>
                <a:spLocks noChangeArrowheads="1"/>
              </p:cNvSpPr>
              <p:nvPr/>
            </p:nvSpPr>
            <p:spPr bwMode="auto">
              <a:xfrm>
                <a:off x="326233" y="770574"/>
                <a:ext cx="180975" cy="42862"/>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3" name="AutoShape 969">
                <a:extLst>
                  <a:ext uri="{FF2B5EF4-FFF2-40B4-BE49-F238E27FC236}">
                    <a16:creationId xmlns:a16="http://schemas.microsoft.com/office/drawing/2014/main" id="{B9C9DB3A-9C10-4959-85AA-09EF8A3D567E}"/>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4" name="AutoShape 970">
                <a:extLst>
                  <a:ext uri="{FF2B5EF4-FFF2-40B4-BE49-F238E27FC236}">
                    <a16:creationId xmlns:a16="http://schemas.microsoft.com/office/drawing/2014/main" id="{B63C6BF2-193B-4361-93AD-59C065F76E61}"/>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5" name="AutoShape 971">
                <a:extLst>
                  <a:ext uri="{FF2B5EF4-FFF2-40B4-BE49-F238E27FC236}">
                    <a16:creationId xmlns:a16="http://schemas.microsoft.com/office/drawing/2014/main" id="{8FAF0C6B-9E8A-481E-8D84-FC4A5F428B40}"/>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89525" name="组合 49">
              <a:extLst>
                <a:ext uri="{FF2B5EF4-FFF2-40B4-BE49-F238E27FC236}">
                  <a16:creationId xmlns:a16="http://schemas.microsoft.com/office/drawing/2014/main" id="{9074CE16-05D7-4522-97C0-03BACD000914}"/>
                </a:ext>
              </a:extLst>
            </p:cNvPr>
            <p:cNvGrpSpPr>
              <a:grpSpLocks/>
            </p:cNvGrpSpPr>
            <p:nvPr/>
          </p:nvGrpSpPr>
          <p:grpSpPr bwMode="auto">
            <a:xfrm>
              <a:off x="763589" y="564198"/>
              <a:ext cx="304800" cy="481013"/>
              <a:chOff x="763589" y="564198"/>
              <a:chExt cx="304800" cy="481013"/>
            </a:xfrm>
          </p:grpSpPr>
          <p:sp>
            <p:nvSpPr>
              <p:cNvPr id="189535" name="AutoShape 964">
                <a:extLst>
                  <a:ext uri="{FF2B5EF4-FFF2-40B4-BE49-F238E27FC236}">
                    <a16:creationId xmlns:a16="http://schemas.microsoft.com/office/drawing/2014/main" id="{3DD6719C-0F42-4CAD-A5D2-745F6BA9D71E}"/>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36" name="AutoShape 965">
                <a:extLst>
                  <a:ext uri="{FF2B5EF4-FFF2-40B4-BE49-F238E27FC236}">
                    <a16:creationId xmlns:a16="http://schemas.microsoft.com/office/drawing/2014/main" id="{40EF54BF-AE14-481E-A67D-2B9CFC60F016}"/>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37" name="AutoShape 966">
                <a:extLst>
                  <a:ext uri="{FF2B5EF4-FFF2-40B4-BE49-F238E27FC236}">
                    <a16:creationId xmlns:a16="http://schemas.microsoft.com/office/drawing/2014/main" id="{CFEEDECD-91EE-40AB-83AB-0996E22BB038}"/>
                  </a:ext>
                </a:extLst>
              </p:cNvPr>
              <p:cNvSpPr>
                <a:spLocks noChangeArrowheads="1"/>
              </p:cNvSpPr>
              <p:nvPr/>
            </p:nvSpPr>
            <p:spPr bwMode="auto">
              <a:xfrm rot="-5400000">
                <a:off x="915989" y="670561"/>
                <a:ext cx="177800" cy="3810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3" name="Oval 967">
                <a:extLst>
                  <a:ext uri="{FF2B5EF4-FFF2-40B4-BE49-F238E27FC236}">
                    <a16:creationId xmlns:a16="http://schemas.microsoft.com/office/drawing/2014/main" id="{C27141FC-11A6-4106-A249-CEFE859D125C}"/>
                  </a:ext>
                </a:extLst>
              </p:cNvPr>
              <p:cNvSpPr>
                <a:spLocks noChangeArrowheads="1"/>
              </p:cNvSpPr>
              <p:nvPr/>
            </p:nvSpPr>
            <p:spPr bwMode="auto">
              <a:xfrm>
                <a:off x="1021558"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89539" name="AutoShape 968">
                <a:extLst>
                  <a:ext uri="{FF2B5EF4-FFF2-40B4-BE49-F238E27FC236}">
                    <a16:creationId xmlns:a16="http://schemas.microsoft.com/office/drawing/2014/main" id="{882A5EE9-7517-4D43-AA08-A12E3F7E3B0D}"/>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89540" name="AutoShape 969">
                <a:extLst>
                  <a:ext uri="{FF2B5EF4-FFF2-40B4-BE49-F238E27FC236}">
                    <a16:creationId xmlns:a16="http://schemas.microsoft.com/office/drawing/2014/main" id="{0B8EF1CB-BA58-41D4-83F2-1EC6020EDBE1}"/>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6" name="AutoShape 970">
                <a:extLst>
                  <a:ext uri="{FF2B5EF4-FFF2-40B4-BE49-F238E27FC236}">
                    <a16:creationId xmlns:a16="http://schemas.microsoft.com/office/drawing/2014/main" id="{080867DD-FD63-46B8-AD8D-E96846660297}"/>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67" name="AutoShape 971">
                <a:extLst>
                  <a:ext uri="{FF2B5EF4-FFF2-40B4-BE49-F238E27FC236}">
                    <a16:creationId xmlns:a16="http://schemas.microsoft.com/office/drawing/2014/main" id="{B53182DE-FCA9-4C69-AF18-34F81BB45647}"/>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89526" name="组合 50">
              <a:extLst>
                <a:ext uri="{FF2B5EF4-FFF2-40B4-BE49-F238E27FC236}">
                  <a16:creationId xmlns:a16="http://schemas.microsoft.com/office/drawing/2014/main" id="{55FD5319-7CD0-48D7-8B8B-70F3F05F5B46}"/>
                </a:ext>
              </a:extLst>
            </p:cNvPr>
            <p:cNvGrpSpPr>
              <a:grpSpLocks/>
            </p:cNvGrpSpPr>
            <p:nvPr/>
          </p:nvGrpSpPr>
          <p:grpSpPr bwMode="auto">
            <a:xfrm>
              <a:off x="1223964" y="564198"/>
              <a:ext cx="303212" cy="481013"/>
              <a:chOff x="1223964" y="564198"/>
              <a:chExt cx="303212" cy="481013"/>
            </a:xfrm>
          </p:grpSpPr>
          <p:sp>
            <p:nvSpPr>
              <p:cNvPr id="52" name="AutoShape 964">
                <a:extLst>
                  <a:ext uri="{FF2B5EF4-FFF2-40B4-BE49-F238E27FC236}">
                    <a16:creationId xmlns:a16="http://schemas.microsoft.com/office/drawing/2014/main" id="{56ACD53A-4E7B-48AB-8672-3DA71B8BEA6E}"/>
                  </a:ext>
                </a:extLst>
              </p:cNvPr>
              <p:cNvSpPr>
                <a:spLocks noChangeArrowheads="1"/>
              </p:cNvSpPr>
              <p:nvPr/>
            </p:nvSpPr>
            <p:spPr bwMode="auto">
              <a:xfrm>
                <a:off x="1267621" y="564199"/>
                <a:ext cx="177800"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3" name="AutoShape 965">
                <a:extLst>
                  <a:ext uri="{FF2B5EF4-FFF2-40B4-BE49-F238E27FC236}">
                    <a16:creationId xmlns:a16="http://schemas.microsoft.com/office/drawing/2014/main" id="{CE941E48-5FD4-4252-9116-72C928F4AF7B}"/>
                  </a:ext>
                </a:extLst>
              </p:cNvPr>
              <p:cNvSpPr>
                <a:spLocks noChangeArrowheads="1"/>
              </p:cNvSpPr>
              <p:nvPr/>
            </p:nvSpPr>
            <p:spPr bwMode="auto">
              <a:xfrm rot="16200000">
                <a:off x="1155702" y="665005"/>
                <a:ext cx="179388"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89529" name="AutoShape 966">
                <a:extLst>
                  <a:ext uri="{FF2B5EF4-FFF2-40B4-BE49-F238E27FC236}">
                    <a16:creationId xmlns:a16="http://schemas.microsoft.com/office/drawing/2014/main" id="{C65B8DE9-8D21-474E-8A3B-04070FFF4A1B}"/>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55" name="Oval 967">
                <a:extLst>
                  <a:ext uri="{FF2B5EF4-FFF2-40B4-BE49-F238E27FC236}">
                    <a16:creationId xmlns:a16="http://schemas.microsoft.com/office/drawing/2014/main" id="{82878284-8615-4112-8999-D697D39F7DCC}"/>
                  </a:ext>
                </a:extLst>
              </p:cNvPr>
              <p:cNvSpPr>
                <a:spLocks noChangeArrowheads="1"/>
              </p:cNvSpPr>
              <p:nvPr/>
            </p:nvSpPr>
            <p:spPr bwMode="auto">
              <a:xfrm>
                <a:off x="1481934"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6" name="AutoShape 968">
                <a:extLst>
                  <a:ext uri="{FF2B5EF4-FFF2-40B4-BE49-F238E27FC236}">
                    <a16:creationId xmlns:a16="http://schemas.microsoft.com/office/drawing/2014/main" id="{FB19F154-64F8-4B66-A2D5-867CC938F564}"/>
                  </a:ext>
                </a:extLst>
              </p:cNvPr>
              <p:cNvSpPr>
                <a:spLocks noChangeArrowheads="1"/>
              </p:cNvSpPr>
              <p:nvPr/>
            </p:nvSpPr>
            <p:spPr bwMode="auto">
              <a:xfrm>
                <a:off x="1267621" y="770574"/>
                <a:ext cx="177800" cy="42862"/>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7" name="AutoShape 969">
                <a:extLst>
                  <a:ext uri="{FF2B5EF4-FFF2-40B4-BE49-F238E27FC236}">
                    <a16:creationId xmlns:a16="http://schemas.microsoft.com/office/drawing/2014/main" id="{10FC77B8-0AA4-43B4-89FB-1C765AB4E69A}"/>
                  </a:ext>
                </a:extLst>
              </p:cNvPr>
              <p:cNvSpPr>
                <a:spLocks noChangeArrowheads="1"/>
              </p:cNvSpPr>
              <p:nvPr/>
            </p:nvSpPr>
            <p:spPr bwMode="auto">
              <a:xfrm rot="16200000">
                <a:off x="1156496" y="872173"/>
                <a:ext cx="177800"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89533" name="AutoShape 970">
                <a:extLst>
                  <a:ext uri="{FF2B5EF4-FFF2-40B4-BE49-F238E27FC236}">
                    <a16:creationId xmlns:a16="http://schemas.microsoft.com/office/drawing/2014/main" id="{B8841422-1EF4-4F9F-A99E-2DB1D3CFE0D8}"/>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59" name="AutoShape 971">
                <a:extLst>
                  <a:ext uri="{FF2B5EF4-FFF2-40B4-BE49-F238E27FC236}">
                    <a16:creationId xmlns:a16="http://schemas.microsoft.com/office/drawing/2014/main" id="{0C122134-42EB-43B7-90E5-617224FBAC53}"/>
                  </a:ext>
                </a:extLst>
              </p:cNvPr>
              <p:cNvSpPr>
                <a:spLocks noChangeArrowheads="1"/>
              </p:cNvSpPr>
              <p:nvPr/>
            </p:nvSpPr>
            <p:spPr bwMode="auto">
              <a:xfrm>
                <a:off x="1267621" y="983298"/>
                <a:ext cx="177800"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graphicFrame>
        <p:nvGraphicFramePr>
          <p:cNvPr id="83" name="表格 82">
            <a:extLst>
              <a:ext uri="{FF2B5EF4-FFF2-40B4-BE49-F238E27FC236}">
                <a16:creationId xmlns:a16="http://schemas.microsoft.com/office/drawing/2014/main" id="{1F378FEF-CDC6-47EA-98E7-8931695AB21E}"/>
              </a:ext>
            </a:extLst>
          </p:cNvPr>
          <p:cNvGraphicFramePr>
            <a:graphicFrameLocks noGrp="1"/>
          </p:cNvGraphicFramePr>
          <p:nvPr>
            <p:extLst>
              <p:ext uri="{D42A27DB-BD31-4B8C-83A1-F6EECF244321}">
                <p14:modId xmlns:p14="http://schemas.microsoft.com/office/powerpoint/2010/main" val="3247267336"/>
              </p:ext>
            </p:extLst>
          </p:nvPr>
        </p:nvGraphicFramePr>
        <p:xfrm>
          <a:off x="183150" y="1014159"/>
          <a:ext cx="9173765" cy="5095489"/>
        </p:xfrm>
        <a:graphic>
          <a:graphicData uri="http://schemas.openxmlformats.org/drawingml/2006/table">
            <a:tbl>
              <a:tblPr>
                <a:tableStyleId>{5C22544A-7EE6-4342-B048-85BDC9FD1C3A}</a:tableStyleId>
              </a:tblPr>
              <a:tblGrid>
                <a:gridCol w="882934">
                  <a:extLst>
                    <a:ext uri="{9D8B030D-6E8A-4147-A177-3AD203B41FA5}">
                      <a16:colId xmlns:a16="http://schemas.microsoft.com/office/drawing/2014/main" val="20000"/>
                    </a:ext>
                  </a:extLst>
                </a:gridCol>
                <a:gridCol w="5736019">
                  <a:extLst>
                    <a:ext uri="{9D8B030D-6E8A-4147-A177-3AD203B41FA5}">
                      <a16:colId xmlns:a16="http://schemas.microsoft.com/office/drawing/2014/main" val="20001"/>
                    </a:ext>
                  </a:extLst>
                </a:gridCol>
                <a:gridCol w="2554812">
                  <a:extLst>
                    <a:ext uri="{9D8B030D-6E8A-4147-A177-3AD203B41FA5}">
                      <a16:colId xmlns:a16="http://schemas.microsoft.com/office/drawing/2014/main" val="20002"/>
                    </a:ext>
                  </a:extLst>
                </a:gridCol>
              </a:tblGrid>
              <a:tr h="540289">
                <a:tc>
                  <a:txBody>
                    <a:bodyPr/>
                    <a:lstStyle/>
                    <a:p>
                      <a:pPr algn="ctr" rtl="0" fontAlgn="ctr"/>
                      <a:r>
                        <a:rPr lang="en-US" altLang="zh-CN" sz="1200" b="1" i="0" u="none" strike="noStrike" dirty="0">
                          <a:solidFill>
                            <a:schemeClr val="bg1"/>
                          </a:solidFill>
                          <a:effectLst/>
                          <a:latin typeface="Calibri Light" panose="020F0302020204030204" pitchFamily="34" charset="0"/>
                          <a:ea typeface="宋体" pitchFamily="2" charset="-122"/>
                          <a:cs typeface="Calibri Light" panose="020F0302020204030204" pitchFamily="34" charset="0"/>
                        </a:rPr>
                        <a:t>Code</a:t>
                      </a:r>
                      <a:endParaRPr lang="zh-CN" altLang="en-US" sz="1200" b="1" i="0" u="none" strike="noStrike" dirty="0">
                        <a:solidFill>
                          <a:schemeClr val="bg1"/>
                        </a:solidFill>
                        <a:effectLst/>
                        <a:latin typeface="Calibri Light" panose="020F0302020204030204" pitchFamily="34" charset="0"/>
                        <a:ea typeface="宋体" pitchFamily="2" charset="-122"/>
                        <a:cs typeface="Calibri Light" panose="020F0302020204030204" pitchFamily="34" charset="0"/>
                      </a:endParaRPr>
                    </a:p>
                  </a:txBody>
                  <a:tcPr marL="7739" marR="7739" marT="774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rPr>
                        <a:t>Description</a:t>
                      </a:r>
                      <a:endParaRPr kumimoji="1" lang="zh-CN" altLang="en-US"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endParaRPr>
                    </a:p>
                  </a:txBody>
                  <a:tcPr marL="7739" marR="7739" marT="774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rPr>
                        <a:t>Legend</a:t>
                      </a:r>
                      <a:endParaRPr kumimoji="1" lang="zh-CN" altLang="en-US" sz="1200" b="1" i="0" u="none" strike="noStrike" kern="1200" dirty="0">
                        <a:solidFill>
                          <a:schemeClr val="bg1"/>
                        </a:solidFill>
                        <a:effectLst/>
                        <a:latin typeface="Calibri Light" panose="020F0302020204030204" pitchFamily="34" charset="0"/>
                        <a:ea typeface="宋体" pitchFamily="2" charset="-122"/>
                        <a:cs typeface="Calibri Light" panose="020F0302020204030204" pitchFamily="34" charset="0"/>
                      </a:endParaRPr>
                    </a:p>
                  </a:txBody>
                  <a:tcPr marL="7739" marR="7739" marT="774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0"/>
                  </a:ext>
                </a:extLst>
              </a:tr>
              <a:tr h="437106">
                <a:tc>
                  <a:txBody>
                    <a:bodyPr/>
                    <a:lstStyle/>
                    <a:p>
                      <a:pPr algn="ctr"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P6</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Compressor over-current protection</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789890">
                <a:tc>
                  <a:txBody>
                    <a:bodyPr/>
                    <a:lstStyle/>
                    <a:p>
                      <a:pPr algn="ctr" rtl="0" fontAlgn="ctr"/>
                      <a:r>
                        <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rPr>
                        <a:t>E6</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6 has occurred six times within 3 hour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437106">
                <a:tc>
                  <a:txBody>
                    <a:bodyPr/>
                    <a:lstStyle/>
                    <a:p>
                      <a:pPr algn="ctr" rtl="0" fontAlgn="ct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P7</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Liquid slugging protection</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789890">
                <a:tc>
                  <a:txBody>
                    <a:bodyPr/>
                    <a:lstStyle/>
                    <a:p>
                      <a:pPr algn="ctr" rtl="0" fontAlgn="ctr"/>
                      <a:r>
                        <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rPr>
                        <a:t>E7</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7 has occurred three times within 5 hour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3"/>
                  </a:ext>
                </a:extLst>
              </a:tr>
              <a:tr h="437106">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P8</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Low compressor voltage</a:t>
                      </a:r>
                      <a:r>
                        <a:rPr lang="en-US" altLang="ja-JP"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 protection</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4"/>
                  </a:ext>
                </a:extLst>
              </a:tr>
              <a:tr h="789890">
                <a:tc>
                  <a:txBody>
                    <a:bodyPr/>
                    <a:lstStyle/>
                    <a:p>
                      <a:pPr algn="ctr" rtl="0" fontAlgn="ct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E8</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P8 has occurred three times within 60 minute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5"/>
                  </a:ext>
                </a:extLst>
              </a:tr>
              <a:tr h="437106">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P9</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Incorrect</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a:t>
                      </a: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ompressor line sequence</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7"/>
                  </a:ext>
                </a:extLst>
              </a:tr>
              <a:tr h="437106">
                <a:tc>
                  <a:txBody>
                    <a:bodyPr/>
                    <a:lstStyle/>
                    <a:p>
                      <a:pPr algn="ctr"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PA</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DC fan motor over</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load protection</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3904569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Box 3">
            <a:extLst>
              <a:ext uri="{FF2B5EF4-FFF2-40B4-BE49-F238E27FC236}">
                <a16:creationId xmlns:a16="http://schemas.microsoft.com/office/drawing/2014/main" id="{C8B9F375-B09C-4EE3-B0DF-C2DB47265C6A}"/>
              </a:ext>
            </a:extLst>
          </p:cNvPr>
          <p:cNvSpPr txBox="1">
            <a:spLocks noChangeArrowheads="1"/>
          </p:cNvSpPr>
          <p:nvPr/>
        </p:nvSpPr>
        <p:spPr bwMode="auto">
          <a:xfrm>
            <a:off x="3818101" y="266309"/>
            <a:ext cx="1927131"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lnSpc>
                <a:spcPct val="80000"/>
              </a:lnSpc>
              <a:spcBef>
                <a:spcPct val="0"/>
              </a:spcBef>
              <a:buNone/>
            </a:pPr>
            <a:r>
              <a:rPr lang="en-US" altLang="zh-CN" sz="2600" b="1" dirty="0">
                <a:solidFill>
                  <a:srgbClr val="000000"/>
                </a:solidFill>
                <a:latin typeface="Arial" panose="020B0604020202020204" pitchFamily="34" charset="0"/>
                <a:cs typeface="Arial" panose="020B0604020202020204" pitchFamily="34" charset="0"/>
              </a:rPr>
              <a:t>Error Code</a:t>
            </a:r>
          </a:p>
        </p:txBody>
      </p:sp>
      <p:grpSp>
        <p:nvGrpSpPr>
          <p:cNvPr id="191492" name="组合 6">
            <a:extLst>
              <a:ext uri="{FF2B5EF4-FFF2-40B4-BE49-F238E27FC236}">
                <a16:creationId xmlns:a16="http://schemas.microsoft.com/office/drawing/2014/main" id="{44AF997A-8951-443A-8224-1A2236843B94}"/>
              </a:ext>
            </a:extLst>
          </p:cNvPr>
          <p:cNvGrpSpPr>
            <a:grpSpLocks/>
          </p:cNvGrpSpPr>
          <p:nvPr/>
        </p:nvGrpSpPr>
        <p:grpSpPr bwMode="auto">
          <a:xfrm>
            <a:off x="5925890" y="68920"/>
            <a:ext cx="1203424" cy="679748"/>
            <a:chOff x="167483" y="286387"/>
            <a:chExt cx="1481137" cy="836611"/>
          </a:xfrm>
        </p:grpSpPr>
        <p:grpSp>
          <p:nvGrpSpPr>
            <p:cNvPr id="191613" name="组合 7">
              <a:extLst>
                <a:ext uri="{FF2B5EF4-FFF2-40B4-BE49-F238E27FC236}">
                  <a16:creationId xmlns:a16="http://schemas.microsoft.com/office/drawing/2014/main" id="{8549CDC9-A883-423A-8969-CB6BA5BC0520}"/>
                </a:ext>
              </a:extLst>
            </p:cNvPr>
            <p:cNvGrpSpPr>
              <a:grpSpLocks/>
            </p:cNvGrpSpPr>
            <p:nvPr/>
          </p:nvGrpSpPr>
          <p:grpSpPr bwMode="auto">
            <a:xfrm>
              <a:off x="167483" y="286387"/>
              <a:ext cx="1481137" cy="836611"/>
              <a:chOff x="167483" y="286387"/>
              <a:chExt cx="1481138" cy="836611"/>
            </a:xfrm>
          </p:grpSpPr>
          <p:sp>
            <p:nvSpPr>
              <p:cNvPr id="38" name="Rectangle 962">
                <a:extLst>
                  <a:ext uri="{FF2B5EF4-FFF2-40B4-BE49-F238E27FC236}">
                    <a16:creationId xmlns:a16="http://schemas.microsoft.com/office/drawing/2014/main" id="{2E24FBDD-9A8B-4DBB-8600-D70FBFDF05FA}"/>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91642" name="AutoShape 963">
                <a:extLst>
                  <a:ext uri="{FF2B5EF4-FFF2-40B4-BE49-F238E27FC236}">
                    <a16:creationId xmlns:a16="http://schemas.microsoft.com/office/drawing/2014/main" id="{5865BDBD-C9C9-4363-A5BB-935D25C0CBA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43" name="AutoShape 963">
                <a:extLst>
                  <a:ext uri="{FF2B5EF4-FFF2-40B4-BE49-F238E27FC236}">
                    <a16:creationId xmlns:a16="http://schemas.microsoft.com/office/drawing/2014/main" id="{5EFF5B0A-75F1-453C-9302-90C0FC30DD45}"/>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44" name="AutoShape 963">
                <a:extLst>
                  <a:ext uri="{FF2B5EF4-FFF2-40B4-BE49-F238E27FC236}">
                    <a16:creationId xmlns:a16="http://schemas.microsoft.com/office/drawing/2014/main" id="{5EB76EA5-6EFE-420E-A12B-EDAEB548F5C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91645" name="组合 41">
                <a:extLst>
                  <a:ext uri="{FF2B5EF4-FFF2-40B4-BE49-F238E27FC236}">
                    <a16:creationId xmlns:a16="http://schemas.microsoft.com/office/drawing/2014/main" id="{0796EDE0-8C16-41C0-BD83-BED9A02F99E1}"/>
                  </a:ext>
                </a:extLst>
              </p:cNvPr>
              <p:cNvGrpSpPr>
                <a:grpSpLocks/>
              </p:cNvGrpSpPr>
              <p:nvPr/>
            </p:nvGrpSpPr>
            <p:grpSpPr bwMode="auto">
              <a:xfrm>
                <a:off x="167483" y="286387"/>
                <a:ext cx="1481138" cy="421574"/>
                <a:chOff x="167483" y="286387"/>
                <a:chExt cx="1481138" cy="421574"/>
              </a:xfrm>
            </p:grpSpPr>
            <p:sp>
              <p:nvSpPr>
                <p:cNvPr id="191646" name="Text Box 6">
                  <a:extLst>
                    <a:ext uri="{FF2B5EF4-FFF2-40B4-BE49-F238E27FC236}">
                      <a16:creationId xmlns:a16="http://schemas.microsoft.com/office/drawing/2014/main" id="{40EC69EE-5716-4411-B225-FE94C983B631}"/>
                    </a:ext>
                  </a:extLst>
                </p:cNvPr>
                <p:cNvSpPr txBox="1">
                  <a:spLocks noChangeArrowheads="1"/>
                </p:cNvSpPr>
                <p:nvPr/>
              </p:nvSpPr>
              <p:spPr bwMode="auto">
                <a:xfrm>
                  <a:off x="16748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91647" name="Text Box 6">
                  <a:extLst>
                    <a:ext uri="{FF2B5EF4-FFF2-40B4-BE49-F238E27FC236}">
                      <a16:creationId xmlns:a16="http://schemas.microsoft.com/office/drawing/2014/main" id="{FB4C7C88-5EDC-4D05-852C-8B372DF772EE}"/>
                    </a:ext>
                  </a:extLst>
                </p:cNvPr>
                <p:cNvSpPr txBox="1">
                  <a:spLocks noChangeArrowheads="1"/>
                </p:cNvSpPr>
                <p:nvPr/>
              </p:nvSpPr>
              <p:spPr bwMode="auto">
                <a:xfrm>
                  <a:off x="678656"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91648" name="Text Box 6">
                  <a:extLst>
                    <a:ext uri="{FF2B5EF4-FFF2-40B4-BE49-F238E27FC236}">
                      <a16:creationId xmlns:a16="http://schemas.microsoft.com/office/drawing/2014/main" id="{54472030-60C6-435C-9ECB-83919C0B98F7}"/>
                    </a:ext>
                  </a:extLst>
                </p:cNvPr>
                <p:cNvSpPr txBox="1">
                  <a:spLocks noChangeArrowheads="1"/>
                </p:cNvSpPr>
                <p:nvPr/>
              </p:nvSpPr>
              <p:spPr bwMode="auto">
                <a:xfrm>
                  <a:off x="113903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91614" name="组合 8">
              <a:extLst>
                <a:ext uri="{FF2B5EF4-FFF2-40B4-BE49-F238E27FC236}">
                  <a16:creationId xmlns:a16="http://schemas.microsoft.com/office/drawing/2014/main" id="{8728D5E5-944E-45E7-9A1C-E035F17A4EB5}"/>
                </a:ext>
              </a:extLst>
            </p:cNvPr>
            <p:cNvGrpSpPr>
              <a:grpSpLocks/>
            </p:cNvGrpSpPr>
            <p:nvPr/>
          </p:nvGrpSpPr>
          <p:grpSpPr bwMode="auto">
            <a:xfrm>
              <a:off x="285751" y="564198"/>
              <a:ext cx="303213" cy="481013"/>
              <a:chOff x="285751" y="564198"/>
              <a:chExt cx="303213" cy="481013"/>
            </a:xfrm>
          </p:grpSpPr>
          <p:sp>
            <p:nvSpPr>
              <p:cNvPr id="30" name="AutoShape 964">
                <a:extLst>
                  <a:ext uri="{FF2B5EF4-FFF2-40B4-BE49-F238E27FC236}">
                    <a16:creationId xmlns:a16="http://schemas.microsoft.com/office/drawing/2014/main" id="{AD043F36-185C-44B9-AEAD-5C06942385E6}"/>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1" name="AutoShape 965">
                <a:extLst>
                  <a:ext uri="{FF2B5EF4-FFF2-40B4-BE49-F238E27FC236}">
                    <a16:creationId xmlns:a16="http://schemas.microsoft.com/office/drawing/2014/main" id="{24632B63-D674-4EA7-AAC6-87F7C67E7603}"/>
                  </a:ext>
                </a:extLst>
              </p:cNvPr>
              <p:cNvSpPr>
                <a:spLocks noChangeArrowheads="1"/>
              </p:cNvSpPr>
              <p:nvPr/>
            </p:nvSpPr>
            <p:spPr bwMode="auto">
              <a:xfrm rot="16200000">
                <a:off x="215902" y="666592"/>
                <a:ext cx="179388"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2" name="AutoShape 966">
                <a:extLst>
                  <a:ext uri="{FF2B5EF4-FFF2-40B4-BE49-F238E27FC236}">
                    <a16:creationId xmlns:a16="http://schemas.microsoft.com/office/drawing/2014/main" id="{7A27623A-8674-4885-B1E3-7CCFFAD741D2}"/>
                  </a:ext>
                </a:extLst>
              </p:cNvPr>
              <p:cNvSpPr>
                <a:spLocks noChangeArrowheads="1"/>
              </p:cNvSpPr>
              <p:nvPr/>
            </p:nvSpPr>
            <p:spPr bwMode="auto">
              <a:xfrm rot="16200000">
                <a:off x="43735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3" name="Oval 967">
                <a:extLst>
                  <a:ext uri="{FF2B5EF4-FFF2-40B4-BE49-F238E27FC236}">
                    <a16:creationId xmlns:a16="http://schemas.microsoft.com/office/drawing/2014/main" id="{FE26F8E1-D02E-4000-9CF8-F2443EB243C9}"/>
                  </a:ext>
                </a:extLst>
              </p:cNvPr>
              <p:cNvSpPr>
                <a:spLocks noChangeArrowheads="1"/>
              </p:cNvSpPr>
              <p:nvPr/>
            </p:nvSpPr>
            <p:spPr bwMode="auto">
              <a:xfrm>
                <a:off x="5421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4" name="AutoShape 968">
                <a:extLst>
                  <a:ext uri="{FF2B5EF4-FFF2-40B4-BE49-F238E27FC236}">
                    <a16:creationId xmlns:a16="http://schemas.microsoft.com/office/drawing/2014/main" id="{591BE9F6-BA08-4E8A-BF32-69100C88D7EF}"/>
                  </a:ext>
                </a:extLst>
              </p:cNvPr>
              <p:cNvSpPr>
                <a:spLocks noChangeArrowheads="1"/>
              </p:cNvSpPr>
              <p:nvPr/>
            </p:nvSpPr>
            <p:spPr bwMode="auto">
              <a:xfrm>
                <a:off x="326233" y="770574"/>
                <a:ext cx="180975" cy="42862"/>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5" name="AutoShape 969">
                <a:extLst>
                  <a:ext uri="{FF2B5EF4-FFF2-40B4-BE49-F238E27FC236}">
                    <a16:creationId xmlns:a16="http://schemas.microsoft.com/office/drawing/2014/main" id="{CAD72942-3F57-4E59-8ADD-E1143CDE8AB5}"/>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6" name="AutoShape 970">
                <a:extLst>
                  <a:ext uri="{FF2B5EF4-FFF2-40B4-BE49-F238E27FC236}">
                    <a16:creationId xmlns:a16="http://schemas.microsoft.com/office/drawing/2014/main" id="{B18CC7F1-C9AB-49C9-8DE3-B40A59C264DC}"/>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7" name="AutoShape 971">
                <a:extLst>
                  <a:ext uri="{FF2B5EF4-FFF2-40B4-BE49-F238E27FC236}">
                    <a16:creationId xmlns:a16="http://schemas.microsoft.com/office/drawing/2014/main" id="{D1FE6217-86D5-4263-BC4B-C8FDBB2AC198}"/>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615" name="组合 9">
              <a:extLst>
                <a:ext uri="{FF2B5EF4-FFF2-40B4-BE49-F238E27FC236}">
                  <a16:creationId xmlns:a16="http://schemas.microsoft.com/office/drawing/2014/main" id="{96380251-6607-495B-BE6F-F3078E497A21}"/>
                </a:ext>
              </a:extLst>
            </p:cNvPr>
            <p:cNvGrpSpPr>
              <a:grpSpLocks/>
            </p:cNvGrpSpPr>
            <p:nvPr/>
          </p:nvGrpSpPr>
          <p:grpSpPr bwMode="auto">
            <a:xfrm>
              <a:off x="763589" y="564198"/>
              <a:ext cx="304800" cy="481013"/>
              <a:chOff x="763589" y="564198"/>
              <a:chExt cx="304800" cy="481013"/>
            </a:xfrm>
          </p:grpSpPr>
          <p:sp>
            <p:nvSpPr>
              <p:cNvPr id="191625" name="AutoShape 964">
                <a:extLst>
                  <a:ext uri="{FF2B5EF4-FFF2-40B4-BE49-F238E27FC236}">
                    <a16:creationId xmlns:a16="http://schemas.microsoft.com/office/drawing/2014/main" id="{1323169A-842A-432B-81FB-6E549B8A9B18}"/>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26" name="AutoShape 965">
                <a:extLst>
                  <a:ext uri="{FF2B5EF4-FFF2-40B4-BE49-F238E27FC236}">
                    <a16:creationId xmlns:a16="http://schemas.microsoft.com/office/drawing/2014/main" id="{D4100535-FE1C-42BB-9ED4-81503098EA09}"/>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24" name="AutoShape 966">
                <a:extLst>
                  <a:ext uri="{FF2B5EF4-FFF2-40B4-BE49-F238E27FC236}">
                    <a16:creationId xmlns:a16="http://schemas.microsoft.com/office/drawing/2014/main" id="{BBDF755E-D3DA-42A5-A3CE-6062F96A8A55}"/>
                  </a:ext>
                </a:extLst>
              </p:cNvPr>
              <p:cNvSpPr>
                <a:spLocks noChangeArrowheads="1"/>
              </p:cNvSpPr>
              <p:nvPr/>
            </p:nvSpPr>
            <p:spPr bwMode="auto">
              <a:xfrm rot="16200000">
                <a:off x="91360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25" name="Oval 967">
                <a:extLst>
                  <a:ext uri="{FF2B5EF4-FFF2-40B4-BE49-F238E27FC236}">
                    <a16:creationId xmlns:a16="http://schemas.microsoft.com/office/drawing/2014/main" id="{B2F52637-6769-4516-9FB4-EBCFA2031995}"/>
                  </a:ext>
                </a:extLst>
              </p:cNvPr>
              <p:cNvSpPr>
                <a:spLocks noChangeArrowheads="1"/>
              </p:cNvSpPr>
              <p:nvPr/>
            </p:nvSpPr>
            <p:spPr bwMode="auto">
              <a:xfrm>
                <a:off x="1021558"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629" name="AutoShape 968">
                <a:extLst>
                  <a:ext uri="{FF2B5EF4-FFF2-40B4-BE49-F238E27FC236}">
                    <a16:creationId xmlns:a16="http://schemas.microsoft.com/office/drawing/2014/main" id="{9BB43120-24A7-43EB-9C14-ABAE4282A9C2}"/>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30" name="AutoShape 969">
                <a:extLst>
                  <a:ext uri="{FF2B5EF4-FFF2-40B4-BE49-F238E27FC236}">
                    <a16:creationId xmlns:a16="http://schemas.microsoft.com/office/drawing/2014/main" id="{2955C65F-1F17-4E59-AD03-312738DBC513}"/>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28" name="AutoShape 970">
                <a:extLst>
                  <a:ext uri="{FF2B5EF4-FFF2-40B4-BE49-F238E27FC236}">
                    <a16:creationId xmlns:a16="http://schemas.microsoft.com/office/drawing/2014/main" id="{8E127BBA-19FE-40CC-9739-AD1461F03E82}"/>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29" name="AutoShape 971">
                <a:extLst>
                  <a:ext uri="{FF2B5EF4-FFF2-40B4-BE49-F238E27FC236}">
                    <a16:creationId xmlns:a16="http://schemas.microsoft.com/office/drawing/2014/main" id="{5EE4F698-ACF4-4D42-9C1D-FD90E7B5D242}"/>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616" name="组合 10">
              <a:extLst>
                <a:ext uri="{FF2B5EF4-FFF2-40B4-BE49-F238E27FC236}">
                  <a16:creationId xmlns:a16="http://schemas.microsoft.com/office/drawing/2014/main" id="{0CBD976C-AA72-48F6-9FE1-A2D2D530E6D3}"/>
                </a:ext>
              </a:extLst>
            </p:cNvPr>
            <p:cNvGrpSpPr>
              <a:grpSpLocks/>
            </p:cNvGrpSpPr>
            <p:nvPr/>
          </p:nvGrpSpPr>
          <p:grpSpPr bwMode="auto">
            <a:xfrm>
              <a:off x="1223171" y="564198"/>
              <a:ext cx="303213" cy="481012"/>
              <a:chOff x="1223171" y="564198"/>
              <a:chExt cx="303213" cy="481012"/>
            </a:xfrm>
          </p:grpSpPr>
          <p:sp>
            <p:nvSpPr>
              <p:cNvPr id="61547" name="AutoShape 964">
                <a:extLst>
                  <a:ext uri="{FF2B5EF4-FFF2-40B4-BE49-F238E27FC236}">
                    <a16:creationId xmlns:a16="http://schemas.microsoft.com/office/drawing/2014/main" id="{43BD3DD1-3621-43EA-9106-E965C5208EF9}"/>
                  </a:ext>
                </a:extLst>
              </p:cNvPr>
              <p:cNvSpPr>
                <a:spLocks noChangeArrowheads="1"/>
              </p:cNvSpPr>
              <p:nvPr/>
            </p:nvSpPr>
            <p:spPr bwMode="auto">
              <a:xfrm>
                <a:off x="1267620" y="564199"/>
                <a:ext cx="177800" cy="47625"/>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sp>
            <p:nvSpPr>
              <p:cNvPr id="13" name="AutoShape 965">
                <a:extLst>
                  <a:ext uri="{FF2B5EF4-FFF2-40B4-BE49-F238E27FC236}">
                    <a16:creationId xmlns:a16="http://schemas.microsoft.com/office/drawing/2014/main" id="{1C753512-4E29-4C1A-B25C-526613AACC8D}"/>
                  </a:ext>
                </a:extLst>
              </p:cNvPr>
              <p:cNvSpPr>
                <a:spLocks noChangeArrowheads="1"/>
              </p:cNvSpPr>
              <p:nvPr/>
            </p:nvSpPr>
            <p:spPr bwMode="auto">
              <a:xfrm rot="16200000">
                <a:off x="1155701" y="665005"/>
                <a:ext cx="179388"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91619" name="AutoShape 966">
                <a:extLst>
                  <a:ext uri="{FF2B5EF4-FFF2-40B4-BE49-F238E27FC236}">
                    <a16:creationId xmlns:a16="http://schemas.microsoft.com/office/drawing/2014/main" id="{70471A03-D5A4-4F55-A218-8748D0DCC7EF}"/>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6" name="Oval 967">
                <a:extLst>
                  <a:ext uri="{FF2B5EF4-FFF2-40B4-BE49-F238E27FC236}">
                    <a16:creationId xmlns:a16="http://schemas.microsoft.com/office/drawing/2014/main" id="{299EFB5B-0063-447C-8D22-238421F7E3BB}"/>
                  </a:ext>
                </a:extLst>
              </p:cNvPr>
              <p:cNvSpPr>
                <a:spLocks noChangeArrowheads="1"/>
              </p:cNvSpPr>
              <p:nvPr/>
            </p:nvSpPr>
            <p:spPr bwMode="auto">
              <a:xfrm>
                <a:off x="14819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1551" name="AutoShape 968">
                <a:extLst>
                  <a:ext uri="{FF2B5EF4-FFF2-40B4-BE49-F238E27FC236}">
                    <a16:creationId xmlns:a16="http://schemas.microsoft.com/office/drawing/2014/main" id="{4A31D829-0534-4FE2-84FA-B937CB3AC443}"/>
                  </a:ext>
                </a:extLst>
              </p:cNvPr>
              <p:cNvSpPr>
                <a:spLocks noChangeArrowheads="1"/>
              </p:cNvSpPr>
              <p:nvPr/>
            </p:nvSpPr>
            <p:spPr bwMode="auto">
              <a:xfrm>
                <a:off x="1267620" y="770574"/>
                <a:ext cx="177800" cy="42862"/>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sp>
            <p:nvSpPr>
              <p:cNvPr id="61552" name="AutoShape 969">
                <a:extLst>
                  <a:ext uri="{FF2B5EF4-FFF2-40B4-BE49-F238E27FC236}">
                    <a16:creationId xmlns:a16="http://schemas.microsoft.com/office/drawing/2014/main" id="{7DE11FAC-2E60-426B-BFAD-6A3E63FBE8D0}"/>
                  </a:ext>
                </a:extLst>
              </p:cNvPr>
              <p:cNvSpPr>
                <a:spLocks noChangeArrowheads="1"/>
              </p:cNvSpPr>
              <p:nvPr/>
            </p:nvSpPr>
            <p:spPr bwMode="auto">
              <a:xfrm rot="16200000">
                <a:off x="1156495" y="872173"/>
                <a:ext cx="177800" cy="44450"/>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p>
                <a:pPr defTabSz="742794" eaLnBrk="1" hangingPunct="1">
                  <a:spcBef>
                    <a:spcPct val="20000"/>
                  </a:spcBef>
                  <a:defRPr/>
                </a:pPr>
                <a:endParaRPr lang="ja-JP" altLang="ja-JP" sz="731">
                  <a:solidFill>
                    <a:srgbClr val="000000"/>
                  </a:solidFill>
                </a:endParaRPr>
              </a:p>
            </p:txBody>
          </p:sp>
          <p:sp>
            <p:nvSpPr>
              <p:cNvPr id="191623" name="AutoShape 970">
                <a:extLst>
                  <a:ext uri="{FF2B5EF4-FFF2-40B4-BE49-F238E27FC236}">
                    <a16:creationId xmlns:a16="http://schemas.microsoft.com/office/drawing/2014/main" id="{828BFF29-106D-40C7-8DFB-10B5F6D1F91E}"/>
                  </a:ext>
                </a:extLst>
              </p:cNvPr>
              <p:cNvSpPr>
                <a:spLocks noChangeArrowheads="1"/>
              </p:cNvSpPr>
              <p:nvPr/>
            </p:nvSpPr>
            <p:spPr bwMode="auto">
              <a:xfrm rot="-5400000">
                <a:off x="1376365" y="874554"/>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61554" name="AutoShape 971">
                <a:extLst>
                  <a:ext uri="{FF2B5EF4-FFF2-40B4-BE49-F238E27FC236}">
                    <a16:creationId xmlns:a16="http://schemas.microsoft.com/office/drawing/2014/main" id="{55585DF0-ADDC-4A05-BC5C-97B096AD2E2C}"/>
                  </a:ext>
                </a:extLst>
              </p:cNvPr>
              <p:cNvSpPr>
                <a:spLocks noChangeArrowheads="1"/>
              </p:cNvSpPr>
              <p:nvPr/>
            </p:nvSpPr>
            <p:spPr bwMode="auto">
              <a:xfrm>
                <a:off x="1267620" y="983298"/>
                <a:ext cx="177800" cy="41275"/>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grpSp>
      </p:grpSp>
      <p:grpSp>
        <p:nvGrpSpPr>
          <p:cNvPr id="191494" name="组合 46">
            <a:extLst>
              <a:ext uri="{FF2B5EF4-FFF2-40B4-BE49-F238E27FC236}">
                <a16:creationId xmlns:a16="http://schemas.microsoft.com/office/drawing/2014/main" id="{E976B621-4699-4CC9-B3B1-C0F6886D543A}"/>
              </a:ext>
            </a:extLst>
          </p:cNvPr>
          <p:cNvGrpSpPr>
            <a:grpSpLocks/>
          </p:cNvGrpSpPr>
          <p:nvPr/>
        </p:nvGrpSpPr>
        <p:grpSpPr bwMode="auto">
          <a:xfrm>
            <a:off x="8574497" y="18619"/>
            <a:ext cx="1203424" cy="679747"/>
            <a:chOff x="167483" y="286387"/>
            <a:chExt cx="1481138" cy="836611"/>
          </a:xfrm>
        </p:grpSpPr>
        <p:grpSp>
          <p:nvGrpSpPr>
            <p:cNvPr id="191577" name="组合 47">
              <a:extLst>
                <a:ext uri="{FF2B5EF4-FFF2-40B4-BE49-F238E27FC236}">
                  <a16:creationId xmlns:a16="http://schemas.microsoft.com/office/drawing/2014/main" id="{E1D7E01C-497D-40F2-8E1F-E7CF164C0B89}"/>
                </a:ext>
              </a:extLst>
            </p:cNvPr>
            <p:cNvGrpSpPr>
              <a:grpSpLocks/>
            </p:cNvGrpSpPr>
            <p:nvPr/>
          </p:nvGrpSpPr>
          <p:grpSpPr bwMode="auto">
            <a:xfrm>
              <a:off x="167483" y="286387"/>
              <a:ext cx="1481138" cy="836611"/>
              <a:chOff x="167483" y="286387"/>
              <a:chExt cx="1481138" cy="836611"/>
            </a:xfrm>
          </p:grpSpPr>
          <p:sp>
            <p:nvSpPr>
              <p:cNvPr id="76" name="Rectangle 962">
                <a:extLst>
                  <a:ext uri="{FF2B5EF4-FFF2-40B4-BE49-F238E27FC236}">
                    <a16:creationId xmlns:a16="http://schemas.microsoft.com/office/drawing/2014/main" id="{4DC8357A-60B9-43B3-9DF5-3FC74A186D02}"/>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91606" name="AutoShape 963">
                <a:extLst>
                  <a:ext uri="{FF2B5EF4-FFF2-40B4-BE49-F238E27FC236}">
                    <a16:creationId xmlns:a16="http://schemas.microsoft.com/office/drawing/2014/main" id="{DBDBE3DA-3634-4191-A100-AF58141E0837}"/>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07" name="AutoShape 963">
                <a:extLst>
                  <a:ext uri="{FF2B5EF4-FFF2-40B4-BE49-F238E27FC236}">
                    <a16:creationId xmlns:a16="http://schemas.microsoft.com/office/drawing/2014/main" id="{24DB33C3-8D67-409D-BDBC-E68D6FA92E2D}"/>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08" name="AutoShape 963">
                <a:extLst>
                  <a:ext uri="{FF2B5EF4-FFF2-40B4-BE49-F238E27FC236}">
                    <a16:creationId xmlns:a16="http://schemas.microsoft.com/office/drawing/2014/main" id="{6BC74617-DC8A-452D-8311-4BEE8928A61D}"/>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91609" name="组合 79">
                <a:extLst>
                  <a:ext uri="{FF2B5EF4-FFF2-40B4-BE49-F238E27FC236}">
                    <a16:creationId xmlns:a16="http://schemas.microsoft.com/office/drawing/2014/main" id="{403A5CDE-3A08-4E8E-B613-6F85A6ADFE0B}"/>
                  </a:ext>
                </a:extLst>
              </p:cNvPr>
              <p:cNvGrpSpPr>
                <a:grpSpLocks/>
              </p:cNvGrpSpPr>
              <p:nvPr/>
            </p:nvGrpSpPr>
            <p:grpSpPr bwMode="auto">
              <a:xfrm>
                <a:off x="167483" y="286387"/>
                <a:ext cx="1481138" cy="421575"/>
                <a:chOff x="167483" y="286387"/>
                <a:chExt cx="1481138" cy="421575"/>
              </a:xfrm>
            </p:grpSpPr>
            <p:sp>
              <p:nvSpPr>
                <p:cNvPr id="191610" name="Text Box 6">
                  <a:extLst>
                    <a:ext uri="{FF2B5EF4-FFF2-40B4-BE49-F238E27FC236}">
                      <a16:creationId xmlns:a16="http://schemas.microsoft.com/office/drawing/2014/main" id="{03E9D1D5-26BF-4D81-A4CC-0867890C3113}"/>
                    </a:ext>
                  </a:extLst>
                </p:cNvPr>
                <p:cNvSpPr txBox="1">
                  <a:spLocks noChangeArrowheads="1"/>
                </p:cNvSpPr>
                <p:nvPr/>
              </p:nvSpPr>
              <p:spPr bwMode="auto">
                <a:xfrm>
                  <a:off x="167483"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91611" name="Text Box 6">
                  <a:extLst>
                    <a:ext uri="{FF2B5EF4-FFF2-40B4-BE49-F238E27FC236}">
                      <a16:creationId xmlns:a16="http://schemas.microsoft.com/office/drawing/2014/main" id="{910A03EF-B19C-4855-B752-FC5F0314D174}"/>
                    </a:ext>
                  </a:extLst>
                </p:cNvPr>
                <p:cNvSpPr txBox="1">
                  <a:spLocks noChangeArrowheads="1"/>
                </p:cNvSpPr>
                <p:nvPr/>
              </p:nvSpPr>
              <p:spPr bwMode="auto">
                <a:xfrm>
                  <a:off x="678656"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91612" name="Text Box 6">
                  <a:extLst>
                    <a:ext uri="{FF2B5EF4-FFF2-40B4-BE49-F238E27FC236}">
                      <a16:creationId xmlns:a16="http://schemas.microsoft.com/office/drawing/2014/main" id="{0E055C86-6909-4F3C-B6FE-693AC5F1F691}"/>
                    </a:ext>
                  </a:extLst>
                </p:cNvPr>
                <p:cNvSpPr txBox="1">
                  <a:spLocks noChangeArrowheads="1"/>
                </p:cNvSpPr>
                <p:nvPr/>
              </p:nvSpPr>
              <p:spPr bwMode="auto">
                <a:xfrm>
                  <a:off x="1139033"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91578" name="组合 48">
              <a:extLst>
                <a:ext uri="{FF2B5EF4-FFF2-40B4-BE49-F238E27FC236}">
                  <a16:creationId xmlns:a16="http://schemas.microsoft.com/office/drawing/2014/main" id="{471DD04D-465B-41FF-AEC7-7C9929B9835E}"/>
                </a:ext>
              </a:extLst>
            </p:cNvPr>
            <p:cNvGrpSpPr>
              <a:grpSpLocks/>
            </p:cNvGrpSpPr>
            <p:nvPr/>
          </p:nvGrpSpPr>
          <p:grpSpPr bwMode="auto">
            <a:xfrm>
              <a:off x="285751" y="564198"/>
              <a:ext cx="303213" cy="481013"/>
              <a:chOff x="285751" y="564198"/>
              <a:chExt cx="303213" cy="481013"/>
            </a:xfrm>
          </p:grpSpPr>
          <p:sp>
            <p:nvSpPr>
              <p:cNvPr id="68" name="AutoShape 964">
                <a:extLst>
                  <a:ext uri="{FF2B5EF4-FFF2-40B4-BE49-F238E27FC236}">
                    <a16:creationId xmlns:a16="http://schemas.microsoft.com/office/drawing/2014/main" id="{F143BCD9-4709-41D4-BB64-C674C453B144}"/>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9" name="AutoShape 965">
                <a:extLst>
                  <a:ext uri="{FF2B5EF4-FFF2-40B4-BE49-F238E27FC236}">
                    <a16:creationId xmlns:a16="http://schemas.microsoft.com/office/drawing/2014/main" id="{A4AE66AA-51F1-40AF-88E4-D3071A0BB022}"/>
                  </a:ext>
                </a:extLst>
              </p:cNvPr>
              <p:cNvSpPr>
                <a:spLocks noChangeArrowheads="1"/>
              </p:cNvSpPr>
              <p:nvPr/>
            </p:nvSpPr>
            <p:spPr bwMode="auto">
              <a:xfrm rot="16200000">
                <a:off x="215902" y="666593"/>
                <a:ext cx="179387"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0" name="AutoShape 966">
                <a:extLst>
                  <a:ext uri="{FF2B5EF4-FFF2-40B4-BE49-F238E27FC236}">
                    <a16:creationId xmlns:a16="http://schemas.microsoft.com/office/drawing/2014/main" id="{3E92CEF6-3816-48B2-87A9-3BFE5AC46A0F}"/>
                  </a:ext>
                </a:extLst>
              </p:cNvPr>
              <p:cNvSpPr>
                <a:spLocks noChangeArrowheads="1"/>
              </p:cNvSpPr>
              <p:nvPr/>
            </p:nvSpPr>
            <p:spPr bwMode="auto">
              <a:xfrm rot="16200000">
                <a:off x="437358" y="670562"/>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1" name="Oval 967">
                <a:extLst>
                  <a:ext uri="{FF2B5EF4-FFF2-40B4-BE49-F238E27FC236}">
                    <a16:creationId xmlns:a16="http://schemas.microsoft.com/office/drawing/2014/main" id="{BC20FED7-DCE9-4A9C-81E6-D8994542E3C9}"/>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2" name="AutoShape 968">
                <a:extLst>
                  <a:ext uri="{FF2B5EF4-FFF2-40B4-BE49-F238E27FC236}">
                    <a16:creationId xmlns:a16="http://schemas.microsoft.com/office/drawing/2014/main" id="{32DA5A78-C398-43B4-89F2-ECD6762B2219}"/>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3" name="AutoShape 969">
                <a:extLst>
                  <a:ext uri="{FF2B5EF4-FFF2-40B4-BE49-F238E27FC236}">
                    <a16:creationId xmlns:a16="http://schemas.microsoft.com/office/drawing/2014/main" id="{53A0D8AF-AB2A-400C-95D8-3B7002E29769}"/>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4" name="AutoShape 970">
                <a:extLst>
                  <a:ext uri="{FF2B5EF4-FFF2-40B4-BE49-F238E27FC236}">
                    <a16:creationId xmlns:a16="http://schemas.microsoft.com/office/drawing/2014/main" id="{1EE0EC49-A39E-4032-8B13-8C5E75CD9385}"/>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5" name="AutoShape 971">
                <a:extLst>
                  <a:ext uri="{FF2B5EF4-FFF2-40B4-BE49-F238E27FC236}">
                    <a16:creationId xmlns:a16="http://schemas.microsoft.com/office/drawing/2014/main" id="{12185A0B-1FE4-4C0B-80D9-7DC90F2FEE9F}"/>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579" name="组合 49">
              <a:extLst>
                <a:ext uri="{FF2B5EF4-FFF2-40B4-BE49-F238E27FC236}">
                  <a16:creationId xmlns:a16="http://schemas.microsoft.com/office/drawing/2014/main" id="{B9566C10-B73B-4940-B100-AD6CB535FA9F}"/>
                </a:ext>
              </a:extLst>
            </p:cNvPr>
            <p:cNvGrpSpPr>
              <a:grpSpLocks/>
            </p:cNvGrpSpPr>
            <p:nvPr/>
          </p:nvGrpSpPr>
          <p:grpSpPr bwMode="auto">
            <a:xfrm>
              <a:off x="763589" y="564198"/>
              <a:ext cx="304800" cy="481013"/>
              <a:chOff x="763589" y="564198"/>
              <a:chExt cx="304800" cy="481013"/>
            </a:xfrm>
          </p:grpSpPr>
          <p:sp>
            <p:nvSpPr>
              <p:cNvPr id="191589" name="AutoShape 964">
                <a:extLst>
                  <a:ext uri="{FF2B5EF4-FFF2-40B4-BE49-F238E27FC236}">
                    <a16:creationId xmlns:a16="http://schemas.microsoft.com/office/drawing/2014/main" id="{6E2FE9C8-4F79-49AA-AC85-8BA392E2B9A8}"/>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90" name="AutoShape 965">
                <a:extLst>
                  <a:ext uri="{FF2B5EF4-FFF2-40B4-BE49-F238E27FC236}">
                    <a16:creationId xmlns:a16="http://schemas.microsoft.com/office/drawing/2014/main" id="{D5A26651-28E4-4ADD-94D1-A8C15F4D9AA9}"/>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2" name="AutoShape 966">
                <a:extLst>
                  <a:ext uri="{FF2B5EF4-FFF2-40B4-BE49-F238E27FC236}">
                    <a16:creationId xmlns:a16="http://schemas.microsoft.com/office/drawing/2014/main" id="{FC675378-FEB2-49BA-886C-08FDB1055209}"/>
                  </a:ext>
                </a:extLst>
              </p:cNvPr>
              <p:cNvSpPr>
                <a:spLocks noChangeArrowheads="1"/>
              </p:cNvSpPr>
              <p:nvPr/>
            </p:nvSpPr>
            <p:spPr bwMode="auto">
              <a:xfrm rot="16200000">
                <a:off x="913608" y="670562"/>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63" name="Oval 967">
                <a:extLst>
                  <a:ext uri="{FF2B5EF4-FFF2-40B4-BE49-F238E27FC236}">
                    <a16:creationId xmlns:a16="http://schemas.microsoft.com/office/drawing/2014/main" id="{12740DAF-3682-4E14-B131-9544708387FC}"/>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593" name="AutoShape 968">
                <a:extLst>
                  <a:ext uri="{FF2B5EF4-FFF2-40B4-BE49-F238E27FC236}">
                    <a16:creationId xmlns:a16="http://schemas.microsoft.com/office/drawing/2014/main" id="{2728C08F-2110-40D7-AD0D-A10855DD028D}"/>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94" name="AutoShape 969">
                <a:extLst>
                  <a:ext uri="{FF2B5EF4-FFF2-40B4-BE49-F238E27FC236}">
                    <a16:creationId xmlns:a16="http://schemas.microsoft.com/office/drawing/2014/main" id="{05163521-48A7-43B6-A5F6-A6DAB3B1FF3E}"/>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6" name="AutoShape 970">
                <a:extLst>
                  <a:ext uri="{FF2B5EF4-FFF2-40B4-BE49-F238E27FC236}">
                    <a16:creationId xmlns:a16="http://schemas.microsoft.com/office/drawing/2014/main" id="{78C3E7FA-93FC-415C-8797-B7F85116A837}"/>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91596" name="AutoShape 971">
                <a:extLst>
                  <a:ext uri="{FF2B5EF4-FFF2-40B4-BE49-F238E27FC236}">
                    <a16:creationId xmlns:a16="http://schemas.microsoft.com/office/drawing/2014/main" id="{CF5ED564-0E51-4A0C-A0CE-766496CDA565}"/>
                  </a:ext>
                </a:extLst>
              </p:cNvPr>
              <p:cNvSpPr>
                <a:spLocks noChangeArrowheads="1"/>
              </p:cNvSpPr>
              <p:nvPr/>
            </p:nvSpPr>
            <p:spPr bwMode="auto">
              <a:xfrm>
                <a:off x="808039"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grpSp>
          <p:nvGrpSpPr>
            <p:cNvPr id="191580" name="组合 50">
              <a:extLst>
                <a:ext uri="{FF2B5EF4-FFF2-40B4-BE49-F238E27FC236}">
                  <a16:creationId xmlns:a16="http://schemas.microsoft.com/office/drawing/2014/main" id="{5175065B-7370-4BC7-B469-BFC52BE31818}"/>
                </a:ext>
              </a:extLst>
            </p:cNvPr>
            <p:cNvGrpSpPr>
              <a:grpSpLocks/>
            </p:cNvGrpSpPr>
            <p:nvPr/>
          </p:nvGrpSpPr>
          <p:grpSpPr bwMode="auto">
            <a:xfrm>
              <a:off x="1223964" y="564198"/>
              <a:ext cx="303212" cy="481013"/>
              <a:chOff x="1223964" y="564198"/>
              <a:chExt cx="303212" cy="481013"/>
            </a:xfrm>
          </p:grpSpPr>
          <p:sp>
            <p:nvSpPr>
              <p:cNvPr id="191581" name="AutoShape 964">
                <a:extLst>
                  <a:ext uri="{FF2B5EF4-FFF2-40B4-BE49-F238E27FC236}">
                    <a16:creationId xmlns:a16="http://schemas.microsoft.com/office/drawing/2014/main" id="{710EC385-886D-4D37-B20C-D61A4C18ADA3}"/>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2" name="AutoShape 965">
                <a:extLst>
                  <a:ext uri="{FF2B5EF4-FFF2-40B4-BE49-F238E27FC236}">
                    <a16:creationId xmlns:a16="http://schemas.microsoft.com/office/drawing/2014/main" id="{DB6A50BB-F1A9-4798-A679-A94710F40146}"/>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3" name="AutoShape 966">
                <a:extLst>
                  <a:ext uri="{FF2B5EF4-FFF2-40B4-BE49-F238E27FC236}">
                    <a16:creationId xmlns:a16="http://schemas.microsoft.com/office/drawing/2014/main" id="{986F7B77-AFEB-40CB-92C2-82A131645570}"/>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55" name="Oval 967">
                <a:extLst>
                  <a:ext uri="{FF2B5EF4-FFF2-40B4-BE49-F238E27FC236}">
                    <a16:creationId xmlns:a16="http://schemas.microsoft.com/office/drawing/2014/main" id="{0984A5E0-087F-4458-8092-65C547D386F1}"/>
                  </a:ext>
                </a:extLst>
              </p:cNvPr>
              <p:cNvSpPr>
                <a:spLocks noChangeArrowheads="1"/>
              </p:cNvSpPr>
              <p:nvPr/>
            </p:nvSpPr>
            <p:spPr bwMode="auto">
              <a:xfrm>
                <a:off x="1481934"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6" name="AutoShape 968">
                <a:extLst>
                  <a:ext uri="{FF2B5EF4-FFF2-40B4-BE49-F238E27FC236}">
                    <a16:creationId xmlns:a16="http://schemas.microsoft.com/office/drawing/2014/main" id="{DFE28454-250D-4961-B422-84815A66F99C}"/>
                  </a:ext>
                </a:extLst>
              </p:cNvPr>
              <p:cNvSpPr>
                <a:spLocks noChangeArrowheads="1"/>
              </p:cNvSpPr>
              <p:nvPr/>
            </p:nvSpPr>
            <p:spPr bwMode="auto">
              <a:xfrm>
                <a:off x="1267621" y="770574"/>
                <a:ext cx="177800" cy="42863"/>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586" name="AutoShape 969">
                <a:extLst>
                  <a:ext uri="{FF2B5EF4-FFF2-40B4-BE49-F238E27FC236}">
                    <a16:creationId xmlns:a16="http://schemas.microsoft.com/office/drawing/2014/main" id="{EE66E2AC-7905-4E8B-9161-E093B3A9E1DB}"/>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7" name="AutoShape 970">
                <a:extLst>
                  <a:ext uri="{FF2B5EF4-FFF2-40B4-BE49-F238E27FC236}">
                    <a16:creationId xmlns:a16="http://schemas.microsoft.com/office/drawing/2014/main" id="{2E7FF53D-ED28-4ED4-AC55-3B1DDCB35DEA}"/>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191588" name="AutoShape 971">
                <a:extLst>
                  <a:ext uri="{FF2B5EF4-FFF2-40B4-BE49-F238E27FC236}">
                    <a16:creationId xmlns:a16="http://schemas.microsoft.com/office/drawing/2014/main" id="{68B05D01-D725-4AE9-84DD-D5F90B70B880}"/>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grpSp>
      <p:cxnSp>
        <p:nvCxnSpPr>
          <p:cNvPr id="191495" name="直接连接符 13">
            <a:extLst>
              <a:ext uri="{FF2B5EF4-FFF2-40B4-BE49-F238E27FC236}">
                <a16:creationId xmlns:a16="http://schemas.microsoft.com/office/drawing/2014/main" id="{0E9CF9AF-D6A3-4B34-8F2D-49BE0D925647}"/>
              </a:ext>
            </a:extLst>
          </p:cNvPr>
          <p:cNvCxnSpPr>
            <a:cxnSpLocks noChangeShapeType="1"/>
          </p:cNvCxnSpPr>
          <p:nvPr/>
        </p:nvCxnSpPr>
        <p:spPr bwMode="auto">
          <a:xfrm>
            <a:off x="7126735" y="462323"/>
            <a:ext cx="1447762" cy="0"/>
          </a:xfrm>
          <a:prstGeom prst="line">
            <a:avLst/>
          </a:prstGeom>
          <a:noFill/>
          <a:ln w="63500" algn="ctr">
            <a:solidFill>
              <a:srgbClr val="FF0000"/>
            </a:solidFill>
            <a:round/>
            <a:headEnd/>
            <a:tailEnd type="arrow" w="med" len="med"/>
          </a:ln>
          <a:extLst>
            <a:ext uri="{909E8E84-426E-40DD-AFC4-6F175D3DCCD1}">
              <a14:hiddenFill xmlns:a14="http://schemas.microsoft.com/office/drawing/2010/main">
                <a:noFill/>
              </a14:hiddenFill>
            </a:ext>
          </a:extLst>
        </p:spPr>
      </p:cxnSp>
      <p:graphicFrame>
        <p:nvGraphicFramePr>
          <p:cNvPr id="84" name="表格 83">
            <a:extLst>
              <a:ext uri="{FF2B5EF4-FFF2-40B4-BE49-F238E27FC236}">
                <a16:creationId xmlns:a16="http://schemas.microsoft.com/office/drawing/2014/main" id="{115569AE-3C54-405D-A1B2-2E5962D17968}"/>
              </a:ext>
            </a:extLst>
          </p:cNvPr>
          <p:cNvGraphicFramePr>
            <a:graphicFrameLocks noGrp="1"/>
          </p:cNvGraphicFramePr>
          <p:nvPr>
            <p:extLst>
              <p:ext uri="{D42A27DB-BD31-4B8C-83A1-F6EECF244321}">
                <p14:modId xmlns:p14="http://schemas.microsoft.com/office/powerpoint/2010/main" val="2094264172"/>
              </p:ext>
            </p:extLst>
          </p:nvPr>
        </p:nvGraphicFramePr>
        <p:xfrm>
          <a:off x="192430" y="935101"/>
          <a:ext cx="9383747" cy="5338041"/>
        </p:xfrm>
        <a:graphic>
          <a:graphicData uri="http://schemas.openxmlformats.org/drawingml/2006/table">
            <a:tbl>
              <a:tblPr>
                <a:tableStyleId>{5C22544A-7EE6-4342-B048-85BDC9FD1C3A}</a:tableStyleId>
              </a:tblPr>
              <a:tblGrid>
                <a:gridCol w="839627">
                  <a:extLst>
                    <a:ext uri="{9D8B030D-6E8A-4147-A177-3AD203B41FA5}">
                      <a16:colId xmlns:a16="http://schemas.microsoft.com/office/drawing/2014/main" val="20000"/>
                    </a:ext>
                  </a:extLst>
                </a:gridCol>
                <a:gridCol w="6743720">
                  <a:extLst>
                    <a:ext uri="{9D8B030D-6E8A-4147-A177-3AD203B41FA5}">
                      <a16:colId xmlns:a16="http://schemas.microsoft.com/office/drawing/2014/main" val="20001"/>
                    </a:ext>
                  </a:extLst>
                </a:gridCol>
                <a:gridCol w="1800400">
                  <a:extLst>
                    <a:ext uri="{9D8B030D-6E8A-4147-A177-3AD203B41FA5}">
                      <a16:colId xmlns:a16="http://schemas.microsoft.com/office/drawing/2014/main" val="20002"/>
                    </a:ext>
                  </a:extLst>
                </a:gridCol>
              </a:tblGrid>
              <a:tr h="632475">
                <a:tc>
                  <a:txBody>
                    <a:bodyPr/>
                    <a:lstStyle/>
                    <a:p>
                      <a:pPr algn="ctr" rtl="0" fontAlgn="ctr"/>
                      <a:r>
                        <a:rPr lang="en-US" altLang="zh-CN" sz="1600" b="1" i="0" u="none" strike="noStrike" dirty="0">
                          <a:solidFill>
                            <a:schemeClr val="bg1"/>
                          </a:solidFill>
                          <a:effectLst/>
                          <a:latin typeface="Calibri" panose="020F0502020204030204" pitchFamily="34" charset="0"/>
                          <a:ea typeface="宋体" pitchFamily="2" charset="-122"/>
                          <a:cs typeface="Calibri" panose="020F0502020204030204" pitchFamily="34" charset="0"/>
                        </a:rPr>
                        <a:t>Code</a:t>
                      </a:r>
                      <a:endParaRPr lang="zh-CN" altLang="en-US" sz="1600" b="1" i="0" u="none" strike="noStrike"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rPr>
                        <a:t>Description</a:t>
                      </a:r>
                      <a:endParaRPr kumimoji="1" lang="zh-CN" altLang="en-US"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rPr>
                        <a:t>Legend</a:t>
                      </a:r>
                      <a:endParaRPr kumimoji="1" lang="zh-CN" altLang="en-US"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0"/>
                  </a:ext>
                </a:extLst>
              </a:tr>
              <a:tr h="612054">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1</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Ambient temperature(TA)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511689">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2</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ompressor</a:t>
                      </a: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 s</a:t>
                      </a: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uction</a:t>
                      </a: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 temperature(TS)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511689">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3</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Liquid</a:t>
                      </a: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 line temperature(TL) sensor fault </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11689">
                <a:tc>
                  <a:txBody>
                    <a:bodyPr/>
                    <a:lstStyle/>
                    <a:p>
                      <a:pPr algn="ctr" rtl="0" fontAlgn="ctr"/>
                      <a:r>
                        <a:rPr lang="en-US" altLang="ja-JP" sz="1600" b="0" i="0" u="none" strike="noStrike">
                          <a:solidFill>
                            <a:schemeClr val="tx1"/>
                          </a:solidFill>
                          <a:effectLst/>
                          <a:latin typeface="Calibri" panose="020F0502020204030204" pitchFamily="34" charset="0"/>
                          <a:ea typeface="宋体" pitchFamily="2" charset="-122"/>
                          <a:cs typeface="Calibri" panose="020F0502020204030204" pitchFamily="34" charset="0"/>
                        </a:rPr>
                        <a:t>F4</a:t>
                      </a:r>
                      <a:endParaRPr lang="en-US" sz="1600" b="0" i="0" u="none" strike="noStrike">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Defrost temperature(TH)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511689">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5</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ompressor discharge temperature(TD)</a:t>
                      </a:r>
                      <a:r>
                        <a:rPr lang="en-US" altLang="ja-JP"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511689">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6</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Inverter module</a:t>
                      </a:r>
                      <a:r>
                        <a:rPr lang="en-US" altLang="ja-JP"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 temperature(TF)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511689">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7</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igh pressure(HP)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511689">
                <a:tc>
                  <a:txBody>
                    <a:bodyPr/>
                    <a:lstStyle/>
                    <a:p>
                      <a:pPr algn="ctr" rtl="0" fontAlgn="ct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F8</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Low pressure(LP) sensor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Backup running*2</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511689">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E4</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ommunication fault between main chip and INV drive chip</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42579747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Box 3">
            <a:extLst>
              <a:ext uri="{FF2B5EF4-FFF2-40B4-BE49-F238E27FC236}">
                <a16:creationId xmlns:a16="http://schemas.microsoft.com/office/drawing/2014/main" id="{C8B9F375-B09C-4EE3-B0DF-C2DB47265C6A}"/>
              </a:ext>
            </a:extLst>
          </p:cNvPr>
          <p:cNvSpPr txBox="1">
            <a:spLocks noChangeArrowheads="1"/>
          </p:cNvSpPr>
          <p:nvPr/>
        </p:nvSpPr>
        <p:spPr bwMode="auto">
          <a:xfrm>
            <a:off x="3818101" y="266309"/>
            <a:ext cx="1927131"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lnSpc>
                <a:spcPct val="80000"/>
              </a:lnSpc>
              <a:spcBef>
                <a:spcPct val="0"/>
              </a:spcBef>
              <a:buNone/>
            </a:pPr>
            <a:r>
              <a:rPr lang="en-US" altLang="zh-CN" sz="2600" b="1" dirty="0">
                <a:solidFill>
                  <a:srgbClr val="000000"/>
                </a:solidFill>
                <a:latin typeface="Arial" panose="020B0604020202020204" pitchFamily="34" charset="0"/>
                <a:cs typeface="Arial" panose="020B0604020202020204" pitchFamily="34" charset="0"/>
              </a:rPr>
              <a:t>Error Code</a:t>
            </a:r>
          </a:p>
        </p:txBody>
      </p:sp>
      <p:grpSp>
        <p:nvGrpSpPr>
          <p:cNvPr id="191492" name="组合 6">
            <a:extLst>
              <a:ext uri="{FF2B5EF4-FFF2-40B4-BE49-F238E27FC236}">
                <a16:creationId xmlns:a16="http://schemas.microsoft.com/office/drawing/2014/main" id="{44AF997A-8951-443A-8224-1A2236843B94}"/>
              </a:ext>
            </a:extLst>
          </p:cNvPr>
          <p:cNvGrpSpPr>
            <a:grpSpLocks/>
          </p:cNvGrpSpPr>
          <p:nvPr/>
        </p:nvGrpSpPr>
        <p:grpSpPr bwMode="auto">
          <a:xfrm>
            <a:off x="5925890" y="68920"/>
            <a:ext cx="1203424" cy="679748"/>
            <a:chOff x="167483" y="286387"/>
            <a:chExt cx="1481137" cy="836611"/>
          </a:xfrm>
        </p:grpSpPr>
        <p:grpSp>
          <p:nvGrpSpPr>
            <p:cNvPr id="191613" name="组合 7">
              <a:extLst>
                <a:ext uri="{FF2B5EF4-FFF2-40B4-BE49-F238E27FC236}">
                  <a16:creationId xmlns:a16="http://schemas.microsoft.com/office/drawing/2014/main" id="{8549CDC9-A883-423A-8969-CB6BA5BC0520}"/>
                </a:ext>
              </a:extLst>
            </p:cNvPr>
            <p:cNvGrpSpPr>
              <a:grpSpLocks/>
            </p:cNvGrpSpPr>
            <p:nvPr/>
          </p:nvGrpSpPr>
          <p:grpSpPr bwMode="auto">
            <a:xfrm>
              <a:off x="167483" y="286387"/>
              <a:ext cx="1481137" cy="836611"/>
              <a:chOff x="167483" y="286387"/>
              <a:chExt cx="1481138" cy="836611"/>
            </a:xfrm>
          </p:grpSpPr>
          <p:sp>
            <p:nvSpPr>
              <p:cNvPr id="38" name="Rectangle 962">
                <a:extLst>
                  <a:ext uri="{FF2B5EF4-FFF2-40B4-BE49-F238E27FC236}">
                    <a16:creationId xmlns:a16="http://schemas.microsoft.com/office/drawing/2014/main" id="{2E24FBDD-9A8B-4DBB-8600-D70FBFDF05FA}"/>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91642" name="AutoShape 963">
                <a:extLst>
                  <a:ext uri="{FF2B5EF4-FFF2-40B4-BE49-F238E27FC236}">
                    <a16:creationId xmlns:a16="http://schemas.microsoft.com/office/drawing/2014/main" id="{5865BDBD-C9C9-4363-A5BB-935D25C0CBA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43" name="AutoShape 963">
                <a:extLst>
                  <a:ext uri="{FF2B5EF4-FFF2-40B4-BE49-F238E27FC236}">
                    <a16:creationId xmlns:a16="http://schemas.microsoft.com/office/drawing/2014/main" id="{5EFF5B0A-75F1-453C-9302-90C0FC30DD45}"/>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44" name="AutoShape 963">
                <a:extLst>
                  <a:ext uri="{FF2B5EF4-FFF2-40B4-BE49-F238E27FC236}">
                    <a16:creationId xmlns:a16="http://schemas.microsoft.com/office/drawing/2014/main" id="{5EB76EA5-6EFE-420E-A12B-EDAEB548F5C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91645" name="组合 41">
                <a:extLst>
                  <a:ext uri="{FF2B5EF4-FFF2-40B4-BE49-F238E27FC236}">
                    <a16:creationId xmlns:a16="http://schemas.microsoft.com/office/drawing/2014/main" id="{0796EDE0-8C16-41C0-BD83-BED9A02F99E1}"/>
                  </a:ext>
                </a:extLst>
              </p:cNvPr>
              <p:cNvGrpSpPr>
                <a:grpSpLocks/>
              </p:cNvGrpSpPr>
              <p:nvPr/>
            </p:nvGrpSpPr>
            <p:grpSpPr bwMode="auto">
              <a:xfrm>
                <a:off x="167483" y="286387"/>
                <a:ext cx="1481138" cy="421574"/>
                <a:chOff x="167483" y="286387"/>
                <a:chExt cx="1481138" cy="421574"/>
              </a:xfrm>
            </p:grpSpPr>
            <p:sp>
              <p:nvSpPr>
                <p:cNvPr id="191646" name="Text Box 6">
                  <a:extLst>
                    <a:ext uri="{FF2B5EF4-FFF2-40B4-BE49-F238E27FC236}">
                      <a16:creationId xmlns:a16="http://schemas.microsoft.com/office/drawing/2014/main" id="{40EC69EE-5716-4411-B225-FE94C983B631}"/>
                    </a:ext>
                  </a:extLst>
                </p:cNvPr>
                <p:cNvSpPr txBox="1">
                  <a:spLocks noChangeArrowheads="1"/>
                </p:cNvSpPr>
                <p:nvPr/>
              </p:nvSpPr>
              <p:spPr bwMode="auto">
                <a:xfrm>
                  <a:off x="16748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91647" name="Text Box 6">
                  <a:extLst>
                    <a:ext uri="{FF2B5EF4-FFF2-40B4-BE49-F238E27FC236}">
                      <a16:creationId xmlns:a16="http://schemas.microsoft.com/office/drawing/2014/main" id="{FB4C7C88-5EDC-4D05-852C-8B372DF772EE}"/>
                    </a:ext>
                  </a:extLst>
                </p:cNvPr>
                <p:cNvSpPr txBox="1">
                  <a:spLocks noChangeArrowheads="1"/>
                </p:cNvSpPr>
                <p:nvPr/>
              </p:nvSpPr>
              <p:spPr bwMode="auto">
                <a:xfrm>
                  <a:off x="678656"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91648" name="Text Box 6">
                  <a:extLst>
                    <a:ext uri="{FF2B5EF4-FFF2-40B4-BE49-F238E27FC236}">
                      <a16:creationId xmlns:a16="http://schemas.microsoft.com/office/drawing/2014/main" id="{54472030-60C6-435C-9ECB-83919C0B98F7}"/>
                    </a:ext>
                  </a:extLst>
                </p:cNvPr>
                <p:cNvSpPr txBox="1">
                  <a:spLocks noChangeArrowheads="1"/>
                </p:cNvSpPr>
                <p:nvPr/>
              </p:nvSpPr>
              <p:spPr bwMode="auto">
                <a:xfrm>
                  <a:off x="113903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91614" name="组合 8">
              <a:extLst>
                <a:ext uri="{FF2B5EF4-FFF2-40B4-BE49-F238E27FC236}">
                  <a16:creationId xmlns:a16="http://schemas.microsoft.com/office/drawing/2014/main" id="{8728D5E5-944E-45E7-9A1C-E035F17A4EB5}"/>
                </a:ext>
              </a:extLst>
            </p:cNvPr>
            <p:cNvGrpSpPr>
              <a:grpSpLocks/>
            </p:cNvGrpSpPr>
            <p:nvPr/>
          </p:nvGrpSpPr>
          <p:grpSpPr bwMode="auto">
            <a:xfrm>
              <a:off x="285751" y="564198"/>
              <a:ext cx="303213" cy="481013"/>
              <a:chOff x="285751" y="564198"/>
              <a:chExt cx="303213" cy="481013"/>
            </a:xfrm>
          </p:grpSpPr>
          <p:sp>
            <p:nvSpPr>
              <p:cNvPr id="30" name="AutoShape 964">
                <a:extLst>
                  <a:ext uri="{FF2B5EF4-FFF2-40B4-BE49-F238E27FC236}">
                    <a16:creationId xmlns:a16="http://schemas.microsoft.com/office/drawing/2014/main" id="{AD043F36-185C-44B9-AEAD-5C06942385E6}"/>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1" name="AutoShape 965">
                <a:extLst>
                  <a:ext uri="{FF2B5EF4-FFF2-40B4-BE49-F238E27FC236}">
                    <a16:creationId xmlns:a16="http://schemas.microsoft.com/office/drawing/2014/main" id="{24632B63-D674-4EA7-AAC6-87F7C67E7603}"/>
                  </a:ext>
                </a:extLst>
              </p:cNvPr>
              <p:cNvSpPr>
                <a:spLocks noChangeArrowheads="1"/>
              </p:cNvSpPr>
              <p:nvPr/>
            </p:nvSpPr>
            <p:spPr bwMode="auto">
              <a:xfrm rot="16200000">
                <a:off x="215902" y="666592"/>
                <a:ext cx="179388"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2" name="AutoShape 966">
                <a:extLst>
                  <a:ext uri="{FF2B5EF4-FFF2-40B4-BE49-F238E27FC236}">
                    <a16:creationId xmlns:a16="http://schemas.microsoft.com/office/drawing/2014/main" id="{7A27623A-8674-4885-B1E3-7CCFFAD741D2}"/>
                  </a:ext>
                </a:extLst>
              </p:cNvPr>
              <p:cNvSpPr>
                <a:spLocks noChangeArrowheads="1"/>
              </p:cNvSpPr>
              <p:nvPr/>
            </p:nvSpPr>
            <p:spPr bwMode="auto">
              <a:xfrm rot="16200000">
                <a:off x="43735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3" name="Oval 967">
                <a:extLst>
                  <a:ext uri="{FF2B5EF4-FFF2-40B4-BE49-F238E27FC236}">
                    <a16:creationId xmlns:a16="http://schemas.microsoft.com/office/drawing/2014/main" id="{FE26F8E1-D02E-4000-9CF8-F2443EB243C9}"/>
                  </a:ext>
                </a:extLst>
              </p:cNvPr>
              <p:cNvSpPr>
                <a:spLocks noChangeArrowheads="1"/>
              </p:cNvSpPr>
              <p:nvPr/>
            </p:nvSpPr>
            <p:spPr bwMode="auto">
              <a:xfrm>
                <a:off x="5421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4" name="AutoShape 968">
                <a:extLst>
                  <a:ext uri="{FF2B5EF4-FFF2-40B4-BE49-F238E27FC236}">
                    <a16:creationId xmlns:a16="http://schemas.microsoft.com/office/drawing/2014/main" id="{591BE9F6-BA08-4E8A-BF32-69100C88D7EF}"/>
                  </a:ext>
                </a:extLst>
              </p:cNvPr>
              <p:cNvSpPr>
                <a:spLocks noChangeArrowheads="1"/>
              </p:cNvSpPr>
              <p:nvPr/>
            </p:nvSpPr>
            <p:spPr bwMode="auto">
              <a:xfrm>
                <a:off x="326233" y="770574"/>
                <a:ext cx="180975" cy="42862"/>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5" name="AutoShape 969">
                <a:extLst>
                  <a:ext uri="{FF2B5EF4-FFF2-40B4-BE49-F238E27FC236}">
                    <a16:creationId xmlns:a16="http://schemas.microsoft.com/office/drawing/2014/main" id="{CAD72942-3F57-4E59-8ADD-E1143CDE8AB5}"/>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6" name="AutoShape 970">
                <a:extLst>
                  <a:ext uri="{FF2B5EF4-FFF2-40B4-BE49-F238E27FC236}">
                    <a16:creationId xmlns:a16="http://schemas.microsoft.com/office/drawing/2014/main" id="{B18CC7F1-C9AB-49C9-8DE3-B40A59C264DC}"/>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7" name="AutoShape 971">
                <a:extLst>
                  <a:ext uri="{FF2B5EF4-FFF2-40B4-BE49-F238E27FC236}">
                    <a16:creationId xmlns:a16="http://schemas.microsoft.com/office/drawing/2014/main" id="{D1FE6217-86D5-4263-BC4B-C8FDBB2AC198}"/>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615" name="组合 9">
              <a:extLst>
                <a:ext uri="{FF2B5EF4-FFF2-40B4-BE49-F238E27FC236}">
                  <a16:creationId xmlns:a16="http://schemas.microsoft.com/office/drawing/2014/main" id="{96380251-6607-495B-BE6F-F3078E497A21}"/>
                </a:ext>
              </a:extLst>
            </p:cNvPr>
            <p:cNvGrpSpPr>
              <a:grpSpLocks/>
            </p:cNvGrpSpPr>
            <p:nvPr/>
          </p:nvGrpSpPr>
          <p:grpSpPr bwMode="auto">
            <a:xfrm>
              <a:off x="763589" y="564198"/>
              <a:ext cx="304800" cy="481013"/>
              <a:chOff x="763589" y="564198"/>
              <a:chExt cx="304800" cy="481013"/>
            </a:xfrm>
          </p:grpSpPr>
          <p:sp>
            <p:nvSpPr>
              <p:cNvPr id="191625" name="AutoShape 964">
                <a:extLst>
                  <a:ext uri="{FF2B5EF4-FFF2-40B4-BE49-F238E27FC236}">
                    <a16:creationId xmlns:a16="http://schemas.microsoft.com/office/drawing/2014/main" id="{1323169A-842A-432B-81FB-6E549B8A9B18}"/>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26" name="AutoShape 965">
                <a:extLst>
                  <a:ext uri="{FF2B5EF4-FFF2-40B4-BE49-F238E27FC236}">
                    <a16:creationId xmlns:a16="http://schemas.microsoft.com/office/drawing/2014/main" id="{D4100535-FE1C-42BB-9ED4-81503098EA09}"/>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24" name="AutoShape 966">
                <a:extLst>
                  <a:ext uri="{FF2B5EF4-FFF2-40B4-BE49-F238E27FC236}">
                    <a16:creationId xmlns:a16="http://schemas.microsoft.com/office/drawing/2014/main" id="{BBDF755E-D3DA-42A5-A3CE-6062F96A8A55}"/>
                  </a:ext>
                </a:extLst>
              </p:cNvPr>
              <p:cNvSpPr>
                <a:spLocks noChangeArrowheads="1"/>
              </p:cNvSpPr>
              <p:nvPr/>
            </p:nvSpPr>
            <p:spPr bwMode="auto">
              <a:xfrm rot="16200000">
                <a:off x="91360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25" name="Oval 967">
                <a:extLst>
                  <a:ext uri="{FF2B5EF4-FFF2-40B4-BE49-F238E27FC236}">
                    <a16:creationId xmlns:a16="http://schemas.microsoft.com/office/drawing/2014/main" id="{B2F52637-6769-4516-9FB4-EBCFA2031995}"/>
                  </a:ext>
                </a:extLst>
              </p:cNvPr>
              <p:cNvSpPr>
                <a:spLocks noChangeArrowheads="1"/>
              </p:cNvSpPr>
              <p:nvPr/>
            </p:nvSpPr>
            <p:spPr bwMode="auto">
              <a:xfrm>
                <a:off x="1021558"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629" name="AutoShape 968">
                <a:extLst>
                  <a:ext uri="{FF2B5EF4-FFF2-40B4-BE49-F238E27FC236}">
                    <a16:creationId xmlns:a16="http://schemas.microsoft.com/office/drawing/2014/main" id="{9BB43120-24A7-43EB-9C14-ABAE4282A9C2}"/>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30" name="AutoShape 969">
                <a:extLst>
                  <a:ext uri="{FF2B5EF4-FFF2-40B4-BE49-F238E27FC236}">
                    <a16:creationId xmlns:a16="http://schemas.microsoft.com/office/drawing/2014/main" id="{2955C65F-1F17-4E59-AD03-312738DBC513}"/>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28" name="AutoShape 970">
                <a:extLst>
                  <a:ext uri="{FF2B5EF4-FFF2-40B4-BE49-F238E27FC236}">
                    <a16:creationId xmlns:a16="http://schemas.microsoft.com/office/drawing/2014/main" id="{8E127BBA-19FE-40CC-9739-AD1461F03E82}"/>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29" name="AutoShape 971">
                <a:extLst>
                  <a:ext uri="{FF2B5EF4-FFF2-40B4-BE49-F238E27FC236}">
                    <a16:creationId xmlns:a16="http://schemas.microsoft.com/office/drawing/2014/main" id="{5EE4F698-ACF4-4D42-9C1D-FD90E7B5D242}"/>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616" name="组合 10">
              <a:extLst>
                <a:ext uri="{FF2B5EF4-FFF2-40B4-BE49-F238E27FC236}">
                  <a16:creationId xmlns:a16="http://schemas.microsoft.com/office/drawing/2014/main" id="{0CBD976C-AA72-48F6-9FE1-A2D2D530E6D3}"/>
                </a:ext>
              </a:extLst>
            </p:cNvPr>
            <p:cNvGrpSpPr>
              <a:grpSpLocks/>
            </p:cNvGrpSpPr>
            <p:nvPr/>
          </p:nvGrpSpPr>
          <p:grpSpPr bwMode="auto">
            <a:xfrm>
              <a:off x="1223171" y="564198"/>
              <a:ext cx="303213" cy="481012"/>
              <a:chOff x="1223171" y="564198"/>
              <a:chExt cx="303213" cy="481012"/>
            </a:xfrm>
          </p:grpSpPr>
          <p:sp>
            <p:nvSpPr>
              <p:cNvPr id="61547" name="AutoShape 964">
                <a:extLst>
                  <a:ext uri="{FF2B5EF4-FFF2-40B4-BE49-F238E27FC236}">
                    <a16:creationId xmlns:a16="http://schemas.microsoft.com/office/drawing/2014/main" id="{43BD3DD1-3621-43EA-9106-E965C5208EF9}"/>
                  </a:ext>
                </a:extLst>
              </p:cNvPr>
              <p:cNvSpPr>
                <a:spLocks noChangeArrowheads="1"/>
              </p:cNvSpPr>
              <p:nvPr/>
            </p:nvSpPr>
            <p:spPr bwMode="auto">
              <a:xfrm>
                <a:off x="1267620" y="564199"/>
                <a:ext cx="177800" cy="47625"/>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sp>
            <p:nvSpPr>
              <p:cNvPr id="13" name="AutoShape 965">
                <a:extLst>
                  <a:ext uri="{FF2B5EF4-FFF2-40B4-BE49-F238E27FC236}">
                    <a16:creationId xmlns:a16="http://schemas.microsoft.com/office/drawing/2014/main" id="{1C753512-4E29-4C1A-B25C-526613AACC8D}"/>
                  </a:ext>
                </a:extLst>
              </p:cNvPr>
              <p:cNvSpPr>
                <a:spLocks noChangeArrowheads="1"/>
              </p:cNvSpPr>
              <p:nvPr/>
            </p:nvSpPr>
            <p:spPr bwMode="auto">
              <a:xfrm rot="16200000">
                <a:off x="1155701" y="665005"/>
                <a:ext cx="179388"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91619" name="AutoShape 966">
                <a:extLst>
                  <a:ext uri="{FF2B5EF4-FFF2-40B4-BE49-F238E27FC236}">
                    <a16:creationId xmlns:a16="http://schemas.microsoft.com/office/drawing/2014/main" id="{70471A03-D5A4-4F55-A218-8748D0DCC7EF}"/>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6" name="Oval 967">
                <a:extLst>
                  <a:ext uri="{FF2B5EF4-FFF2-40B4-BE49-F238E27FC236}">
                    <a16:creationId xmlns:a16="http://schemas.microsoft.com/office/drawing/2014/main" id="{299EFB5B-0063-447C-8D22-238421F7E3BB}"/>
                  </a:ext>
                </a:extLst>
              </p:cNvPr>
              <p:cNvSpPr>
                <a:spLocks noChangeArrowheads="1"/>
              </p:cNvSpPr>
              <p:nvPr/>
            </p:nvSpPr>
            <p:spPr bwMode="auto">
              <a:xfrm>
                <a:off x="14819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1551" name="AutoShape 968">
                <a:extLst>
                  <a:ext uri="{FF2B5EF4-FFF2-40B4-BE49-F238E27FC236}">
                    <a16:creationId xmlns:a16="http://schemas.microsoft.com/office/drawing/2014/main" id="{4A31D829-0534-4FE2-84FA-B937CB3AC443}"/>
                  </a:ext>
                </a:extLst>
              </p:cNvPr>
              <p:cNvSpPr>
                <a:spLocks noChangeArrowheads="1"/>
              </p:cNvSpPr>
              <p:nvPr/>
            </p:nvSpPr>
            <p:spPr bwMode="auto">
              <a:xfrm>
                <a:off x="1267620" y="770574"/>
                <a:ext cx="177800" cy="42862"/>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sp>
            <p:nvSpPr>
              <p:cNvPr id="61552" name="AutoShape 969">
                <a:extLst>
                  <a:ext uri="{FF2B5EF4-FFF2-40B4-BE49-F238E27FC236}">
                    <a16:creationId xmlns:a16="http://schemas.microsoft.com/office/drawing/2014/main" id="{7DE11FAC-2E60-426B-BFAD-6A3E63FBE8D0}"/>
                  </a:ext>
                </a:extLst>
              </p:cNvPr>
              <p:cNvSpPr>
                <a:spLocks noChangeArrowheads="1"/>
              </p:cNvSpPr>
              <p:nvPr/>
            </p:nvSpPr>
            <p:spPr bwMode="auto">
              <a:xfrm rot="16200000">
                <a:off x="1156495" y="872173"/>
                <a:ext cx="177800" cy="44450"/>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p>
                <a:pPr defTabSz="742794" eaLnBrk="1" hangingPunct="1">
                  <a:spcBef>
                    <a:spcPct val="20000"/>
                  </a:spcBef>
                  <a:defRPr/>
                </a:pPr>
                <a:endParaRPr lang="ja-JP" altLang="ja-JP" sz="731">
                  <a:solidFill>
                    <a:srgbClr val="000000"/>
                  </a:solidFill>
                </a:endParaRPr>
              </a:p>
            </p:txBody>
          </p:sp>
          <p:sp>
            <p:nvSpPr>
              <p:cNvPr id="191623" name="AutoShape 970">
                <a:extLst>
                  <a:ext uri="{FF2B5EF4-FFF2-40B4-BE49-F238E27FC236}">
                    <a16:creationId xmlns:a16="http://schemas.microsoft.com/office/drawing/2014/main" id="{828BFF29-106D-40C7-8DFB-10B5F6D1F91E}"/>
                  </a:ext>
                </a:extLst>
              </p:cNvPr>
              <p:cNvSpPr>
                <a:spLocks noChangeArrowheads="1"/>
              </p:cNvSpPr>
              <p:nvPr/>
            </p:nvSpPr>
            <p:spPr bwMode="auto">
              <a:xfrm rot="-5400000">
                <a:off x="1376365" y="874554"/>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61554" name="AutoShape 971">
                <a:extLst>
                  <a:ext uri="{FF2B5EF4-FFF2-40B4-BE49-F238E27FC236}">
                    <a16:creationId xmlns:a16="http://schemas.microsoft.com/office/drawing/2014/main" id="{55585DF0-ADDC-4A05-BC5C-97B096AD2E2C}"/>
                  </a:ext>
                </a:extLst>
              </p:cNvPr>
              <p:cNvSpPr>
                <a:spLocks noChangeArrowheads="1"/>
              </p:cNvSpPr>
              <p:nvPr/>
            </p:nvSpPr>
            <p:spPr bwMode="auto">
              <a:xfrm>
                <a:off x="1267620" y="983298"/>
                <a:ext cx="177800" cy="41275"/>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grpSp>
      </p:grpSp>
      <p:grpSp>
        <p:nvGrpSpPr>
          <p:cNvPr id="191494" name="组合 46">
            <a:extLst>
              <a:ext uri="{FF2B5EF4-FFF2-40B4-BE49-F238E27FC236}">
                <a16:creationId xmlns:a16="http://schemas.microsoft.com/office/drawing/2014/main" id="{E976B621-4699-4CC9-B3B1-C0F6886D543A}"/>
              </a:ext>
            </a:extLst>
          </p:cNvPr>
          <p:cNvGrpSpPr>
            <a:grpSpLocks/>
          </p:cNvGrpSpPr>
          <p:nvPr/>
        </p:nvGrpSpPr>
        <p:grpSpPr bwMode="auto">
          <a:xfrm>
            <a:off x="8574497" y="18619"/>
            <a:ext cx="1203424" cy="679747"/>
            <a:chOff x="167483" y="286387"/>
            <a:chExt cx="1481138" cy="836611"/>
          </a:xfrm>
        </p:grpSpPr>
        <p:grpSp>
          <p:nvGrpSpPr>
            <p:cNvPr id="191577" name="组合 47">
              <a:extLst>
                <a:ext uri="{FF2B5EF4-FFF2-40B4-BE49-F238E27FC236}">
                  <a16:creationId xmlns:a16="http://schemas.microsoft.com/office/drawing/2014/main" id="{E1D7E01C-497D-40F2-8E1F-E7CF164C0B89}"/>
                </a:ext>
              </a:extLst>
            </p:cNvPr>
            <p:cNvGrpSpPr>
              <a:grpSpLocks/>
            </p:cNvGrpSpPr>
            <p:nvPr/>
          </p:nvGrpSpPr>
          <p:grpSpPr bwMode="auto">
            <a:xfrm>
              <a:off x="167483" y="286387"/>
              <a:ext cx="1481138" cy="836611"/>
              <a:chOff x="167483" y="286387"/>
              <a:chExt cx="1481138" cy="836611"/>
            </a:xfrm>
          </p:grpSpPr>
          <p:sp>
            <p:nvSpPr>
              <p:cNvPr id="76" name="Rectangle 962">
                <a:extLst>
                  <a:ext uri="{FF2B5EF4-FFF2-40B4-BE49-F238E27FC236}">
                    <a16:creationId xmlns:a16="http://schemas.microsoft.com/office/drawing/2014/main" id="{4DC8357A-60B9-43B3-9DF5-3FC74A186D02}"/>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91606" name="AutoShape 963">
                <a:extLst>
                  <a:ext uri="{FF2B5EF4-FFF2-40B4-BE49-F238E27FC236}">
                    <a16:creationId xmlns:a16="http://schemas.microsoft.com/office/drawing/2014/main" id="{DBDBE3DA-3634-4191-A100-AF58141E0837}"/>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07" name="AutoShape 963">
                <a:extLst>
                  <a:ext uri="{FF2B5EF4-FFF2-40B4-BE49-F238E27FC236}">
                    <a16:creationId xmlns:a16="http://schemas.microsoft.com/office/drawing/2014/main" id="{24DB33C3-8D67-409D-BDBC-E68D6FA92E2D}"/>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08" name="AutoShape 963">
                <a:extLst>
                  <a:ext uri="{FF2B5EF4-FFF2-40B4-BE49-F238E27FC236}">
                    <a16:creationId xmlns:a16="http://schemas.microsoft.com/office/drawing/2014/main" id="{6BC74617-DC8A-452D-8311-4BEE8928A61D}"/>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91609" name="组合 79">
                <a:extLst>
                  <a:ext uri="{FF2B5EF4-FFF2-40B4-BE49-F238E27FC236}">
                    <a16:creationId xmlns:a16="http://schemas.microsoft.com/office/drawing/2014/main" id="{403A5CDE-3A08-4E8E-B613-6F85A6ADFE0B}"/>
                  </a:ext>
                </a:extLst>
              </p:cNvPr>
              <p:cNvGrpSpPr>
                <a:grpSpLocks/>
              </p:cNvGrpSpPr>
              <p:nvPr/>
            </p:nvGrpSpPr>
            <p:grpSpPr bwMode="auto">
              <a:xfrm>
                <a:off x="167483" y="286387"/>
                <a:ext cx="1481138" cy="421575"/>
                <a:chOff x="167483" y="286387"/>
                <a:chExt cx="1481138" cy="421575"/>
              </a:xfrm>
            </p:grpSpPr>
            <p:sp>
              <p:nvSpPr>
                <p:cNvPr id="191610" name="Text Box 6">
                  <a:extLst>
                    <a:ext uri="{FF2B5EF4-FFF2-40B4-BE49-F238E27FC236}">
                      <a16:creationId xmlns:a16="http://schemas.microsoft.com/office/drawing/2014/main" id="{03E9D1D5-26BF-4D81-A4CC-0867890C3113}"/>
                    </a:ext>
                  </a:extLst>
                </p:cNvPr>
                <p:cNvSpPr txBox="1">
                  <a:spLocks noChangeArrowheads="1"/>
                </p:cNvSpPr>
                <p:nvPr/>
              </p:nvSpPr>
              <p:spPr bwMode="auto">
                <a:xfrm>
                  <a:off x="167483"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91611" name="Text Box 6">
                  <a:extLst>
                    <a:ext uri="{FF2B5EF4-FFF2-40B4-BE49-F238E27FC236}">
                      <a16:creationId xmlns:a16="http://schemas.microsoft.com/office/drawing/2014/main" id="{910A03EF-B19C-4855-B752-FC5F0314D174}"/>
                    </a:ext>
                  </a:extLst>
                </p:cNvPr>
                <p:cNvSpPr txBox="1">
                  <a:spLocks noChangeArrowheads="1"/>
                </p:cNvSpPr>
                <p:nvPr/>
              </p:nvSpPr>
              <p:spPr bwMode="auto">
                <a:xfrm>
                  <a:off x="678656"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91612" name="Text Box 6">
                  <a:extLst>
                    <a:ext uri="{FF2B5EF4-FFF2-40B4-BE49-F238E27FC236}">
                      <a16:creationId xmlns:a16="http://schemas.microsoft.com/office/drawing/2014/main" id="{0E055C86-6909-4F3C-B6FE-693AC5F1F691}"/>
                    </a:ext>
                  </a:extLst>
                </p:cNvPr>
                <p:cNvSpPr txBox="1">
                  <a:spLocks noChangeArrowheads="1"/>
                </p:cNvSpPr>
                <p:nvPr/>
              </p:nvSpPr>
              <p:spPr bwMode="auto">
                <a:xfrm>
                  <a:off x="1139033"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91578" name="组合 48">
              <a:extLst>
                <a:ext uri="{FF2B5EF4-FFF2-40B4-BE49-F238E27FC236}">
                  <a16:creationId xmlns:a16="http://schemas.microsoft.com/office/drawing/2014/main" id="{471DD04D-465B-41FF-AEC7-7C9929B9835E}"/>
                </a:ext>
              </a:extLst>
            </p:cNvPr>
            <p:cNvGrpSpPr>
              <a:grpSpLocks/>
            </p:cNvGrpSpPr>
            <p:nvPr/>
          </p:nvGrpSpPr>
          <p:grpSpPr bwMode="auto">
            <a:xfrm>
              <a:off x="285751" y="564198"/>
              <a:ext cx="303213" cy="481013"/>
              <a:chOff x="285751" y="564198"/>
              <a:chExt cx="303213" cy="481013"/>
            </a:xfrm>
          </p:grpSpPr>
          <p:sp>
            <p:nvSpPr>
              <p:cNvPr id="68" name="AutoShape 964">
                <a:extLst>
                  <a:ext uri="{FF2B5EF4-FFF2-40B4-BE49-F238E27FC236}">
                    <a16:creationId xmlns:a16="http://schemas.microsoft.com/office/drawing/2014/main" id="{F143BCD9-4709-41D4-BB64-C674C453B144}"/>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9" name="AutoShape 965">
                <a:extLst>
                  <a:ext uri="{FF2B5EF4-FFF2-40B4-BE49-F238E27FC236}">
                    <a16:creationId xmlns:a16="http://schemas.microsoft.com/office/drawing/2014/main" id="{A4AE66AA-51F1-40AF-88E4-D3071A0BB022}"/>
                  </a:ext>
                </a:extLst>
              </p:cNvPr>
              <p:cNvSpPr>
                <a:spLocks noChangeArrowheads="1"/>
              </p:cNvSpPr>
              <p:nvPr/>
            </p:nvSpPr>
            <p:spPr bwMode="auto">
              <a:xfrm rot="16200000">
                <a:off x="215902" y="666593"/>
                <a:ext cx="179387"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0" name="AutoShape 966">
                <a:extLst>
                  <a:ext uri="{FF2B5EF4-FFF2-40B4-BE49-F238E27FC236}">
                    <a16:creationId xmlns:a16="http://schemas.microsoft.com/office/drawing/2014/main" id="{3E92CEF6-3816-48B2-87A9-3BFE5AC46A0F}"/>
                  </a:ext>
                </a:extLst>
              </p:cNvPr>
              <p:cNvSpPr>
                <a:spLocks noChangeArrowheads="1"/>
              </p:cNvSpPr>
              <p:nvPr/>
            </p:nvSpPr>
            <p:spPr bwMode="auto">
              <a:xfrm rot="16200000">
                <a:off x="437358" y="670562"/>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1" name="Oval 967">
                <a:extLst>
                  <a:ext uri="{FF2B5EF4-FFF2-40B4-BE49-F238E27FC236}">
                    <a16:creationId xmlns:a16="http://schemas.microsoft.com/office/drawing/2014/main" id="{BC20FED7-DCE9-4A9C-81E6-D8994542E3C9}"/>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2" name="AutoShape 968">
                <a:extLst>
                  <a:ext uri="{FF2B5EF4-FFF2-40B4-BE49-F238E27FC236}">
                    <a16:creationId xmlns:a16="http://schemas.microsoft.com/office/drawing/2014/main" id="{32DA5A78-C398-43B4-89F2-ECD6762B2219}"/>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3" name="AutoShape 969">
                <a:extLst>
                  <a:ext uri="{FF2B5EF4-FFF2-40B4-BE49-F238E27FC236}">
                    <a16:creationId xmlns:a16="http://schemas.microsoft.com/office/drawing/2014/main" id="{53A0D8AF-AB2A-400C-95D8-3B7002E29769}"/>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4" name="AutoShape 970">
                <a:extLst>
                  <a:ext uri="{FF2B5EF4-FFF2-40B4-BE49-F238E27FC236}">
                    <a16:creationId xmlns:a16="http://schemas.microsoft.com/office/drawing/2014/main" id="{1EE0EC49-A39E-4032-8B13-8C5E75CD9385}"/>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5" name="AutoShape 971">
                <a:extLst>
                  <a:ext uri="{FF2B5EF4-FFF2-40B4-BE49-F238E27FC236}">
                    <a16:creationId xmlns:a16="http://schemas.microsoft.com/office/drawing/2014/main" id="{12185A0B-1FE4-4C0B-80D9-7DC90F2FEE9F}"/>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579" name="组合 49">
              <a:extLst>
                <a:ext uri="{FF2B5EF4-FFF2-40B4-BE49-F238E27FC236}">
                  <a16:creationId xmlns:a16="http://schemas.microsoft.com/office/drawing/2014/main" id="{B9566C10-B73B-4940-B100-AD6CB535FA9F}"/>
                </a:ext>
              </a:extLst>
            </p:cNvPr>
            <p:cNvGrpSpPr>
              <a:grpSpLocks/>
            </p:cNvGrpSpPr>
            <p:nvPr/>
          </p:nvGrpSpPr>
          <p:grpSpPr bwMode="auto">
            <a:xfrm>
              <a:off x="763589" y="564198"/>
              <a:ext cx="304800" cy="481013"/>
              <a:chOff x="763589" y="564198"/>
              <a:chExt cx="304800" cy="481013"/>
            </a:xfrm>
          </p:grpSpPr>
          <p:sp>
            <p:nvSpPr>
              <p:cNvPr id="191589" name="AutoShape 964">
                <a:extLst>
                  <a:ext uri="{FF2B5EF4-FFF2-40B4-BE49-F238E27FC236}">
                    <a16:creationId xmlns:a16="http://schemas.microsoft.com/office/drawing/2014/main" id="{6E2FE9C8-4F79-49AA-AC85-8BA392E2B9A8}"/>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90" name="AutoShape 965">
                <a:extLst>
                  <a:ext uri="{FF2B5EF4-FFF2-40B4-BE49-F238E27FC236}">
                    <a16:creationId xmlns:a16="http://schemas.microsoft.com/office/drawing/2014/main" id="{D5A26651-28E4-4ADD-94D1-A8C15F4D9AA9}"/>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2" name="AutoShape 966">
                <a:extLst>
                  <a:ext uri="{FF2B5EF4-FFF2-40B4-BE49-F238E27FC236}">
                    <a16:creationId xmlns:a16="http://schemas.microsoft.com/office/drawing/2014/main" id="{FC675378-FEB2-49BA-886C-08FDB1055209}"/>
                  </a:ext>
                </a:extLst>
              </p:cNvPr>
              <p:cNvSpPr>
                <a:spLocks noChangeArrowheads="1"/>
              </p:cNvSpPr>
              <p:nvPr/>
            </p:nvSpPr>
            <p:spPr bwMode="auto">
              <a:xfrm rot="16200000">
                <a:off x="913608" y="670562"/>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63" name="Oval 967">
                <a:extLst>
                  <a:ext uri="{FF2B5EF4-FFF2-40B4-BE49-F238E27FC236}">
                    <a16:creationId xmlns:a16="http://schemas.microsoft.com/office/drawing/2014/main" id="{12740DAF-3682-4E14-B131-9544708387FC}"/>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593" name="AutoShape 968">
                <a:extLst>
                  <a:ext uri="{FF2B5EF4-FFF2-40B4-BE49-F238E27FC236}">
                    <a16:creationId xmlns:a16="http://schemas.microsoft.com/office/drawing/2014/main" id="{2728C08F-2110-40D7-AD0D-A10855DD028D}"/>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94" name="AutoShape 969">
                <a:extLst>
                  <a:ext uri="{FF2B5EF4-FFF2-40B4-BE49-F238E27FC236}">
                    <a16:creationId xmlns:a16="http://schemas.microsoft.com/office/drawing/2014/main" id="{05163521-48A7-43B6-A5F6-A6DAB3B1FF3E}"/>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6" name="AutoShape 970">
                <a:extLst>
                  <a:ext uri="{FF2B5EF4-FFF2-40B4-BE49-F238E27FC236}">
                    <a16:creationId xmlns:a16="http://schemas.microsoft.com/office/drawing/2014/main" id="{78C3E7FA-93FC-415C-8797-B7F85116A837}"/>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91596" name="AutoShape 971">
                <a:extLst>
                  <a:ext uri="{FF2B5EF4-FFF2-40B4-BE49-F238E27FC236}">
                    <a16:creationId xmlns:a16="http://schemas.microsoft.com/office/drawing/2014/main" id="{CF5ED564-0E51-4A0C-A0CE-766496CDA565}"/>
                  </a:ext>
                </a:extLst>
              </p:cNvPr>
              <p:cNvSpPr>
                <a:spLocks noChangeArrowheads="1"/>
              </p:cNvSpPr>
              <p:nvPr/>
            </p:nvSpPr>
            <p:spPr bwMode="auto">
              <a:xfrm>
                <a:off x="808039"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grpSp>
          <p:nvGrpSpPr>
            <p:cNvPr id="191580" name="组合 50">
              <a:extLst>
                <a:ext uri="{FF2B5EF4-FFF2-40B4-BE49-F238E27FC236}">
                  <a16:creationId xmlns:a16="http://schemas.microsoft.com/office/drawing/2014/main" id="{5175065B-7370-4BC7-B469-BFC52BE31818}"/>
                </a:ext>
              </a:extLst>
            </p:cNvPr>
            <p:cNvGrpSpPr>
              <a:grpSpLocks/>
            </p:cNvGrpSpPr>
            <p:nvPr/>
          </p:nvGrpSpPr>
          <p:grpSpPr bwMode="auto">
            <a:xfrm>
              <a:off x="1223964" y="564198"/>
              <a:ext cx="303212" cy="481013"/>
              <a:chOff x="1223964" y="564198"/>
              <a:chExt cx="303212" cy="481013"/>
            </a:xfrm>
          </p:grpSpPr>
          <p:sp>
            <p:nvSpPr>
              <p:cNvPr id="191581" name="AutoShape 964">
                <a:extLst>
                  <a:ext uri="{FF2B5EF4-FFF2-40B4-BE49-F238E27FC236}">
                    <a16:creationId xmlns:a16="http://schemas.microsoft.com/office/drawing/2014/main" id="{710EC385-886D-4D37-B20C-D61A4C18ADA3}"/>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2" name="AutoShape 965">
                <a:extLst>
                  <a:ext uri="{FF2B5EF4-FFF2-40B4-BE49-F238E27FC236}">
                    <a16:creationId xmlns:a16="http://schemas.microsoft.com/office/drawing/2014/main" id="{DB6A50BB-F1A9-4798-A679-A94710F40146}"/>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3" name="AutoShape 966">
                <a:extLst>
                  <a:ext uri="{FF2B5EF4-FFF2-40B4-BE49-F238E27FC236}">
                    <a16:creationId xmlns:a16="http://schemas.microsoft.com/office/drawing/2014/main" id="{986F7B77-AFEB-40CB-92C2-82A131645570}"/>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55" name="Oval 967">
                <a:extLst>
                  <a:ext uri="{FF2B5EF4-FFF2-40B4-BE49-F238E27FC236}">
                    <a16:creationId xmlns:a16="http://schemas.microsoft.com/office/drawing/2014/main" id="{0984A5E0-087F-4458-8092-65C547D386F1}"/>
                  </a:ext>
                </a:extLst>
              </p:cNvPr>
              <p:cNvSpPr>
                <a:spLocks noChangeArrowheads="1"/>
              </p:cNvSpPr>
              <p:nvPr/>
            </p:nvSpPr>
            <p:spPr bwMode="auto">
              <a:xfrm>
                <a:off x="1481934"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6" name="AutoShape 968">
                <a:extLst>
                  <a:ext uri="{FF2B5EF4-FFF2-40B4-BE49-F238E27FC236}">
                    <a16:creationId xmlns:a16="http://schemas.microsoft.com/office/drawing/2014/main" id="{DFE28454-250D-4961-B422-84815A66F99C}"/>
                  </a:ext>
                </a:extLst>
              </p:cNvPr>
              <p:cNvSpPr>
                <a:spLocks noChangeArrowheads="1"/>
              </p:cNvSpPr>
              <p:nvPr/>
            </p:nvSpPr>
            <p:spPr bwMode="auto">
              <a:xfrm>
                <a:off x="1267621" y="770574"/>
                <a:ext cx="177800" cy="42863"/>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586" name="AutoShape 969">
                <a:extLst>
                  <a:ext uri="{FF2B5EF4-FFF2-40B4-BE49-F238E27FC236}">
                    <a16:creationId xmlns:a16="http://schemas.microsoft.com/office/drawing/2014/main" id="{EE66E2AC-7905-4E8B-9161-E093B3A9E1DB}"/>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7" name="AutoShape 970">
                <a:extLst>
                  <a:ext uri="{FF2B5EF4-FFF2-40B4-BE49-F238E27FC236}">
                    <a16:creationId xmlns:a16="http://schemas.microsoft.com/office/drawing/2014/main" id="{2E7FF53D-ED28-4ED4-AC55-3B1DDCB35DEA}"/>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191588" name="AutoShape 971">
                <a:extLst>
                  <a:ext uri="{FF2B5EF4-FFF2-40B4-BE49-F238E27FC236}">
                    <a16:creationId xmlns:a16="http://schemas.microsoft.com/office/drawing/2014/main" id="{68B05D01-D725-4AE9-84DD-D5F90B70B880}"/>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grpSp>
      <p:cxnSp>
        <p:nvCxnSpPr>
          <p:cNvPr id="191495" name="直接连接符 13">
            <a:extLst>
              <a:ext uri="{FF2B5EF4-FFF2-40B4-BE49-F238E27FC236}">
                <a16:creationId xmlns:a16="http://schemas.microsoft.com/office/drawing/2014/main" id="{0E9CF9AF-D6A3-4B34-8F2D-49BE0D925647}"/>
              </a:ext>
            </a:extLst>
          </p:cNvPr>
          <p:cNvCxnSpPr>
            <a:cxnSpLocks noChangeShapeType="1"/>
          </p:cNvCxnSpPr>
          <p:nvPr/>
        </p:nvCxnSpPr>
        <p:spPr bwMode="auto">
          <a:xfrm>
            <a:off x="7126735" y="462323"/>
            <a:ext cx="1447762" cy="0"/>
          </a:xfrm>
          <a:prstGeom prst="line">
            <a:avLst/>
          </a:prstGeom>
          <a:noFill/>
          <a:ln w="63500" algn="ctr">
            <a:solidFill>
              <a:srgbClr val="FF0000"/>
            </a:solidFill>
            <a:round/>
            <a:headEnd/>
            <a:tailEnd type="arrow" w="med" len="med"/>
          </a:ln>
          <a:extLst>
            <a:ext uri="{909E8E84-426E-40DD-AFC4-6F175D3DCCD1}">
              <a14:hiddenFill xmlns:a14="http://schemas.microsoft.com/office/drawing/2010/main">
                <a:noFill/>
              </a14:hiddenFill>
            </a:ext>
          </a:extLst>
        </p:spPr>
      </p:cxnSp>
      <p:graphicFrame>
        <p:nvGraphicFramePr>
          <p:cNvPr id="84" name="表格 83">
            <a:extLst>
              <a:ext uri="{FF2B5EF4-FFF2-40B4-BE49-F238E27FC236}">
                <a16:creationId xmlns:a16="http://schemas.microsoft.com/office/drawing/2014/main" id="{115569AE-3C54-405D-A1B2-2E5962D17968}"/>
              </a:ext>
            </a:extLst>
          </p:cNvPr>
          <p:cNvGraphicFramePr>
            <a:graphicFrameLocks noGrp="1"/>
          </p:cNvGraphicFramePr>
          <p:nvPr>
            <p:extLst>
              <p:ext uri="{D42A27DB-BD31-4B8C-83A1-F6EECF244321}">
                <p14:modId xmlns:p14="http://schemas.microsoft.com/office/powerpoint/2010/main" val="2848485722"/>
              </p:ext>
            </p:extLst>
          </p:nvPr>
        </p:nvGraphicFramePr>
        <p:xfrm>
          <a:off x="192432" y="935102"/>
          <a:ext cx="9486173" cy="5329012"/>
        </p:xfrm>
        <a:graphic>
          <a:graphicData uri="http://schemas.openxmlformats.org/drawingml/2006/table">
            <a:tbl>
              <a:tblPr>
                <a:tableStyleId>{5C22544A-7EE6-4342-B048-85BDC9FD1C3A}</a:tableStyleId>
              </a:tblPr>
              <a:tblGrid>
                <a:gridCol w="848792">
                  <a:extLst>
                    <a:ext uri="{9D8B030D-6E8A-4147-A177-3AD203B41FA5}">
                      <a16:colId xmlns:a16="http://schemas.microsoft.com/office/drawing/2014/main" val="20000"/>
                    </a:ext>
                  </a:extLst>
                </a:gridCol>
                <a:gridCol w="6817329">
                  <a:extLst>
                    <a:ext uri="{9D8B030D-6E8A-4147-A177-3AD203B41FA5}">
                      <a16:colId xmlns:a16="http://schemas.microsoft.com/office/drawing/2014/main" val="20001"/>
                    </a:ext>
                  </a:extLst>
                </a:gridCol>
                <a:gridCol w="1820052">
                  <a:extLst>
                    <a:ext uri="{9D8B030D-6E8A-4147-A177-3AD203B41FA5}">
                      <a16:colId xmlns:a16="http://schemas.microsoft.com/office/drawing/2014/main" val="20002"/>
                    </a:ext>
                  </a:extLst>
                </a:gridCol>
              </a:tblGrid>
              <a:tr h="643504">
                <a:tc>
                  <a:txBody>
                    <a:bodyPr/>
                    <a:lstStyle/>
                    <a:p>
                      <a:pPr algn="ctr" rtl="0" fontAlgn="ctr"/>
                      <a:r>
                        <a:rPr lang="en-US" altLang="zh-CN" sz="1600" b="1" i="0" u="none" strike="noStrike" dirty="0">
                          <a:solidFill>
                            <a:schemeClr val="bg1"/>
                          </a:solidFill>
                          <a:effectLst/>
                          <a:latin typeface="Calibri" panose="020F0502020204030204" pitchFamily="34" charset="0"/>
                          <a:ea typeface="宋体" pitchFamily="2" charset="-122"/>
                          <a:cs typeface="Calibri" panose="020F0502020204030204" pitchFamily="34" charset="0"/>
                        </a:rPr>
                        <a:t>Code</a:t>
                      </a:r>
                      <a:endParaRPr lang="zh-CN" altLang="en-US" sz="1600" b="1" i="0" u="none" strike="noStrike"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rPr>
                        <a:t>Description</a:t>
                      </a:r>
                      <a:endParaRPr kumimoji="1" lang="zh-CN" altLang="en-US"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rPr>
                        <a:t>Legend</a:t>
                      </a:r>
                      <a:endParaRPr kumimoji="1" lang="zh-CN" altLang="en-US"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0"/>
                  </a:ext>
                </a:extLst>
              </a:tr>
              <a:tr h="520612">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1</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Ambient temperature limit operation in </a:t>
                      </a: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cooling mode</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520612">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2</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Ambient temperature limit operation in heat</a:t>
                      </a: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ing mode</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520612">
                <a:tc>
                  <a:txBody>
                    <a:bodyPr/>
                    <a:lstStyle/>
                    <a:p>
                      <a:pPr algn="ctr"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3</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Abnormal</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a:t>
                      </a: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witch</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alarm for 4-way valve </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Just show alarm</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520612">
                <a:tc>
                  <a:txBody>
                    <a:bodyPr/>
                    <a:lstStyle/>
                    <a:p>
                      <a:pPr algn="ctr"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4</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ja-JP"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Defrost temperature(TH) sensor </a:t>
                      </a:r>
                      <a:r>
                        <a:rPr lang="en-US" altLang="zh-CN" sz="1600" b="0" i="0" u="none" strike="noStrike" baseline="0" dirty="0">
                          <a:solidFill>
                            <a:schemeClr val="tx1"/>
                          </a:solidFill>
                          <a:effectLst/>
                          <a:latin typeface="Calibri" panose="020F0502020204030204" pitchFamily="34" charset="0"/>
                          <a:ea typeface="宋体" pitchFamily="2" charset="-122"/>
                          <a:cs typeface="Calibri" panose="020F0502020204030204" pitchFamily="34" charset="0"/>
                        </a:rPr>
                        <a:t>is disconnected or damaged</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3"/>
                  </a:ext>
                </a:extLst>
              </a:tr>
              <a:tr h="520612">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5</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r>
                        <a:rPr lang="en-US" altLang="ja-JP"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EEPROM fault</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4"/>
                  </a:ext>
                </a:extLst>
              </a:tr>
              <a:tr h="520612">
                <a:tc>
                  <a:txBody>
                    <a:bodyPr/>
                    <a:lstStyle/>
                    <a:p>
                      <a:pPr algn="ctr"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6</a:t>
                      </a:r>
                      <a:endPar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Low voltage</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alarm</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5"/>
                  </a:ext>
                </a:extLst>
              </a:tr>
              <a:tr h="520612">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HF</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Abnormal function control</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8"/>
                  </a:ext>
                </a:extLst>
              </a:tr>
              <a:tr h="520612">
                <a:tc>
                  <a:txBody>
                    <a:bodyPr/>
                    <a:lstStyle/>
                    <a:p>
                      <a:pPr algn="ctr" rtl="0" fontAlgn="ctr"/>
                      <a:r>
                        <a:rPr 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0-CC</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ompressor INV module protection</a:t>
                      </a: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6"/>
                  </a:ext>
                </a:extLst>
              </a:tr>
              <a:tr h="520612">
                <a:tc>
                  <a:txBody>
                    <a:bodyPr/>
                    <a:lstStyle/>
                    <a:p>
                      <a:pPr algn="ctr" rtl="0" fontAlgn="ctr"/>
                      <a:r>
                        <a:rPr lang="en-US" altLang="zh-CN" sz="16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E0</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System</a:t>
                      </a:r>
                      <a:r>
                        <a:rPr kumimoji="1" lang="en-US" altLang="zh-CN" sz="1600" b="0" i="0" u="none" strike="noStrike" kern="1200" baseline="0" dirty="0">
                          <a:solidFill>
                            <a:schemeClr val="tx1"/>
                          </a:solidFill>
                          <a:effectLst/>
                          <a:latin typeface="Calibri" panose="020F0502020204030204" pitchFamily="34" charset="0"/>
                          <a:ea typeface="宋体" pitchFamily="2" charset="-122"/>
                          <a:cs typeface="Calibri" panose="020F0502020204030204" pitchFamily="34" charset="0"/>
                        </a:rPr>
                        <a:t> locks up when C0~CA has occurred three times within 60 minutes.</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r>
                        <a:rPr kumimoji="1" lang="en-US" altLang="zh-CN"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rPr>
                        <a:t>Cannot restart *1</a:t>
                      </a:r>
                      <a:endParaRPr kumimoji="1" lang="zh-CN" altLang="en-US" sz="16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18790867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Box 3">
            <a:extLst>
              <a:ext uri="{FF2B5EF4-FFF2-40B4-BE49-F238E27FC236}">
                <a16:creationId xmlns:a16="http://schemas.microsoft.com/office/drawing/2014/main" id="{C8B9F375-B09C-4EE3-B0DF-C2DB47265C6A}"/>
              </a:ext>
            </a:extLst>
          </p:cNvPr>
          <p:cNvSpPr txBox="1">
            <a:spLocks noChangeArrowheads="1"/>
          </p:cNvSpPr>
          <p:nvPr/>
        </p:nvSpPr>
        <p:spPr bwMode="auto">
          <a:xfrm>
            <a:off x="3818101" y="266309"/>
            <a:ext cx="1927131"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lnSpc>
                <a:spcPct val="80000"/>
              </a:lnSpc>
              <a:spcBef>
                <a:spcPct val="0"/>
              </a:spcBef>
              <a:buNone/>
            </a:pPr>
            <a:r>
              <a:rPr lang="en-US" altLang="zh-CN" sz="2600" b="1" dirty="0">
                <a:solidFill>
                  <a:srgbClr val="000000"/>
                </a:solidFill>
                <a:latin typeface="Arial" panose="020B0604020202020204" pitchFamily="34" charset="0"/>
                <a:cs typeface="Arial" panose="020B0604020202020204" pitchFamily="34" charset="0"/>
              </a:rPr>
              <a:t>Error Code</a:t>
            </a:r>
          </a:p>
        </p:txBody>
      </p:sp>
      <p:grpSp>
        <p:nvGrpSpPr>
          <p:cNvPr id="191492" name="组合 6">
            <a:extLst>
              <a:ext uri="{FF2B5EF4-FFF2-40B4-BE49-F238E27FC236}">
                <a16:creationId xmlns:a16="http://schemas.microsoft.com/office/drawing/2014/main" id="{44AF997A-8951-443A-8224-1A2236843B94}"/>
              </a:ext>
            </a:extLst>
          </p:cNvPr>
          <p:cNvGrpSpPr>
            <a:grpSpLocks/>
          </p:cNvGrpSpPr>
          <p:nvPr/>
        </p:nvGrpSpPr>
        <p:grpSpPr bwMode="auto">
          <a:xfrm>
            <a:off x="5925890" y="68920"/>
            <a:ext cx="1203424" cy="679748"/>
            <a:chOff x="167483" y="286387"/>
            <a:chExt cx="1481137" cy="836611"/>
          </a:xfrm>
        </p:grpSpPr>
        <p:grpSp>
          <p:nvGrpSpPr>
            <p:cNvPr id="191613" name="组合 7">
              <a:extLst>
                <a:ext uri="{FF2B5EF4-FFF2-40B4-BE49-F238E27FC236}">
                  <a16:creationId xmlns:a16="http://schemas.microsoft.com/office/drawing/2014/main" id="{8549CDC9-A883-423A-8969-CB6BA5BC0520}"/>
                </a:ext>
              </a:extLst>
            </p:cNvPr>
            <p:cNvGrpSpPr>
              <a:grpSpLocks/>
            </p:cNvGrpSpPr>
            <p:nvPr/>
          </p:nvGrpSpPr>
          <p:grpSpPr bwMode="auto">
            <a:xfrm>
              <a:off x="167483" y="286387"/>
              <a:ext cx="1481137" cy="836611"/>
              <a:chOff x="167483" y="286387"/>
              <a:chExt cx="1481138" cy="836611"/>
            </a:xfrm>
          </p:grpSpPr>
          <p:sp>
            <p:nvSpPr>
              <p:cNvPr id="38" name="Rectangle 962">
                <a:extLst>
                  <a:ext uri="{FF2B5EF4-FFF2-40B4-BE49-F238E27FC236}">
                    <a16:creationId xmlns:a16="http://schemas.microsoft.com/office/drawing/2014/main" id="{2E24FBDD-9A8B-4DBB-8600-D70FBFDF05FA}"/>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91642" name="AutoShape 963">
                <a:extLst>
                  <a:ext uri="{FF2B5EF4-FFF2-40B4-BE49-F238E27FC236}">
                    <a16:creationId xmlns:a16="http://schemas.microsoft.com/office/drawing/2014/main" id="{5865BDBD-C9C9-4363-A5BB-935D25C0CBAA}"/>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43" name="AutoShape 963">
                <a:extLst>
                  <a:ext uri="{FF2B5EF4-FFF2-40B4-BE49-F238E27FC236}">
                    <a16:creationId xmlns:a16="http://schemas.microsoft.com/office/drawing/2014/main" id="{5EFF5B0A-75F1-453C-9302-90C0FC30DD45}"/>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44" name="AutoShape 963">
                <a:extLst>
                  <a:ext uri="{FF2B5EF4-FFF2-40B4-BE49-F238E27FC236}">
                    <a16:creationId xmlns:a16="http://schemas.microsoft.com/office/drawing/2014/main" id="{5EB76EA5-6EFE-420E-A12B-EDAEB548F5CB}"/>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91645" name="组合 41">
                <a:extLst>
                  <a:ext uri="{FF2B5EF4-FFF2-40B4-BE49-F238E27FC236}">
                    <a16:creationId xmlns:a16="http://schemas.microsoft.com/office/drawing/2014/main" id="{0796EDE0-8C16-41C0-BD83-BED9A02F99E1}"/>
                  </a:ext>
                </a:extLst>
              </p:cNvPr>
              <p:cNvGrpSpPr>
                <a:grpSpLocks/>
              </p:cNvGrpSpPr>
              <p:nvPr/>
            </p:nvGrpSpPr>
            <p:grpSpPr bwMode="auto">
              <a:xfrm>
                <a:off x="167483" y="286387"/>
                <a:ext cx="1481138" cy="421574"/>
                <a:chOff x="167483" y="286387"/>
                <a:chExt cx="1481138" cy="421574"/>
              </a:xfrm>
            </p:grpSpPr>
            <p:sp>
              <p:nvSpPr>
                <p:cNvPr id="191646" name="Text Box 6">
                  <a:extLst>
                    <a:ext uri="{FF2B5EF4-FFF2-40B4-BE49-F238E27FC236}">
                      <a16:creationId xmlns:a16="http://schemas.microsoft.com/office/drawing/2014/main" id="{40EC69EE-5716-4411-B225-FE94C983B631}"/>
                    </a:ext>
                  </a:extLst>
                </p:cNvPr>
                <p:cNvSpPr txBox="1">
                  <a:spLocks noChangeArrowheads="1"/>
                </p:cNvSpPr>
                <p:nvPr/>
              </p:nvSpPr>
              <p:spPr bwMode="auto">
                <a:xfrm>
                  <a:off x="16748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91647" name="Text Box 6">
                  <a:extLst>
                    <a:ext uri="{FF2B5EF4-FFF2-40B4-BE49-F238E27FC236}">
                      <a16:creationId xmlns:a16="http://schemas.microsoft.com/office/drawing/2014/main" id="{FB4C7C88-5EDC-4D05-852C-8B372DF772EE}"/>
                    </a:ext>
                  </a:extLst>
                </p:cNvPr>
                <p:cNvSpPr txBox="1">
                  <a:spLocks noChangeArrowheads="1"/>
                </p:cNvSpPr>
                <p:nvPr/>
              </p:nvSpPr>
              <p:spPr bwMode="auto">
                <a:xfrm>
                  <a:off x="678656"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91648" name="Text Box 6">
                  <a:extLst>
                    <a:ext uri="{FF2B5EF4-FFF2-40B4-BE49-F238E27FC236}">
                      <a16:creationId xmlns:a16="http://schemas.microsoft.com/office/drawing/2014/main" id="{54472030-60C6-435C-9ECB-83919C0B98F7}"/>
                    </a:ext>
                  </a:extLst>
                </p:cNvPr>
                <p:cNvSpPr txBox="1">
                  <a:spLocks noChangeArrowheads="1"/>
                </p:cNvSpPr>
                <p:nvPr/>
              </p:nvSpPr>
              <p:spPr bwMode="auto">
                <a:xfrm>
                  <a:off x="1139033" y="286387"/>
                  <a:ext cx="509588" cy="421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91614" name="组合 8">
              <a:extLst>
                <a:ext uri="{FF2B5EF4-FFF2-40B4-BE49-F238E27FC236}">
                  <a16:creationId xmlns:a16="http://schemas.microsoft.com/office/drawing/2014/main" id="{8728D5E5-944E-45E7-9A1C-E035F17A4EB5}"/>
                </a:ext>
              </a:extLst>
            </p:cNvPr>
            <p:cNvGrpSpPr>
              <a:grpSpLocks/>
            </p:cNvGrpSpPr>
            <p:nvPr/>
          </p:nvGrpSpPr>
          <p:grpSpPr bwMode="auto">
            <a:xfrm>
              <a:off x="285751" y="564198"/>
              <a:ext cx="303213" cy="481013"/>
              <a:chOff x="285751" y="564198"/>
              <a:chExt cx="303213" cy="481013"/>
            </a:xfrm>
          </p:grpSpPr>
          <p:sp>
            <p:nvSpPr>
              <p:cNvPr id="30" name="AutoShape 964">
                <a:extLst>
                  <a:ext uri="{FF2B5EF4-FFF2-40B4-BE49-F238E27FC236}">
                    <a16:creationId xmlns:a16="http://schemas.microsoft.com/office/drawing/2014/main" id="{AD043F36-185C-44B9-AEAD-5C06942385E6}"/>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1" name="AutoShape 965">
                <a:extLst>
                  <a:ext uri="{FF2B5EF4-FFF2-40B4-BE49-F238E27FC236}">
                    <a16:creationId xmlns:a16="http://schemas.microsoft.com/office/drawing/2014/main" id="{24632B63-D674-4EA7-AAC6-87F7C67E7603}"/>
                  </a:ext>
                </a:extLst>
              </p:cNvPr>
              <p:cNvSpPr>
                <a:spLocks noChangeArrowheads="1"/>
              </p:cNvSpPr>
              <p:nvPr/>
            </p:nvSpPr>
            <p:spPr bwMode="auto">
              <a:xfrm rot="16200000">
                <a:off x="215902" y="666592"/>
                <a:ext cx="179388"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2" name="AutoShape 966">
                <a:extLst>
                  <a:ext uri="{FF2B5EF4-FFF2-40B4-BE49-F238E27FC236}">
                    <a16:creationId xmlns:a16="http://schemas.microsoft.com/office/drawing/2014/main" id="{7A27623A-8674-4885-B1E3-7CCFFAD741D2}"/>
                  </a:ext>
                </a:extLst>
              </p:cNvPr>
              <p:cNvSpPr>
                <a:spLocks noChangeArrowheads="1"/>
              </p:cNvSpPr>
              <p:nvPr/>
            </p:nvSpPr>
            <p:spPr bwMode="auto">
              <a:xfrm rot="16200000">
                <a:off x="43735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3" name="Oval 967">
                <a:extLst>
                  <a:ext uri="{FF2B5EF4-FFF2-40B4-BE49-F238E27FC236}">
                    <a16:creationId xmlns:a16="http://schemas.microsoft.com/office/drawing/2014/main" id="{FE26F8E1-D02E-4000-9CF8-F2443EB243C9}"/>
                  </a:ext>
                </a:extLst>
              </p:cNvPr>
              <p:cNvSpPr>
                <a:spLocks noChangeArrowheads="1"/>
              </p:cNvSpPr>
              <p:nvPr/>
            </p:nvSpPr>
            <p:spPr bwMode="auto">
              <a:xfrm>
                <a:off x="5421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4" name="AutoShape 968">
                <a:extLst>
                  <a:ext uri="{FF2B5EF4-FFF2-40B4-BE49-F238E27FC236}">
                    <a16:creationId xmlns:a16="http://schemas.microsoft.com/office/drawing/2014/main" id="{591BE9F6-BA08-4E8A-BF32-69100C88D7EF}"/>
                  </a:ext>
                </a:extLst>
              </p:cNvPr>
              <p:cNvSpPr>
                <a:spLocks noChangeArrowheads="1"/>
              </p:cNvSpPr>
              <p:nvPr/>
            </p:nvSpPr>
            <p:spPr bwMode="auto">
              <a:xfrm>
                <a:off x="326233" y="770574"/>
                <a:ext cx="180975" cy="42862"/>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35" name="AutoShape 969">
                <a:extLst>
                  <a:ext uri="{FF2B5EF4-FFF2-40B4-BE49-F238E27FC236}">
                    <a16:creationId xmlns:a16="http://schemas.microsoft.com/office/drawing/2014/main" id="{CAD72942-3F57-4E59-8ADD-E1143CDE8AB5}"/>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6" name="AutoShape 970">
                <a:extLst>
                  <a:ext uri="{FF2B5EF4-FFF2-40B4-BE49-F238E27FC236}">
                    <a16:creationId xmlns:a16="http://schemas.microsoft.com/office/drawing/2014/main" id="{B18CC7F1-C9AB-49C9-8DE3-B40A59C264DC}"/>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37" name="AutoShape 971">
                <a:extLst>
                  <a:ext uri="{FF2B5EF4-FFF2-40B4-BE49-F238E27FC236}">
                    <a16:creationId xmlns:a16="http://schemas.microsoft.com/office/drawing/2014/main" id="{D1FE6217-86D5-4263-BC4B-C8FDBB2AC198}"/>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615" name="组合 9">
              <a:extLst>
                <a:ext uri="{FF2B5EF4-FFF2-40B4-BE49-F238E27FC236}">
                  <a16:creationId xmlns:a16="http://schemas.microsoft.com/office/drawing/2014/main" id="{96380251-6607-495B-BE6F-F3078E497A21}"/>
                </a:ext>
              </a:extLst>
            </p:cNvPr>
            <p:cNvGrpSpPr>
              <a:grpSpLocks/>
            </p:cNvGrpSpPr>
            <p:nvPr/>
          </p:nvGrpSpPr>
          <p:grpSpPr bwMode="auto">
            <a:xfrm>
              <a:off x="763589" y="564198"/>
              <a:ext cx="304800" cy="481013"/>
              <a:chOff x="763589" y="564198"/>
              <a:chExt cx="304800" cy="481013"/>
            </a:xfrm>
          </p:grpSpPr>
          <p:sp>
            <p:nvSpPr>
              <p:cNvPr id="191625" name="AutoShape 964">
                <a:extLst>
                  <a:ext uri="{FF2B5EF4-FFF2-40B4-BE49-F238E27FC236}">
                    <a16:creationId xmlns:a16="http://schemas.microsoft.com/office/drawing/2014/main" id="{1323169A-842A-432B-81FB-6E549B8A9B18}"/>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26" name="AutoShape 965">
                <a:extLst>
                  <a:ext uri="{FF2B5EF4-FFF2-40B4-BE49-F238E27FC236}">
                    <a16:creationId xmlns:a16="http://schemas.microsoft.com/office/drawing/2014/main" id="{D4100535-FE1C-42BB-9ED4-81503098EA09}"/>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24" name="AutoShape 966">
                <a:extLst>
                  <a:ext uri="{FF2B5EF4-FFF2-40B4-BE49-F238E27FC236}">
                    <a16:creationId xmlns:a16="http://schemas.microsoft.com/office/drawing/2014/main" id="{BBDF755E-D3DA-42A5-A3CE-6062F96A8A55}"/>
                  </a:ext>
                </a:extLst>
              </p:cNvPr>
              <p:cNvSpPr>
                <a:spLocks noChangeArrowheads="1"/>
              </p:cNvSpPr>
              <p:nvPr/>
            </p:nvSpPr>
            <p:spPr bwMode="auto">
              <a:xfrm rot="16200000">
                <a:off x="913608" y="670561"/>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25" name="Oval 967">
                <a:extLst>
                  <a:ext uri="{FF2B5EF4-FFF2-40B4-BE49-F238E27FC236}">
                    <a16:creationId xmlns:a16="http://schemas.microsoft.com/office/drawing/2014/main" id="{B2F52637-6769-4516-9FB4-EBCFA2031995}"/>
                  </a:ext>
                </a:extLst>
              </p:cNvPr>
              <p:cNvSpPr>
                <a:spLocks noChangeArrowheads="1"/>
              </p:cNvSpPr>
              <p:nvPr/>
            </p:nvSpPr>
            <p:spPr bwMode="auto">
              <a:xfrm>
                <a:off x="1021558"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629" name="AutoShape 968">
                <a:extLst>
                  <a:ext uri="{FF2B5EF4-FFF2-40B4-BE49-F238E27FC236}">
                    <a16:creationId xmlns:a16="http://schemas.microsoft.com/office/drawing/2014/main" id="{9BB43120-24A7-43EB-9C14-ABAE4282A9C2}"/>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30" name="AutoShape 969">
                <a:extLst>
                  <a:ext uri="{FF2B5EF4-FFF2-40B4-BE49-F238E27FC236}">
                    <a16:creationId xmlns:a16="http://schemas.microsoft.com/office/drawing/2014/main" id="{2955C65F-1F17-4E59-AD03-312738DBC513}"/>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28" name="AutoShape 970">
                <a:extLst>
                  <a:ext uri="{FF2B5EF4-FFF2-40B4-BE49-F238E27FC236}">
                    <a16:creationId xmlns:a16="http://schemas.microsoft.com/office/drawing/2014/main" id="{8E127BBA-19FE-40CC-9739-AD1461F03E82}"/>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29" name="AutoShape 971">
                <a:extLst>
                  <a:ext uri="{FF2B5EF4-FFF2-40B4-BE49-F238E27FC236}">
                    <a16:creationId xmlns:a16="http://schemas.microsoft.com/office/drawing/2014/main" id="{5EE4F698-ACF4-4D42-9C1D-FD90E7B5D242}"/>
                  </a:ext>
                </a:extLst>
              </p:cNvPr>
              <p:cNvSpPr>
                <a:spLocks noChangeArrowheads="1"/>
              </p:cNvSpPr>
              <p:nvPr/>
            </p:nvSpPr>
            <p:spPr bwMode="auto">
              <a:xfrm>
                <a:off x="805658" y="983298"/>
                <a:ext cx="177800" cy="41275"/>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616" name="组合 10">
              <a:extLst>
                <a:ext uri="{FF2B5EF4-FFF2-40B4-BE49-F238E27FC236}">
                  <a16:creationId xmlns:a16="http://schemas.microsoft.com/office/drawing/2014/main" id="{0CBD976C-AA72-48F6-9FE1-A2D2D530E6D3}"/>
                </a:ext>
              </a:extLst>
            </p:cNvPr>
            <p:cNvGrpSpPr>
              <a:grpSpLocks/>
            </p:cNvGrpSpPr>
            <p:nvPr/>
          </p:nvGrpSpPr>
          <p:grpSpPr bwMode="auto">
            <a:xfrm>
              <a:off x="1223171" y="564198"/>
              <a:ext cx="303213" cy="481012"/>
              <a:chOff x="1223171" y="564198"/>
              <a:chExt cx="303213" cy="481012"/>
            </a:xfrm>
          </p:grpSpPr>
          <p:sp>
            <p:nvSpPr>
              <p:cNvPr id="61547" name="AutoShape 964">
                <a:extLst>
                  <a:ext uri="{FF2B5EF4-FFF2-40B4-BE49-F238E27FC236}">
                    <a16:creationId xmlns:a16="http://schemas.microsoft.com/office/drawing/2014/main" id="{43BD3DD1-3621-43EA-9106-E965C5208EF9}"/>
                  </a:ext>
                </a:extLst>
              </p:cNvPr>
              <p:cNvSpPr>
                <a:spLocks noChangeArrowheads="1"/>
              </p:cNvSpPr>
              <p:nvPr/>
            </p:nvSpPr>
            <p:spPr bwMode="auto">
              <a:xfrm>
                <a:off x="1267620" y="564199"/>
                <a:ext cx="177800" cy="47625"/>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sp>
            <p:nvSpPr>
              <p:cNvPr id="13" name="AutoShape 965">
                <a:extLst>
                  <a:ext uri="{FF2B5EF4-FFF2-40B4-BE49-F238E27FC236}">
                    <a16:creationId xmlns:a16="http://schemas.microsoft.com/office/drawing/2014/main" id="{1C753512-4E29-4C1A-B25C-526613AACC8D}"/>
                  </a:ext>
                </a:extLst>
              </p:cNvPr>
              <p:cNvSpPr>
                <a:spLocks noChangeArrowheads="1"/>
              </p:cNvSpPr>
              <p:nvPr/>
            </p:nvSpPr>
            <p:spPr bwMode="auto">
              <a:xfrm rot="16200000">
                <a:off x="1155701" y="665005"/>
                <a:ext cx="179388" cy="4445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91619" name="AutoShape 966">
                <a:extLst>
                  <a:ext uri="{FF2B5EF4-FFF2-40B4-BE49-F238E27FC236}">
                    <a16:creationId xmlns:a16="http://schemas.microsoft.com/office/drawing/2014/main" id="{70471A03-D5A4-4F55-A218-8748D0DCC7EF}"/>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6" name="Oval 967">
                <a:extLst>
                  <a:ext uri="{FF2B5EF4-FFF2-40B4-BE49-F238E27FC236}">
                    <a16:creationId xmlns:a16="http://schemas.microsoft.com/office/drawing/2014/main" id="{299EFB5B-0063-447C-8D22-238421F7E3BB}"/>
                  </a:ext>
                </a:extLst>
              </p:cNvPr>
              <p:cNvSpPr>
                <a:spLocks noChangeArrowheads="1"/>
              </p:cNvSpPr>
              <p:nvPr/>
            </p:nvSpPr>
            <p:spPr bwMode="auto">
              <a:xfrm>
                <a:off x="1481933" y="994410"/>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1551" name="AutoShape 968">
                <a:extLst>
                  <a:ext uri="{FF2B5EF4-FFF2-40B4-BE49-F238E27FC236}">
                    <a16:creationId xmlns:a16="http://schemas.microsoft.com/office/drawing/2014/main" id="{4A31D829-0534-4FE2-84FA-B937CB3AC443}"/>
                  </a:ext>
                </a:extLst>
              </p:cNvPr>
              <p:cNvSpPr>
                <a:spLocks noChangeArrowheads="1"/>
              </p:cNvSpPr>
              <p:nvPr/>
            </p:nvSpPr>
            <p:spPr bwMode="auto">
              <a:xfrm>
                <a:off x="1267620" y="770574"/>
                <a:ext cx="177800" cy="42862"/>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sp>
            <p:nvSpPr>
              <p:cNvPr id="61552" name="AutoShape 969">
                <a:extLst>
                  <a:ext uri="{FF2B5EF4-FFF2-40B4-BE49-F238E27FC236}">
                    <a16:creationId xmlns:a16="http://schemas.microsoft.com/office/drawing/2014/main" id="{7DE11FAC-2E60-426B-BFAD-6A3E63FBE8D0}"/>
                  </a:ext>
                </a:extLst>
              </p:cNvPr>
              <p:cNvSpPr>
                <a:spLocks noChangeArrowheads="1"/>
              </p:cNvSpPr>
              <p:nvPr/>
            </p:nvSpPr>
            <p:spPr bwMode="auto">
              <a:xfrm rot="16200000">
                <a:off x="1156495" y="872173"/>
                <a:ext cx="177800" cy="44450"/>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p>
                <a:pPr defTabSz="742794" eaLnBrk="1" hangingPunct="1">
                  <a:spcBef>
                    <a:spcPct val="20000"/>
                  </a:spcBef>
                  <a:defRPr/>
                </a:pPr>
                <a:endParaRPr lang="ja-JP" altLang="ja-JP" sz="731">
                  <a:solidFill>
                    <a:srgbClr val="000000"/>
                  </a:solidFill>
                </a:endParaRPr>
              </a:p>
            </p:txBody>
          </p:sp>
          <p:sp>
            <p:nvSpPr>
              <p:cNvPr id="191623" name="AutoShape 970">
                <a:extLst>
                  <a:ext uri="{FF2B5EF4-FFF2-40B4-BE49-F238E27FC236}">
                    <a16:creationId xmlns:a16="http://schemas.microsoft.com/office/drawing/2014/main" id="{828BFF29-106D-40C7-8DFB-10B5F6D1F91E}"/>
                  </a:ext>
                </a:extLst>
              </p:cNvPr>
              <p:cNvSpPr>
                <a:spLocks noChangeArrowheads="1"/>
              </p:cNvSpPr>
              <p:nvPr/>
            </p:nvSpPr>
            <p:spPr bwMode="auto">
              <a:xfrm rot="-5400000">
                <a:off x="1376365" y="874554"/>
                <a:ext cx="177800" cy="39688"/>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61554" name="AutoShape 971">
                <a:extLst>
                  <a:ext uri="{FF2B5EF4-FFF2-40B4-BE49-F238E27FC236}">
                    <a16:creationId xmlns:a16="http://schemas.microsoft.com/office/drawing/2014/main" id="{55585DF0-ADDC-4A05-BC5C-97B096AD2E2C}"/>
                  </a:ext>
                </a:extLst>
              </p:cNvPr>
              <p:cNvSpPr>
                <a:spLocks noChangeArrowheads="1"/>
              </p:cNvSpPr>
              <p:nvPr/>
            </p:nvSpPr>
            <p:spPr bwMode="auto">
              <a:xfrm>
                <a:off x="1267620" y="983298"/>
                <a:ext cx="177800" cy="41275"/>
              </a:xfrm>
              <a:prstGeom prst="octagon">
                <a:avLst>
                  <a:gd name="adj" fmla="val 29287"/>
                </a:avLst>
              </a:prstGeom>
              <a:solidFill>
                <a:schemeClr val="bg1">
                  <a:lumMod val="50000"/>
                </a:schemeClr>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p>
                <a:pPr defTabSz="742794" eaLnBrk="1" hangingPunct="1">
                  <a:spcBef>
                    <a:spcPct val="20000"/>
                  </a:spcBef>
                  <a:defRPr/>
                </a:pPr>
                <a:endParaRPr lang="ja-JP" altLang="ja-JP" sz="731">
                  <a:solidFill>
                    <a:srgbClr val="000000"/>
                  </a:solidFill>
                </a:endParaRPr>
              </a:p>
            </p:txBody>
          </p:sp>
        </p:grpSp>
      </p:grpSp>
      <p:grpSp>
        <p:nvGrpSpPr>
          <p:cNvPr id="191494" name="组合 46">
            <a:extLst>
              <a:ext uri="{FF2B5EF4-FFF2-40B4-BE49-F238E27FC236}">
                <a16:creationId xmlns:a16="http://schemas.microsoft.com/office/drawing/2014/main" id="{E976B621-4699-4CC9-B3B1-C0F6886D543A}"/>
              </a:ext>
            </a:extLst>
          </p:cNvPr>
          <p:cNvGrpSpPr>
            <a:grpSpLocks/>
          </p:cNvGrpSpPr>
          <p:nvPr/>
        </p:nvGrpSpPr>
        <p:grpSpPr bwMode="auto">
          <a:xfrm>
            <a:off x="8574497" y="18619"/>
            <a:ext cx="1203424" cy="679747"/>
            <a:chOff x="167483" y="286387"/>
            <a:chExt cx="1481138" cy="836611"/>
          </a:xfrm>
        </p:grpSpPr>
        <p:grpSp>
          <p:nvGrpSpPr>
            <p:cNvPr id="191577" name="组合 47">
              <a:extLst>
                <a:ext uri="{FF2B5EF4-FFF2-40B4-BE49-F238E27FC236}">
                  <a16:creationId xmlns:a16="http://schemas.microsoft.com/office/drawing/2014/main" id="{E1D7E01C-497D-40F2-8E1F-E7CF164C0B89}"/>
                </a:ext>
              </a:extLst>
            </p:cNvPr>
            <p:cNvGrpSpPr>
              <a:grpSpLocks/>
            </p:cNvGrpSpPr>
            <p:nvPr/>
          </p:nvGrpSpPr>
          <p:grpSpPr bwMode="auto">
            <a:xfrm>
              <a:off x="167483" y="286387"/>
              <a:ext cx="1481138" cy="836611"/>
              <a:chOff x="167483" y="286387"/>
              <a:chExt cx="1481138" cy="836611"/>
            </a:xfrm>
          </p:grpSpPr>
          <p:sp>
            <p:nvSpPr>
              <p:cNvPr id="76" name="Rectangle 962">
                <a:extLst>
                  <a:ext uri="{FF2B5EF4-FFF2-40B4-BE49-F238E27FC236}">
                    <a16:creationId xmlns:a16="http://schemas.microsoft.com/office/drawing/2014/main" id="{4DC8357A-60B9-43B3-9DF5-3FC74A186D02}"/>
                  </a:ext>
                </a:extLst>
              </p:cNvPr>
              <p:cNvSpPr>
                <a:spLocks noChangeArrowheads="1"/>
              </p:cNvSpPr>
              <p:nvPr/>
            </p:nvSpPr>
            <p:spPr bwMode="auto">
              <a:xfrm>
                <a:off x="188120" y="476887"/>
                <a:ext cx="1427164" cy="646111"/>
              </a:xfrm>
              <a:prstGeom prst="rect">
                <a:avLst/>
              </a:prstGeom>
              <a:solidFill>
                <a:schemeClr val="tx1">
                  <a:lumMod val="75000"/>
                  <a:lumOff val="25000"/>
                </a:schemeClr>
              </a:solidFill>
              <a:ln w="9525">
                <a:solidFill>
                  <a:srgbClr val="000000"/>
                </a:solidFill>
                <a:miter lim="800000"/>
                <a:headEnd/>
                <a:tailEnd/>
              </a:ln>
            </p:spPr>
            <p:txBody>
              <a:bodyPr/>
              <a:lstStyle/>
              <a:p>
                <a:pPr defTabSz="742794" eaLnBrk="1" hangingPunct="1">
                  <a:spcBef>
                    <a:spcPct val="20000"/>
                  </a:spcBef>
                  <a:defRPr/>
                </a:pPr>
                <a:endParaRPr lang="ja-JP" altLang="ja-JP" sz="731">
                  <a:solidFill>
                    <a:srgbClr val="000000"/>
                  </a:solidFill>
                </a:endParaRPr>
              </a:p>
            </p:txBody>
          </p:sp>
          <p:sp>
            <p:nvSpPr>
              <p:cNvPr id="191606" name="AutoShape 963">
                <a:extLst>
                  <a:ext uri="{FF2B5EF4-FFF2-40B4-BE49-F238E27FC236}">
                    <a16:creationId xmlns:a16="http://schemas.microsoft.com/office/drawing/2014/main" id="{DBDBE3DA-3634-4191-A100-AF58141E0837}"/>
                  </a:ext>
                </a:extLst>
              </p:cNvPr>
              <p:cNvSpPr>
                <a:spLocks noChangeArrowheads="1"/>
              </p:cNvSpPr>
              <p:nvPr/>
            </p:nvSpPr>
            <p:spPr bwMode="auto">
              <a:xfrm>
                <a:off x="241301"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07" name="AutoShape 963">
                <a:extLst>
                  <a:ext uri="{FF2B5EF4-FFF2-40B4-BE49-F238E27FC236}">
                    <a16:creationId xmlns:a16="http://schemas.microsoft.com/office/drawing/2014/main" id="{24DB33C3-8D67-409D-BDBC-E68D6FA92E2D}"/>
                  </a:ext>
                </a:extLst>
              </p:cNvPr>
              <p:cNvSpPr>
                <a:spLocks noChangeArrowheads="1"/>
              </p:cNvSpPr>
              <p:nvPr/>
            </p:nvSpPr>
            <p:spPr bwMode="auto">
              <a:xfrm>
                <a:off x="719139"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608" name="AutoShape 963">
                <a:extLst>
                  <a:ext uri="{FF2B5EF4-FFF2-40B4-BE49-F238E27FC236}">
                    <a16:creationId xmlns:a16="http://schemas.microsoft.com/office/drawing/2014/main" id="{6BC74617-DC8A-452D-8311-4BEE8928A61D}"/>
                  </a:ext>
                </a:extLst>
              </p:cNvPr>
              <p:cNvSpPr>
                <a:spLocks noChangeArrowheads="1"/>
              </p:cNvSpPr>
              <p:nvPr/>
            </p:nvSpPr>
            <p:spPr bwMode="auto">
              <a:xfrm>
                <a:off x="1179514" y="527686"/>
                <a:ext cx="377825" cy="533400"/>
              </a:xfrm>
              <a:prstGeom prst="flowChartProcess">
                <a:avLst/>
              </a:prstGeom>
              <a:noFill/>
              <a:ln w="9525">
                <a:solidFill>
                  <a:srgbClr val="333333"/>
                </a:solidFill>
                <a:miter lim="800000"/>
                <a:headEnd/>
                <a:tailEnd/>
              </a:ln>
              <a:effectLst/>
              <a:extLst>
                <a:ext uri="{909E8E84-426E-40DD-AFC4-6F175D3DCCD1}">
                  <a14:hiddenFill xmlns:a14="http://schemas.microsoft.com/office/drawing/2010/main">
                    <a:solidFill>
                      <a:srgbClr val="333333"/>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nvGrpSpPr>
              <p:cNvPr id="191609" name="组合 79">
                <a:extLst>
                  <a:ext uri="{FF2B5EF4-FFF2-40B4-BE49-F238E27FC236}">
                    <a16:creationId xmlns:a16="http://schemas.microsoft.com/office/drawing/2014/main" id="{403A5CDE-3A08-4E8E-B613-6F85A6ADFE0B}"/>
                  </a:ext>
                </a:extLst>
              </p:cNvPr>
              <p:cNvGrpSpPr>
                <a:grpSpLocks/>
              </p:cNvGrpSpPr>
              <p:nvPr/>
            </p:nvGrpSpPr>
            <p:grpSpPr bwMode="auto">
              <a:xfrm>
                <a:off x="167483" y="286387"/>
                <a:ext cx="1481138" cy="421575"/>
                <a:chOff x="167483" y="286387"/>
                <a:chExt cx="1481138" cy="421575"/>
              </a:xfrm>
            </p:grpSpPr>
            <p:sp>
              <p:nvSpPr>
                <p:cNvPr id="191610" name="Text Box 6">
                  <a:extLst>
                    <a:ext uri="{FF2B5EF4-FFF2-40B4-BE49-F238E27FC236}">
                      <a16:creationId xmlns:a16="http://schemas.microsoft.com/office/drawing/2014/main" id="{03E9D1D5-26BF-4D81-A4CC-0867890C3113}"/>
                    </a:ext>
                  </a:extLst>
                </p:cNvPr>
                <p:cNvSpPr txBox="1">
                  <a:spLocks noChangeArrowheads="1"/>
                </p:cNvSpPr>
                <p:nvPr/>
              </p:nvSpPr>
              <p:spPr bwMode="auto">
                <a:xfrm>
                  <a:off x="167483"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1</a:t>
                  </a:r>
                  <a:endParaRPr lang="zh-CN" altLang="zh-CN" sz="813">
                    <a:solidFill>
                      <a:srgbClr val="000000"/>
                    </a:solidFill>
                  </a:endParaRPr>
                </a:p>
              </p:txBody>
            </p:sp>
            <p:sp>
              <p:nvSpPr>
                <p:cNvPr id="191611" name="Text Box 6">
                  <a:extLst>
                    <a:ext uri="{FF2B5EF4-FFF2-40B4-BE49-F238E27FC236}">
                      <a16:creationId xmlns:a16="http://schemas.microsoft.com/office/drawing/2014/main" id="{910A03EF-B19C-4855-B752-FC5F0314D174}"/>
                    </a:ext>
                  </a:extLst>
                </p:cNvPr>
                <p:cNvSpPr txBox="1">
                  <a:spLocks noChangeArrowheads="1"/>
                </p:cNvSpPr>
                <p:nvPr/>
              </p:nvSpPr>
              <p:spPr bwMode="auto">
                <a:xfrm>
                  <a:off x="678656"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2</a:t>
                  </a:r>
                  <a:endParaRPr lang="zh-CN" altLang="zh-CN" sz="813">
                    <a:solidFill>
                      <a:srgbClr val="000000"/>
                    </a:solidFill>
                  </a:endParaRPr>
                </a:p>
              </p:txBody>
            </p:sp>
            <p:sp>
              <p:nvSpPr>
                <p:cNvPr id="191612" name="Text Box 6">
                  <a:extLst>
                    <a:ext uri="{FF2B5EF4-FFF2-40B4-BE49-F238E27FC236}">
                      <a16:creationId xmlns:a16="http://schemas.microsoft.com/office/drawing/2014/main" id="{0E055C86-6909-4F3C-B6FE-693AC5F1F691}"/>
                    </a:ext>
                  </a:extLst>
                </p:cNvPr>
                <p:cNvSpPr txBox="1">
                  <a:spLocks noChangeArrowheads="1"/>
                </p:cNvSpPr>
                <p:nvPr/>
              </p:nvSpPr>
              <p:spPr bwMode="auto">
                <a:xfrm>
                  <a:off x="1139033" y="286387"/>
                  <a:ext cx="509588" cy="42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a:spcBef>
                      <a:spcPct val="0"/>
                    </a:spcBef>
                    <a:buNone/>
                  </a:pPr>
                  <a:r>
                    <a:rPr lang="en-US" altLang="zh-CN" sz="813">
                      <a:solidFill>
                        <a:srgbClr val="000000"/>
                      </a:solidFill>
                    </a:rPr>
                    <a:t>SEG3</a:t>
                  </a:r>
                  <a:endParaRPr lang="zh-CN" altLang="zh-CN" sz="813">
                    <a:solidFill>
                      <a:srgbClr val="000000"/>
                    </a:solidFill>
                  </a:endParaRPr>
                </a:p>
              </p:txBody>
            </p:sp>
          </p:grpSp>
        </p:grpSp>
        <p:grpSp>
          <p:nvGrpSpPr>
            <p:cNvPr id="191578" name="组合 48">
              <a:extLst>
                <a:ext uri="{FF2B5EF4-FFF2-40B4-BE49-F238E27FC236}">
                  <a16:creationId xmlns:a16="http://schemas.microsoft.com/office/drawing/2014/main" id="{471DD04D-465B-41FF-AEC7-7C9929B9835E}"/>
                </a:ext>
              </a:extLst>
            </p:cNvPr>
            <p:cNvGrpSpPr>
              <a:grpSpLocks/>
            </p:cNvGrpSpPr>
            <p:nvPr/>
          </p:nvGrpSpPr>
          <p:grpSpPr bwMode="auto">
            <a:xfrm>
              <a:off x="285751" y="564198"/>
              <a:ext cx="303213" cy="481013"/>
              <a:chOff x="285751" y="564198"/>
              <a:chExt cx="303213" cy="481013"/>
            </a:xfrm>
          </p:grpSpPr>
          <p:sp>
            <p:nvSpPr>
              <p:cNvPr id="68" name="AutoShape 964">
                <a:extLst>
                  <a:ext uri="{FF2B5EF4-FFF2-40B4-BE49-F238E27FC236}">
                    <a16:creationId xmlns:a16="http://schemas.microsoft.com/office/drawing/2014/main" id="{F143BCD9-4709-41D4-BB64-C674C453B144}"/>
                  </a:ext>
                </a:extLst>
              </p:cNvPr>
              <p:cNvSpPr>
                <a:spLocks noChangeArrowheads="1"/>
              </p:cNvSpPr>
              <p:nvPr/>
            </p:nvSpPr>
            <p:spPr bwMode="auto">
              <a:xfrm>
                <a:off x="326233" y="564199"/>
                <a:ext cx="180975" cy="4762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69" name="AutoShape 965">
                <a:extLst>
                  <a:ext uri="{FF2B5EF4-FFF2-40B4-BE49-F238E27FC236}">
                    <a16:creationId xmlns:a16="http://schemas.microsoft.com/office/drawing/2014/main" id="{A4AE66AA-51F1-40AF-88E4-D3071A0BB022}"/>
                  </a:ext>
                </a:extLst>
              </p:cNvPr>
              <p:cNvSpPr>
                <a:spLocks noChangeArrowheads="1"/>
              </p:cNvSpPr>
              <p:nvPr/>
            </p:nvSpPr>
            <p:spPr bwMode="auto">
              <a:xfrm rot="16200000">
                <a:off x="215902" y="666593"/>
                <a:ext cx="179387"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0" name="AutoShape 966">
                <a:extLst>
                  <a:ext uri="{FF2B5EF4-FFF2-40B4-BE49-F238E27FC236}">
                    <a16:creationId xmlns:a16="http://schemas.microsoft.com/office/drawing/2014/main" id="{3E92CEF6-3816-48B2-87A9-3BFE5AC46A0F}"/>
                  </a:ext>
                </a:extLst>
              </p:cNvPr>
              <p:cNvSpPr>
                <a:spLocks noChangeArrowheads="1"/>
              </p:cNvSpPr>
              <p:nvPr/>
            </p:nvSpPr>
            <p:spPr bwMode="auto">
              <a:xfrm rot="16200000">
                <a:off x="437358" y="670562"/>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1" name="Oval 967">
                <a:extLst>
                  <a:ext uri="{FF2B5EF4-FFF2-40B4-BE49-F238E27FC236}">
                    <a16:creationId xmlns:a16="http://schemas.microsoft.com/office/drawing/2014/main" id="{BC20FED7-DCE9-4A9C-81E6-D8994542E3C9}"/>
                  </a:ext>
                </a:extLst>
              </p:cNvPr>
              <p:cNvSpPr>
                <a:spLocks noChangeArrowheads="1"/>
              </p:cNvSpPr>
              <p:nvPr/>
            </p:nvSpPr>
            <p:spPr bwMode="auto">
              <a:xfrm>
                <a:off x="542133"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2" name="AutoShape 968">
                <a:extLst>
                  <a:ext uri="{FF2B5EF4-FFF2-40B4-BE49-F238E27FC236}">
                    <a16:creationId xmlns:a16="http://schemas.microsoft.com/office/drawing/2014/main" id="{32DA5A78-C398-43B4-89F2-ECD6762B2219}"/>
                  </a:ext>
                </a:extLst>
              </p:cNvPr>
              <p:cNvSpPr>
                <a:spLocks noChangeArrowheads="1"/>
              </p:cNvSpPr>
              <p:nvPr/>
            </p:nvSpPr>
            <p:spPr bwMode="auto">
              <a:xfrm>
                <a:off x="326233" y="770574"/>
                <a:ext cx="180975" cy="42863"/>
              </a:xfrm>
              <a:prstGeom prst="octagon">
                <a:avLst>
                  <a:gd name="adj" fmla="val 29287"/>
                </a:avLst>
              </a:prstGeom>
              <a:solidFill>
                <a:schemeClr val="tx1">
                  <a:lumMod val="50000"/>
                  <a:lumOff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73" name="AutoShape 969">
                <a:extLst>
                  <a:ext uri="{FF2B5EF4-FFF2-40B4-BE49-F238E27FC236}">
                    <a16:creationId xmlns:a16="http://schemas.microsoft.com/office/drawing/2014/main" id="{53A0D8AF-AB2A-400C-95D8-3B7002E29769}"/>
                  </a:ext>
                </a:extLst>
              </p:cNvPr>
              <p:cNvSpPr>
                <a:spLocks noChangeArrowheads="1"/>
              </p:cNvSpPr>
              <p:nvPr/>
            </p:nvSpPr>
            <p:spPr bwMode="auto">
              <a:xfrm rot="16200000">
                <a:off x="216696" y="873760"/>
                <a:ext cx="177800" cy="41275"/>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4" name="AutoShape 970">
                <a:extLst>
                  <a:ext uri="{FF2B5EF4-FFF2-40B4-BE49-F238E27FC236}">
                    <a16:creationId xmlns:a16="http://schemas.microsoft.com/office/drawing/2014/main" id="{1EE0EC49-A39E-4032-8B13-8C5E75CD9385}"/>
                  </a:ext>
                </a:extLst>
              </p:cNvPr>
              <p:cNvSpPr>
                <a:spLocks noChangeArrowheads="1"/>
              </p:cNvSpPr>
              <p:nvPr/>
            </p:nvSpPr>
            <p:spPr bwMode="auto">
              <a:xfrm rot="16200000">
                <a:off x="43735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75" name="AutoShape 971">
                <a:extLst>
                  <a:ext uri="{FF2B5EF4-FFF2-40B4-BE49-F238E27FC236}">
                    <a16:creationId xmlns:a16="http://schemas.microsoft.com/office/drawing/2014/main" id="{12185A0B-1FE4-4C0B-80D9-7DC90F2FEE9F}"/>
                  </a:ext>
                </a:extLst>
              </p:cNvPr>
              <p:cNvSpPr>
                <a:spLocks noChangeArrowheads="1"/>
              </p:cNvSpPr>
              <p:nvPr/>
            </p:nvSpPr>
            <p:spPr bwMode="auto">
              <a:xfrm>
                <a:off x="326233" y="983298"/>
                <a:ext cx="180975" cy="41275"/>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grpSp>
        <p:grpSp>
          <p:nvGrpSpPr>
            <p:cNvPr id="191579" name="组合 49">
              <a:extLst>
                <a:ext uri="{FF2B5EF4-FFF2-40B4-BE49-F238E27FC236}">
                  <a16:creationId xmlns:a16="http://schemas.microsoft.com/office/drawing/2014/main" id="{B9566C10-B73B-4940-B100-AD6CB535FA9F}"/>
                </a:ext>
              </a:extLst>
            </p:cNvPr>
            <p:cNvGrpSpPr>
              <a:grpSpLocks/>
            </p:cNvGrpSpPr>
            <p:nvPr/>
          </p:nvGrpSpPr>
          <p:grpSpPr bwMode="auto">
            <a:xfrm>
              <a:off x="763589" y="564198"/>
              <a:ext cx="304800" cy="481013"/>
              <a:chOff x="763589" y="564198"/>
              <a:chExt cx="304800" cy="481013"/>
            </a:xfrm>
          </p:grpSpPr>
          <p:sp>
            <p:nvSpPr>
              <p:cNvPr id="191589" name="AutoShape 964">
                <a:extLst>
                  <a:ext uri="{FF2B5EF4-FFF2-40B4-BE49-F238E27FC236}">
                    <a16:creationId xmlns:a16="http://schemas.microsoft.com/office/drawing/2014/main" id="{6E2FE9C8-4F79-49AA-AC85-8BA392E2B9A8}"/>
                  </a:ext>
                </a:extLst>
              </p:cNvPr>
              <p:cNvSpPr>
                <a:spLocks noChangeArrowheads="1"/>
              </p:cNvSpPr>
              <p:nvPr/>
            </p:nvSpPr>
            <p:spPr bwMode="auto">
              <a:xfrm>
                <a:off x="808039"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90" name="AutoShape 965">
                <a:extLst>
                  <a:ext uri="{FF2B5EF4-FFF2-40B4-BE49-F238E27FC236}">
                    <a16:creationId xmlns:a16="http://schemas.microsoft.com/office/drawing/2014/main" id="{D5A26651-28E4-4ADD-94D1-A8C15F4D9AA9}"/>
                  </a:ext>
                </a:extLst>
              </p:cNvPr>
              <p:cNvSpPr>
                <a:spLocks noChangeArrowheads="1"/>
              </p:cNvSpPr>
              <p:nvPr/>
            </p:nvSpPr>
            <p:spPr bwMode="auto">
              <a:xfrm rot="-5400000">
                <a:off x="696120"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2" name="AutoShape 966">
                <a:extLst>
                  <a:ext uri="{FF2B5EF4-FFF2-40B4-BE49-F238E27FC236}">
                    <a16:creationId xmlns:a16="http://schemas.microsoft.com/office/drawing/2014/main" id="{FC675378-FEB2-49BA-886C-08FDB1055209}"/>
                  </a:ext>
                </a:extLst>
              </p:cNvPr>
              <p:cNvSpPr>
                <a:spLocks noChangeArrowheads="1"/>
              </p:cNvSpPr>
              <p:nvPr/>
            </p:nvSpPr>
            <p:spPr bwMode="auto">
              <a:xfrm rot="16200000">
                <a:off x="913608" y="670562"/>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63" name="Oval 967">
                <a:extLst>
                  <a:ext uri="{FF2B5EF4-FFF2-40B4-BE49-F238E27FC236}">
                    <a16:creationId xmlns:a16="http://schemas.microsoft.com/office/drawing/2014/main" id="{12740DAF-3682-4E14-B131-9544708387FC}"/>
                  </a:ext>
                </a:extLst>
              </p:cNvPr>
              <p:cNvSpPr>
                <a:spLocks noChangeArrowheads="1"/>
              </p:cNvSpPr>
              <p:nvPr/>
            </p:nvSpPr>
            <p:spPr bwMode="auto">
              <a:xfrm>
                <a:off x="1021558"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593" name="AutoShape 968">
                <a:extLst>
                  <a:ext uri="{FF2B5EF4-FFF2-40B4-BE49-F238E27FC236}">
                    <a16:creationId xmlns:a16="http://schemas.microsoft.com/office/drawing/2014/main" id="{2728C08F-2110-40D7-AD0D-A10855DD028D}"/>
                  </a:ext>
                </a:extLst>
              </p:cNvPr>
              <p:cNvSpPr>
                <a:spLocks noChangeArrowheads="1"/>
              </p:cNvSpPr>
              <p:nvPr/>
            </p:nvSpPr>
            <p:spPr bwMode="auto">
              <a:xfrm>
                <a:off x="808039" y="770573"/>
                <a:ext cx="177800" cy="42863"/>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94" name="AutoShape 969">
                <a:extLst>
                  <a:ext uri="{FF2B5EF4-FFF2-40B4-BE49-F238E27FC236}">
                    <a16:creationId xmlns:a16="http://schemas.microsoft.com/office/drawing/2014/main" id="{05163521-48A7-43B6-A5F6-A6DAB3B1FF3E}"/>
                  </a:ext>
                </a:extLst>
              </p:cNvPr>
              <p:cNvSpPr>
                <a:spLocks noChangeArrowheads="1"/>
              </p:cNvSpPr>
              <p:nvPr/>
            </p:nvSpPr>
            <p:spPr bwMode="auto">
              <a:xfrm rot="-5400000">
                <a:off x="696914"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66" name="AutoShape 970">
                <a:extLst>
                  <a:ext uri="{FF2B5EF4-FFF2-40B4-BE49-F238E27FC236}">
                    <a16:creationId xmlns:a16="http://schemas.microsoft.com/office/drawing/2014/main" id="{78C3E7FA-93FC-415C-8797-B7F85116A837}"/>
                  </a:ext>
                </a:extLst>
              </p:cNvPr>
              <p:cNvSpPr>
                <a:spLocks noChangeArrowheads="1"/>
              </p:cNvSpPr>
              <p:nvPr/>
            </p:nvSpPr>
            <p:spPr bwMode="auto">
              <a:xfrm rot="16200000">
                <a:off x="913608" y="875348"/>
                <a:ext cx="177800" cy="38100"/>
              </a:xfrm>
              <a:prstGeom prst="octagon">
                <a:avLst>
                  <a:gd name="adj" fmla="val 29287"/>
                </a:avLst>
              </a:prstGeom>
              <a:solidFill>
                <a:schemeClr val="bg1">
                  <a:lumMod val="50000"/>
                </a:schemeClr>
              </a:solidFill>
              <a:ln w="6350">
                <a:noFill/>
                <a:prstDash val="dash"/>
                <a:miter lim="800000"/>
                <a:headEnd/>
                <a:tailEnd/>
              </a:ln>
              <a:effectLst/>
            </p:spPr>
            <p:txBody>
              <a:bodyPr vert="eaVert"/>
              <a:lstStyle/>
              <a:p>
                <a:pPr defTabSz="742794" eaLnBrk="1" hangingPunct="1">
                  <a:spcBef>
                    <a:spcPct val="20000"/>
                  </a:spcBef>
                  <a:defRPr/>
                </a:pPr>
                <a:endParaRPr lang="ja-JP" altLang="ja-JP" sz="731">
                  <a:solidFill>
                    <a:srgbClr val="000000"/>
                  </a:solidFill>
                </a:endParaRPr>
              </a:p>
            </p:txBody>
          </p:sp>
          <p:sp>
            <p:nvSpPr>
              <p:cNvPr id="191596" name="AutoShape 971">
                <a:extLst>
                  <a:ext uri="{FF2B5EF4-FFF2-40B4-BE49-F238E27FC236}">
                    <a16:creationId xmlns:a16="http://schemas.microsoft.com/office/drawing/2014/main" id="{CF5ED564-0E51-4A0C-A0CE-766496CDA565}"/>
                  </a:ext>
                </a:extLst>
              </p:cNvPr>
              <p:cNvSpPr>
                <a:spLocks noChangeArrowheads="1"/>
              </p:cNvSpPr>
              <p:nvPr/>
            </p:nvSpPr>
            <p:spPr bwMode="auto">
              <a:xfrm>
                <a:off x="808039"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grpSp>
          <p:nvGrpSpPr>
            <p:cNvPr id="191580" name="组合 50">
              <a:extLst>
                <a:ext uri="{FF2B5EF4-FFF2-40B4-BE49-F238E27FC236}">
                  <a16:creationId xmlns:a16="http://schemas.microsoft.com/office/drawing/2014/main" id="{5175065B-7370-4BC7-B469-BFC52BE31818}"/>
                </a:ext>
              </a:extLst>
            </p:cNvPr>
            <p:cNvGrpSpPr>
              <a:grpSpLocks/>
            </p:cNvGrpSpPr>
            <p:nvPr/>
          </p:nvGrpSpPr>
          <p:grpSpPr bwMode="auto">
            <a:xfrm>
              <a:off x="1223964" y="564198"/>
              <a:ext cx="303212" cy="481013"/>
              <a:chOff x="1223964" y="564198"/>
              <a:chExt cx="303212" cy="481013"/>
            </a:xfrm>
          </p:grpSpPr>
          <p:sp>
            <p:nvSpPr>
              <p:cNvPr id="191581" name="AutoShape 964">
                <a:extLst>
                  <a:ext uri="{FF2B5EF4-FFF2-40B4-BE49-F238E27FC236}">
                    <a16:creationId xmlns:a16="http://schemas.microsoft.com/office/drawing/2014/main" id="{710EC385-886D-4D37-B20C-D61A4C18ADA3}"/>
                  </a:ext>
                </a:extLst>
              </p:cNvPr>
              <p:cNvSpPr>
                <a:spLocks noChangeArrowheads="1"/>
              </p:cNvSpPr>
              <p:nvPr/>
            </p:nvSpPr>
            <p:spPr bwMode="auto">
              <a:xfrm>
                <a:off x="1268414" y="564198"/>
                <a:ext cx="177800" cy="4762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2" name="AutoShape 965">
                <a:extLst>
                  <a:ext uri="{FF2B5EF4-FFF2-40B4-BE49-F238E27FC236}">
                    <a16:creationId xmlns:a16="http://schemas.microsoft.com/office/drawing/2014/main" id="{DB6A50BB-F1A9-4798-A679-A94710F40146}"/>
                  </a:ext>
                </a:extLst>
              </p:cNvPr>
              <p:cNvSpPr>
                <a:spLocks noChangeArrowheads="1"/>
              </p:cNvSpPr>
              <p:nvPr/>
            </p:nvSpPr>
            <p:spPr bwMode="auto">
              <a:xfrm rot="-5400000">
                <a:off x="1156495" y="665005"/>
                <a:ext cx="179387"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3" name="AutoShape 966">
                <a:extLst>
                  <a:ext uri="{FF2B5EF4-FFF2-40B4-BE49-F238E27FC236}">
                    <a16:creationId xmlns:a16="http://schemas.microsoft.com/office/drawing/2014/main" id="{986F7B77-AFEB-40CB-92C2-82A131645570}"/>
                  </a:ext>
                </a:extLst>
              </p:cNvPr>
              <p:cNvSpPr>
                <a:spLocks noChangeArrowheads="1"/>
              </p:cNvSpPr>
              <p:nvPr/>
            </p:nvSpPr>
            <p:spPr bwMode="auto">
              <a:xfrm rot="-5400000">
                <a:off x="1377158" y="669767"/>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55" name="Oval 967">
                <a:extLst>
                  <a:ext uri="{FF2B5EF4-FFF2-40B4-BE49-F238E27FC236}">
                    <a16:creationId xmlns:a16="http://schemas.microsoft.com/office/drawing/2014/main" id="{0984A5E0-087F-4458-8092-65C547D386F1}"/>
                  </a:ext>
                </a:extLst>
              </p:cNvPr>
              <p:cNvSpPr>
                <a:spLocks noChangeArrowheads="1"/>
              </p:cNvSpPr>
              <p:nvPr/>
            </p:nvSpPr>
            <p:spPr bwMode="auto">
              <a:xfrm>
                <a:off x="1481934" y="994411"/>
                <a:ext cx="44450" cy="50800"/>
              </a:xfrm>
              <a:prstGeom prst="ellipse">
                <a:avLst/>
              </a:prstGeom>
              <a:solidFill>
                <a:schemeClr val="tx1">
                  <a:lumMod val="50000"/>
                  <a:lumOff val="50000"/>
                </a:schemeClr>
              </a:solidFill>
              <a:ln w="6350">
                <a:noFill/>
                <a:prstDash val="dash"/>
                <a:round/>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56" name="AutoShape 968">
                <a:extLst>
                  <a:ext uri="{FF2B5EF4-FFF2-40B4-BE49-F238E27FC236}">
                    <a16:creationId xmlns:a16="http://schemas.microsoft.com/office/drawing/2014/main" id="{DFE28454-250D-4961-B422-84815A66F99C}"/>
                  </a:ext>
                </a:extLst>
              </p:cNvPr>
              <p:cNvSpPr>
                <a:spLocks noChangeArrowheads="1"/>
              </p:cNvSpPr>
              <p:nvPr/>
            </p:nvSpPr>
            <p:spPr bwMode="auto">
              <a:xfrm>
                <a:off x="1267621" y="770574"/>
                <a:ext cx="177800" cy="42863"/>
              </a:xfrm>
              <a:prstGeom prst="octagon">
                <a:avLst>
                  <a:gd name="adj" fmla="val 29287"/>
                </a:avLst>
              </a:prstGeom>
              <a:solidFill>
                <a:schemeClr val="bg1">
                  <a:lumMod val="50000"/>
                </a:schemeClr>
              </a:solidFill>
              <a:ln w="6350">
                <a:noFill/>
                <a:prstDash val="dash"/>
                <a:miter lim="800000"/>
                <a:headEnd/>
                <a:tailEnd/>
              </a:ln>
              <a:effectLst/>
            </p:spPr>
            <p:txBody>
              <a:bodyPr/>
              <a:lstStyle/>
              <a:p>
                <a:pPr defTabSz="742794" eaLnBrk="1" hangingPunct="1">
                  <a:spcBef>
                    <a:spcPct val="20000"/>
                  </a:spcBef>
                  <a:defRPr/>
                </a:pPr>
                <a:endParaRPr lang="ja-JP" altLang="ja-JP" sz="731">
                  <a:solidFill>
                    <a:srgbClr val="000000"/>
                  </a:solidFill>
                </a:endParaRPr>
              </a:p>
            </p:txBody>
          </p:sp>
          <p:sp>
            <p:nvSpPr>
              <p:cNvPr id="191586" name="AutoShape 969">
                <a:extLst>
                  <a:ext uri="{FF2B5EF4-FFF2-40B4-BE49-F238E27FC236}">
                    <a16:creationId xmlns:a16="http://schemas.microsoft.com/office/drawing/2014/main" id="{EE66E2AC-7905-4E8B-9161-E093B3A9E1DB}"/>
                  </a:ext>
                </a:extLst>
              </p:cNvPr>
              <p:cNvSpPr>
                <a:spLocks noChangeArrowheads="1"/>
              </p:cNvSpPr>
              <p:nvPr/>
            </p:nvSpPr>
            <p:spPr bwMode="auto">
              <a:xfrm rot="-5400000">
                <a:off x="1157289" y="872173"/>
                <a:ext cx="177800" cy="44450"/>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sp>
            <p:nvSpPr>
              <p:cNvPr id="191587" name="AutoShape 970">
                <a:extLst>
                  <a:ext uri="{FF2B5EF4-FFF2-40B4-BE49-F238E27FC236}">
                    <a16:creationId xmlns:a16="http://schemas.microsoft.com/office/drawing/2014/main" id="{2E7FF53D-ED28-4ED4-AC55-3B1DDCB35DEA}"/>
                  </a:ext>
                </a:extLst>
              </p:cNvPr>
              <p:cNvSpPr>
                <a:spLocks noChangeArrowheads="1"/>
              </p:cNvSpPr>
              <p:nvPr/>
            </p:nvSpPr>
            <p:spPr bwMode="auto">
              <a:xfrm rot="-5400000">
                <a:off x="1377158" y="874554"/>
                <a:ext cx="177800" cy="39687"/>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813">
                  <a:solidFill>
                    <a:srgbClr val="000000"/>
                  </a:solidFill>
                </a:endParaRPr>
              </a:p>
            </p:txBody>
          </p:sp>
          <p:sp>
            <p:nvSpPr>
              <p:cNvPr id="191588" name="AutoShape 971">
                <a:extLst>
                  <a:ext uri="{FF2B5EF4-FFF2-40B4-BE49-F238E27FC236}">
                    <a16:creationId xmlns:a16="http://schemas.microsoft.com/office/drawing/2014/main" id="{68B05D01-D725-4AE9-84DD-D5F90B70B880}"/>
                  </a:ext>
                </a:extLst>
              </p:cNvPr>
              <p:cNvSpPr>
                <a:spLocks noChangeArrowheads="1"/>
              </p:cNvSpPr>
              <p:nvPr/>
            </p:nvSpPr>
            <p:spPr bwMode="auto">
              <a:xfrm>
                <a:off x="1268414" y="983298"/>
                <a:ext cx="177800" cy="41275"/>
              </a:xfrm>
              <a:prstGeom prst="octagon">
                <a:avLst>
                  <a:gd name="adj" fmla="val 29287"/>
                </a:avLst>
              </a:prstGeom>
              <a:solidFill>
                <a:srgbClr val="92D050"/>
              </a:solidFill>
              <a:ln>
                <a:noFill/>
              </a:ln>
              <a:extLst>
                <a:ext uri="{91240B29-F687-4F45-9708-019B960494DF}">
                  <a14:hiddenLine xmlns:a14="http://schemas.microsoft.com/office/drawing/2010/main" w="6350">
                    <a:solidFill>
                      <a:srgbClr val="000000"/>
                    </a:solidFill>
                    <a:prstDash val="dash"/>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defTabSz="742794" eaLnBrk="1" hangingPunct="1">
                  <a:buNone/>
                </a:pPr>
                <a:endParaRPr lang="ja-JP" altLang="ja-JP" sz="731">
                  <a:solidFill>
                    <a:srgbClr val="000000"/>
                  </a:solidFill>
                </a:endParaRPr>
              </a:p>
            </p:txBody>
          </p:sp>
        </p:grpSp>
      </p:grpSp>
      <p:cxnSp>
        <p:nvCxnSpPr>
          <p:cNvPr id="191495" name="直接连接符 13">
            <a:extLst>
              <a:ext uri="{FF2B5EF4-FFF2-40B4-BE49-F238E27FC236}">
                <a16:creationId xmlns:a16="http://schemas.microsoft.com/office/drawing/2014/main" id="{0E9CF9AF-D6A3-4B34-8F2D-49BE0D925647}"/>
              </a:ext>
            </a:extLst>
          </p:cNvPr>
          <p:cNvCxnSpPr>
            <a:cxnSpLocks noChangeShapeType="1"/>
          </p:cNvCxnSpPr>
          <p:nvPr/>
        </p:nvCxnSpPr>
        <p:spPr bwMode="auto">
          <a:xfrm>
            <a:off x="7126735" y="462323"/>
            <a:ext cx="1447762" cy="0"/>
          </a:xfrm>
          <a:prstGeom prst="line">
            <a:avLst/>
          </a:prstGeom>
          <a:noFill/>
          <a:ln w="63500" algn="ctr">
            <a:solidFill>
              <a:srgbClr val="FF0000"/>
            </a:solidFill>
            <a:round/>
            <a:headEnd/>
            <a:tailEnd type="arrow" w="med" len="med"/>
          </a:ln>
          <a:extLst>
            <a:ext uri="{909E8E84-426E-40DD-AFC4-6F175D3DCCD1}">
              <a14:hiddenFill xmlns:a14="http://schemas.microsoft.com/office/drawing/2010/main">
                <a:noFill/>
              </a14:hiddenFill>
            </a:ext>
          </a:extLst>
        </p:spPr>
      </p:cxnSp>
      <p:graphicFrame>
        <p:nvGraphicFramePr>
          <p:cNvPr id="84" name="表格 83">
            <a:extLst>
              <a:ext uri="{FF2B5EF4-FFF2-40B4-BE49-F238E27FC236}">
                <a16:creationId xmlns:a16="http://schemas.microsoft.com/office/drawing/2014/main" id="{115569AE-3C54-405D-A1B2-2E5962D17968}"/>
              </a:ext>
            </a:extLst>
          </p:cNvPr>
          <p:cNvGraphicFramePr>
            <a:graphicFrameLocks noGrp="1"/>
          </p:cNvGraphicFramePr>
          <p:nvPr>
            <p:extLst>
              <p:ext uri="{D42A27DB-BD31-4B8C-83A1-F6EECF244321}">
                <p14:modId xmlns:p14="http://schemas.microsoft.com/office/powerpoint/2010/main" val="4169665708"/>
              </p:ext>
            </p:extLst>
          </p:nvPr>
        </p:nvGraphicFramePr>
        <p:xfrm>
          <a:off x="101498" y="867904"/>
          <a:ext cx="9511323" cy="5487998"/>
        </p:xfrm>
        <a:graphic>
          <a:graphicData uri="http://schemas.openxmlformats.org/drawingml/2006/table">
            <a:tbl>
              <a:tblPr>
                <a:tableStyleId>{5C22544A-7EE6-4342-B048-85BDC9FD1C3A}</a:tableStyleId>
              </a:tblPr>
              <a:tblGrid>
                <a:gridCol w="851041">
                  <a:extLst>
                    <a:ext uri="{9D8B030D-6E8A-4147-A177-3AD203B41FA5}">
                      <a16:colId xmlns:a16="http://schemas.microsoft.com/office/drawing/2014/main" val="20000"/>
                    </a:ext>
                  </a:extLst>
                </a:gridCol>
                <a:gridCol w="6835404">
                  <a:extLst>
                    <a:ext uri="{9D8B030D-6E8A-4147-A177-3AD203B41FA5}">
                      <a16:colId xmlns:a16="http://schemas.microsoft.com/office/drawing/2014/main" val="20001"/>
                    </a:ext>
                  </a:extLst>
                </a:gridCol>
                <a:gridCol w="1824876">
                  <a:extLst>
                    <a:ext uri="{9D8B030D-6E8A-4147-A177-3AD203B41FA5}">
                      <a16:colId xmlns:a16="http://schemas.microsoft.com/office/drawing/2014/main" val="20002"/>
                    </a:ext>
                  </a:extLst>
                </a:gridCol>
              </a:tblGrid>
              <a:tr h="272487">
                <a:tc>
                  <a:txBody>
                    <a:bodyPr/>
                    <a:lstStyle/>
                    <a:p>
                      <a:pPr algn="ctr" rtl="0" fontAlgn="ctr"/>
                      <a:r>
                        <a:rPr lang="en-US" altLang="zh-CN" sz="1600" b="1" i="0" u="none" strike="noStrike" dirty="0">
                          <a:solidFill>
                            <a:schemeClr val="bg1"/>
                          </a:solidFill>
                          <a:effectLst/>
                          <a:latin typeface="Calibri" panose="020F0502020204030204" pitchFamily="34" charset="0"/>
                          <a:ea typeface="宋体" pitchFamily="2" charset="-122"/>
                          <a:cs typeface="Calibri" panose="020F0502020204030204" pitchFamily="34" charset="0"/>
                        </a:rPr>
                        <a:t>Code</a:t>
                      </a:r>
                      <a:endParaRPr lang="zh-CN" altLang="en-US" sz="1600" b="1" i="0" u="none" strike="noStrike"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rPr>
                        <a:t>Description</a:t>
                      </a:r>
                      <a:endParaRPr kumimoji="1" lang="zh-CN" altLang="en-US"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tc>
                  <a:txBody>
                    <a:bodyPr/>
                    <a:lstStyle/>
                    <a:p>
                      <a:pPr marL="0" algn="ctr" defTabSz="914400" rtl="0" eaLnBrk="1" fontAlgn="ctr" latinLnBrk="0" hangingPunct="1"/>
                      <a:r>
                        <a:rPr kumimoji="1" lang="en-US" altLang="zh-CN"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rPr>
                        <a:t>Legend</a:t>
                      </a:r>
                      <a:endParaRPr kumimoji="1" lang="zh-CN" altLang="en-US" sz="1600" b="1" i="0" u="none" strike="noStrike" kern="1200" dirty="0">
                        <a:solidFill>
                          <a:schemeClr val="bg1"/>
                        </a:solidFill>
                        <a:effectLst/>
                        <a:latin typeface="Calibri" panose="020F0502020204030204" pitchFamily="34" charset="0"/>
                        <a:ea typeface="宋体" pitchFamily="2" charset="-122"/>
                        <a:cs typeface="Calibri" panose="020F0502020204030204" pitchFamily="34" charset="0"/>
                      </a:endParaRPr>
                    </a:p>
                  </a:txBody>
                  <a:tcPr marL="7739" marR="7739" marT="774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0000"/>
                  </a:ext>
                </a:extLst>
              </a:tr>
              <a:tr h="400845">
                <a:tc>
                  <a:txBody>
                    <a:bodyPr/>
                    <a:lstStyle/>
                    <a:p>
                      <a:pPr algn="ctr" rtl="0" fontAlgn="ctr"/>
                      <a:r>
                        <a:rPr lang="en-US" altLang="ja-JP"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0</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0"/>
                        </a:spcBef>
                      </a:pPr>
                      <a:endParaRPr sz="1200" b="0" dirty="0">
                        <a:latin typeface="Calibri" panose="020F0502020204030204" pitchFamily="34" charset="0"/>
                        <a:cs typeface="Calibri" panose="020F0502020204030204" pitchFamily="34" charset="0"/>
                      </a:endParaRPr>
                    </a:p>
                    <a:p>
                      <a:pPr marL="78740" algn="l">
                        <a:lnSpc>
                          <a:spcPct val="100000"/>
                        </a:lnSpc>
                        <a:spcBef>
                          <a:spcPts val="5"/>
                        </a:spcBef>
                      </a:pPr>
                      <a:r>
                        <a:rPr sz="1200" b="0" dirty="0">
                          <a:latin typeface="Calibri" panose="020F0502020204030204" pitchFamily="34" charset="0"/>
                          <a:cs typeface="Calibri" panose="020F0502020204030204" pitchFamily="34" charset="0"/>
                        </a:rPr>
                        <a:t>Critical</a:t>
                      </a:r>
                      <a:r>
                        <a:rPr sz="1200" b="0" spc="-1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over-</a:t>
                      </a:r>
                      <a:r>
                        <a:rPr sz="1200" b="0" dirty="0">
                          <a:latin typeface="Calibri" panose="020F0502020204030204" pitchFamily="34" charset="0"/>
                          <a:cs typeface="Calibri" panose="020F0502020204030204" pitchFamily="34" charset="0"/>
                        </a:rPr>
                        <a:t>voltage </a:t>
                      </a:r>
                      <a:r>
                        <a:rPr sz="1200" b="0" spc="-20" dirty="0">
                          <a:latin typeface="Calibri" panose="020F0502020204030204" pitchFamily="34" charset="0"/>
                          <a:cs typeface="Calibri" panose="020F0502020204030204" pitchFamily="34" charset="0"/>
                        </a:rPr>
                        <a:t>fault</a:t>
                      </a:r>
                      <a:endParaRPr sz="1200" b="0" dirty="0">
                        <a:latin typeface="Calibri" panose="020F0502020204030204" pitchFamily="34" charset="0"/>
                        <a:cs typeface="Calibri" panose="020F0502020204030204" pitchFamily="34" charset="0"/>
                      </a:endParaRPr>
                    </a:p>
                  </a:txBody>
                  <a:tcPr marL="0" marR="0" marT="4332"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093">
                <a:tc>
                  <a:txBody>
                    <a:bodyPr/>
                    <a:lstStyle/>
                    <a:p>
                      <a:pPr algn="ctr" rtl="0" fontAlgn="ctr"/>
                      <a:r>
                        <a:rPr lang="en-US" altLang="ja-JP"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1</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0"/>
                        </a:spcBef>
                      </a:pPr>
                      <a:endParaRPr sz="1200" b="0" dirty="0">
                        <a:latin typeface="Calibri" panose="020F0502020204030204" pitchFamily="34" charset="0"/>
                        <a:cs typeface="Calibri" panose="020F0502020204030204" pitchFamily="34" charset="0"/>
                      </a:endParaRPr>
                    </a:p>
                    <a:p>
                      <a:pPr marL="78740" algn="l">
                        <a:lnSpc>
                          <a:spcPct val="100000"/>
                        </a:lnSpc>
                      </a:pPr>
                      <a:r>
                        <a:rPr sz="1200" b="0" dirty="0">
                          <a:latin typeface="Calibri" panose="020F0502020204030204" pitchFamily="34" charset="0"/>
                          <a:cs typeface="Calibri" panose="020F0502020204030204" pitchFamily="34" charset="0"/>
                        </a:rPr>
                        <a:t>DC</a:t>
                      </a:r>
                      <a:r>
                        <a:rPr sz="1200" b="0" spc="-1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bus </a:t>
                      </a:r>
                      <a:r>
                        <a:rPr sz="1200" b="0" spc="-10" dirty="0">
                          <a:latin typeface="Calibri" panose="020F0502020204030204" pitchFamily="34" charset="0"/>
                          <a:cs typeface="Calibri" panose="020F0502020204030204" pitchFamily="34" charset="0"/>
                        </a:rPr>
                        <a:t>over-</a:t>
                      </a:r>
                      <a:r>
                        <a:rPr sz="1200" b="0" dirty="0">
                          <a:latin typeface="Calibri" panose="020F0502020204030204" pitchFamily="34" charset="0"/>
                          <a:cs typeface="Calibri" panose="020F0502020204030204" pitchFamily="34" charset="0"/>
                        </a:rPr>
                        <a:t>voltage </a:t>
                      </a:r>
                      <a:r>
                        <a:rPr sz="1200" b="0" spc="-10" dirty="0">
                          <a:latin typeface="Calibri" panose="020F0502020204030204" pitchFamily="34" charset="0"/>
                          <a:cs typeface="Calibri" panose="020F0502020204030204" pitchFamily="34" charset="0"/>
                        </a:rPr>
                        <a:t>protection</a:t>
                      </a:r>
                      <a:endParaRPr sz="1200" b="0" dirty="0">
                        <a:latin typeface="Calibri" panose="020F0502020204030204" pitchFamily="34" charset="0"/>
                        <a:cs typeface="Calibri" panose="020F0502020204030204" pitchFamily="34" charset="0"/>
                      </a:endParaRPr>
                    </a:p>
                  </a:txBody>
                  <a:tcPr marL="0" marR="0" marT="4332"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00845">
                <a:tc>
                  <a:txBody>
                    <a:bodyPr/>
                    <a:lstStyle/>
                    <a:p>
                      <a:pPr algn="ctr" rtl="0" fontAlgn="ctr"/>
                      <a:r>
                        <a:rPr lang="en-US" altLang="ja-JP"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2</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0"/>
                        </a:spcBef>
                      </a:pPr>
                      <a:endParaRPr sz="1200" b="0" dirty="0">
                        <a:latin typeface="Calibri" panose="020F0502020204030204" pitchFamily="34" charset="0"/>
                        <a:cs typeface="Calibri" panose="020F0502020204030204" pitchFamily="34" charset="0"/>
                      </a:endParaRPr>
                    </a:p>
                    <a:p>
                      <a:pPr marL="78740" algn="l">
                        <a:lnSpc>
                          <a:spcPct val="100000"/>
                        </a:lnSpc>
                      </a:pPr>
                      <a:r>
                        <a:rPr sz="1200" b="0" dirty="0">
                          <a:latin typeface="Calibri" panose="020F0502020204030204" pitchFamily="34" charset="0"/>
                          <a:cs typeface="Calibri" panose="020F0502020204030204" pitchFamily="34" charset="0"/>
                        </a:rPr>
                        <a:t>DC</a:t>
                      </a:r>
                      <a:r>
                        <a:rPr sz="1200" b="0" spc="-5"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bus </a:t>
                      </a:r>
                      <a:r>
                        <a:rPr sz="1200" b="0" spc="-10" dirty="0">
                          <a:latin typeface="Calibri" panose="020F0502020204030204" pitchFamily="34" charset="0"/>
                          <a:cs typeface="Calibri" panose="020F0502020204030204" pitchFamily="34" charset="0"/>
                        </a:rPr>
                        <a:t>under-</a:t>
                      </a:r>
                      <a:r>
                        <a:rPr sz="1200" b="0" dirty="0">
                          <a:latin typeface="Calibri" panose="020F0502020204030204" pitchFamily="34" charset="0"/>
                          <a:cs typeface="Calibri" panose="020F0502020204030204" pitchFamily="34" charset="0"/>
                        </a:rPr>
                        <a:t>voltage</a:t>
                      </a:r>
                      <a:r>
                        <a:rPr sz="1200" b="0" spc="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protection</a:t>
                      </a:r>
                      <a:endParaRPr sz="1200" b="0" dirty="0">
                        <a:latin typeface="Calibri" panose="020F0502020204030204" pitchFamily="34" charset="0"/>
                        <a:cs typeface="Calibri" panose="020F0502020204030204" pitchFamily="34" charset="0"/>
                      </a:endParaRPr>
                    </a:p>
                  </a:txBody>
                  <a:tcPr marL="0" marR="0" marT="4332"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00845">
                <a:tc>
                  <a:txBody>
                    <a:bodyPr/>
                    <a:lstStyle/>
                    <a:p>
                      <a:pPr algn="ctr" rtl="0" fontAlgn="ctr"/>
                      <a:r>
                        <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3</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
                        </a:spcBef>
                      </a:pPr>
                      <a:endParaRPr sz="1200" b="0" dirty="0">
                        <a:latin typeface="Calibri" panose="020F0502020204030204" pitchFamily="34" charset="0"/>
                        <a:cs typeface="Calibri" panose="020F0502020204030204" pitchFamily="34" charset="0"/>
                      </a:endParaRPr>
                    </a:p>
                    <a:p>
                      <a:pPr marL="78740" algn="l">
                        <a:lnSpc>
                          <a:spcPct val="100000"/>
                        </a:lnSpc>
                      </a:pPr>
                      <a:r>
                        <a:rPr sz="1200" b="0" spc="-10" dirty="0">
                          <a:latin typeface="Calibri" panose="020F0502020204030204" pitchFamily="34" charset="0"/>
                          <a:cs typeface="Calibri" panose="020F0502020204030204" pitchFamily="34" charset="0"/>
                        </a:rPr>
                        <a:t>Over-</a:t>
                      </a:r>
                      <a:r>
                        <a:rPr sz="1200" b="0" dirty="0">
                          <a:latin typeface="Calibri" panose="020F0502020204030204" pitchFamily="34" charset="0"/>
                          <a:cs typeface="Calibri" panose="020F0502020204030204" pitchFamily="34" charset="0"/>
                        </a:rPr>
                        <a:t>current</a:t>
                      </a:r>
                      <a:r>
                        <a:rPr sz="1200" b="0" spc="10"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protection</a:t>
                      </a:r>
                      <a:endParaRPr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96621">
                <a:tc>
                  <a:txBody>
                    <a:bodyPr/>
                    <a:lstStyle/>
                    <a:p>
                      <a:pPr algn="ctr" rtl="0" fontAlgn="ctr"/>
                      <a:r>
                        <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4</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
                        </a:spcBef>
                      </a:pPr>
                      <a:endParaRPr sz="1200" b="0" dirty="0">
                        <a:latin typeface="Calibri" panose="020F0502020204030204" pitchFamily="34" charset="0"/>
                        <a:cs typeface="Calibri" panose="020F0502020204030204" pitchFamily="34" charset="0"/>
                      </a:endParaRPr>
                    </a:p>
                    <a:p>
                      <a:pPr marL="78740" algn="l">
                        <a:lnSpc>
                          <a:spcPct val="100000"/>
                        </a:lnSpc>
                      </a:pPr>
                      <a:r>
                        <a:rPr sz="1200" b="0" dirty="0">
                          <a:latin typeface="Calibri" panose="020F0502020204030204" pitchFamily="34" charset="0"/>
                          <a:cs typeface="Calibri" panose="020F0502020204030204" pitchFamily="34" charset="0"/>
                        </a:rPr>
                        <a:t>Zero</a:t>
                      </a:r>
                      <a:r>
                        <a:rPr sz="1200" b="0" spc="-2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speed</a:t>
                      </a:r>
                      <a:r>
                        <a:rPr sz="1200" b="0" spc="-20" dirty="0">
                          <a:latin typeface="Calibri" panose="020F0502020204030204" pitchFamily="34" charset="0"/>
                          <a:cs typeface="Calibri" panose="020F0502020204030204" pitchFamily="34" charset="0"/>
                        </a:rPr>
                        <a:t> fault</a:t>
                      </a:r>
                      <a:endParaRPr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96621">
                <a:tc>
                  <a:txBody>
                    <a:bodyPr/>
                    <a:lstStyle/>
                    <a:p>
                      <a:pPr algn="ctr" rtl="0" fontAlgn="ctr"/>
                      <a:r>
                        <a:rPr lang="en-US" altLang="ja-JP"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5</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8740" algn="l">
                        <a:lnSpc>
                          <a:spcPct val="100000"/>
                        </a:lnSpc>
                      </a:pPr>
                      <a:endParaRPr lang="en-US" sz="1200" b="0" dirty="0">
                        <a:latin typeface="Calibri" panose="020F0502020204030204" pitchFamily="34" charset="0"/>
                        <a:cs typeface="Calibri" panose="020F0502020204030204" pitchFamily="34" charset="0"/>
                      </a:endParaRPr>
                    </a:p>
                    <a:p>
                      <a:pPr marL="78740" marR="0" lvl="0" indent="0" algn="l" defTabSz="914400" eaLnBrk="1" fontAlgn="auto" latinLnBrk="0" hangingPunct="1">
                        <a:lnSpc>
                          <a:spcPct val="100000"/>
                        </a:lnSpc>
                        <a:spcBef>
                          <a:spcPts val="0"/>
                        </a:spcBef>
                        <a:spcAft>
                          <a:spcPts val="0"/>
                        </a:spcAft>
                        <a:buClrTx/>
                        <a:buSzTx/>
                        <a:buFontTx/>
                        <a:buNone/>
                        <a:tabLst/>
                        <a:defRPr/>
                      </a:pPr>
                      <a:r>
                        <a:rPr lang="en-US" sz="1200" b="0" dirty="0">
                          <a:latin typeface="Calibri" panose="020F0502020204030204" pitchFamily="34" charset="0"/>
                          <a:cs typeface="Calibri" panose="020F0502020204030204" pitchFamily="34" charset="0"/>
                        </a:rPr>
                        <a:t>Synchronization -</a:t>
                      </a:r>
                      <a:r>
                        <a:rPr lang="en-US" sz="1200" b="0" spc="-50" dirty="0">
                          <a:latin typeface="Calibri" panose="020F0502020204030204" pitchFamily="34" charset="0"/>
                          <a:cs typeface="Calibri" panose="020F0502020204030204" pitchFamily="34" charset="0"/>
                        </a:rPr>
                        <a:t> </a:t>
                      </a:r>
                      <a:r>
                        <a:rPr lang="en-US" sz="1200" b="0" spc="-10" dirty="0" err="1">
                          <a:latin typeface="Calibri" panose="020F0502020204030204" pitchFamily="34" charset="0"/>
                          <a:cs typeface="Calibri" panose="020F0502020204030204" pitchFamily="34" charset="0"/>
                        </a:rPr>
                        <a:t>PwmsyncErr</a:t>
                      </a:r>
                      <a:endParaRPr lang="en-US"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96621">
                <a:tc>
                  <a:txBody>
                    <a:bodyPr/>
                    <a:lstStyle/>
                    <a:p>
                      <a:pPr algn="ctr" rtl="0" fontAlgn="ctr"/>
                      <a:r>
                        <a:rPr lang="en-US" altLang="ja-JP"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6</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8740" algn="l">
                        <a:lnSpc>
                          <a:spcPct val="100000"/>
                        </a:lnSpc>
                      </a:pPr>
                      <a:endParaRPr lang="en-US" sz="1200" b="0" dirty="0">
                        <a:latin typeface="Calibri" panose="020F0502020204030204" pitchFamily="34" charset="0"/>
                        <a:cs typeface="Calibri" panose="020F0502020204030204" pitchFamily="34" charset="0"/>
                      </a:endParaRPr>
                    </a:p>
                    <a:p>
                      <a:pPr marL="78740" algn="l">
                        <a:lnSpc>
                          <a:spcPct val="100000"/>
                        </a:lnSpc>
                      </a:pPr>
                      <a:r>
                        <a:rPr lang="en-US" sz="1200" b="0" dirty="0">
                          <a:latin typeface="Calibri" panose="020F0502020204030204" pitchFamily="34" charset="0"/>
                          <a:cs typeface="Calibri" panose="020F0502020204030204" pitchFamily="34" charset="0"/>
                        </a:rPr>
                        <a:t>Phase</a:t>
                      </a:r>
                      <a:r>
                        <a:rPr lang="en-US" sz="1200" b="0" spc="-10"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loss</a:t>
                      </a:r>
                      <a:r>
                        <a:rPr lang="en-US" sz="1200" b="0" spc="-15"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protection</a:t>
                      </a:r>
                      <a:r>
                        <a:rPr lang="en-US" sz="1200" b="0" spc="10"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for</a:t>
                      </a:r>
                      <a:r>
                        <a:rPr lang="en-US" sz="1200" b="0" spc="-10" dirty="0">
                          <a:latin typeface="Calibri" panose="020F0502020204030204" pitchFamily="34" charset="0"/>
                          <a:cs typeface="Calibri" panose="020F0502020204030204" pitchFamily="34" charset="0"/>
                        </a:rPr>
                        <a:t> </a:t>
                      </a:r>
                      <a:r>
                        <a:rPr lang="en-US" sz="1200" b="0" spc="-20" dirty="0">
                          <a:latin typeface="Calibri" panose="020F0502020204030204" pitchFamily="34" charset="0"/>
                          <a:cs typeface="Calibri" panose="020F0502020204030204" pitchFamily="34" charset="0"/>
                        </a:rPr>
                        <a:t>3-</a:t>
                      </a:r>
                      <a:r>
                        <a:rPr lang="en-US" sz="1200" b="0" dirty="0">
                          <a:latin typeface="Calibri" panose="020F0502020204030204" pitchFamily="34" charset="0"/>
                          <a:cs typeface="Calibri" panose="020F0502020204030204" pitchFamily="34" charset="0"/>
                        </a:rPr>
                        <a:t>phase lines</a:t>
                      </a:r>
                      <a:r>
                        <a:rPr lang="en-US" sz="1200" b="0" spc="-15"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U,</a:t>
                      </a:r>
                      <a:r>
                        <a:rPr lang="en-US" sz="1200" b="0" spc="-35" dirty="0">
                          <a:latin typeface="Calibri" panose="020F0502020204030204" pitchFamily="34" charset="0"/>
                          <a:cs typeface="Calibri" panose="020F0502020204030204" pitchFamily="34" charset="0"/>
                        </a:rPr>
                        <a:t> </a:t>
                      </a:r>
                      <a:r>
                        <a:rPr lang="en-US" sz="1200" b="0" spc="-95" dirty="0">
                          <a:latin typeface="Calibri" panose="020F0502020204030204" pitchFamily="34" charset="0"/>
                          <a:cs typeface="Calibri" panose="020F0502020204030204" pitchFamily="34" charset="0"/>
                        </a:rPr>
                        <a:t>V,</a:t>
                      </a:r>
                      <a:r>
                        <a:rPr lang="en-US" sz="1200" b="0" spc="-15"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W</a:t>
                      </a:r>
                      <a:r>
                        <a:rPr lang="en-US" sz="1200" b="0" spc="-35"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in</a:t>
                      </a:r>
                      <a:r>
                        <a:rPr lang="en-US" sz="1200" b="0" spc="-10" dirty="0">
                          <a:latin typeface="Calibri" panose="020F0502020204030204" pitchFamily="34" charset="0"/>
                          <a:cs typeface="Calibri" panose="020F0502020204030204" pitchFamily="34" charset="0"/>
                        </a:rPr>
                        <a:t> </a:t>
                      </a:r>
                      <a:r>
                        <a:rPr lang="en-US" sz="1200" b="0" spc="-20" dirty="0">
                          <a:latin typeface="Calibri" panose="020F0502020204030204" pitchFamily="34" charset="0"/>
                          <a:cs typeface="Calibri" panose="020F0502020204030204" pitchFamily="34" charset="0"/>
                        </a:rPr>
                        <a:t>compressor-</a:t>
                      </a:r>
                      <a:r>
                        <a:rPr lang="en-US" sz="1200" b="0" spc="-10" dirty="0" err="1">
                          <a:latin typeface="Calibri" panose="020F0502020204030204" pitchFamily="34" charset="0"/>
                          <a:cs typeface="Calibri" panose="020F0502020204030204" pitchFamily="34" charset="0"/>
                        </a:rPr>
                        <a:t>PhslossFlt</a:t>
                      </a:r>
                      <a:r>
                        <a:rPr lang="en-US" sz="1200" b="0" spc="-10" dirty="0">
                          <a:latin typeface="Calibri" panose="020F0502020204030204" pitchFamily="34" charset="0"/>
                          <a:cs typeface="Calibri" panose="020F0502020204030204" pitchFamily="34" charset="0"/>
                        </a:rPr>
                        <a:t> </a:t>
                      </a:r>
                      <a:endParaRPr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96621">
                <a:tc>
                  <a:txBody>
                    <a:bodyPr/>
                    <a:lstStyle/>
                    <a:p>
                      <a:pPr algn="ctr" rtl="0" fontAlgn="ctr"/>
                      <a:r>
                        <a:rPr lang="en-US" altLang="ja-JP"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7</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0"/>
                        </a:spcBef>
                      </a:pPr>
                      <a:endParaRPr sz="1200" b="0" dirty="0">
                        <a:latin typeface="Calibri" panose="020F0502020204030204" pitchFamily="34" charset="0"/>
                        <a:cs typeface="Calibri" panose="020F0502020204030204" pitchFamily="34" charset="0"/>
                      </a:endParaRPr>
                    </a:p>
                    <a:p>
                      <a:pPr marL="78740" algn="l">
                        <a:lnSpc>
                          <a:spcPct val="100000"/>
                        </a:lnSpc>
                        <a:spcBef>
                          <a:spcPts val="5"/>
                        </a:spcBef>
                      </a:pPr>
                      <a:r>
                        <a:rPr sz="1200" b="0" dirty="0">
                          <a:latin typeface="Calibri" panose="020F0502020204030204" pitchFamily="34" charset="0"/>
                          <a:cs typeface="Calibri" panose="020F0502020204030204" pitchFamily="34" charset="0"/>
                        </a:rPr>
                        <a:t>Compressor</a:t>
                      </a:r>
                      <a:r>
                        <a:rPr sz="1200" b="0" spc="-4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speed</a:t>
                      </a:r>
                      <a:r>
                        <a:rPr sz="1200" b="0" spc="-3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inconsistent</a:t>
                      </a:r>
                      <a:r>
                        <a:rPr sz="1200" b="0" spc="-2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fault</a:t>
                      </a:r>
                      <a:endParaRPr sz="1200" b="0" dirty="0">
                        <a:latin typeface="Calibri" panose="020F0502020204030204" pitchFamily="34" charset="0"/>
                        <a:cs typeface="Calibri" panose="020F0502020204030204" pitchFamily="34" charset="0"/>
                      </a:endParaRPr>
                    </a:p>
                  </a:txBody>
                  <a:tcPr marL="0" marR="0" marT="4332"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00845">
                <a:tc>
                  <a:txBody>
                    <a:bodyPr/>
                    <a:lstStyle/>
                    <a:p>
                      <a:pPr algn="ctr" rtl="0" fontAlgn="ctr"/>
                      <a:r>
                        <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8</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8740" algn="l">
                        <a:lnSpc>
                          <a:spcPct val="100000"/>
                        </a:lnSpc>
                        <a:spcBef>
                          <a:spcPts val="5"/>
                        </a:spcBef>
                      </a:pPr>
                      <a:endParaRPr lang="en-US" sz="1200" b="0" dirty="0">
                        <a:latin typeface="Calibri" panose="020F0502020204030204" pitchFamily="34" charset="0"/>
                        <a:cs typeface="Calibri" panose="020F0502020204030204" pitchFamily="34" charset="0"/>
                      </a:endParaRPr>
                    </a:p>
                    <a:p>
                      <a:pPr marL="78740" algn="l">
                        <a:lnSpc>
                          <a:spcPct val="100000"/>
                        </a:lnSpc>
                        <a:spcBef>
                          <a:spcPts val="5"/>
                        </a:spcBef>
                      </a:pPr>
                      <a:r>
                        <a:rPr lang="en-US" sz="1200" b="0" dirty="0">
                          <a:latin typeface="Calibri" panose="020F0502020204030204" pitchFamily="34" charset="0"/>
                          <a:cs typeface="Calibri" panose="020F0502020204030204" pitchFamily="34" charset="0"/>
                        </a:rPr>
                        <a:t>Compressor</a:t>
                      </a:r>
                      <a:r>
                        <a:rPr lang="en-US" sz="1200" b="0" spc="-20" dirty="0">
                          <a:latin typeface="Calibri" panose="020F0502020204030204" pitchFamily="34" charset="0"/>
                          <a:cs typeface="Calibri" panose="020F0502020204030204" pitchFamily="34" charset="0"/>
                        </a:rPr>
                        <a:t> </a:t>
                      </a:r>
                      <a:r>
                        <a:rPr lang="en-US" sz="1200" b="0" dirty="0">
                          <a:latin typeface="Calibri" panose="020F0502020204030204" pitchFamily="34" charset="0"/>
                          <a:cs typeface="Calibri" panose="020F0502020204030204" pitchFamily="34" charset="0"/>
                        </a:rPr>
                        <a:t>speed</a:t>
                      </a:r>
                      <a:r>
                        <a:rPr lang="en-US" sz="1200" b="0" spc="-45" dirty="0">
                          <a:latin typeface="Calibri" panose="020F0502020204030204" pitchFamily="34" charset="0"/>
                          <a:cs typeface="Calibri" panose="020F0502020204030204" pitchFamily="34" charset="0"/>
                        </a:rPr>
                        <a:t> </a:t>
                      </a:r>
                      <a:r>
                        <a:rPr lang="en-US" sz="1200" b="0" spc="-10" dirty="0">
                          <a:latin typeface="Calibri" panose="020F0502020204030204" pitchFamily="34" charset="0"/>
                          <a:cs typeface="Calibri" panose="020F0502020204030204" pitchFamily="34" charset="0"/>
                        </a:rPr>
                        <a:t>instability</a:t>
                      </a:r>
                      <a:endParaRPr sz="1200" b="0" dirty="0">
                        <a:latin typeface="Calibri" panose="020F0502020204030204" pitchFamily="34" charset="0"/>
                        <a:cs typeface="Calibri" panose="020F0502020204030204" pitchFamily="34" charset="0"/>
                      </a:endParaRPr>
                    </a:p>
                  </a:txBody>
                  <a:tcPr marL="0" marR="0" marT="4332"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a:endParaRPr kumimoji="1" lang="zh-CN" altLang="en-US" sz="12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487747">
                <a:tc>
                  <a:txBody>
                    <a:bodyPr/>
                    <a:lstStyle/>
                    <a:p>
                      <a:pPr algn="ctr" rtl="0" fontAlgn="ctr"/>
                      <a:r>
                        <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9</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8740" marR="116839" algn="l">
                        <a:lnSpc>
                          <a:spcPct val="100899"/>
                        </a:lnSpc>
                        <a:spcBef>
                          <a:spcPts val="530"/>
                        </a:spcBef>
                      </a:pPr>
                      <a:endParaRPr lang="en-US" sz="1200" b="0" dirty="0">
                        <a:latin typeface="Calibri" panose="020F0502020204030204" pitchFamily="34" charset="0"/>
                        <a:cs typeface="Calibri" panose="020F0502020204030204" pitchFamily="34" charset="0"/>
                      </a:endParaRPr>
                    </a:p>
                    <a:p>
                      <a:pPr marL="78740" marR="116839" algn="l">
                        <a:lnSpc>
                          <a:spcPct val="100899"/>
                        </a:lnSpc>
                        <a:spcBef>
                          <a:spcPts val="530"/>
                        </a:spcBef>
                      </a:pPr>
                      <a:r>
                        <a:rPr sz="1200" b="0" dirty="0">
                          <a:latin typeface="Calibri" panose="020F0502020204030204" pitchFamily="34" charset="0"/>
                          <a:cs typeface="Calibri" panose="020F0502020204030204" pitchFamily="34" charset="0"/>
                        </a:rPr>
                        <a:t>Compressor</a:t>
                      </a:r>
                      <a:r>
                        <a:rPr sz="1200" b="0" spc="-4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speed</a:t>
                      </a:r>
                      <a:r>
                        <a:rPr sz="1200" b="0" spc="-3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difference</a:t>
                      </a:r>
                      <a:r>
                        <a:rPr sz="1200" b="0" spc="-3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between</a:t>
                      </a:r>
                      <a:r>
                        <a:rPr sz="1200" b="0" spc="-35"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given</a:t>
                      </a:r>
                      <a:r>
                        <a:rPr sz="1200" b="0" spc="-35"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transient</a:t>
                      </a:r>
                      <a:r>
                        <a:rPr sz="1200" b="0" spc="-2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variation </a:t>
                      </a:r>
                      <a:r>
                        <a:rPr sz="1200" b="0" dirty="0">
                          <a:latin typeface="Calibri" panose="020F0502020204030204" pitchFamily="34" charset="0"/>
                          <a:cs typeface="Calibri" panose="020F0502020204030204" pitchFamily="34" charset="0"/>
                        </a:rPr>
                        <a:t>and</a:t>
                      </a:r>
                      <a:r>
                        <a:rPr sz="1200" b="0" spc="-2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actual</a:t>
                      </a:r>
                      <a:r>
                        <a:rPr sz="1200" b="0" spc="-1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operation</a:t>
                      </a:r>
                      <a:endParaRPr sz="1200" b="0" dirty="0">
                        <a:latin typeface="Calibri" panose="020F0502020204030204" pitchFamily="34" charset="0"/>
                        <a:cs typeface="Calibri" panose="020F0502020204030204" pitchFamily="34" charset="0"/>
                      </a:endParaRPr>
                    </a:p>
                  </a:txBody>
                  <a:tcPr marL="0" marR="0" marT="4592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389349">
                <a:tc>
                  <a:txBody>
                    <a:bodyPr/>
                    <a:lstStyle/>
                    <a:p>
                      <a:pPr algn="ctr" rtl="0" fontAlgn="ctr"/>
                      <a:r>
                        <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A</a:t>
                      </a: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
                        </a:spcBef>
                      </a:pPr>
                      <a:endParaRPr sz="1200" b="0" dirty="0">
                        <a:latin typeface="Calibri" panose="020F0502020204030204" pitchFamily="34" charset="0"/>
                        <a:cs typeface="Calibri" panose="020F0502020204030204" pitchFamily="34" charset="0"/>
                      </a:endParaRPr>
                    </a:p>
                    <a:p>
                      <a:pPr marL="97155" algn="l">
                        <a:lnSpc>
                          <a:spcPct val="100000"/>
                        </a:lnSpc>
                      </a:pPr>
                      <a:r>
                        <a:rPr sz="1200" b="0" dirty="0">
                          <a:latin typeface="Calibri" panose="020F0502020204030204" pitchFamily="34" charset="0"/>
                          <a:cs typeface="Calibri" panose="020F0502020204030204" pitchFamily="34" charset="0"/>
                        </a:rPr>
                        <a:t>AC</a:t>
                      </a:r>
                      <a:r>
                        <a:rPr sz="1200" b="0" spc="-20" dirty="0">
                          <a:latin typeface="Calibri" panose="020F0502020204030204" pitchFamily="34" charset="0"/>
                          <a:cs typeface="Calibri" panose="020F0502020204030204" pitchFamily="34" charset="0"/>
                        </a:rPr>
                        <a:t> </a:t>
                      </a:r>
                      <a:r>
                        <a:rPr sz="1200" b="0" dirty="0">
                          <a:latin typeface="Calibri" panose="020F0502020204030204" pitchFamily="34" charset="0"/>
                          <a:cs typeface="Calibri" panose="020F0502020204030204" pitchFamily="34" charset="0"/>
                        </a:rPr>
                        <a:t>over-voltage</a:t>
                      </a:r>
                      <a:r>
                        <a:rPr sz="1200" b="0" spc="-20"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protection</a:t>
                      </a:r>
                      <a:endParaRPr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144000" algn="l" defTabSz="914400" rtl="0" eaLnBrk="1" fontAlgn="ctr" latinLnBrk="0" hangingPunct="1">
                        <a:lnSpc>
                          <a:spcPct val="100000"/>
                        </a:lnSpc>
                        <a:spcBef>
                          <a:spcPts val="0"/>
                        </a:spcBef>
                        <a:spcAft>
                          <a:spcPts val="0"/>
                        </a:spcAft>
                        <a:buClrTx/>
                        <a:buSzTx/>
                        <a:buFontTx/>
                        <a:buNone/>
                        <a:tabLst/>
                        <a:defRPr/>
                      </a:pP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396621">
                <a:tc>
                  <a:txBody>
                    <a:bodyPr/>
                    <a:lstStyle/>
                    <a:p>
                      <a:pPr algn="ctr" rtl="0" fontAlgn="ctr"/>
                      <a:r>
                        <a:rPr lang="en-US" altLang="zh-CN"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B</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lnSpc>
                          <a:spcPct val="100000"/>
                        </a:lnSpc>
                        <a:spcBef>
                          <a:spcPts val="5"/>
                        </a:spcBef>
                      </a:pPr>
                      <a:endParaRPr sz="1200" b="0" dirty="0">
                        <a:latin typeface="Calibri" panose="020F0502020204030204" pitchFamily="34" charset="0"/>
                        <a:cs typeface="Calibri" panose="020F0502020204030204" pitchFamily="34" charset="0"/>
                      </a:endParaRPr>
                    </a:p>
                    <a:p>
                      <a:pPr marL="97155" algn="l">
                        <a:lnSpc>
                          <a:spcPct val="100000"/>
                        </a:lnSpc>
                      </a:pPr>
                      <a:r>
                        <a:rPr sz="1200" b="0" dirty="0">
                          <a:latin typeface="Calibri" panose="020F0502020204030204" pitchFamily="34" charset="0"/>
                          <a:cs typeface="Calibri" panose="020F0502020204030204" pitchFamily="34" charset="0"/>
                        </a:rPr>
                        <a:t>AC</a:t>
                      </a:r>
                      <a:r>
                        <a:rPr sz="1200" b="0" spc="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under-</a:t>
                      </a:r>
                      <a:r>
                        <a:rPr sz="1200" b="0" dirty="0">
                          <a:latin typeface="Calibri" panose="020F0502020204030204" pitchFamily="34" charset="0"/>
                          <a:cs typeface="Calibri" panose="020F0502020204030204" pitchFamily="34" charset="0"/>
                        </a:rPr>
                        <a:t>voltage</a:t>
                      </a:r>
                      <a:r>
                        <a:rPr sz="1200" b="0" spc="5" dirty="0">
                          <a:latin typeface="Calibri" panose="020F0502020204030204" pitchFamily="34" charset="0"/>
                          <a:cs typeface="Calibri" panose="020F0502020204030204" pitchFamily="34" charset="0"/>
                        </a:rPr>
                        <a:t> </a:t>
                      </a:r>
                      <a:r>
                        <a:rPr sz="1200" b="0" spc="-10" dirty="0">
                          <a:latin typeface="Calibri" panose="020F0502020204030204" pitchFamily="34" charset="0"/>
                          <a:cs typeface="Calibri" panose="020F0502020204030204" pitchFamily="34" charset="0"/>
                        </a:rPr>
                        <a:t>protection</a:t>
                      </a:r>
                      <a:endParaRPr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kumimoji="1" lang="zh-CN" altLang="en-US" sz="1200" b="0" i="0" u="none" strike="noStrike" kern="1200"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396621">
                <a:tc>
                  <a:txBody>
                    <a:bodyPr/>
                    <a:lstStyle/>
                    <a:p>
                      <a:pPr algn="ctr" rtl="0" fontAlgn="ctr"/>
                      <a:r>
                        <a:rPr lang="en-US" altLang="zh-CN"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rPr>
                        <a:t>CC</a:t>
                      </a:r>
                      <a:endParaRPr 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Bef>
                          <a:spcPts val="5"/>
                        </a:spcBef>
                      </a:pPr>
                      <a:r>
                        <a:rPr lang="en-US" sz="1200" b="0" dirty="0">
                          <a:latin typeface="Calibri" panose="020F0502020204030204" pitchFamily="34" charset="0"/>
                          <a:cs typeface="Calibri" panose="020F0502020204030204" pitchFamily="34" charset="0"/>
                        </a:rPr>
                        <a:t>  </a:t>
                      </a:r>
                    </a:p>
                    <a:p>
                      <a:pPr algn="just">
                        <a:lnSpc>
                          <a:spcPct val="100000"/>
                        </a:lnSpc>
                        <a:spcBef>
                          <a:spcPts val="5"/>
                        </a:spcBef>
                      </a:pPr>
                      <a:r>
                        <a:rPr lang="en-US" sz="1200" b="0" dirty="0">
                          <a:latin typeface="Calibri" panose="020F0502020204030204" pitchFamily="34" charset="0"/>
                          <a:cs typeface="Calibri" panose="020F0502020204030204" pitchFamily="34" charset="0"/>
                        </a:rPr>
                        <a:t>   PFC Error</a:t>
                      </a:r>
                      <a:endParaRPr sz="1200" b="0" dirty="0">
                        <a:latin typeface="Calibri" panose="020F0502020204030204" pitchFamily="34" charset="0"/>
                        <a:cs typeface="Calibri" panose="020F0502020204030204" pitchFamily="34" charset="0"/>
                      </a:endParaRPr>
                    </a:p>
                  </a:txBody>
                  <a:tcPr marL="0" marR="0" marT="433"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indent="144000" algn="l" rtl="0" fontAlgn="ctr"/>
                      <a:endParaRPr lang="zh-CN" altLang="en-US" sz="1200" b="0" i="0" u="none" strike="noStrike" dirty="0">
                        <a:solidFill>
                          <a:schemeClr val="tx1"/>
                        </a:solidFill>
                        <a:effectLst/>
                        <a:latin typeface="Calibri" panose="020F0502020204030204" pitchFamily="34" charset="0"/>
                        <a:ea typeface="宋体" pitchFamily="2" charset="-122"/>
                        <a:cs typeface="Calibri" panose="020F0502020204030204" pitchFamily="34" charset="0"/>
                      </a:endParaRPr>
                    </a:p>
                  </a:txBody>
                  <a:tcPr marL="7739" marR="7739" marT="773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166666987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658281" y="322443"/>
            <a:ext cx="4605032" cy="0"/>
          </a:xfrm>
          <a:custGeom>
            <a:avLst/>
            <a:gdLst/>
            <a:ahLst/>
            <a:cxnLst/>
            <a:rect l="l" t="t" r="r" b="b"/>
            <a:pathLst>
              <a:path w="6750050">
                <a:moveTo>
                  <a:pt x="0" y="0"/>
                </a:moveTo>
                <a:lnTo>
                  <a:pt x="6750050" y="0"/>
                </a:lnTo>
              </a:path>
            </a:pathLst>
          </a:custGeom>
          <a:ln w="9144">
            <a:solidFill>
              <a:srgbClr val="7D7D7D"/>
            </a:solidFill>
          </a:ln>
        </p:spPr>
        <p:txBody>
          <a:bodyPr wrap="square" lIns="0" tIns="0" rIns="0" bIns="0" rtlCol="0"/>
          <a:lstStyle/>
          <a:p>
            <a:endParaRPr sz="1228"/>
          </a:p>
        </p:txBody>
      </p:sp>
      <p:sp>
        <p:nvSpPr>
          <p:cNvPr id="3" name="object 3"/>
          <p:cNvSpPr txBox="1"/>
          <p:nvPr/>
        </p:nvSpPr>
        <p:spPr>
          <a:xfrm>
            <a:off x="2644510" y="186938"/>
            <a:ext cx="826999" cy="103262"/>
          </a:xfrm>
          <a:prstGeom prst="rect">
            <a:avLst/>
          </a:prstGeom>
        </p:spPr>
        <p:txBody>
          <a:bodyPr vert="horz" wrap="square" lIns="0" tIns="8664" rIns="0" bIns="0" rtlCol="0">
            <a:spAutoFit/>
          </a:bodyPr>
          <a:lstStyle/>
          <a:p>
            <a:pPr marL="8664">
              <a:spcBef>
                <a:spcPts val="69"/>
              </a:spcBef>
            </a:pPr>
            <a:r>
              <a:rPr sz="614" dirty="0">
                <a:latin typeface="Calibri Light"/>
                <a:cs typeface="Calibri Light"/>
              </a:rPr>
              <a:t>ESI</a:t>
            </a:r>
            <a:r>
              <a:rPr sz="614" spc="-7" dirty="0">
                <a:latin typeface="Calibri Light"/>
                <a:cs typeface="Calibri Light"/>
              </a:rPr>
              <a:t> </a:t>
            </a:r>
            <a:r>
              <a:rPr sz="614" dirty="0">
                <a:latin typeface="Calibri Light"/>
                <a:cs typeface="Calibri Light"/>
              </a:rPr>
              <a:t>(Ultra)</a:t>
            </a:r>
            <a:r>
              <a:rPr sz="614" spc="-3" dirty="0">
                <a:latin typeface="Calibri Light"/>
                <a:cs typeface="Calibri Light"/>
              </a:rPr>
              <a:t> </a:t>
            </a:r>
            <a:r>
              <a:rPr sz="614" dirty="0">
                <a:latin typeface="Calibri Light"/>
                <a:cs typeface="Calibri Light"/>
              </a:rPr>
              <a:t>Service </a:t>
            </a:r>
            <a:r>
              <a:rPr sz="614" spc="-7" dirty="0">
                <a:latin typeface="Calibri Light"/>
                <a:cs typeface="Calibri Light"/>
              </a:rPr>
              <a:t>Manual</a:t>
            </a:r>
            <a:endParaRPr sz="614">
              <a:latin typeface="Calibri Light"/>
              <a:cs typeface="Calibri Light"/>
            </a:endParaRPr>
          </a:p>
        </p:txBody>
      </p:sp>
      <p:sp>
        <p:nvSpPr>
          <p:cNvPr id="4" name="object 4"/>
          <p:cNvSpPr txBox="1"/>
          <p:nvPr/>
        </p:nvSpPr>
        <p:spPr>
          <a:xfrm>
            <a:off x="6745108" y="193176"/>
            <a:ext cx="531550" cy="103262"/>
          </a:xfrm>
          <a:prstGeom prst="rect">
            <a:avLst/>
          </a:prstGeom>
        </p:spPr>
        <p:txBody>
          <a:bodyPr vert="horz" wrap="square" lIns="0" tIns="8664" rIns="0" bIns="0" rtlCol="0">
            <a:spAutoFit/>
          </a:bodyPr>
          <a:lstStyle/>
          <a:p>
            <a:pPr marL="8664">
              <a:spcBef>
                <a:spcPts val="69"/>
              </a:spcBef>
            </a:pPr>
            <a:r>
              <a:rPr sz="614" spc="-7" dirty="0">
                <a:latin typeface="Calibri Light"/>
                <a:cs typeface="Calibri Light"/>
                <a:hlinkClick r:id="rId2"/>
              </a:rPr>
              <a:t>www.ecoer.com</a:t>
            </a:r>
            <a:endParaRPr sz="614">
              <a:latin typeface="Calibri Light"/>
              <a:cs typeface="Calibri Light"/>
            </a:endParaRPr>
          </a:p>
        </p:txBody>
      </p:sp>
      <p:sp>
        <p:nvSpPr>
          <p:cNvPr id="5" name="object 5"/>
          <p:cNvSpPr txBox="1"/>
          <p:nvPr/>
        </p:nvSpPr>
        <p:spPr>
          <a:xfrm>
            <a:off x="4891314" y="201493"/>
            <a:ext cx="203609" cy="103262"/>
          </a:xfrm>
          <a:prstGeom prst="rect">
            <a:avLst/>
          </a:prstGeom>
        </p:spPr>
        <p:txBody>
          <a:bodyPr vert="horz" wrap="square" lIns="0" tIns="8664" rIns="0" bIns="0" rtlCol="0">
            <a:spAutoFit/>
          </a:bodyPr>
          <a:lstStyle/>
          <a:p>
            <a:pPr marL="8664">
              <a:spcBef>
                <a:spcPts val="69"/>
              </a:spcBef>
            </a:pPr>
            <a:r>
              <a:rPr sz="614" spc="-7" dirty="0">
                <a:latin typeface="Calibri Light"/>
                <a:cs typeface="Calibri Light"/>
              </a:rPr>
              <a:t>59/68</a:t>
            </a:r>
            <a:endParaRPr sz="614">
              <a:latin typeface="Calibri Light"/>
              <a:cs typeface="Calibri Light"/>
            </a:endParaRPr>
          </a:p>
        </p:txBody>
      </p:sp>
      <p:sp>
        <p:nvSpPr>
          <p:cNvPr id="6" name="object 6"/>
          <p:cNvSpPr txBox="1"/>
          <p:nvPr/>
        </p:nvSpPr>
        <p:spPr>
          <a:xfrm>
            <a:off x="2843089" y="892897"/>
            <a:ext cx="886350" cy="134617"/>
          </a:xfrm>
          <a:prstGeom prst="rect">
            <a:avLst/>
          </a:prstGeom>
        </p:spPr>
        <p:txBody>
          <a:bodyPr vert="horz" wrap="square" lIns="0" tIns="8664" rIns="0" bIns="0" rtlCol="0">
            <a:spAutoFit/>
          </a:bodyPr>
          <a:lstStyle/>
          <a:p>
            <a:pPr marL="8664">
              <a:spcBef>
                <a:spcPts val="69"/>
              </a:spcBef>
            </a:pPr>
            <a:r>
              <a:rPr sz="750" b="1" spc="-7" dirty="0">
                <a:latin typeface="Cambria"/>
                <a:cs typeface="Cambria"/>
              </a:rPr>
              <a:t>1.</a:t>
            </a:r>
            <a:r>
              <a:rPr sz="750" b="1" spc="-105" dirty="0">
                <a:latin typeface="Cambria"/>
                <a:cs typeface="Cambria"/>
              </a:rPr>
              <a:t> </a:t>
            </a:r>
            <a:r>
              <a:rPr sz="818" b="1" dirty="0">
                <a:latin typeface="Cambria"/>
                <a:cs typeface="Cambria"/>
              </a:rPr>
              <a:t>Error</a:t>
            </a:r>
            <a:r>
              <a:rPr sz="818" b="1" spc="-27" dirty="0">
                <a:latin typeface="Cambria"/>
                <a:cs typeface="Cambria"/>
              </a:rPr>
              <a:t> </a:t>
            </a:r>
            <a:r>
              <a:rPr sz="818" b="1" spc="-7" dirty="0">
                <a:latin typeface="Cambria"/>
                <a:cs typeface="Cambria"/>
              </a:rPr>
              <a:t>definition:</a:t>
            </a:r>
            <a:endParaRPr sz="818">
              <a:latin typeface="Cambria"/>
              <a:cs typeface="Cambria"/>
            </a:endParaRPr>
          </a:p>
        </p:txBody>
      </p:sp>
      <p:pic>
        <p:nvPicPr>
          <p:cNvPr id="39" name="object 39"/>
          <p:cNvPicPr/>
          <p:nvPr/>
        </p:nvPicPr>
        <p:blipFill>
          <a:blip r:embed="rId3" cstate="print"/>
          <a:stretch>
            <a:fillRect/>
          </a:stretch>
        </p:blipFill>
        <p:spPr>
          <a:xfrm>
            <a:off x="2837631" y="405441"/>
            <a:ext cx="4253698" cy="461800"/>
          </a:xfrm>
          <a:prstGeom prst="rect">
            <a:avLst/>
          </a:prstGeom>
        </p:spPr>
      </p:pic>
      <p:sp>
        <p:nvSpPr>
          <p:cNvPr id="40" name="object 40"/>
          <p:cNvSpPr txBox="1"/>
          <p:nvPr/>
        </p:nvSpPr>
        <p:spPr>
          <a:xfrm>
            <a:off x="3028161" y="418791"/>
            <a:ext cx="358697" cy="134617"/>
          </a:xfrm>
          <a:prstGeom prst="rect">
            <a:avLst/>
          </a:prstGeom>
        </p:spPr>
        <p:txBody>
          <a:bodyPr vert="horz" wrap="square" lIns="0" tIns="8664" rIns="0" bIns="0" rtlCol="0">
            <a:spAutoFit/>
          </a:bodyPr>
          <a:lstStyle/>
          <a:p>
            <a:pPr marL="8664">
              <a:spcBef>
                <a:spcPts val="69"/>
              </a:spcBef>
            </a:pPr>
            <a:r>
              <a:rPr sz="818" spc="-7" dirty="0">
                <a:latin typeface="Arial"/>
                <a:cs typeface="Arial"/>
              </a:rPr>
              <a:t>Display</a:t>
            </a:r>
            <a:endParaRPr sz="818">
              <a:latin typeface="Arial"/>
              <a:cs typeface="Arial"/>
            </a:endParaRPr>
          </a:p>
        </p:txBody>
      </p:sp>
      <p:sp>
        <p:nvSpPr>
          <p:cNvPr id="41" name="object 41"/>
          <p:cNvSpPr txBox="1"/>
          <p:nvPr/>
        </p:nvSpPr>
        <p:spPr>
          <a:xfrm>
            <a:off x="3599994" y="608018"/>
            <a:ext cx="110902" cy="134617"/>
          </a:xfrm>
          <a:prstGeom prst="rect">
            <a:avLst/>
          </a:prstGeom>
        </p:spPr>
        <p:txBody>
          <a:bodyPr vert="horz" wrap="square" lIns="0" tIns="8664" rIns="0" bIns="0" rtlCol="0">
            <a:spAutoFit/>
          </a:bodyPr>
          <a:lstStyle/>
          <a:p>
            <a:pPr marL="8664">
              <a:spcBef>
                <a:spcPts val="69"/>
              </a:spcBef>
            </a:pPr>
            <a:r>
              <a:rPr sz="818" spc="-17" dirty="0">
                <a:latin typeface="Arial"/>
                <a:cs typeface="Arial"/>
              </a:rPr>
              <a:t>or</a:t>
            </a:r>
            <a:endParaRPr sz="818">
              <a:latin typeface="Arial"/>
              <a:cs typeface="Arial"/>
            </a:endParaRPr>
          </a:p>
        </p:txBody>
      </p:sp>
      <p:sp>
        <p:nvSpPr>
          <p:cNvPr id="42" name="object 42"/>
          <p:cNvSpPr/>
          <p:nvPr/>
        </p:nvSpPr>
        <p:spPr>
          <a:xfrm>
            <a:off x="4420523" y="669854"/>
            <a:ext cx="109170" cy="32057"/>
          </a:xfrm>
          <a:custGeom>
            <a:avLst/>
            <a:gdLst/>
            <a:ahLst/>
            <a:cxnLst/>
            <a:rect l="l" t="t" r="r" b="b"/>
            <a:pathLst>
              <a:path w="160020" h="46990">
                <a:moveTo>
                  <a:pt x="43891" y="0"/>
                </a:moveTo>
                <a:lnTo>
                  <a:pt x="7446" y="21772"/>
                </a:lnTo>
                <a:lnTo>
                  <a:pt x="0" y="33248"/>
                </a:lnTo>
                <a:lnTo>
                  <a:pt x="16459" y="43548"/>
                </a:lnTo>
                <a:lnTo>
                  <a:pt x="16979" y="40906"/>
                </a:lnTo>
                <a:lnTo>
                  <a:pt x="19862" y="36423"/>
                </a:lnTo>
                <a:lnTo>
                  <a:pt x="29781" y="24282"/>
                </a:lnTo>
                <a:lnTo>
                  <a:pt x="36576" y="21374"/>
                </a:lnTo>
                <a:lnTo>
                  <a:pt x="45466" y="21374"/>
                </a:lnTo>
                <a:lnTo>
                  <a:pt x="51735" y="22067"/>
                </a:lnTo>
                <a:lnTo>
                  <a:pt x="58789" y="24145"/>
                </a:lnTo>
                <a:lnTo>
                  <a:pt x="66627" y="27610"/>
                </a:lnTo>
                <a:lnTo>
                  <a:pt x="86372" y="38695"/>
                </a:lnTo>
                <a:lnTo>
                  <a:pt x="96221" y="43148"/>
                </a:lnTo>
                <a:lnTo>
                  <a:pt x="104794" y="45820"/>
                </a:lnTo>
                <a:lnTo>
                  <a:pt x="112090" y="46710"/>
                </a:lnTo>
                <a:lnTo>
                  <a:pt x="120417" y="45967"/>
                </a:lnTo>
                <a:lnTo>
                  <a:pt x="155543" y="19987"/>
                </a:lnTo>
                <a:lnTo>
                  <a:pt x="159905" y="14249"/>
                </a:lnTo>
                <a:lnTo>
                  <a:pt x="144233" y="787"/>
                </a:lnTo>
                <a:lnTo>
                  <a:pt x="141097" y="6591"/>
                </a:lnTo>
                <a:lnTo>
                  <a:pt x="137960" y="11087"/>
                </a:lnTo>
                <a:lnTo>
                  <a:pt x="128028" y="21107"/>
                </a:lnTo>
                <a:lnTo>
                  <a:pt x="121234" y="24536"/>
                </a:lnTo>
                <a:lnTo>
                  <a:pt x="114439" y="24536"/>
                </a:lnTo>
                <a:lnTo>
                  <a:pt x="106948" y="23745"/>
                </a:lnTo>
                <a:lnTo>
                  <a:pt x="98572" y="21372"/>
                </a:lnTo>
                <a:lnTo>
                  <a:pt x="89313" y="17415"/>
                </a:lnTo>
                <a:lnTo>
                  <a:pt x="69615" y="6681"/>
                </a:lnTo>
                <a:lnTo>
                  <a:pt x="60550" y="2970"/>
                </a:lnTo>
                <a:lnTo>
                  <a:pt x="51975" y="742"/>
                </a:lnTo>
                <a:lnTo>
                  <a:pt x="43891" y="0"/>
                </a:lnTo>
                <a:close/>
              </a:path>
            </a:pathLst>
          </a:custGeom>
          <a:solidFill>
            <a:srgbClr val="000000"/>
          </a:solidFill>
        </p:spPr>
        <p:txBody>
          <a:bodyPr wrap="square" lIns="0" tIns="0" rIns="0" bIns="0" rtlCol="0"/>
          <a:lstStyle/>
          <a:p>
            <a:endParaRPr sz="1228"/>
          </a:p>
        </p:txBody>
      </p:sp>
      <p:sp>
        <p:nvSpPr>
          <p:cNvPr id="43" name="object 43"/>
          <p:cNvSpPr txBox="1"/>
          <p:nvPr/>
        </p:nvSpPr>
        <p:spPr>
          <a:xfrm>
            <a:off x="5422464" y="452061"/>
            <a:ext cx="1490680" cy="344428"/>
          </a:xfrm>
          <a:prstGeom prst="rect">
            <a:avLst/>
          </a:prstGeom>
        </p:spPr>
        <p:txBody>
          <a:bodyPr vert="horz" wrap="square" lIns="0" tIns="8230" rIns="0" bIns="0" rtlCol="0">
            <a:spAutoFit/>
          </a:bodyPr>
          <a:lstStyle/>
          <a:p>
            <a:pPr marL="8664" marR="3467">
              <a:spcBef>
                <a:spcPts val="65"/>
              </a:spcBef>
            </a:pPr>
            <a:r>
              <a:rPr sz="1092" b="1" dirty="0">
                <a:latin typeface="Times New Roman"/>
                <a:cs typeface="Times New Roman"/>
              </a:rPr>
              <a:t>Compressor</a:t>
            </a:r>
            <a:r>
              <a:rPr sz="1092" b="1" spc="-48" dirty="0">
                <a:latin typeface="Times New Roman"/>
                <a:cs typeface="Times New Roman"/>
              </a:rPr>
              <a:t> </a:t>
            </a:r>
            <a:r>
              <a:rPr sz="1092" b="1" spc="-14" dirty="0">
                <a:latin typeface="Times New Roman"/>
                <a:cs typeface="Times New Roman"/>
              </a:rPr>
              <a:t>INV</a:t>
            </a:r>
            <a:r>
              <a:rPr sz="1092" b="1" spc="-90" dirty="0">
                <a:latin typeface="Times New Roman"/>
                <a:cs typeface="Times New Roman"/>
              </a:rPr>
              <a:t> </a:t>
            </a:r>
            <a:r>
              <a:rPr sz="1092" b="1" spc="-7" dirty="0">
                <a:latin typeface="Times New Roman"/>
                <a:cs typeface="Times New Roman"/>
              </a:rPr>
              <a:t>module protection</a:t>
            </a:r>
            <a:endParaRPr sz="1092">
              <a:latin typeface="Times New Roman"/>
              <a:cs typeface="Times New Roman"/>
            </a:endParaRPr>
          </a:p>
        </p:txBody>
      </p:sp>
      <p:sp>
        <p:nvSpPr>
          <p:cNvPr id="45" name="object 45"/>
          <p:cNvSpPr txBox="1">
            <a:spLocks noGrp="1"/>
          </p:cNvSpPr>
          <p:nvPr>
            <p:ph type="dt" sz="half" idx="6"/>
          </p:nvPr>
        </p:nvSpPr>
        <p:spPr>
          <a:xfrm>
            <a:off x="8598121" y="6407020"/>
            <a:ext cx="526462" cy="89768"/>
          </a:xfrm>
          <a:prstGeom prst="rect">
            <a:avLst/>
          </a:prstGeom>
        </p:spPr>
        <p:txBody>
          <a:bodyPr vert="horz" wrap="square" lIns="0" tIns="0" rIns="0" bIns="0" numCol="1" rtlCol="0" anchor="ctr" anchorCtr="0" compatLnSpc="1">
            <a:prstTxWarp prst="textNoShape">
              <a:avLst/>
            </a:prstTxWarp>
            <a:spAutoFit/>
          </a:bodyPr>
          <a:lstStyle/>
          <a:p>
            <a:pPr marL="8664">
              <a:lnSpc>
                <a:spcPts val="651"/>
              </a:lnSpc>
            </a:pPr>
            <a:r>
              <a:rPr spc="-7" dirty="0"/>
              <a:t>10.2019</a:t>
            </a:r>
          </a:p>
        </p:txBody>
      </p:sp>
      <p:sp>
        <p:nvSpPr>
          <p:cNvPr id="36" name="Text Box 171">
            <a:extLst>
              <a:ext uri="{FF2B5EF4-FFF2-40B4-BE49-F238E27FC236}">
                <a16:creationId xmlns:a16="http://schemas.microsoft.com/office/drawing/2014/main" id="{7BF99018-054F-AACA-04F8-263B685BF1D5}"/>
              </a:ext>
            </a:extLst>
          </p:cNvPr>
          <p:cNvSpPr txBox="1">
            <a:spLocks noChangeArrowheads="1"/>
          </p:cNvSpPr>
          <p:nvPr/>
        </p:nvSpPr>
        <p:spPr bwMode="auto">
          <a:xfrm>
            <a:off x="109171" y="867242"/>
            <a:ext cx="9796830" cy="5234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600">
                <a:solidFill>
                  <a:schemeClr val="tx1"/>
                </a:solidFill>
                <a:latin typeface="Times New Roman" pitchFamily="18" charset="0"/>
                <a:ea typeface="ＭＳ Ｐゴシック" pitchFamily="34" charset="-128"/>
              </a:defRPr>
            </a:lvl1pPr>
            <a:lvl2pPr marL="742950" indent="-285750" eaLnBrk="0" hangingPunct="0">
              <a:defRPr kumimoji="1" sz="600">
                <a:solidFill>
                  <a:schemeClr val="tx1"/>
                </a:solidFill>
                <a:latin typeface="Times New Roman" pitchFamily="18" charset="0"/>
                <a:ea typeface="ＭＳ Ｐゴシック" pitchFamily="34" charset="-128"/>
              </a:defRPr>
            </a:lvl2pPr>
            <a:lvl3pPr marL="1143000" indent="-228600" eaLnBrk="0" hangingPunct="0">
              <a:defRPr kumimoji="1" sz="600">
                <a:solidFill>
                  <a:schemeClr val="tx1"/>
                </a:solidFill>
                <a:latin typeface="Times New Roman" pitchFamily="18" charset="0"/>
                <a:ea typeface="ＭＳ Ｐゴシック" pitchFamily="34" charset="-128"/>
              </a:defRPr>
            </a:lvl3pPr>
            <a:lvl4pPr marL="1600200" indent="-228600" eaLnBrk="0" hangingPunct="0">
              <a:defRPr kumimoji="1" sz="600">
                <a:solidFill>
                  <a:schemeClr val="tx1"/>
                </a:solidFill>
                <a:latin typeface="Times New Roman" pitchFamily="18" charset="0"/>
                <a:ea typeface="ＭＳ Ｐゴシック" pitchFamily="34" charset="-128"/>
              </a:defRPr>
            </a:lvl4pPr>
            <a:lvl5pPr marL="2057400" indent="-228600" eaLnBrk="0" hangingPunct="0">
              <a:defRPr kumimoji="1" sz="6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ＭＳ Ｐゴシック" pitchFamily="34" charset="-128"/>
              </a:defRPr>
            </a:lvl9pPr>
          </a:lstStyle>
          <a:p>
            <a:pPr defTabSz="742794" eaLnBrk="1" hangingPunct="1">
              <a:defRPr/>
            </a:pPr>
            <a:r>
              <a:rPr lang="en-US" altLang="zh-CN" sz="2000" b="1" dirty="0">
                <a:solidFill>
                  <a:srgbClr val="000000"/>
                </a:solidFill>
                <a:latin typeface="Calibri" panose="020F0502020204030204" pitchFamily="34" charset="0"/>
                <a:ea typeface="Arial Unicode MS" panose="020B0604020202020204" pitchFamily="34" charset="-122"/>
                <a:cs typeface="Calibri" panose="020F0502020204030204" pitchFamily="34" charset="0"/>
              </a:rPr>
              <a:t>Remarks:</a:t>
            </a:r>
          </a:p>
          <a:p>
            <a:pPr defTabSz="742794" eaLnBrk="1" hangingPunct="1">
              <a:defRPr/>
            </a:pPr>
            <a:r>
              <a:rPr lang="en-US" altLang="zh-CN" sz="2000" b="1" dirty="0">
                <a:solidFill>
                  <a:srgbClr val="C00000"/>
                </a:solidFill>
                <a:latin typeface="Calibri" panose="020F0502020204030204" pitchFamily="34" charset="0"/>
                <a:ea typeface="Arial Unicode MS" panose="020B0604020202020204" pitchFamily="34" charset="-122"/>
                <a:cs typeface="Calibri" panose="020F0502020204030204" pitchFamily="34" charset="0"/>
              </a:rPr>
              <a:t>Priority E→P→C→F→H, the lower number has  the priority if the first code letter is the same.</a:t>
            </a:r>
            <a:endParaRPr lang="en-US" altLang="zh-CN" sz="2000" b="1" dirty="0">
              <a:solidFill>
                <a:srgbClr val="000000"/>
              </a:solidFill>
              <a:latin typeface="Calibri" panose="020F0502020204030204" pitchFamily="34" charset="0"/>
              <a:ea typeface="Arial Unicode MS" panose="020B0604020202020204" pitchFamily="34" charset="-122"/>
              <a:cs typeface="Calibri" panose="020F0502020204030204" pitchFamily="34" charset="0"/>
            </a:endParaRPr>
          </a:p>
          <a:p>
            <a:pPr marL="185699" indent="-185699" defTabSz="742794" eaLnBrk="1" hangingPunct="1">
              <a:buFont typeface="+mj-lt"/>
              <a:buAutoNum type="arabicPeriod"/>
              <a:defRPr/>
            </a:pPr>
            <a:r>
              <a:rPr lang="en-US" altLang="zh-CN" sz="2000" dirty="0">
                <a:solidFill>
                  <a:srgbClr val="000000"/>
                </a:solidFill>
                <a:latin typeface="Calibri" panose="020F0502020204030204" pitchFamily="34" charset="0"/>
                <a:ea typeface="Arial Unicode MS" panose="020B0604020202020204" pitchFamily="34" charset="-122"/>
                <a:cs typeface="Calibri" panose="020F0502020204030204" pitchFamily="34" charset="0"/>
              </a:rPr>
              <a:t>When an “E” code is displayed,  turning off the power supply for 5 minutes to reset the system.</a:t>
            </a:r>
          </a:p>
          <a:p>
            <a:pPr defTabSz="742794" eaLnBrk="1" hangingPunct="1">
              <a:defRPr/>
            </a:pPr>
            <a:endParaRPr lang="en-US" altLang="zh-CN" sz="2000" dirty="0">
              <a:solidFill>
                <a:srgbClr val="000000"/>
              </a:solidFill>
              <a:latin typeface="Calibri" panose="020F0502020204030204" pitchFamily="34" charset="0"/>
              <a:ea typeface="Arial Unicode MS" panose="020B0604020202020204" pitchFamily="34" charset="-122"/>
              <a:cs typeface="Calibri" panose="020F0502020204030204" pitchFamily="34" charset="0"/>
            </a:endParaRPr>
          </a:p>
          <a:p>
            <a:pPr marL="185699" indent="-185699" defTabSz="742794" eaLnBrk="1" hangingPunct="1">
              <a:buFont typeface="+mj-lt"/>
              <a:buAutoNum type="arabicPeriod"/>
              <a:defRPr/>
            </a:pPr>
            <a:r>
              <a:rPr lang="en-US" altLang="zh-CN" sz="2000" dirty="0">
                <a:solidFill>
                  <a:srgbClr val="000000"/>
                </a:solidFill>
                <a:latin typeface="Calibri" panose="020F0502020204030204" pitchFamily="34" charset="0"/>
                <a:ea typeface="Arial Unicode MS" panose="020B0604020202020204" pitchFamily="34" charset="-122"/>
                <a:cs typeface="Calibri" panose="020F0502020204030204" pitchFamily="34" charset="0"/>
              </a:rPr>
              <a:t>The system is designed to run in a backup mode between 7 and 180 days (depending on failed sensor)</a:t>
            </a:r>
          </a:p>
          <a:p>
            <a:pPr marL="185699" indent="-185699" defTabSz="742794" eaLnBrk="1" hangingPunct="1">
              <a:buFont typeface="+mj-lt"/>
              <a:buAutoNum type="arabicPeriod"/>
              <a:defRPr/>
            </a:pPr>
            <a:endParaRPr lang="en-US" altLang="zh-CN" sz="2000" dirty="0">
              <a:solidFill>
                <a:srgbClr val="000000"/>
              </a:solidFill>
              <a:latin typeface="Calibri" panose="020F0502020204030204" pitchFamily="34" charset="0"/>
              <a:ea typeface="Arial Unicode MS" panose="020B0604020202020204" pitchFamily="34" charset="-122"/>
              <a:cs typeface="Calibri" panose="020F0502020204030204" pitchFamily="34" charset="0"/>
            </a:endParaRPr>
          </a:p>
          <a:p>
            <a:pPr defTabSz="742794" eaLnBrk="1" hangingPunct="1">
              <a:defRPr/>
            </a:pPr>
            <a:endParaRPr lang="en-US" altLang="zh-CN" sz="2000" dirty="0">
              <a:solidFill>
                <a:srgbClr val="000000"/>
              </a:solidFill>
              <a:latin typeface="Calibri" panose="020F0502020204030204" pitchFamily="34" charset="0"/>
              <a:ea typeface="Arial Unicode MS" panose="020B0604020202020204" pitchFamily="34" charset="-122"/>
              <a:cs typeface="Calibri" panose="020F0502020204030204" pitchFamily="34" charset="0"/>
            </a:endParaRPr>
          </a:p>
          <a:p>
            <a:pPr marL="8664">
              <a:spcBef>
                <a:spcPts val="69"/>
              </a:spcBef>
            </a:pPr>
            <a:r>
              <a:rPr lang="en-US" sz="2000" dirty="0">
                <a:latin typeface="Cambria"/>
                <a:cs typeface="Cambria"/>
              </a:rPr>
              <a:t>E0:</a:t>
            </a:r>
            <a:r>
              <a:rPr lang="en-US" sz="2000" spc="-10" dirty="0">
                <a:latin typeface="Cambria"/>
                <a:cs typeface="Cambria"/>
              </a:rPr>
              <a:t> </a:t>
            </a:r>
            <a:r>
              <a:rPr lang="en-US" sz="2000" dirty="0">
                <a:latin typeface="Cambria"/>
                <a:cs typeface="Cambria"/>
              </a:rPr>
              <a:t>System</a:t>
            </a:r>
            <a:r>
              <a:rPr lang="en-US" sz="2000" spc="-7" dirty="0">
                <a:latin typeface="Cambria"/>
                <a:cs typeface="Cambria"/>
              </a:rPr>
              <a:t> </a:t>
            </a:r>
            <a:r>
              <a:rPr lang="en-US" sz="2000" dirty="0">
                <a:latin typeface="Cambria"/>
                <a:cs typeface="Cambria"/>
              </a:rPr>
              <a:t>locks</a:t>
            </a:r>
            <a:r>
              <a:rPr lang="en-US" sz="2000" spc="-10" dirty="0">
                <a:latin typeface="Cambria"/>
                <a:cs typeface="Cambria"/>
              </a:rPr>
              <a:t> </a:t>
            </a:r>
            <a:r>
              <a:rPr lang="en-US" sz="2000" dirty="0">
                <a:latin typeface="Cambria"/>
                <a:cs typeface="Cambria"/>
              </a:rPr>
              <a:t>up</a:t>
            </a:r>
            <a:r>
              <a:rPr lang="en-US" sz="2000" spc="-3" dirty="0">
                <a:latin typeface="Cambria"/>
                <a:cs typeface="Cambria"/>
              </a:rPr>
              <a:t> </a:t>
            </a:r>
            <a:r>
              <a:rPr lang="en-US" sz="2000" dirty="0">
                <a:latin typeface="Cambria"/>
                <a:cs typeface="Cambria"/>
              </a:rPr>
              <a:t>when</a:t>
            </a:r>
            <a:r>
              <a:rPr lang="en-US" sz="2000" spc="-7" dirty="0">
                <a:latin typeface="Cambria"/>
                <a:cs typeface="Cambria"/>
              </a:rPr>
              <a:t> </a:t>
            </a:r>
            <a:r>
              <a:rPr lang="en-US" sz="2000" dirty="0">
                <a:latin typeface="Cambria"/>
                <a:cs typeface="Cambria"/>
              </a:rPr>
              <a:t>C0~CA</a:t>
            </a:r>
            <a:r>
              <a:rPr lang="en-US" sz="2000" spc="-7" dirty="0">
                <a:latin typeface="Cambria"/>
                <a:cs typeface="Cambria"/>
              </a:rPr>
              <a:t> </a:t>
            </a:r>
            <a:r>
              <a:rPr lang="en-US" sz="2000" dirty="0">
                <a:latin typeface="Cambria"/>
                <a:cs typeface="Cambria"/>
              </a:rPr>
              <a:t>has</a:t>
            </a:r>
            <a:r>
              <a:rPr lang="en-US" sz="2000" spc="-7" dirty="0">
                <a:latin typeface="Cambria"/>
                <a:cs typeface="Cambria"/>
              </a:rPr>
              <a:t> </a:t>
            </a:r>
            <a:r>
              <a:rPr lang="en-US" sz="2000" dirty="0">
                <a:latin typeface="Cambria"/>
                <a:cs typeface="Cambria"/>
              </a:rPr>
              <a:t>occurred three</a:t>
            </a:r>
            <a:r>
              <a:rPr lang="en-US" sz="2000" spc="-7" dirty="0">
                <a:latin typeface="Cambria"/>
                <a:cs typeface="Cambria"/>
              </a:rPr>
              <a:t> </a:t>
            </a:r>
            <a:r>
              <a:rPr lang="en-US" sz="2000" dirty="0">
                <a:latin typeface="Cambria"/>
                <a:cs typeface="Cambria"/>
              </a:rPr>
              <a:t>times</a:t>
            </a:r>
            <a:r>
              <a:rPr lang="en-US" sz="2000" spc="-3" dirty="0">
                <a:latin typeface="Cambria"/>
                <a:cs typeface="Cambria"/>
              </a:rPr>
              <a:t> </a:t>
            </a:r>
            <a:r>
              <a:rPr lang="en-US" sz="2000" dirty="0">
                <a:latin typeface="Cambria"/>
                <a:cs typeface="Cambria"/>
              </a:rPr>
              <a:t>in</a:t>
            </a:r>
            <a:r>
              <a:rPr lang="en-US" sz="2000" spc="-7" dirty="0">
                <a:latin typeface="Cambria"/>
                <a:cs typeface="Cambria"/>
              </a:rPr>
              <a:t> </a:t>
            </a:r>
            <a:r>
              <a:rPr lang="en-US" sz="2000" dirty="0">
                <a:latin typeface="Cambria"/>
                <a:cs typeface="Cambria"/>
              </a:rPr>
              <a:t>60</a:t>
            </a:r>
            <a:r>
              <a:rPr lang="en-US" sz="2000" spc="-7" dirty="0">
                <a:latin typeface="Cambria"/>
                <a:cs typeface="Cambria"/>
              </a:rPr>
              <a:t> minutes.</a:t>
            </a:r>
            <a:endParaRPr lang="en-US" sz="2000" dirty="0">
              <a:latin typeface="Cambria"/>
              <a:cs typeface="Cambria"/>
            </a:endParaRPr>
          </a:p>
          <a:p>
            <a:pPr marL="8664">
              <a:lnSpc>
                <a:spcPts val="979"/>
              </a:lnSpc>
            </a:pPr>
            <a:endParaRPr lang="en-US" sz="2000" dirty="0">
              <a:latin typeface="Cambria"/>
              <a:cs typeface="Cambria"/>
            </a:endParaRPr>
          </a:p>
          <a:p>
            <a:pPr marL="351550" indent="-342886">
              <a:lnSpc>
                <a:spcPts val="979"/>
              </a:lnSpc>
              <a:buFont typeface="Wingdings" panose="05000000000000000000" pitchFamily="2" charset="2"/>
              <a:buChar char="§"/>
            </a:pPr>
            <a:endParaRPr lang="en-US" sz="2000" dirty="0">
              <a:latin typeface="Cambria"/>
              <a:cs typeface="Cambria"/>
            </a:endParaRPr>
          </a:p>
          <a:p>
            <a:pPr marL="351550" indent="-342886">
              <a:lnSpc>
                <a:spcPts val="979"/>
              </a:lnSpc>
              <a:buFont typeface="Wingdings" panose="05000000000000000000" pitchFamily="2" charset="2"/>
              <a:buChar char="§"/>
            </a:pPr>
            <a:endParaRPr lang="en-US" sz="2000" dirty="0">
              <a:latin typeface="Cambria"/>
              <a:cs typeface="Cambria"/>
            </a:endParaRPr>
          </a:p>
          <a:p>
            <a:pPr marL="351550" indent="-342886">
              <a:lnSpc>
                <a:spcPts val="979"/>
              </a:lnSpc>
              <a:buFont typeface="Wingdings" panose="05000000000000000000" pitchFamily="2" charset="2"/>
              <a:buChar char="§"/>
              <a:tabLst>
                <a:tab pos="205758" algn="l"/>
                <a:tab pos="206191" algn="l"/>
              </a:tabLst>
            </a:pPr>
            <a:r>
              <a:rPr lang="en-US" sz="2000" dirty="0">
                <a:latin typeface="Cambria"/>
                <a:cs typeface="Cambria"/>
              </a:rPr>
              <a:t>Abnormal</a:t>
            </a:r>
            <a:r>
              <a:rPr lang="en-US" sz="2000" spc="-14" dirty="0">
                <a:latin typeface="Cambria"/>
                <a:cs typeface="Cambria"/>
              </a:rPr>
              <a:t> </a:t>
            </a:r>
            <a:r>
              <a:rPr lang="en-US" sz="2000" dirty="0">
                <a:latin typeface="Cambria"/>
                <a:cs typeface="Cambria"/>
              </a:rPr>
              <a:t>power</a:t>
            </a:r>
            <a:r>
              <a:rPr lang="en-US" sz="2000" spc="-14" dirty="0">
                <a:latin typeface="Cambria"/>
                <a:cs typeface="Cambria"/>
              </a:rPr>
              <a:t> </a:t>
            </a:r>
            <a:r>
              <a:rPr lang="en-US" sz="2000" dirty="0">
                <a:latin typeface="Cambria"/>
                <a:cs typeface="Cambria"/>
              </a:rPr>
              <a:t>supply</a:t>
            </a:r>
            <a:r>
              <a:rPr lang="en-US" sz="2000" spc="-27" dirty="0">
                <a:latin typeface="Cambria"/>
                <a:cs typeface="Cambria"/>
              </a:rPr>
              <a:t> </a:t>
            </a:r>
            <a:r>
              <a:rPr lang="en-US" sz="2000" spc="-7" dirty="0">
                <a:latin typeface="Cambria"/>
                <a:cs typeface="Cambria"/>
              </a:rPr>
              <a:t>voltage</a:t>
            </a:r>
            <a:endParaRPr lang="en-US" sz="2000" dirty="0">
              <a:latin typeface="Cambria"/>
              <a:cs typeface="Cambria"/>
            </a:endParaRPr>
          </a:p>
          <a:p>
            <a:pPr marL="351550" indent="-342886">
              <a:spcBef>
                <a:spcPts val="7"/>
              </a:spcBef>
              <a:buFont typeface="Wingdings" panose="05000000000000000000" pitchFamily="2" charset="2"/>
              <a:buChar char="§"/>
              <a:tabLst>
                <a:tab pos="205758" algn="l"/>
                <a:tab pos="206191" algn="l"/>
              </a:tabLst>
            </a:pPr>
            <a:r>
              <a:rPr lang="en-US" sz="2000" dirty="0">
                <a:latin typeface="Cambria"/>
                <a:cs typeface="Cambria"/>
              </a:rPr>
              <a:t>Power</a:t>
            </a:r>
            <a:r>
              <a:rPr lang="en-US" sz="2000" spc="-22" dirty="0">
                <a:latin typeface="Cambria"/>
                <a:cs typeface="Cambria"/>
              </a:rPr>
              <a:t> </a:t>
            </a:r>
            <a:r>
              <a:rPr lang="en-US" sz="2000" dirty="0">
                <a:latin typeface="Cambria"/>
                <a:cs typeface="Cambria"/>
              </a:rPr>
              <a:t>supply</a:t>
            </a:r>
            <a:r>
              <a:rPr lang="en-US" sz="2000" spc="-7" dirty="0">
                <a:latin typeface="Cambria"/>
                <a:cs typeface="Cambria"/>
              </a:rPr>
              <a:t> </a:t>
            </a:r>
            <a:r>
              <a:rPr lang="en-US" sz="2000" dirty="0">
                <a:latin typeface="Cambria"/>
                <a:cs typeface="Cambria"/>
              </a:rPr>
              <a:t>disconnected</a:t>
            </a:r>
            <a:r>
              <a:rPr lang="en-US" sz="2000" spc="-14" dirty="0">
                <a:latin typeface="Cambria"/>
                <a:cs typeface="Cambria"/>
              </a:rPr>
              <a:t> </a:t>
            </a:r>
            <a:r>
              <a:rPr lang="en-US" sz="2000" dirty="0">
                <a:latin typeface="Cambria"/>
                <a:cs typeface="Cambria"/>
              </a:rPr>
              <a:t>(C2/C7/C9</a:t>
            </a:r>
            <a:r>
              <a:rPr lang="en-US" sz="2000" spc="-7" dirty="0">
                <a:latin typeface="Cambria"/>
                <a:cs typeface="Cambria"/>
              </a:rPr>
              <a:t> </a:t>
            </a:r>
            <a:r>
              <a:rPr lang="en-US" sz="2000" dirty="0">
                <a:latin typeface="Cambria"/>
                <a:cs typeface="Cambria"/>
              </a:rPr>
              <a:t>or</a:t>
            </a:r>
            <a:r>
              <a:rPr lang="en-US" sz="2000" spc="-10" dirty="0">
                <a:latin typeface="Cambria"/>
                <a:cs typeface="Cambria"/>
              </a:rPr>
              <a:t> </a:t>
            </a:r>
            <a:r>
              <a:rPr lang="en-US" sz="2000" dirty="0">
                <a:latin typeface="Cambria"/>
                <a:cs typeface="Cambria"/>
              </a:rPr>
              <a:t>C2/C3/C7 report</a:t>
            </a:r>
            <a:r>
              <a:rPr lang="en-US" sz="2000" spc="-7" dirty="0">
                <a:latin typeface="Cambria"/>
                <a:cs typeface="Cambria"/>
              </a:rPr>
              <a:t> </a:t>
            </a:r>
            <a:r>
              <a:rPr lang="en-US" sz="2000" dirty="0">
                <a:latin typeface="Cambria"/>
                <a:cs typeface="Cambria"/>
              </a:rPr>
              <a:t>at</a:t>
            </a:r>
            <a:r>
              <a:rPr lang="en-US" sz="2000" spc="-3" dirty="0">
                <a:latin typeface="Cambria"/>
                <a:cs typeface="Cambria"/>
              </a:rPr>
              <a:t> </a:t>
            </a:r>
            <a:r>
              <a:rPr lang="en-US" sz="2000" dirty="0">
                <a:latin typeface="Cambria"/>
                <a:cs typeface="Cambria"/>
              </a:rPr>
              <a:t>the</a:t>
            </a:r>
            <a:r>
              <a:rPr lang="en-US" sz="2000" spc="-3" dirty="0">
                <a:latin typeface="Cambria"/>
                <a:cs typeface="Cambria"/>
              </a:rPr>
              <a:t> </a:t>
            </a:r>
            <a:r>
              <a:rPr lang="en-US" sz="2000" spc="-7" dirty="0">
                <a:latin typeface="Cambria"/>
                <a:cs typeface="Cambria"/>
              </a:rPr>
              <a:t>same</a:t>
            </a:r>
            <a:r>
              <a:rPr lang="en-US" sz="2000" spc="-62" dirty="0">
                <a:latin typeface="Cambria"/>
                <a:cs typeface="Cambria"/>
              </a:rPr>
              <a:t> </a:t>
            </a:r>
            <a:r>
              <a:rPr lang="en-US" sz="2000" spc="-7" dirty="0">
                <a:latin typeface="Cambria"/>
                <a:cs typeface="Cambria"/>
              </a:rPr>
              <a:t>time)</a:t>
            </a:r>
            <a:endParaRPr lang="en-US" sz="2000" dirty="0">
              <a:latin typeface="Cambria"/>
              <a:cs typeface="Cambria"/>
            </a:endParaRPr>
          </a:p>
          <a:p>
            <a:pPr marL="351550" indent="-342886">
              <a:buFont typeface="Wingdings" panose="05000000000000000000" pitchFamily="2" charset="2"/>
              <a:buChar char="§"/>
              <a:tabLst>
                <a:tab pos="205758" algn="l"/>
                <a:tab pos="206191" algn="l"/>
              </a:tabLst>
            </a:pPr>
            <a:r>
              <a:rPr lang="en-US" sz="2000" dirty="0">
                <a:latin typeface="Cambria"/>
                <a:cs typeface="Cambria"/>
              </a:rPr>
              <a:t>Dirty</a:t>
            </a:r>
            <a:r>
              <a:rPr lang="en-US" sz="2000" spc="-17" dirty="0">
                <a:latin typeface="Cambria"/>
                <a:cs typeface="Cambria"/>
              </a:rPr>
              <a:t> </a:t>
            </a:r>
            <a:r>
              <a:rPr lang="en-US" sz="2000" dirty="0">
                <a:latin typeface="Cambria"/>
                <a:cs typeface="Cambria"/>
              </a:rPr>
              <a:t>compressor</a:t>
            </a:r>
            <a:r>
              <a:rPr lang="en-US" sz="2000" spc="-14" dirty="0">
                <a:latin typeface="Cambria"/>
                <a:cs typeface="Cambria"/>
              </a:rPr>
              <a:t> </a:t>
            </a:r>
            <a:r>
              <a:rPr lang="en-US" sz="2000" dirty="0">
                <a:latin typeface="Cambria"/>
                <a:cs typeface="Cambria"/>
              </a:rPr>
              <a:t>terminal</a:t>
            </a:r>
            <a:r>
              <a:rPr lang="en-US" sz="2000" spc="-14" dirty="0">
                <a:latin typeface="Cambria"/>
                <a:cs typeface="Cambria"/>
              </a:rPr>
              <a:t> </a:t>
            </a:r>
            <a:r>
              <a:rPr lang="en-US" sz="2000" dirty="0">
                <a:latin typeface="Cambria"/>
                <a:cs typeface="Cambria"/>
              </a:rPr>
              <a:t>or</a:t>
            </a:r>
            <a:r>
              <a:rPr lang="en-US" sz="2000" spc="-14" dirty="0">
                <a:latin typeface="Cambria"/>
                <a:cs typeface="Cambria"/>
              </a:rPr>
              <a:t> </a:t>
            </a:r>
            <a:r>
              <a:rPr lang="en-US" sz="2000" dirty="0">
                <a:latin typeface="Cambria"/>
                <a:cs typeface="Cambria"/>
              </a:rPr>
              <a:t>damaged</a:t>
            </a:r>
            <a:r>
              <a:rPr lang="en-US" sz="2000" spc="-27" dirty="0">
                <a:latin typeface="Cambria"/>
                <a:cs typeface="Cambria"/>
              </a:rPr>
              <a:t> </a:t>
            </a:r>
            <a:r>
              <a:rPr lang="en-US" sz="2000" spc="-7" dirty="0">
                <a:latin typeface="Cambria"/>
                <a:cs typeface="Cambria"/>
              </a:rPr>
              <a:t>compressor</a:t>
            </a:r>
            <a:endParaRPr lang="en-US" sz="2000" dirty="0">
              <a:latin typeface="Cambria"/>
              <a:cs typeface="Cambria"/>
            </a:endParaRPr>
          </a:p>
          <a:p>
            <a:pPr marL="351550" indent="-342886">
              <a:buFont typeface="Wingdings" panose="05000000000000000000" pitchFamily="2" charset="2"/>
              <a:buChar char="§"/>
              <a:tabLst>
                <a:tab pos="205758" algn="l"/>
                <a:tab pos="206191" algn="l"/>
              </a:tabLst>
            </a:pPr>
            <a:r>
              <a:rPr lang="en-US" sz="2000" dirty="0">
                <a:latin typeface="Cambria"/>
                <a:cs typeface="Cambria"/>
              </a:rPr>
              <a:t>Damaged</a:t>
            </a:r>
            <a:r>
              <a:rPr lang="en-US" sz="2000" spc="-17" dirty="0">
                <a:latin typeface="Cambria"/>
                <a:cs typeface="Cambria"/>
              </a:rPr>
              <a:t> </a:t>
            </a:r>
            <a:r>
              <a:rPr lang="en-US" sz="2000" dirty="0">
                <a:latin typeface="Cambria"/>
                <a:cs typeface="Cambria"/>
              </a:rPr>
              <a:t>main</a:t>
            </a:r>
            <a:r>
              <a:rPr lang="en-US" sz="2000" spc="-10" dirty="0">
                <a:latin typeface="Cambria"/>
                <a:cs typeface="Cambria"/>
              </a:rPr>
              <a:t> </a:t>
            </a:r>
            <a:r>
              <a:rPr lang="en-US" sz="2000" dirty="0">
                <a:latin typeface="Cambria"/>
                <a:cs typeface="Cambria"/>
              </a:rPr>
              <a:t>control</a:t>
            </a:r>
            <a:r>
              <a:rPr lang="en-US" sz="2000" spc="-3" dirty="0">
                <a:latin typeface="Cambria"/>
                <a:cs typeface="Cambria"/>
              </a:rPr>
              <a:t> </a:t>
            </a:r>
            <a:r>
              <a:rPr lang="en-US" sz="2000" spc="-7" dirty="0">
                <a:latin typeface="Cambria"/>
                <a:cs typeface="Cambria"/>
              </a:rPr>
              <a:t>board</a:t>
            </a:r>
            <a:endParaRPr lang="en-US" sz="2000" dirty="0">
              <a:latin typeface="Cambria"/>
              <a:cs typeface="Cambria"/>
            </a:endParaRPr>
          </a:p>
          <a:p>
            <a:pPr marL="351550" indent="-342886">
              <a:buFont typeface="Wingdings" panose="05000000000000000000" pitchFamily="2" charset="2"/>
              <a:buChar char="§"/>
              <a:tabLst>
                <a:tab pos="205758" algn="l"/>
                <a:tab pos="206191" algn="l"/>
              </a:tabLst>
            </a:pPr>
            <a:r>
              <a:rPr lang="en-US" sz="2000" dirty="0">
                <a:latin typeface="Calibri" panose="020F0502020204030204" pitchFamily="34" charset="0"/>
                <a:cs typeface="Calibri" panose="020F0502020204030204" pitchFamily="34" charset="0"/>
              </a:rPr>
              <a:t>Micro</a:t>
            </a:r>
            <a:r>
              <a:rPr lang="en-US" sz="2000" spc="-10"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channel</a:t>
            </a:r>
            <a:r>
              <a:rPr lang="en-US" sz="2000" spc="-7"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coil</a:t>
            </a:r>
            <a:r>
              <a:rPr lang="en-US" sz="2000" spc="-7"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has</a:t>
            </a:r>
            <a:r>
              <a:rPr lang="en-US" sz="2000" spc="-7"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been</a:t>
            </a:r>
            <a:r>
              <a:rPr lang="en-US" sz="2000" spc="-3"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used</a:t>
            </a:r>
            <a:r>
              <a:rPr lang="en-US" sz="2000" spc="-10"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for</a:t>
            </a:r>
            <a:r>
              <a:rPr lang="en-US" sz="2000" spc="-7"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heat</a:t>
            </a:r>
            <a:r>
              <a:rPr lang="en-US" sz="2000" spc="-38" dirty="0">
                <a:latin typeface="Calibri" panose="020F0502020204030204" pitchFamily="34" charset="0"/>
                <a:cs typeface="Calibri" panose="020F0502020204030204" pitchFamily="34" charset="0"/>
              </a:rPr>
              <a:t> </a:t>
            </a:r>
            <a:r>
              <a:rPr lang="en-US" sz="2000" spc="-14" dirty="0">
                <a:latin typeface="Calibri" panose="020F0502020204030204" pitchFamily="34" charset="0"/>
                <a:cs typeface="Calibri" panose="020F0502020204030204" pitchFamily="34" charset="0"/>
              </a:rPr>
              <a:t>pump</a:t>
            </a:r>
            <a:endParaRPr lang="en-US" altLang="zh-CN" sz="2000" dirty="0">
              <a:solidFill>
                <a:srgbClr val="000000"/>
              </a:solidFill>
              <a:latin typeface="Calibri" panose="020F0502020204030204" pitchFamily="34" charset="0"/>
              <a:ea typeface="Arial Unicode MS" panose="020B0604020202020204" pitchFamily="34" charset="-122"/>
              <a:cs typeface="Calibri" panose="020F0502020204030204" pitchFamily="34" charset="0"/>
            </a:endParaRPr>
          </a:p>
        </p:txBody>
      </p:sp>
    </p:spTree>
    <p:extLst>
      <p:ext uri="{BB962C8B-B14F-4D97-AF65-F5344CB8AC3E}">
        <p14:creationId xmlns:p14="http://schemas.microsoft.com/office/powerpoint/2010/main" val="15911184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8" name="object 8"/>
          <p:cNvSpPr/>
          <p:nvPr/>
        </p:nvSpPr>
        <p:spPr>
          <a:xfrm>
            <a:off x="8337806" y="5846064"/>
            <a:ext cx="1078991" cy="925068"/>
          </a:xfrm>
          <a:prstGeom prst="rect">
            <a:avLst/>
          </a:prstGeom>
          <a:blipFill>
            <a:blip r:embed="rId3" cstate="print"/>
            <a:stretch>
              <a:fillRect/>
            </a:stretch>
          </a:blipFill>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4" cstate="print"/>
            <a:stretch>
              <a:fillRect/>
            </a:stretch>
          </a:blipFill>
        </p:spPr>
        <p:txBody>
          <a:bodyPr wrap="square" lIns="0" tIns="0" rIns="0" bIns="0" rtlCol="0"/>
          <a:lstStyle/>
          <a:p>
            <a:endParaRPr dirty="0"/>
          </a:p>
        </p:txBody>
      </p:sp>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620120" y="921813"/>
            <a:ext cx="8420100" cy="1143000"/>
          </a:xfrm>
        </p:spPr>
        <p:txBody>
          <a:bodyPr/>
          <a:lstStyle/>
          <a:p>
            <a:r>
              <a:rPr lang="en-US" b="1" dirty="0">
                <a:latin typeface="Calibri" panose="020F0502020204030204" pitchFamily="34" charset="0"/>
                <a:cs typeface="Calibri" panose="020F0502020204030204" pitchFamily="34" charset="0"/>
              </a:rPr>
              <a:t>Ecoer Gateway and ESS Pro App</a:t>
            </a:r>
          </a:p>
        </p:txBody>
      </p:sp>
      <p:sp>
        <p:nvSpPr>
          <p:cNvPr id="6" name="TextBox 5">
            <a:extLst>
              <a:ext uri="{FF2B5EF4-FFF2-40B4-BE49-F238E27FC236}">
                <a16:creationId xmlns:a16="http://schemas.microsoft.com/office/drawing/2014/main" id="{FBC7347E-F06B-34B1-3DBB-A1707F271EB6}"/>
              </a:ext>
            </a:extLst>
          </p:cNvPr>
          <p:cNvSpPr txBox="1"/>
          <p:nvPr/>
        </p:nvSpPr>
        <p:spPr>
          <a:xfrm>
            <a:off x="932597" y="2064813"/>
            <a:ext cx="7620001" cy="4524315"/>
          </a:xfrm>
          <a:prstGeom prst="rect">
            <a:avLst/>
          </a:prstGeom>
          <a:noFill/>
        </p:spPr>
        <p:txBody>
          <a:bodyPr wrap="square" rtlCol="0">
            <a:spAutoFit/>
          </a:bodyPr>
          <a:lstStyle/>
          <a:p>
            <a:r>
              <a:rPr lang="en-US" sz="1600" dirty="0">
                <a:latin typeface="Calibri" panose="020F0502020204030204" pitchFamily="34" charset="0"/>
                <a:cs typeface="Calibri" panose="020F0502020204030204" pitchFamily="34" charset="0"/>
              </a:rPr>
              <a:t>What does the Gateway do?</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Provides 24 / 7 monitoring of each system</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Automatically alerts technician of heat pump component fault</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Provides monitors system over charge, under charge, capacity</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Suggestions on solution</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10-year labor warranty</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True IoT </a:t>
            </a:r>
          </a:p>
          <a:p>
            <a:pPr marL="800066" lvl="1" indent="-342886">
              <a:buFont typeface="+mj-lt"/>
              <a:buAutoNum type="arabicPeriod"/>
            </a:pPr>
            <a:endParaRPr lang="en-US" sz="1600"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pic>
        <p:nvPicPr>
          <p:cNvPr id="7" name="Picture 6">
            <a:extLst>
              <a:ext uri="{FF2B5EF4-FFF2-40B4-BE49-F238E27FC236}">
                <a16:creationId xmlns:a16="http://schemas.microsoft.com/office/drawing/2014/main" id="{EC93CC62-72C0-0745-DC66-9F1D0E779A74}"/>
              </a:ext>
            </a:extLst>
          </p:cNvPr>
          <p:cNvPicPr>
            <a:picLocks noChangeAspect="1"/>
          </p:cNvPicPr>
          <p:nvPr/>
        </p:nvPicPr>
        <p:blipFill>
          <a:blip r:embed="rId5"/>
          <a:stretch>
            <a:fillRect/>
          </a:stretch>
        </p:blipFill>
        <p:spPr>
          <a:xfrm>
            <a:off x="4467174" y="4119042"/>
            <a:ext cx="5235554" cy="2784453"/>
          </a:xfrm>
          <a:prstGeom prst="rect">
            <a:avLst/>
          </a:prstGeom>
        </p:spPr>
      </p:pic>
    </p:spTree>
    <p:extLst>
      <p:ext uri="{BB962C8B-B14F-4D97-AF65-F5344CB8AC3E}">
        <p14:creationId xmlns:p14="http://schemas.microsoft.com/office/powerpoint/2010/main" val="24844495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8" name="object 8"/>
          <p:cNvSpPr/>
          <p:nvPr/>
        </p:nvSpPr>
        <p:spPr>
          <a:xfrm>
            <a:off x="8337806" y="5846064"/>
            <a:ext cx="1078991" cy="925068"/>
          </a:xfrm>
          <a:prstGeom prst="rect">
            <a:avLst/>
          </a:prstGeom>
          <a:blipFill>
            <a:blip r:embed="rId3" cstate="print"/>
            <a:stretch>
              <a:fillRect/>
            </a:stretch>
          </a:blipFill>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4" cstate="print"/>
            <a:stretch>
              <a:fillRect/>
            </a:stretch>
          </a:blipFill>
        </p:spPr>
        <p:txBody>
          <a:bodyPr wrap="square" lIns="0" tIns="0" rIns="0" bIns="0" rtlCol="0"/>
          <a:lstStyle/>
          <a:p>
            <a:endParaRPr dirty="0"/>
          </a:p>
        </p:txBody>
      </p:sp>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620120" y="921813"/>
            <a:ext cx="8420100" cy="1143000"/>
          </a:xfrm>
        </p:spPr>
        <p:txBody>
          <a:bodyPr/>
          <a:lstStyle/>
          <a:p>
            <a:r>
              <a:rPr lang="en-US" b="1" dirty="0">
                <a:latin typeface="Calibri" panose="020F0502020204030204" pitchFamily="34" charset="0"/>
                <a:cs typeface="Calibri" panose="020F0502020204030204" pitchFamily="34" charset="0"/>
              </a:rPr>
              <a:t>Ecoer Gateway and ESS Pro App</a:t>
            </a:r>
          </a:p>
        </p:txBody>
      </p:sp>
      <p:sp>
        <p:nvSpPr>
          <p:cNvPr id="6" name="TextBox 5">
            <a:extLst>
              <a:ext uri="{FF2B5EF4-FFF2-40B4-BE49-F238E27FC236}">
                <a16:creationId xmlns:a16="http://schemas.microsoft.com/office/drawing/2014/main" id="{FBC7347E-F06B-34B1-3DBB-A1707F271EB6}"/>
              </a:ext>
            </a:extLst>
          </p:cNvPr>
          <p:cNvSpPr txBox="1"/>
          <p:nvPr/>
        </p:nvSpPr>
        <p:spPr>
          <a:xfrm>
            <a:off x="932597" y="2064813"/>
            <a:ext cx="7620001" cy="2677656"/>
          </a:xfrm>
          <a:prstGeom prst="rect">
            <a:avLst/>
          </a:prstGeom>
          <a:noFill/>
        </p:spPr>
        <p:txBody>
          <a:bodyPr wrap="square" rtlCol="0">
            <a:spAutoFit/>
          </a:bodyPr>
          <a:lstStyle/>
          <a:p>
            <a:r>
              <a:rPr lang="en-US" sz="1600" dirty="0">
                <a:latin typeface="Calibri" panose="020F0502020204030204" pitchFamily="34" charset="0"/>
                <a:cs typeface="Calibri" panose="020F0502020204030204" pitchFamily="34" charset="0"/>
              </a:rPr>
              <a:t>How does the gateway work??</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Connects to heat pump board and 4G cellular network or internet</a:t>
            </a: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Does not use Customers </a:t>
            </a:r>
            <a:r>
              <a:rPr lang="en-US" sz="2000" b="1" dirty="0" err="1">
                <a:latin typeface="Calibri" panose="020F0502020204030204" pitchFamily="34" charset="0"/>
                <a:cs typeface="Calibri" panose="020F0502020204030204" pitchFamily="34" charset="0"/>
              </a:rPr>
              <a:t>WiFi</a:t>
            </a:r>
            <a:endParaRPr lang="en-US" sz="2000" b="1" dirty="0">
              <a:latin typeface="Calibri" panose="020F0502020204030204" pitchFamily="34" charset="0"/>
              <a:cs typeface="Calibri" panose="020F0502020204030204" pitchFamily="34" charset="0"/>
            </a:endParaRPr>
          </a:p>
          <a:p>
            <a:pPr marL="342886" indent="-342886">
              <a:lnSpc>
                <a:spcPct val="200000"/>
              </a:lnSpc>
              <a:buAutoNum type="arabicPeriod"/>
            </a:pPr>
            <a:r>
              <a:rPr lang="en-US" sz="2000" b="1" dirty="0">
                <a:latin typeface="Calibri" panose="020F0502020204030204" pitchFamily="34" charset="0"/>
                <a:cs typeface="Calibri" panose="020F0502020204030204" pitchFamily="34" charset="0"/>
              </a:rPr>
              <a:t>Provides data to technician, wholesaler, and factory</a:t>
            </a:r>
          </a:p>
          <a:p>
            <a:pPr lvl="1"/>
            <a:endParaRPr lang="en-US" sz="1600"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pic>
        <p:nvPicPr>
          <p:cNvPr id="7" name="Picture 6">
            <a:extLst>
              <a:ext uri="{FF2B5EF4-FFF2-40B4-BE49-F238E27FC236}">
                <a16:creationId xmlns:a16="http://schemas.microsoft.com/office/drawing/2014/main" id="{EC93CC62-72C0-0745-DC66-9F1D0E779A74}"/>
              </a:ext>
            </a:extLst>
          </p:cNvPr>
          <p:cNvPicPr>
            <a:picLocks noChangeAspect="1"/>
          </p:cNvPicPr>
          <p:nvPr/>
        </p:nvPicPr>
        <p:blipFill>
          <a:blip r:embed="rId5"/>
          <a:stretch>
            <a:fillRect/>
          </a:stretch>
        </p:blipFill>
        <p:spPr>
          <a:xfrm>
            <a:off x="5234748" y="4369956"/>
            <a:ext cx="4671252" cy="2484338"/>
          </a:xfrm>
          <a:prstGeom prst="rect">
            <a:avLst/>
          </a:prstGeom>
        </p:spPr>
      </p:pic>
    </p:spTree>
    <p:extLst>
      <p:ext uri="{BB962C8B-B14F-4D97-AF65-F5344CB8AC3E}">
        <p14:creationId xmlns:p14="http://schemas.microsoft.com/office/powerpoint/2010/main" val="34962406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3" cstate="print"/>
            <a:stretch>
              <a:fillRect/>
            </a:stretch>
          </a:blipFill>
        </p:spPr>
        <p:txBody>
          <a:bodyPr wrap="square" lIns="0" tIns="0" rIns="0" bIns="0" rtlCol="0"/>
          <a:lstStyle/>
          <a:p>
            <a:endParaRPr dirty="0"/>
          </a:p>
        </p:txBody>
      </p:sp>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328966" y="-278893"/>
            <a:ext cx="8420100" cy="1143000"/>
          </a:xfrm>
        </p:spPr>
        <p:txBody>
          <a:bodyPr/>
          <a:lstStyle/>
          <a:p>
            <a:r>
              <a:rPr lang="en-US" b="1" dirty="0">
                <a:latin typeface="Calibri" panose="020F0502020204030204" pitchFamily="34" charset="0"/>
                <a:cs typeface="Calibri" panose="020F0502020204030204" pitchFamily="34" charset="0"/>
              </a:rPr>
              <a:t>What does the Gateway Report</a:t>
            </a:r>
          </a:p>
        </p:txBody>
      </p:sp>
      <p:pic>
        <p:nvPicPr>
          <p:cNvPr id="3" name="Picture 4" descr="Image result for ecoer image">
            <a:extLst>
              <a:ext uri="{FF2B5EF4-FFF2-40B4-BE49-F238E27FC236}">
                <a16:creationId xmlns:a16="http://schemas.microsoft.com/office/drawing/2014/main" id="{51C24C34-53D3-4562-9950-93171C526E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8422" y="3076201"/>
            <a:ext cx="3230275" cy="181655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815F89E-5C56-2B6E-4A7C-F759D7D4ABDF}"/>
              </a:ext>
            </a:extLst>
          </p:cNvPr>
          <p:cNvSpPr txBox="1"/>
          <p:nvPr/>
        </p:nvSpPr>
        <p:spPr>
          <a:xfrm>
            <a:off x="7186557" y="2393105"/>
            <a:ext cx="1334161" cy="319768"/>
          </a:xfrm>
          <a:prstGeom prst="rect">
            <a:avLst/>
          </a:prstGeom>
          <a:noFill/>
        </p:spPr>
        <p:txBody>
          <a:bodyPr wrap="square" rtlCol="0">
            <a:spAutoFit/>
          </a:bodyPr>
          <a:lstStyle/>
          <a:p>
            <a:r>
              <a:rPr lang="en-US" sz="1478" dirty="0">
                <a:latin typeface="Arial" panose="020B0604020202020204" pitchFamily="34" charset="0"/>
                <a:cs typeface="Arial" panose="020B0604020202020204" pitchFamily="34" charset="0"/>
              </a:rPr>
              <a:t>Super Heat</a:t>
            </a:r>
          </a:p>
        </p:txBody>
      </p:sp>
      <p:sp>
        <p:nvSpPr>
          <p:cNvPr id="10" name="Rectangle 9">
            <a:extLst>
              <a:ext uri="{FF2B5EF4-FFF2-40B4-BE49-F238E27FC236}">
                <a16:creationId xmlns:a16="http://schemas.microsoft.com/office/drawing/2014/main" id="{C7337618-34D1-35A9-DEFD-2B506E783571}"/>
              </a:ext>
            </a:extLst>
          </p:cNvPr>
          <p:cNvSpPr/>
          <p:nvPr/>
        </p:nvSpPr>
        <p:spPr>
          <a:xfrm>
            <a:off x="4657675" y="5340272"/>
            <a:ext cx="699230"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BTUH</a:t>
            </a:r>
          </a:p>
        </p:txBody>
      </p:sp>
      <p:sp>
        <p:nvSpPr>
          <p:cNvPr id="11" name="Rectangle 10">
            <a:extLst>
              <a:ext uri="{FF2B5EF4-FFF2-40B4-BE49-F238E27FC236}">
                <a16:creationId xmlns:a16="http://schemas.microsoft.com/office/drawing/2014/main" id="{EB2AC96E-CF50-3BAB-4C5E-6819ED04617B}"/>
              </a:ext>
            </a:extLst>
          </p:cNvPr>
          <p:cNvSpPr/>
          <p:nvPr/>
        </p:nvSpPr>
        <p:spPr>
          <a:xfrm>
            <a:off x="7037748" y="3541231"/>
            <a:ext cx="2151166"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Discharge Temperature</a:t>
            </a:r>
          </a:p>
        </p:txBody>
      </p:sp>
      <p:sp>
        <p:nvSpPr>
          <p:cNvPr id="12" name="Rectangle 11">
            <a:extLst>
              <a:ext uri="{FF2B5EF4-FFF2-40B4-BE49-F238E27FC236}">
                <a16:creationId xmlns:a16="http://schemas.microsoft.com/office/drawing/2014/main" id="{0FA997E7-90A7-0D51-F643-F3F7DF0288C2}"/>
              </a:ext>
            </a:extLst>
          </p:cNvPr>
          <p:cNvSpPr/>
          <p:nvPr/>
        </p:nvSpPr>
        <p:spPr>
          <a:xfrm>
            <a:off x="7146834" y="2991982"/>
            <a:ext cx="1218603"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Sub Cooling</a:t>
            </a:r>
          </a:p>
        </p:txBody>
      </p:sp>
      <p:sp>
        <p:nvSpPr>
          <p:cNvPr id="13" name="Rectangle 12">
            <a:extLst>
              <a:ext uri="{FF2B5EF4-FFF2-40B4-BE49-F238E27FC236}">
                <a16:creationId xmlns:a16="http://schemas.microsoft.com/office/drawing/2014/main" id="{A985C706-7257-E1F5-E103-887191CF8040}"/>
              </a:ext>
            </a:extLst>
          </p:cNvPr>
          <p:cNvSpPr/>
          <p:nvPr/>
        </p:nvSpPr>
        <p:spPr>
          <a:xfrm>
            <a:off x="7037751" y="4275166"/>
            <a:ext cx="2257349"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Electrical Characteristics</a:t>
            </a:r>
          </a:p>
        </p:txBody>
      </p:sp>
      <p:sp>
        <p:nvSpPr>
          <p:cNvPr id="14" name="Rectangle 13">
            <a:extLst>
              <a:ext uri="{FF2B5EF4-FFF2-40B4-BE49-F238E27FC236}">
                <a16:creationId xmlns:a16="http://schemas.microsoft.com/office/drawing/2014/main" id="{04C64BB9-3D8E-1F71-900B-3D7FC47B89BD}"/>
              </a:ext>
            </a:extLst>
          </p:cNvPr>
          <p:cNvSpPr/>
          <p:nvPr/>
        </p:nvSpPr>
        <p:spPr>
          <a:xfrm>
            <a:off x="967609" y="3591604"/>
            <a:ext cx="1818126"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High Side Pressure</a:t>
            </a:r>
          </a:p>
        </p:txBody>
      </p:sp>
      <p:sp>
        <p:nvSpPr>
          <p:cNvPr id="15" name="Rectangle 14">
            <a:extLst>
              <a:ext uri="{FF2B5EF4-FFF2-40B4-BE49-F238E27FC236}">
                <a16:creationId xmlns:a16="http://schemas.microsoft.com/office/drawing/2014/main" id="{BA7ECD12-F858-85FE-A6D7-14AA0CE69FCB}"/>
              </a:ext>
            </a:extLst>
          </p:cNvPr>
          <p:cNvSpPr/>
          <p:nvPr/>
        </p:nvSpPr>
        <p:spPr>
          <a:xfrm>
            <a:off x="1155722" y="4193342"/>
            <a:ext cx="1776448"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Low Side Pressure</a:t>
            </a:r>
          </a:p>
        </p:txBody>
      </p:sp>
      <p:sp>
        <p:nvSpPr>
          <p:cNvPr id="16" name="Rectangle 15">
            <a:extLst>
              <a:ext uri="{FF2B5EF4-FFF2-40B4-BE49-F238E27FC236}">
                <a16:creationId xmlns:a16="http://schemas.microsoft.com/office/drawing/2014/main" id="{18891C9D-A85C-BF12-08B0-DC77E1828203}"/>
              </a:ext>
            </a:extLst>
          </p:cNvPr>
          <p:cNvSpPr/>
          <p:nvPr/>
        </p:nvSpPr>
        <p:spPr>
          <a:xfrm>
            <a:off x="1939929" y="5301925"/>
            <a:ext cx="2151166"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Discharge Temperature</a:t>
            </a:r>
          </a:p>
        </p:txBody>
      </p:sp>
      <p:sp>
        <p:nvSpPr>
          <p:cNvPr id="17" name="Rectangle 16">
            <a:extLst>
              <a:ext uri="{FF2B5EF4-FFF2-40B4-BE49-F238E27FC236}">
                <a16:creationId xmlns:a16="http://schemas.microsoft.com/office/drawing/2014/main" id="{03944192-2CB5-5255-5001-73DBDCFEB888}"/>
              </a:ext>
            </a:extLst>
          </p:cNvPr>
          <p:cNvSpPr/>
          <p:nvPr/>
        </p:nvSpPr>
        <p:spPr>
          <a:xfrm>
            <a:off x="2610078" y="2025381"/>
            <a:ext cx="2119106"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Controller Temperature</a:t>
            </a:r>
          </a:p>
        </p:txBody>
      </p:sp>
      <p:sp>
        <p:nvSpPr>
          <p:cNvPr id="18" name="Rectangle 17">
            <a:extLst>
              <a:ext uri="{FF2B5EF4-FFF2-40B4-BE49-F238E27FC236}">
                <a16:creationId xmlns:a16="http://schemas.microsoft.com/office/drawing/2014/main" id="{84770FF3-0F10-5DE5-6858-084D9770D916}"/>
              </a:ext>
            </a:extLst>
          </p:cNvPr>
          <p:cNvSpPr/>
          <p:nvPr/>
        </p:nvSpPr>
        <p:spPr>
          <a:xfrm>
            <a:off x="5218791" y="2064816"/>
            <a:ext cx="1818126"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Compressor Speed</a:t>
            </a:r>
          </a:p>
        </p:txBody>
      </p:sp>
      <p:sp>
        <p:nvSpPr>
          <p:cNvPr id="19" name="Rectangle 18">
            <a:extLst>
              <a:ext uri="{FF2B5EF4-FFF2-40B4-BE49-F238E27FC236}">
                <a16:creationId xmlns:a16="http://schemas.microsoft.com/office/drawing/2014/main" id="{0AD516D6-8191-1D3C-F985-C57A0804AA61}"/>
              </a:ext>
            </a:extLst>
          </p:cNvPr>
          <p:cNvSpPr/>
          <p:nvPr/>
        </p:nvSpPr>
        <p:spPr>
          <a:xfrm>
            <a:off x="5924606" y="5340272"/>
            <a:ext cx="1114408"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Fan Speed</a:t>
            </a:r>
          </a:p>
        </p:txBody>
      </p:sp>
      <p:cxnSp>
        <p:nvCxnSpPr>
          <p:cNvPr id="20" name="Straight Arrow Connector 19">
            <a:extLst>
              <a:ext uri="{FF2B5EF4-FFF2-40B4-BE49-F238E27FC236}">
                <a16:creationId xmlns:a16="http://schemas.microsoft.com/office/drawing/2014/main" id="{6EC866F7-8153-599F-32FC-8DF4F8717E65}"/>
              </a:ext>
            </a:extLst>
          </p:cNvPr>
          <p:cNvCxnSpPr/>
          <p:nvPr/>
        </p:nvCxnSpPr>
        <p:spPr bwMode="auto">
          <a:xfrm flipV="1">
            <a:off x="4693147" y="2574268"/>
            <a:ext cx="2556995" cy="1173929"/>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20">
            <a:extLst>
              <a:ext uri="{FF2B5EF4-FFF2-40B4-BE49-F238E27FC236}">
                <a16:creationId xmlns:a16="http://schemas.microsoft.com/office/drawing/2014/main" id="{B83062CA-B8C4-6AFD-564F-7CEAB68027EC}"/>
              </a:ext>
            </a:extLst>
          </p:cNvPr>
          <p:cNvCxnSpPr/>
          <p:nvPr/>
        </p:nvCxnSpPr>
        <p:spPr bwMode="auto">
          <a:xfrm flipV="1">
            <a:off x="4704494" y="3131115"/>
            <a:ext cx="2485187" cy="617083"/>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21">
            <a:extLst>
              <a:ext uri="{FF2B5EF4-FFF2-40B4-BE49-F238E27FC236}">
                <a16:creationId xmlns:a16="http://schemas.microsoft.com/office/drawing/2014/main" id="{2B853591-B5CC-0877-0FCE-156995F1D5D2}"/>
              </a:ext>
            </a:extLst>
          </p:cNvPr>
          <p:cNvCxnSpPr/>
          <p:nvPr/>
        </p:nvCxnSpPr>
        <p:spPr bwMode="auto">
          <a:xfrm flipV="1">
            <a:off x="4704491" y="3697487"/>
            <a:ext cx="2397144" cy="101417"/>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AB98BD8F-5A93-95E4-35BE-8D1EC77A45EA}"/>
              </a:ext>
            </a:extLst>
          </p:cNvPr>
          <p:cNvCxnSpPr/>
          <p:nvPr/>
        </p:nvCxnSpPr>
        <p:spPr bwMode="auto">
          <a:xfrm>
            <a:off x="4665485" y="3805654"/>
            <a:ext cx="2398877" cy="602735"/>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32302A0D-24E3-19B0-AFC0-BA09FF3783E7}"/>
              </a:ext>
            </a:extLst>
          </p:cNvPr>
          <p:cNvCxnSpPr/>
          <p:nvPr/>
        </p:nvCxnSpPr>
        <p:spPr bwMode="auto">
          <a:xfrm>
            <a:off x="4713735" y="3911242"/>
            <a:ext cx="1719575" cy="1424294"/>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55807AC4-57F1-6D2E-E300-96800A99C58D}"/>
              </a:ext>
            </a:extLst>
          </p:cNvPr>
          <p:cNvCxnSpPr/>
          <p:nvPr/>
        </p:nvCxnSpPr>
        <p:spPr bwMode="auto">
          <a:xfrm>
            <a:off x="4580326" y="3911246"/>
            <a:ext cx="359891" cy="1446877"/>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25">
            <a:extLst>
              <a:ext uri="{FF2B5EF4-FFF2-40B4-BE49-F238E27FC236}">
                <a16:creationId xmlns:a16="http://schemas.microsoft.com/office/drawing/2014/main" id="{869AAAB5-E58A-0B1B-E4A9-A729B4E89A86}"/>
              </a:ext>
            </a:extLst>
          </p:cNvPr>
          <p:cNvCxnSpPr/>
          <p:nvPr/>
        </p:nvCxnSpPr>
        <p:spPr bwMode="auto">
          <a:xfrm flipH="1">
            <a:off x="3376670" y="3911246"/>
            <a:ext cx="1155407" cy="1446877"/>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Arrow Connector 26">
            <a:extLst>
              <a:ext uri="{FF2B5EF4-FFF2-40B4-BE49-F238E27FC236}">
                <a16:creationId xmlns:a16="http://schemas.microsoft.com/office/drawing/2014/main" id="{C5866F57-FAAF-7257-25D4-3B5A4E49E374}"/>
              </a:ext>
            </a:extLst>
          </p:cNvPr>
          <p:cNvCxnSpPr/>
          <p:nvPr/>
        </p:nvCxnSpPr>
        <p:spPr bwMode="auto">
          <a:xfrm flipH="1">
            <a:off x="2917129" y="3856999"/>
            <a:ext cx="1589236" cy="489802"/>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Arrow Connector 27">
            <a:extLst>
              <a:ext uri="{FF2B5EF4-FFF2-40B4-BE49-F238E27FC236}">
                <a16:creationId xmlns:a16="http://schemas.microsoft.com/office/drawing/2014/main" id="{77FAF374-30E7-3DBD-E309-1FB444CDFFF8}"/>
              </a:ext>
            </a:extLst>
          </p:cNvPr>
          <p:cNvCxnSpPr/>
          <p:nvPr/>
        </p:nvCxnSpPr>
        <p:spPr bwMode="auto">
          <a:xfrm flipH="1" flipV="1">
            <a:off x="2846198" y="3792158"/>
            <a:ext cx="1660169" cy="13495"/>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a:extLst>
              <a:ext uri="{FF2B5EF4-FFF2-40B4-BE49-F238E27FC236}">
                <a16:creationId xmlns:a16="http://schemas.microsoft.com/office/drawing/2014/main" id="{BDF6C191-9F5D-C895-ED10-460A763CB614}"/>
              </a:ext>
            </a:extLst>
          </p:cNvPr>
          <p:cNvCxnSpPr/>
          <p:nvPr/>
        </p:nvCxnSpPr>
        <p:spPr bwMode="auto">
          <a:xfrm flipH="1" flipV="1">
            <a:off x="2852202" y="3208015"/>
            <a:ext cx="1669204" cy="571416"/>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468EC082-92F3-88F6-89FC-FCE1803DDB6C}"/>
              </a:ext>
            </a:extLst>
          </p:cNvPr>
          <p:cNvCxnSpPr/>
          <p:nvPr/>
        </p:nvCxnSpPr>
        <p:spPr bwMode="auto">
          <a:xfrm flipH="1" flipV="1">
            <a:off x="2932173" y="2665927"/>
            <a:ext cx="1574195" cy="1053946"/>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30">
            <a:extLst>
              <a:ext uri="{FF2B5EF4-FFF2-40B4-BE49-F238E27FC236}">
                <a16:creationId xmlns:a16="http://schemas.microsoft.com/office/drawing/2014/main" id="{DF8F1BDB-FFB7-3D63-8D47-656E5B987640}"/>
              </a:ext>
            </a:extLst>
          </p:cNvPr>
          <p:cNvCxnSpPr/>
          <p:nvPr/>
        </p:nvCxnSpPr>
        <p:spPr bwMode="auto">
          <a:xfrm flipH="1" flipV="1">
            <a:off x="4330607" y="2341782"/>
            <a:ext cx="216202" cy="1355704"/>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a:extLst>
              <a:ext uri="{FF2B5EF4-FFF2-40B4-BE49-F238E27FC236}">
                <a16:creationId xmlns:a16="http://schemas.microsoft.com/office/drawing/2014/main" id="{DBF86EB0-77B3-56DE-D6AC-EB4DBF5ABD34}"/>
              </a:ext>
            </a:extLst>
          </p:cNvPr>
          <p:cNvCxnSpPr/>
          <p:nvPr/>
        </p:nvCxnSpPr>
        <p:spPr bwMode="auto">
          <a:xfrm flipV="1">
            <a:off x="4625718" y="2327104"/>
            <a:ext cx="1073372" cy="1363634"/>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Rectangle 32">
            <a:extLst>
              <a:ext uri="{FF2B5EF4-FFF2-40B4-BE49-F238E27FC236}">
                <a16:creationId xmlns:a16="http://schemas.microsoft.com/office/drawing/2014/main" id="{332E3C48-D553-27B7-DB46-35E4EE438E68}"/>
              </a:ext>
            </a:extLst>
          </p:cNvPr>
          <p:cNvSpPr/>
          <p:nvPr/>
        </p:nvSpPr>
        <p:spPr>
          <a:xfrm>
            <a:off x="822685" y="3001410"/>
            <a:ext cx="1931554"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Suction Temperature</a:t>
            </a:r>
          </a:p>
        </p:txBody>
      </p:sp>
      <p:sp>
        <p:nvSpPr>
          <p:cNvPr id="34" name="Rectangle 33">
            <a:extLst>
              <a:ext uri="{FF2B5EF4-FFF2-40B4-BE49-F238E27FC236}">
                <a16:creationId xmlns:a16="http://schemas.microsoft.com/office/drawing/2014/main" id="{211FB4CB-1B5C-A414-83A4-1905E805017B}"/>
              </a:ext>
            </a:extLst>
          </p:cNvPr>
          <p:cNvSpPr/>
          <p:nvPr/>
        </p:nvSpPr>
        <p:spPr>
          <a:xfrm>
            <a:off x="760168" y="2434551"/>
            <a:ext cx="1994072"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Ambient Temperature</a:t>
            </a:r>
          </a:p>
        </p:txBody>
      </p:sp>
    </p:spTree>
    <p:extLst>
      <p:ext uri="{BB962C8B-B14F-4D97-AF65-F5344CB8AC3E}">
        <p14:creationId xmlns:p14="http://schemas.microsoft.com/office/powerpoint/2010/main" val="133128331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3" cstate="print"/>
            <a:stretch>
              <a:fillRect/>
            </a:stretch>
          </a:blipFill>
        </p:spPr>
        <p:txBody>
          <a:bodyPr wrap="square" lIns="0" tIns="0" rIns="0" bIns="0" rtlCol="0"/>
          <a:lstStyle/>
          <a:p>
            <a:endParaRPr dirty="0"/>
          </a:p>
        </p:txBody>
      </p:sp>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328966" y="-278893"/>
            <a:ext cx="8420100" cy="1143000"/>
          </a:xfrm>
        </p:spPr>
        <p:txBody>
          <a:bodyPr/>
          <a:lstStyle/>
          <a:p>
            <a:r>
              <a:rPr lang="en-US" b="1" dirty="0">
                <a:latin typeface="Calibri" panose="020F0502020204030204" pitchFamily="34" charset="0"/>
                <a:cs typeface="Calibri" panose="020F0502020204030204" pitchFamily="34" charset="0"/>
              </a:rPr>
              <a:t>How does it Work</a:t>
            </a:r>
          </a:p>
        </p:txBody>
      </p:sp>
      <p:pic>
        <p:nvPicPr>
          <p:cNvPr id="6" name="Picture 4" descr="Image result for cloud computer image">
            <a:extLst>
              <a:ext uri="{FF2B5EF4-FFF2-40B4-BE49-F238E27FC236}">
                <a16:creationId xmlns:a16="http://schemas.microsoft.com/office/drawing/2014/main" id="{7E51CC97-C779-D509-73C2-D2976DA850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8656" y="1644770"/>
            <a:ext cx="2365130" cy="165295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B4003F9E-6220-102A-B75A-932847C3D156}"/>
              </a:ext>
            </a:extLst>
          </p:cNvPr>
          <p:cNvPicPr>
            <a:picLocks noChangeAspect="1"/>
          </p:cNvPicPr>
          <p:nvPr/>
        </p:nvPicPr>
        <p:blipFill>
          <a:blip r:embed="rId5"/>
          <a:stretch>
            <a:fillRect/>
          </a:stretch>
        </p:blipFill>
        <p:spPr>
          <a:xfrm>
            <a:off x="863456" y="3720790"/>
            <a:ext cx="1870378" cy="2209360"/>
          </a:xfrm>
          <a:prstGeom prst="rect">
            <a:avLst/>
          </a:prstGeom>
        </p:spPr>
      </p:pic>
      <p:pic>
        <p:nvPicPr>
          <p:cNvPr id="8" name="Picture 6" descr="Image result for ecoer cell phone">
            <a:extLst>
              <a:ext uri="{FF2B5EF4-FFF2-40B4-BE49-F238E27FC236}">
                <a16:creationId xmlns:a16="http://schemas.microsoft.com/office/drawing/2014/main" id="{D627090F-E5C1-E406-D6CC-E2D3755698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3828" y="3720791"/>
            <a:ext cx="791309" cy="1890346"/>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Straight Arrow Connector 34">
            <a:extLst>
              <a:ext uri="{FF2B5EF4-FFF2-40B4-BE49-F238E27FC236}">
                <a16:creationId xmlns:a16="http://schemas.microsoft.com/office/drawing/2014/main" id="{D0D0B6C8-DC03-C04E-347C-41BB07FAA86B}"/>
              </a:ext>
            </a:extLst>
          </p:cNvPr>
          <p:cNvCxnSpPr/>
          <p:nvPr/>
        </p:nvCxnSpPr>
        <p:spPr bwMode="auto">
          <a:xfrm>
            <a:off x="2733834" y="4544092"/>
            <a:ext cx="1273398" cy="229492"/>
          </a:xfrm>
          <a:prstGeom prst="straightConnector1">
            <a:avLst/>
          </a:prstGeom>
          <a:solidFill>
            <a:schemeClr val="accent1"/>
          </a:solidFill>
          <a:ln w="25400" cap="flat" cmpd="sng" algn="ctr">
            <a:solidFill>
              <a:srgbClr val="00B050"/>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Arrow Connector 35">
            <a:extLst>
              <a:ext uri="{FF2B5EF4-FFF2-40B4-BE49-F238E27FC236}">
                <a16:creationId xmlns:a16="http://schemas.microsoft.com/office/drawing/2014/main" id="{D65C549D-A156-BD93-34F4-83E73F503640}"/>
              </a:ext>
            </a:extLst>
          </p:cNvPr>
          <p:cNvCxnSpPr>
            <a:stCxn id="39" idx="3"/>
          </p:cNvCxnSpPr>
          <p:nvPr/>
        </p:nvCxnSpPr>
        <p:spPr bwMode="auto">
          <a:xfrm flipV="1">
            <a:off x="5145539" y="4413819"/>
            <a:ext cx="1655560" cy="240166"/>
          </a:xfrm>
          <a:prstGeom prst="straightConnector1">
            <a:avLst/>
          </a:prstGeom>
          <a:solidFill>
            <a:schemeClr val="accent1"/>
          </a:solidFill>
          <a:ln w="25400" cap="flat" cmpd="sng" algn="ctr">
            <a:solidFill>
              <a:srgbClr val="00B050"/>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Straight Arrow Connector 36">
            <a:extLst>
              <a:ext uri="{FF2B5EF4-FFF2-40B4-BE49-F238E27FC236}">
                <a16:creationId xmlns:a16="http://schemas.microsoft.com/office/drawing/2014/main" id="{79478A8E-78E1-D77B-C6C6-EB01F671B2BB}"/>
              </a:ext>
            </a:extLst>
          </p:cNvPr>
          <p:cNvCxnSpPr/>
          <p:nvPr/>
        </p:nvCxnSpPr>
        <p:spPr bwMode="auto">
          <a:xfrm>
            <a:off x="5910359" y="3164582"/>
            <a:ext cx="921856" cy="687502"/>
          </a:xfrm>
          <a:prstGeom prst="straightConnector1">
            <a:avLst/>
          </a:prstGeom>
          <a:solidFill>
            <a:schemeClr val="accent1"/>
          </a:solidFill>
          <a:ln w="25400" cap="flat" cmpd="sng" algn="ctr">
            <a:solidFill>
              <a:srgbClr val="00B050"/>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Arrow Connector 37">
            <a:extLst>
              <a:ext uri="{FF2B5EF4-FFF2-40B4-BE49-F238E27FC236}">
                <a16:creationId xmlns:a16="http://schemas.microsoft.com/office/drawing/2014/main" id="{F50E3FDB-76F1-FC1D-71F7-BA21DFE2EF06}"/>
              </a:ext>
            </a:extLst>
          </p:cNvPr>
          <p:cNvCxnSpPr/>
          <p:nvPr/>
        </p:nvCxnSpPr>
        <p:spPr bwMode="auto">
          <a:xfrm flipH="1">
            <a:off x="1342499" y="3038168"/>
            <a:ext cx="2156155" cy="1082857"/>
          </a:xfrm>
          <a:prstGeom prst="straightConnector1">
            <a:avLst/>
          </a:prstGeom>
          <a:solidFill>
            <a:schemeClr val="accent1"/>
          </a:solidFill>
          <a:ln w="25400" cap="flat" cmpd="sng" algn="ctr">
            <a:solidFill>
              <a:srgbClr val="00B050"/>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9" name="Picture 8" descr="Image result for ecoer man">
            <a:extLst>
              <a:ext uri="{FF2B5EF4-FFF2-40B4-BE49-F238E27FC236}">
                <a16:creationId xmlns:a16="http://schemas.microsoft.com/office/drawing/2014/main" id="{3275FB39-6CB9-2EAB-D30A-63E006E8B6F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91577" y="3720790"/>
            <a:ext cx="1153962" cy="1866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82276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3" cstate="print"/>
            <a:stretch>
              <a:fillRect/>
            </a:stretch>
          </a:blipFill>
        </p:spPr>
        <p:txBody>
          <a:bodyPr wrap="square" lIns="0" tIns="0" rIns="0" bIns="0" rtlCol="0"/>
          <a:lstStyle/>
          <a:p>
            <a:endParaRPr dirty="0"/>
          </a:p>
        </p:txBody>
      </p:sp>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328966" y="-278893"/>
            <a:ext cx="8420100" cy="1143000"/>
          </a:xfrm>
        </p:spPr>
        <p:txBody>
          <a:bodyPr/>
          <a:lstStyle/>
          <a:p>
            <a:r>
              <a:rPr lang="en-US" b="1" dirty="0">
                <a:latin typeface="Calibri" panose="020F0502020204030204" pitchFamily="34" charset="0"/>
                <a:cs typeface="Calibri" panose="020F0502020204030204" pitchFamily="34" charset="0"/>
              </a:rPr>
              <a:t>What does it Mean</a:t>
            </a:r>
          </a:p>
        </p:txBody>
      </p:sp>
      <p:pic>
        <p:nvPicPr>
          <p:cNvPr id="3" name="Picture 4" descr="Image result for ecoer image">
            <a:extLst>
              <a:ext uri="{FF2B5EF4-FFF2-40B4-BE49-F238E27FC236}">
                <a16:creationId xmlns:a16="http://schemas.microsoft.com/office/drawing/2014/main" id="{10485428-47DC-20BD-6CB7-698D03A39D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4647" y="2648564"/>
            <a:ext cx="3230275" cy="181655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65D3078-08E4-B159-4A6B-AB1E8AB61BE7}"/>
              </a:ext>
            </a:extLst>
          </p:cNvPr>
          <p:cNvSpPr txBox="1"/>
          <p:nvPr/>
        </p:nvSpPr>
        <p:spPr>
          <a:xfrm>
            <a:off x="7022782" y="1965470"/>
            <a:ext cx="2576143" cy="319768"/>
          </a:xfrm>
          <a:prstGeom prst="rect">
            <a:avLst/>
          </a:prstGeom>
          <a:noFill/>
        </p:spPr>
        <p:txBody>
          <a:bodyPr wrap="square" rtlCol="0">
            <a:spAutoFit/>
          </a:bodyPr>
          <a:lstStyle/>
          <a:p>
            <a:r>
              <a:rPr lang="en-US" sz="1478" dirty="0">
                <a:latin typeface="Arial" panose="020B0604020202020204" pitchFamily="34" charset="0"/>
                <a:cs typeface="Arial" panose="020B0604020202020204" pitchFamily="34" charset="0"/>
              </a:rPr>
              <a:t>Do you have proper airflow</a:t>
            </a:r>
          </a:p>
        </p:txBody>
      </p:sp>
      <p:sp>
        <p:nvSpPr>
          <p:cNvPr id="11" name="Rectangle 10">
            <a:extLst>
              <a:ext uri="{FF2B5EF4-FFF2-40B4-BE49-F238E27FC236}">
                <a16:creationId xmlns:a16="http://schemas.microsoft.com/office/drawing/2014/main" id="{9A7D02A9-36DC-A6C5-9C1A-034ABAF9BA36}"/>
              </a:ext>
            </a:extLst>
          </p:cNvPr>
          <p:cNvSpPr/>
          <p:nvPr/>
        </p:nvSpPr>
        <p:spPr>
          <a:xfrm>
            <a:off x="876519" y="3150937"/>
            <a:ext cx="2095445"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Is the condenser clean</a:t>
            </a:r>
          </a:p>
        </p:txBody>
      </p:sp>
      <p:sp>
        <p:nvSpPr>
          <p:cNvPr id="13" name="Rectangle 12">
            <a:extLst>
              <a:ext uri="{FF2B5EF4-FFF2-40B4-BE49-F238E27FC236}">
                <a16:creationId xmlns:a16="http://schemas.microsoft.com/office/drawing/2014/main" id="{6A8CD539-800D-39D8-832C-93F6B98791EF}"/>
              </a:ext>
            </a:extLst>
          </p:cNvPr>
          <p:cNvSpPr/>
          <p:nvPr/>
        </p:nvSpPr>
        <p:spPr>
          <a:xfrm>
            <a:off x="7144719" y="3423327"/>
            <a:ext cx="2332268" cy="547201"/>
          </a:xfrm>
          <a:prstGeom prst="rect">
            <a:avLst/>
          </a:prstGeom>
        </p:spPr>
        <p:txBody>
          <a:bodyPr wrap="square">
            <a:spAutoFit/>
          </a:bodyPr>
          <a:lstStyle/>
          <a:p>
            <a:pPr lvl="0"/>
            <a:r>
              <a:rPr lang="en-US" sz="1478" dirty="0">
                <a:solidFill>
                  <a:srgbClr val="000000"/>
                </a:solidFill>
                <a:latin typeface="Arial" panose="020B0604020202020204" pitchFamily="34" charset="0"/>
                <a:cs typeface="Arial" panose="020B0604020202020204" pitchFamily="34" charset="0"/>
              </a:rPr>
              <a:t>Is the voltage in an acceptable range</a:t>
            </a:r>
          </a:p>
        </p:txBody>
      </p:sp>
      <p:sp>
        <p:nvSpPr>
          <p:cNvPr id="14" name="Rectangle 13">
            <a:extLst>
              <a:ext uri="{FF2B5EF4-FFF2-40B4-BE49-F238E27FC236}">
                <a16:creationId xmlns:a16="http://schemas.microsoft.com/office/drawing/2014/main" id="{F6031992-4DF0-708D-8EB3-DD86AF8CE64D}"/>
              </a:ext>
            </a:extLst>
          </p:cNvPr>
          <p:cNvSpPr/>
          <p:nvPr/>
        </p:nvSpPr>
        <p:spPr>
          <a:xfrm>
            <a:off x="1417350" y="4465118"/>
            <a:ext cx="1690410" cy="547201"/>
          </a:xfrm>
          <a:prstGeom prst="rect">
            <a:avLst/>
          </a:prstGeom>
        </p:spPr>
        <p:txBody>
          <a:bodyPr wrap="square">
            <a:spAutoFit/>
          </a:bodyPr>
          <a:lstStyle/>
          <a:p>
            <a:pPr lvl="0"/>
            <a:r>
              <a:rPr lang="en-US" sz="1478" dirty="0">
                <a:solidFill>
                  <a:srgbClr val="000000"/>
                </a:solidFill>
                <a:latin typeface="Arial" panose="020B0604020202020204" pitchFamily="34" charset="0"/>
                <a:cs typeface="Arial" panose="020B0604020202020204" pitchFamily="34" charset="0"/>
              </a:rPr>
              <a:t>Is the refrigerant charge correct</a:t>
            </a:r>
          </a:p>
        </p:txBody>
      </p:sp>
      <p:sp>
        <p:nvSpPr>
          <p:cNvPr id="18" name="Rectangle 17">
            <a:extLst>
              <a:ext uri="{FF2B5EF4-FFF2-40B4-BE49-F238E27FC236}">
                <a16:creationId xmlns:a16="http://schemas.microsoft.com/office/drawing/2014/main" id="{0AF7CCAD-9299-CB97-10CB-90B66C380B97}"/>
              </a:ext>
            </a:extLst>
          </p:cNvPr>
          <p:cNvSpPr/>
          <p:nvPr/>
        </p:nvSpPr>
        <p:spPr>
          <a:xfrm>
            <a:off x="1290467" y="1921461"/>
            <a:ext cx="1955985"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Control Board Health</a:t>
            </a:r>
          </a:p>
        </p:txBody>
      </p:sp>
      <p:sp>
        <p:nvSpPr>
          <p:cNvPr id="19" name="Rectangle 18">
            <a:extLst>
              <a:ext uri="{FF2B5EF4-FFF2-40B4-BE49-F238E27FC236}">
                <a16:creationId xmlns:a16="http://schemas.microsoft.com/office/drawing/2014/main" id="{CF7DBE41-52AD-4A4C-560E-F927793A94FB}"/>
              </a:ext>
            </a:extLst>
          </p:cNvPr>
          <p:cNvSpPr/>
          <p:nvPr/>
        </p:nvSpPr>
        <p:spPr>
          <a:xfrm>
            <a:off x="5055020" y="1637180"/>
            <a:ext cx="1489510"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BTUH Capacity</a:t>
            </a:r>
          </a:p>
        </p:txBody>
      </p:sp>
      <p:sp>
        <p:nvSpPr>
          <p:cNvPr id="20" name="Rectangle 19">
            <a:extLst>
              <a:ext uri="{FF2B5EF4-FFF2-40B4-BE49-F238E27FC236}">
                <a16:creationId xmlns:a16="http://schemas.microsoft.com/office/drawing/2014/main" id="{E1ED688B-4E67-B735-A354-7BE19E85EACA}"/>
              </a:ext>
            </a:extLst>
          </p:cNvPr>
          <p:cNvSpPr/>
          <p:nvPr/>
        </p:nvSpPr>
        <p:spPr>
          <a:xfrm>
            <a:off x="6461862" y="4588132"/>
            <a:ext cx="2042547" cy="319768"/>
          </a:xfrm>
          <a:prstGeom prst="rect">
            <a:avLst/>
          </a:prstGeom>
        </p:spPr>
        <p:txBody>
          <a:bodyPr wrap="none">
            <a:spAutoFit/>
          </a:bodyPr>
          <a:lstStyle/>
          <a:p>
            <a:pPr lvl="0"/>
            <a:r>
              <a:rPr lang="en-US" sz="1478" dirty="0">
                <a:solidFill>
                  <a:srgbClr val="000000"/>
                </a:solidFill>
                <a:latin typeface="Arial" panose="020B0604020202020204" pitchFamily="34" charset="0"/>
                <a:cs typeface="Arial" panose="020B0604020202020204" pitchFamily="34" charset="0"/>
              </a:rPr>
              <a:t>Is the load decreasing</a:t>
            </a:r>
          </a:p>
        </p:txBody>
      </p:sp>
      <p:cxnSp>
        <p:nvCxnSpPr>
          <p:cNvPr id="21" name="Straight Arrow Connector 20">
            <a:extLst>
              <a:ext uri="{FF2B5EF4-FFF2-40B4-BE49-F238E27FC236}">
                <a16:creationId xmlns:a16="http://schemas.microsoft.com/office/drawing/2014/main" id="{B59F242E-FF56-2631-193C-3203F3F4A69F}"/>
              </a:ext>
            </a:extLst>
          </p:cNvPr>
          <p:cNvCxnSpPr/>
          <p:nvPr/>
        </p:nvCxnSpPr>
        <p:spPr bwMode="auto">
          <a:xfrm flipV="1">
            <a:off x="4529372" y="2146630"/>
            <a:ext cx="2556995" cy="1173929"/>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EC0DBE49-0CF8-C866-908D-BF218354E859}"/>
              </a:ext>
            </a:extLst>
          </p:cNvPr>
          <p:cNvCxnSpPr/>
          <p:nvPr/>
        </p:nvCxnSpPr>
        <p:spPr bwMode="auto">
          <a:xfrm flipH="1">
            <a:off x="2862526" y="3339551"/>
            <a:ext cx="1436519" cy="12243"/>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BCC613A1-35DA-4331-790A-254D8E623E4F}"/>
              </a:ext>
            </a:extLst>
          </p:cNvPr>
          <p:cNvCxnSpPr>
            <a:endCxn id="13" idx="1"/>
          </p:cNvCxnSpPr>
          <p:nvPr/>
        </p:nvCxnSpPr>
        <p:spPr bwMode="auto">
          <a:xfrm>
            <a:off x="4501711" y="3378017"/>
            <a:ext cx="2643008" cy="318911"/>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336E615C-D0E6-ABCD-F34B-8C1AAE0A11CE}"/>
              </a:ext>
            </a:extLst>
          </p:cNvPr>
          <p:cNvCxnSpPr>
            <a:endCxn id="20" idx="1"/>
          </p:cNvCxnSpPr>
          <p:nvPr/>
        </p:nvCxnSpPr>
        <p:spPr bwMode="auto">
          <a:xfrm>
            <a:off x="4549959" y="3483606"/>
            <a:ext cx="1911903" cy="1264410"/>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9AF4622D-F448-4914-C339-5FEA409FFB3E}"/>
              </a:ext>
            </a:extLst>
          </p:cNvPr>
          <p:cNvCxnSpPr/>
          <p:nvPr/>
        </p:nvCxnSpPr>
        <p:spPr bwMode="auto">
          <a:xfrm flipH="1">
            <a:off x="2941435" y="3351794"/>
            <a:ext cx="1416196" cy="1179301"/>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a:extLst>
              <a:ext uri="{FF2B5EF4-FFF2-40B4-BE49-F238E27FC236}">
                <a16:creationId xmlns:a16="http://schemas.microsoft.com/office/drawing/2014/main" id="{611FC640-43E4-AC7D-0304-F872CFF2A5AC}"/>
              </a:ext>
            </a:extLst>
          </p:cNvPr>
          <p:cNvCxnSpPr/>
          <p:nvPr/>
        </p:nvCxnSpPr>
        <p:spPr bwMode="auto">
          <a:xfrm flipH="1" flipV="1">
            <a:off x="3050873" y="2125354"/>
            <a:ext cx="1332161" cy="1144494"/>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AFC9E5B1-1307-5545-217B-EFCE126E9CFC}"/>
              </a:ext>
            </a:extLst>
          </p:cNvPr>
          <p:cNvCxnSpPr/>
          <p:nvPr/>
        </p:nvCxnSpPr>
        <p:spPr bwMode="auto">
          <a:xfrm flipV="1">
            <a:off x="4461943" y="1899467"/>
            <a:ext cx="1073372" cy="1363634"/>
          </a:xfrm>
          <a:prstGeom prst="straightConnector1">
            <a:avLst/>
          </a:prstGeom>
          <a:solidFill>
            <a:schemeClr val="accent1"/>
          </a:solidFill>
          <a:ln w="25400" cap="flat" cmpd="sng" algn="ctr">
            <a:solidFill>
              <a:srgbClr val="FF0000"/>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222726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815429" y="986752"/>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ESI Products</a:t>
            </a:r>
          </a:p>
        </p:txBody>
      </p:sp>
      <p:sp>
        <p:nvSpPr>
          <p:cNvPr id="15" name="object 9">
            <a:extLst>
              <a:ext uri="{FF2B5EF4-FFF2-40B4-BE49-F238E27FC236}">
                <a16:creationId xmlns:a16="http://schemas.microsoft.com/office/drawing/2014/main" id="{A9A0ACEA-EBCE-435D-B58B-5AA57EC0A5C8}"/>
              </a:ext>
            </a:extLst>
          </p:cNvPr>
          <p:cNvSpPr/>
          <p:nvPr/>
        </p:nvSpPr>
        <p:spPr>
          <a:xfrm>
            <a:off x="88747" y="538524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52660" y="5395467"/>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045860" y="5331244"/>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5781" y="5395467"/>
            <a:ext cx="673449" cy="65334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E8028C0E-AB1C-41F3-8131-2BB9EF5654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238174" y="1419232"/>
            <a:ext cx="2094938" cy="1525663"/>
          </a:xfrm>
          <a:prstGeom prst="rect">
            <a:avLst/>
          </a:prstGeom>
        </p:spPr>
      </p:pic>
      <p:pic>
        <p:nvPicPr>
          <p:cNvPr id="20" name="Picture 4" descr="Image result for ecoer air handler">
            <a:extLst>
              <a:ext uri="{FF2B5EF4-FFF2-40B4-BE49-F238E27FC236}">
                <a16:creationId xmlns:a16="http://schemas.microsoft.com/office/drawing/2014/main" id="{72F93681-EF69-4566-9097-BE087DF811A9}"/>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39077" y="2182061"/>
            <a:ext cx="1855650" cy="3082052"/>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Group 20">
            <a:extLst>
              <a:ext uri="{FF2B5EF4-FFF2-40B4-BE49-F238E27FC236}">
                <a16:creationId xmlns:a16="http://schemas.microsoft.com/office/drawing/2014/main" id="{41FAC451-018F-43F1-863E-63F3E8D92F49}"/>
              </a:ext>
            </a:extLst>
          </p:cNvPr>
          <p:cNvGrpSpPr/>
          <p:nvPr/>
        </p:nvGrpSpPr>
        <p:grpSpPr>
          <a:xfrm>
            <a:off x="3023506" y="1231555"/>
            <a:ext cx="1742706" cy="1665106"/>
            <a:chOff x="6477000" y="1295400"/>
            <a:chExt cx="2562387" cy="2562387"/>
          </a:xfrm>
        </p:grpSpPr>
        <p:pic>
          <p:nvPicPr>
            <p:cNvPr id="22" name="Picture 2" descr="Image result for cased Coil">
              <a:extLst>
                <a:ext uri="{FF2B5EF4-FFF2-40B4-BE49-F238E27FC236}">
                  <a16:creationId xmlns:a16="http://schemas.microsoft.com/office/drawing/2014/main" id="{371E96FF-4A91-410B-BEB2-F1111F4129E8}"/>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77000" y="1295400"/>
              <a:ext cx="2562387" cy="2562387"/>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descr="Image result for ecoer cased coil">
              <a:extLst>
                <a:ext uri="{FF2B5EF4-FFF2-40B4-BE49-F238E27FC236}">
                  <a16:creationId xmlns:a16="http://schemas.microsoft.com/office/drawing/2014/main" id="{B47AA02E-A88B-4173-B440-3115ACD0ADE1}"/>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88143" y="1977121"/>
              <a:ext cx="314325" cy="84013"/>
            </a:xfrm>
            <a:prstGeom prst="rect">
              <a:avLst/>
            </a:prstGeom>
            <a:noFill/>
            <a:extLst>
              <a:ext uri="{909E8E84-426E-40DD-AFC4-6F175D3DCCD1}">
                <a14:hiddenFill xmlns:a14="http://schemas.microsoft.com/office/drawing/2010/main">
                  <a:solidFill>
                    <a:srgbClr val="FFFFFF"/>
                  </a:solidFill>
                </a14:hiddenFill>
              </a:ext>
            </a:extLst>
          </p:spPr>
        </p:pic>
      </p:grpSp>
      <p:pic>
        <p:nvPicPr>
          <p:cNvPr id="24" name="Picture 8" descr="Image result for ecoer heat pump">
            <a:extLst>
              <a:ext uri="{FF2B5EF4-FFF2-40B4-BE49-F238E27FC236}">
                <a16:creationId xmlns:a16="http://schemas.microsoft.com/office/drawing/2014/main" id="{12511EE5-0B80-4A91-AF46-7D5DB3EF8D4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813" y="2570533"/>
            <a:ext cx="2760713" cy="276071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A picture containing indoor&#10;&#10;Description automatically generated">
            <a:extLst>
              <a:ext uri="{FF2B5EF4-FFF2-40B4-BE49-F238E27FC236}">
                <a16:creationId xmlns:a16="http://schemas.microsoft.com/office/drawing/2014/main" id="{B94C9F82-6709-4CBB-B7A5-7C40B2D9BEC8}"/>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959807" y="2764675"/>
            <a:ext cx="1993195" cy="2579427"/>
          </a:xfrm>
          <a:prstGeom prst="rect">
            <a:avLst/>
          </a:prstGeom>
        </p:spPr>
      </p:pic>
      <p:pic>
        <p:nvPicPr>
          <p:cNvPr id="78850" name="Picture 2" descr="Unitary">
            <a:extLst>
              <a:ext uri="{FF2B5EF4-FFF2-40B4-BE49-F238E27FC236}">
                <a16:creationId xmlns:a16="http://schemas.microsoft.com/office/drawing/2014/main" id="{834A4DBB-F12F-415D-B8EA-CDEC2862DBE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82142" y="891352"/>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78852" name="Picture 4" descr="About Ecoer - ECOER HVAC">
            <a:extLst>
              <a:ext uri="{FF2B5EF4-FFF2-40B4-BE49-F238E27FC236}">
                <a16:creationId xmlns:a16="http://schemas.microsoft.com/office/drawing/2014/main" id="{C588C2CC-0426-415F-A854-E220DED0D62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38174" y="3155193"/>
            <a:ext cx="1852408" cy="1769660"/>
          </a:xfrm>
          <a:prstGeom prst="rect">
            <a:avLst/>
          </a:prstGeom>
          <a:noFill/>
          <a:extLst>
            <a:ext uri="{909E8E84-426E-40DD-AFC4-6F175D3DCCD1}">
              <a14:hiddenFill xmlns:a14="http://schemas.microsoft.com/office/drawing/2010/main">
                <a:solidFill>
                  <a:srgbClr val="FFFFFF"/>
                </a:solidFill>
              </a14:hiddenFill>
            </a:ext>
          </a:extLst>
        </p:spPr>
      </p:pic>
      <p:pic>
        <p:nvPicPr>
          <p:cNvPr id="78854" name="Picture 6" descr="ICM Controls ICM517 ICM517 Single Phase Surge Protective Device w/ Metal, NEMA Type 3R Enclosure">
            <a:extLst>
              <a:ext uri="{FF2B5EF4-FFF2-40B4-BE49-F238E27FC236}">
                <a16:creationId xmlns:a16="http://schemas.microsoft.com/office/drawing/2014/main" id="{953C791E-CFDE-44F1-A45E-23DA8A228DF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800000">
            <a:off x="1066281" y="941904"/>
            <a:ext cx="828359" cy="828359"/>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9213F47C-3D8A-0BCA-DAE2-8D6ACCAA4FEC}"/>
              </a:ext>
            </a:extLst>
          </p:cNvPr>
          <p:cNvPicPr>
            <a:picLocks noChangeAspect="1"/>
          </p:cNvPicPr>
          <p:nvPr/>
        </p:nvPicPr>
        <p:blipFill>
          <a:blip r:embed="rId16"/>
          <a:stretch>
            <a:fillRect/>
          </a:stretch>
        </p:blipFill>
        <p:spPr>
          <a:xfrm>
            <a:off x="5382112" y="1472756"/>
            <a:ext cx="1564534" cy="152566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381002" y="838962"/>
            <a:ext cx="9144001" cy="0"/>
          </a:xfrm>
          <a:custGeom>
            <a:avLst/>
            <a:gdLst/>
            <a:ahLst/>
            <a:cxnLst/>
            <a:rect l="l" t="t" r="r" b="b"/>
            <a:pathLst>
              <a:path w="9144000">
                <a:moveTo>
                  <a:pt x="0" y="0"/>
                </a:moveTo>
                <a:lnTo>
                  <a:pt x="9143999" y="0"/>
                </a:lnTo>
              </a:path>
            </a:pathLst>
          </a:custGeom>
          <a:ln w="48513">
            <a:solidFill>
              <a:srgbClr val="8BC53F"/>
            </a:solidFill>
          </a:ln>
        </p:spPr>
        <p:txBody>
          <a:bodyPr wrap="square" lIns="0" tIns="0" rIns="0" bIns="0" rtlCol="0"/>
          <a:lstStyle/>
          <a:p>
            <a:endParaRPr dirty="0"/>
          </a:p>
        </p:txBody>
      </p:sp>
      <p:sp>
        <p:nvSpPr>
          <p:cNvPr id="9" name="object 9"/>
          <p:cNvSpPr/>
          <p:nvPr/>
        </p:nvSpPr>
        <p:spPr>
          <a:xfrm>
            <a:off x="8409434" y="117347"/>
            <a:ext cx="906779" cy="350520"/>
          </a:xfrm>
          <a:prstGeom prst="rect">
            <a:avLst/>
          </a:prstGeom>
          <a:blipFill>
            <a:blip r:embed="rId3" cstate="print"/>
            <a:stretch>
              <a:fillRect/>
            </a:stretch>
          </a:blipFill>
        </p:spPr>
        <p:txBody>
          <a:bodyPr wrap="square" lIns="0" tIns="0" rIns="0" bIns="0" rtlCol="0"/>
          <a:lstStyle/>
          <a:p>
            <a:endParaRPr dirty="0"/>
          </a:p>
        </p:txBody>
      </p:sp>
      <p:sp>
        <p:nvSpPr>
          <p:cNvPr id="4" name="Title 3">
            <a:extLst>
              <a:ext uri="{FF2B5EF4-FFF2-40B4-BE49-F238E27FC236}">
                <a16:creationId xmlns:a16="http://schemas.microsoft.com/office/drawing/2014/main" id="{3E2BC042-FC68-4844-8360-75C0B3BA6699}"/>
              </a:ext>
            </a:extLst>
          </p:cNvPr>
          <p:cNvSpPr>
            <a:spLocks noGrp="1"/>
          </p:cNvSpPr>
          <p:nvPr>
            <p:ph type="title"/>
          </p:nvPr>
        </p:nvSpPr>
        <p:spPr>
          <a:xfrm>
            <a:off x="328966" y="-278893"/>
            <a:ext cx="8420100" cy="1143000"/>
          </a:xfrm>
        </p:spPr>
        <p:txBody>
          <a:bodyPr/>
          <a:lstStyle/>
          <a:p>
            <a:r>
              <a:rPr lang="en-US" b="1" dirty="0">
                <a:latin typeface="Calibri" panose="020F0502020204030204" pitchFamily="34" charset="0"/>
                <a:cs typeface="Calibri" panose="020F0502020204030204" pitchFamily="34" charset="0"/>
              </a:rPr>
              <a:t>Why Does it Matter</a:t>
            </a:r>
          </a:p>
        </p:txBody>
      </p:sp>
      <p:sp>
        <p:nvSpPr>
          <p:cNvPr id="6" name="TextBox 5">
            <a:extLst>
              <a:ext uri="{FF2B5EF4-FFF2-40B4-BE49-F238E27FC236}">
                <a16:creationId xmlns:a16="http://schemas.microsoft.com/office/drawing/2014/main" id="{04AB3EC7-CA2E-38FC-519B-C4159F642ACE}"/>
              </a:ext>
            </a:extLst>
          </p:cNvPr>
          <p:cNvSpPr txBox="1"/>
          <p:nvPr/>
        </p:nvSpPr>
        <p:spPr>
          <a:xfrm>
            <a:off x="135342" y="1923772"/>
            <a:ext cx="9635318" cy="3861506"/>
          </a:xfrm>
          <a:prstGeom prst="rect">
            <a:avLst/>
          </a:prstGeom>
          <a:noFill/>
        </p:spPr>
        <p:txBody>
          <a:bodyPr wrap="square" rtlCol="0">
            <a:spAutoFit/>
          </a:bodyPr>
          <a:lstStyle/>
          <a:p>
            <a:r>
              <a:rPr lang="en-US" sz="1800" b="1" dirty="0">
                <a:solidFill>
                  <a:srgbClr val="222222"/>
                </a:solidFill>
                <a:latin typeface="Calibri" panose="020F0502020204030204" pitchFamily="34" charset="0"/>
                <a:cs typeface="Calibri" panose="020F0502020204030204" pitchFamily="34" charset="0"/>
              </a:rPr>
              <a:t>Optimum Operation:	Adjusts system to obtain maximum efficiency</a:t>
            </a:r>
          </a:p>
          <a:p>
            <a:endParaRPr lang="en-US" sz="1800" b="1" dirty="0">
              <a:solidFill>
                <a:srgbClr val="222222"/>
              </a:solidFill>
              <a:latin typeface="Calibri" panose="020F0502020204030204" pitchFamily="34" charset="0"/>
              <a:cs typeface="Calibri" panose="020F0502020204030204" pitchFamily="34" charset="0"/>
            </a:endParaRPr>
          </a:p>
          <a:p>
            <a:r>
              <a:rPr lang="en-US" sz="1800" b="1" dirty="0">
                <a:solidFill>
                  <a:srgbClr val="222222"/>
                </a:solidFill>
                <a:latin typeface="Calibri" panose="020F0502020204030204" pitchFamily="34" charset="0"/>
                <a:cs typeface="Calibri" panose="020F0502020204030204" pitchFamily="34" charset="0"/>
              </a:rPr>
              <a:t>Load Matching:		Adjusts system to meet the heating and cooling demand</a:t>
            </a:r>
          </a:p>
          <a:p>
            <a:endParaRPr lang="en-US" sz="1800" b="1" dirty="0">
              <a:solidFill>
                <a:srgbClr val="222222"/>
              </a:solidFill>
              <a:latin typeface="Calibri" panose="020F0502020204030204" pitchFamily="34" charset="0"/>
              <a:cs typeface="Calibri" panose="020F0502020204030204" pitchFamily="34" charset="0"/>
            </a:endParaRPr>
          </a:p>
          <a:p>
            <a:r>
              <a:rPr lang="en-US" sz="1800" b="1" dirty="0">
                <a:solidFill>
                  <a:srgbClr val="222222"/>
                </a:solidFill>
                <a:latin typeface="Calibri" panose="020F0502020204030204" pitchFamily="34" charset="0"/>
                <a:cs typeface="Calibri" panose="020F0502020204030204" pitchFamily="34" charset="0"/>
              </a:rPr>
              <a:t>Interoperability:		Allowing unrelated components to work together</a:t>
            </a:r>
          </a:p>
          <a:p>
            <a:endParaRPr lang="en-US" sz="1800" b="1" dirty="0">
              <a:solidFill>
                <a:srgbClr val="222222"/>
              </a:solidFill>
              <a:latin typeface="Calibri" panose="020F0502020204030204" pitchFamily="34" charset="0"/>
              <a:cs typeface="Calibri" panose="020F0502020204030204" pitchFamily="34" charset="0"/>
            </a:endParaRPr>
          </a:p>
          <a:p>
            <a:r>
              <a:rPr lang="en-US" sz="1800" b="1" dirty="0">
                <a:solidFill>
                  <a:srgbClr val="222222"/>
                </a:solidFill>
                <a:latin typeface="Calibri" panose="020F0502020204030204" pitchFamily="34" charset="0"/>
                <a:cs typeface="Calibri" panose="020F0502020204030204" pitchFamily="34" charset="0"/>
              </a:rPr>
              <a:t>Predictive Fault Analysis:	Allows the system to determine when a fault is imminent</a:t>
            </a:r>
          </a:p>
          <a:p>
            <a:endParaRPr lang="en-US" sz="1800" b="1" dirty="0">
              <a:solidFill>
                <a:srgbClr val="222222"/>
              </a:solidFill>
              <a:latin typeface="Calibri" panose="020F0502020204030204" pitchFamily="34" charset="0"/>
              <a:cs typeface="Calibri" panose="020F0502020204030204" pitchFamily="34" charset="0"/>
            </a:endParaRPr>
          </a:p>
          <a:p>
            <a:r>
              <a:rPr lang="en-US" sz="1800" b="1" dirty="0">
                <a:solidFill>
                  <a:srgbClr val="222222"/>
                </a:solidFill>
                <a:latin typeface="Calibri" panose="020F0502020204030204" pitchFamily="34" charset="0"/>
                <a:cs typeface="Calibri" panose="020F0502020204030204" pitchFamily="34" charset="0"/>
              </a:rPr>
              <a:t>Warranty:		Together with Ecoer 10- year parts warranty, provides a 10-year labor 			warranty </a:t>
            </a:r>
          </a:p>
          <a:p>
            <a:r>
              <a:rPr lang="en-US" sz="1400" dirty="0">
                <a:solidFill>
                  <a:srgbClr val="222222"/>
                </a:solidFill>
                <a:latin typeface="Calibri" panose="020F0502020204030204" pitchFamily="34" charset="0"/>
                <a:cs typeface="Calibri" panose="020F0502020204030204" pitchFamily="34" charset="0"/>
              </a:rPr>
              <a:t>				</a:t>
            </a:r>
          </a:p>
          <a:p>
            <a:endParaRPr lang="en-US" sz="1400" dirty="0">
              <a:solidFill>
                <a:srgbClr val="222222"/>
              </a:solidFill>
              <a:latin typeface="Calibri" panose="020F0502020204030204" pitchFamily="34" charset="0"/>
              <a:cs typeface="Calibri" panose="020F0502020204030204" pitchFamily="34" charset="0"/>
            </a:endParaRPr>
          </a:p>
          <a:p>
            <a:endParaRPr lang="en-US" sz="2585" dirty="0">
              <a:solidFill>
                <a:srgbClr val="222222"/>
              </a:solidFill>
              <a:latin typeface="Lato"/>
            </a:endParaRPr>
          </a:p>
          <a:p>
            <a:endParaRPr lang="en-US" sz="1108"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1350453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70091" y="-3661857"/>
            <a:ext cx="1030393" cy="201764"/>
          </a:xfrm>
          <a:prstGeom prst="rect">
            <a:avLst/>
          </a:prstGeom>
        </p:spPr>
        <p:txBody>
          <a:bodyPr vert="horz" wrap="square" lIns="0" tIns="16933" rIns="0" bIns="0" rtlCol="0">
            <a:spAutoFit/>
          </a:bodyPr>
          <a:lstStyle/>
          <a:p>
            <a:pPr marL="16931">
              <a:spcBef>
                <a:spcPts val="134"/>
              </a:spcBef>
            </a:pPr>
            <a:r>
              <a:rPr sz="1200" dirty="0">
                <a:latin typeface="Calibri Light"/>
                <a:cs typeface="Calibri Light"/>
              </a:rPr>
              <a:t>ESS</a:t>
            </a:r>
            <a:r>
              <a:rPr sz="1200" spc="-40" dirty="0">
                <a:latin typeface="Times New Roman"/>
                <a:cs typeface="Times New Roman"/>
              </a:rPr>
              <a:t> </a:t>
            </a:r>
            <a:r>
              <a:rPr sz="1200" dirty="0">
                <a:latin typeface="Calibri Light"/>
                <a:cs typeface="Calibri Light"/>
              </a:rPr>
              <a:t>Pro</a:t>
            </a:r>
            <a:r>
              <a:rPr sz="1200" spc="-14" dirty="0">
                <a:latin typeface="Times New Roman"/>
                <a:cs typeface="Times New Roman"/>
              </a:rPr>
              <a:t> </a:t>
            </a:r>
            <a:r>
              <a:rPr sz="1200" dirty="0">
                <a:latin typeface="Calibri Light"/>
                <a:cs typeface="Calibri Light"/>
              </a:rPr>
              <a:t>App</a:t>
            </a:r>
            <a:r>
              <a:rPr sz="1200" spc="-48" dirty="0">
                <a:latin typeface="Times New Roman"/>
                <a:cs typeface="Times New Roman"/>
              </a:rPr>
              <a:t> </a:t>
            </a:r>
            <a:r>
              <a:rPr sz="1200" spc="-33" dirty="0">
                <a:latin typeface="Calibri Light"/>
                <a:cs typeface="Calibri Light"/>
              </a:rPr>
              <a:t>UM</a:t>
            </a:r>
            <a:endParaRPr sz="1200">
              <a:latin typeface="Calibri Light"/>
              <a:cs typeface="Calibri Light"/>
            </a:endParaRPr>
          </a:p>
        </p:txBody>
      </p:sp>
      <p:sp>
        <p:nvSpPr>
          <p:cNvPr id="3" name="object 3"/>
          <p:cNvSpPr/>
          <p:nvPr/>
        </p:nvSpPr>
        <p:spPr>
          <a:xfrm>
            <a:off x="693935" y="-3410380"/>
            <a:ext cx="8517466" cy="0"/>
          </a:xfrm>
          <a:custGeom>
            <a:avLst/>
            <a:gdLst/>
            <a:ahLst/>
            <a:cxnLst/>
            <a:rect l="l" t="t" r="r" b="b"/>
            <a:pathLst>
              <a:path w="6388100">
                <a:moveTo>
                  <a:pt x="0" y="0"/>
                </a:moveTo>
                <a:lnTo>
                  <a:pt x="6388094" y="0"/>
                </a:lnTo>
              </a:path>
            </a:pathLst>
          </a:custGeom>
          <a:ln w="9525">
            <a:solidFill>
              <a:srgbClr val="7F7F7F"/>
            </a:solidFill>
          </a:ln>
        </p:spPr>
        <p:txBody>
          <a:bodyPr wrap="square" lIns="0" tIns="0" rIns="0" bIns="0" rtlCol="0"/>
          <a:lstStyle/>
          <a:p>
            <a:endParaRPr sz="555"/>
          </a:p>
        </p:txBody>
      </p:sp>
      <p:sp>
        <p:nvSpPr>
          <p:cNvPr id="4" name="object 4"/>
          <p:cNvSpPr txBox="1"/>
          <p:nvPr/>
        </p:nvSpPr>
        <p:spPr>
          <a:xfrm>
            <a:off x="4862085" y="-3646769"/>
            <a:ext cx="320887" cy="201764"/>
          </a:xfrm>
          <a:prstGeom prst="rect">
            <a:avLst/>
          </a:prstGeom>
        </p:spPr>
        <p:txBody>
          <a:bodyPr vert="horz" wrap="square" lIns="0" tIns="16933" rIns="0" bIns="0" rtlCol="0">
            <a:spAutoFit/>
          </a:bodyPr>
          <a:lstStyle/>
          <a:p>
            <a:pPr marL="16931">
              <a:spcBef>
                <a:spcPts val="134"/>
              </a:spcBef>
            </a:pPr>
            <a:r>
              <a:rPr sz="1200" spc="-26" dirty="0">
                <a:latin typeface="Calibri Light"/>
                <a:cs typeface="Calibri Light"/>
              </a:rPr>
              <a:t>1/22</a:t>
            </a:r>
            <a:endParaRPr sz="1200">
              <a:latin typeface="Calibri Light"/>
              <a:cs typeface="Calibri Light"/>
            </a:endParaRPr>
          </a:p>
        </p:txBody>
      </p:sp>
      <p:sp>
        <p:nvSpPr>
          <p:cNvPr id="5" name="object 5"/>
          <p:cNvSpPr txBox="1"/>
          <p:nvPr/>
        </p:nvSpPr>
        <p:spPr>
          <a:xfrm>
            <a:off x="8199103" y="-3661850"/>
            <a:ext cx="1036320" cy="201764"/>
          </a:xfrm>
          <a:prstGeom prst="rect">
            <a:avLst/>
          </a:prstGeom>
        </p:spPr>
        <p:txBody>
          <a:bodyPr vert="horz" wrap="square" lIns="0" tIns="16933" rIns="0" bIns="0" rtlCol="0">
            <a:spAutoFit/>
          </a:bodyPr>
          <a:lstStyle/>
          <a:p>
            <a:pPr marL="16931">
              <a:spcBef>
                <a:spcPts val="134"/>
              </a:spcBef>
            </a:pPr>
            <a:r>
              <a:rPr sz="1200" spc="-14" dirty="0">
                <a:latin typeface="Calibri Light"/>
                <a:cs typeface="Calibri Light"/>
                <a:hlinkClick r:id="rId2"/>
              </a:rPr>
              <a:t>www.ecoer.com</a:t>
            </a:r>
            <a:endParaRPr sz="1200">
              <a:latin typeface="Calibri Light"/>
              <a:cs typeface="Calibri Light"/>
            </a:endParaRPr>
          </a:p>
        </p:txBody>
      </p:sp>
      <p:sp>
        <p:nvSpPr>
          <p:cNvPr id="6" name="object 6"/>
          <p:cNvSpPr/>
          <p:nvPr/>
        </p:nvSpPr>
        <p:spPr>
          <a:xfrm>
            <a:off x="698004" y="10142394"/>
            <a:ext cx="8517466" cy="0"/>
          </a:xfrm>
          <a:custGeom>
            <a:avLst/>
            <a:gdLst/>
            <a:ahLst/>
            <a:cxnLst/>
            <a:rect l="l" t="t" r="r" b="b"/>
            <a:pathLst>
              <a:path w="6388100">
                <a:moveTo>
                  <a:pt x="0" y="0"/>
                </a:moveTo>
                <a:lnTo>
                  <a:pt x="6388091" y="0"/>
                </a:lnTo>
              </a:path>
            </a:pathLst>
          </a:custGeom>
          <a:ln w="9525">
            <a:solidFill>
              <a:srgbClr val="7F7F7F"/>
            </a:solidFill>
          </a:ln>
        </p:spPr>
        <p:txBody>
          <a:bodyPr wrap="square" lIns="0" tIns="0" rIns="0" bIns="0" rtlCol="0"/>
          <a:lstStyle/>
          <a:p>
            <a:endParaRPr sz="555"/>
          </a:p>
        </p:txBody>
      </p:sp>
      <p:sp>
        <p:nvSpPr>
          <p:cNvPr id="7" name="object 7"/>
          <p:cNvSpPr txBox="1"/>
          <p:nvPr/>
        </p:nvSpPr>
        <p:spPr>
          <a:xfrm>
            <a:off x="646906" y="-1466841"/>
            <a:ext cx="8175413" cy="509413"/>
          </a:xfrm>
          <a:prstGeom prst="rect">
            <a:avLst/>
          </a:prstGeom>
        </p:spPr>
        <p:txBody>
          <a:bodyPr vert="horz" wrap="square" lIns="0" tIns="16933" rIns="0" bIns="0" rtlCol="0">
            <a:spAutoFit/>
          </a:bodyPr>
          <a:lstStyle/>
          <a:p>
            <a:pPr marL="16931">
              <a:spcBef>
                <a:spcPts val="134"/>
              </a:spcBef>
            </a:pPr>
            <a:r>
              <a:rPr sz="3199" b="1" dirty="0">
                <a:latin typeface="Century Gothic"/>
                <a:cs typeface="Century Gothic"/>
              </a:rPr>
              <a:t>Ecoer</a:t>
            </a:r>
            <a:r>
              <a:rPr sz="3199" spc="66" dirty="0">
                <a:latin typeface="Times New Roman"/>
                <a:cs typeface="Times New Roman"/>
              </a:rPr>
              <a:t> </a:t>
            </a:r>
            <a:r>
              <a:rPr sz="3199" b="1" dirty="0">
                <a:latin typeface="Century Gothic"/>
                <a:cs typeface="Century Gothic"/>
              </a:rPr>
              <a:t>Smart</a:t>
            </a:r>
            <a:r>
              <a:rPr sz="3199" spc="87" dirty="0">
                <a:latin typeface="Times New Roman"/>
                <a:cs typeface="Times New Roman"/>
              </a:rPr>
              <a:t> </a:t>
            </a:r>
            <a:r>
              <a:rPr sz="3199" b="1" dirty="0">
                <a:latin typeface="Century Gothic"/>
                <a:cs typeface="Century Gothic"/>
              </a:rPr>
              <a:t>Service</a:t>
            </a:r>
            <a:r>
              <a:rPr sz="3199" spc="74" dirty="0">
                <a:latin typeface="Times New Roman"/>
                <a:cs typeface="Times New Roman"/>
              </a:rPr>
              <a:t> </a:t>
            </a:r>
            <a:r>
              <a:rPr sz="3199" b="1" dirty="0">
                <a:latin typeface="Century Gothic"/>
                <a:cs typeface="Century Gothic"/>
              </a:rPr>
              <a:t>Pro</a:t>
            </a:r>
            <a:r>
              <a:rPr sz="3199" spc="92" dirty="0">
                <a:latin typeface="Times New Roman"/>
                <a:cs typeface="Times New Roman"/>
              </a:rPr>
              <a:t> </a:t>
            </a:r>
            <a:r>
              <a:rPr sz="3199" b="1" dirty="0">
                <a:latin typeface="Century Gothic"/>
                <a:cs typeface="Century Gothic"/>
              </a:rPr>
              <a:t>App</a:t>
            </a:r>
            <a:r>
              <a:rPr sz="3199" spc="74" dirty="0">
                <a:latin typeface="Times New Roman"/>
                <a:cs typeface="Times New Roman"/>
              </a:rPr>
              <a:t> </a:t>
            </a:r>
            <a:r>
              <a:rPr sz="3199" b="1" dirty="0">
                <a:latin typeface="Century Gothic"/>
                <a:cs typeface="Century Gothic"/>
              </a:rPr>
              <a:t>User</a:t>
            </a:r>
            <a:r>
              <a:rPr sz="3199" spc="79" dirty="0">
                <a:latin typeface="Times New Roman"/>
                <a:cs typeface="Times New Roman"/>
              </a:rPr>
              <a:t> </a:t>
            </a:r>
            <a:r>
              <a:rPr sz="3199" b="1" spc="-14" dirty="0">
                <a:latin typeface="Century Gothic"/>
                <a:cs typeface="Century Gothic"/>
              </a:rPr>
              <a:t>Manual</a:t>
            </a:r>
            <a:endParaRPr sz="3199">
              <a:latin typeface="Century Gothic"/>
              <a:cs typeface="Century Gothic"/>
            </a:endParaRPr>
          </a:p>
        </p:txBody>
      </p:sp>
      <p:sp>
        <p:nvSpPr>
          <p:cNvPr id="8" name="object 8"/>
          <p:cNvSpPr/>
          <p:nvPr/>
        </p:nvSpPr>
        <p:spPr>
          <a:xfrm>
            <a:off x="703065" y="-595046"/>
            <a:ext cx="8496300" cy="0"/>
          </a:xfrm>
          <a:custGeom>
            <a:avLst/>
            <a:gdLst/>
            <a:ahLst/>
            <a:cxnLst/>
            <a:rect l="l" t="t" r="r" b="b"/>
            <a:pathLst>
              <a:path w="6372225">
                <a:moveTo>
                  <a:pt x="0" y="0"/>
                </a:moveTo>
                <a:lnTo>
                  <a:pt x="6372230" y="0"/>
                </a:lnTo>
              </a:path>
            </a:pathLst>
          </a:custGeom>
          <a:ln w="25400">
            <a:solidFill>
              <a:srgbClr val="91D050"/>
            </a:solidFill>
          </a:ln>
        </p:spPr>
        <p:txBody>
          <a:bodyPr wrap="square" lIns="0" tIns="0" rIns="0" bIns="0" rtlCol="0"/>
          <a:lstStyle/>
          <a:p>
            <a:endParaRPr sz="555"/>
          </a:p>
        </p:txBody>
      </p:sp>
      <p:pic>
        <p:nvPicPr>
          <p:cNvPr id="12" name="object 12"/>
          <p:cNvPicPr/>
          <p:nvPr/>
        </p:nvPicPr>
        <p:blipFill>
          <a:blip r:embed="rId3" cstate="print"/>
          <a:stretch>
            <a:fillRect/>
          </a:stretch>
        </p:blipFill>
        <p:spPr>
          <a:xfrm>
            <a:off x="695960" y="-3117773"/>
            <a:ext cx="4244832" cy="1103256"/>
          </a:xfrm>
          <a:prstGeom prst="rect">
            <a:avLst/>
          </a:prstGeom>
        </p:spPr>
      </p:pic>
      <p:sp>
        <p:nvSpPr>
          <p:cNvPr id="13" name="object 13"/>
          <p:cNvSpPr txBox="1"/>
          <p:nvPr/>
        </p:nvSpPr>
        <p:spPr>
          <a:xfrm>
            <a:off x="664005" y="9308608"/>
            <a:ext cx="8472593" cy="672704"/>
          </a:xfrm>
          <a:prstGeom prst="rect">
            <a:avLst/>
          </a:prstGeom>
        </p:spPr>
        <p:txBody>
          <a:bodyPr vert="horz" wrap="square" lIns="0" tIns="16085" rIns="0" bIns="0" rtlCol="0">
            <a:spAutoFit/>
          </a:bodyPr>
          <a:lstStyle/>
          <a:p>
            <a:pPr marL="16931" marR="6773" indent="-846">
              <a:spcBef>
                <a:spcPts val="127"/>
              </a:spcBef>
            </a:pPr>
            <a:r>
              <a:rPr sz="2133" dirty="0">
                <a:latin typeface="Cambria"/>
                <a:cs typeface="Cambria"/>
              </a:rPr>
              <a:t>Log</a:t>
            </a:r>
            <a:r>
              <a:rPr sz="2133" spc="-87" dirty="0">
                <a:latin typeface="Times New Roman"/>
                <a:cs typeface="Times New Roman"/>
              </a:rPr>
              <a:t> </a:t>
            </a:r>
            <a:r>
              <a:rPr sz="2133" dirty="0">
                <a:latin typeface="Cambria"/>
                <a:cs typeface="Cambria"/>
              </a:rPr>
              <a:t>in</a:t>
            </a:r>
            <a:r>
              <a:rPr sz="2133" spc="-87" dirty="0">
                <a:latin typeface="Times New Roman"/>
                <a:cs typeface="Times New Roman"/>
              </a:rPr>
              <a:t> </a:t>
            </a:r>
            <a:r>
              <a:rPr sz="2133" b="1" u="sng" spc="-48" dirty="0">
                <a:uFill>
                  <a:solidFill>
                    <a:srgbClr val="000000"/>
                  </a:solidFill>
                </a:uFill>
                <a:latin typeface="Cambria"/>
                <a:cs typeface="Cambria"/>
                <a:hlinkClick r:id="rId2"/>
              </a:rPr>
              <a:t>www.ecoer.com</a:t>
            </a:r>
            <a:r>
              <a:rPr sz="2133" spc="-87" dirty="0">
                <a:latin typeface="Times New Roman"/>
                <a:cs typeface="Times New Roman"/>
              </a:rPr>
              <a:t> </a:t>
            </a:r>
            <a:r>
              <a:rPr sz="2133" dirty="0">
                <a:latin typeface="Cambria"/>
                <a:cs typeface="Cambria"/>
              </a:rPr>
              <a:t>or</a:t>
            </a:r>
            <a:r>
              <a:rPr sz="2133" spc="-92" dirty="0">
                <a:latin typeface="Times New Roman"/>
                <a:cs typeface="Times New Roman"/>
              </a:rPr>
              <a:t> </a:t>
            </a:r>
            <a:r>
              <a:rPr sz="2133" b="1" dirty="0">
                <a:latin typeface="Cambria"/>
                <a:cs typeface="Cambria"/>
              </a:rPr>
              <a:t>App</a:t>
            </a:r>
            <a:r>
              <a:rPr sz="2133" spc="-92" dirty="0">
                <a:latin typeface="Times New Roman"/>
                <a:cs typeface="Times New Roman"/>
              </a:rPr>
              <a:t> </a:t>
            </a:r>
            <a:r>
              <a:rPr sz="2133" dirty="0">
                <a:latin typeface="Cambria"/>
                <a:cs typeface="Cambria"/>
              </a:rPr>
              <a:t>&gt;</a:t>
            </a:r>
            <a:r>
              <a:rPr sz="2133" b="1" dirty="0">
                <a:latin typeface="Cambria"/>
                <a:cs typeface="Cambria"/>
              </a:rPr>
              <a:t>Files</a:t>
            </a:r>
            <a:r>
              <a:rPr sz="2133" spc="-92" dirty="0">
                <a:latin typeface="Times New Roman"/>
                <a:cs typeface="Times New Roman"/>
              </a:rPr>
              <a:t> </a:t>
            </a:r>
            <a:r>
              <a:rPr sz="2133" spc="-14" dirty="0">
                <a:latin typeface="Cambria"/>
                <a:cs typeface="Cambria"/>
              </a:rPr>
              <a:t>&gt;</a:t>
            </a:r>
            <a:r>
              <a:rPr sz="2133" b="1" spc="-14" dirty="0">
                <a:latin typeface="Cambria"/>
                <a:cs typeface="Cambria"/>
              </a:rPr>
              <a:t>Installation</a:t>
            </a:r>
            <a:r>
              <a:rPr sz="2133" spc="-74" dirty="0">
                <a:latin typeface="Times New Roman"/>
                <a:cs typeface="Times New Roman"/>
              </a:rPr>
              <a:t> </a:t>
            </a:r>
            <a:r>
              <a:rPr sz="2133" dirty="0">
                <a:latin typeface="Cambria"/>
                <a:cs typeface="Cambria"/>
              </a:rPr>
              <a:t>to</a:t>
            </a:r>
            <a:r>
              <a:rPr sz="2133" spc="-92" dirty="0">
                <a:latin typeface="Times New Roman"/>
                <a:cs typeface="Times New Roman"/>
              </a:rPr>
              <a:t> </a:t>
            </a:r>
            <a:r>
              <a:rPr sz="2133" dirty="0">
                <a:latin typeface="Cambria"/>
                <a:cs typeface="Cambria"/>
              </a:rPr>
              <a:t>get</a:t>
            </a:r>
            <a:r>
              <a:rPr sz="2133" spc="-87" dirty="0">
                <a:latin typeface="Times New Roman"/>
                <a:cs typeface="Times New Roman"/>
              </a:rPr>
              <a:t> </a:t>
            </a:r>
            <a:r>
              <a:rPr sz="2133" dirty="0">
                <a:latin typeface="Cambria"/>
                <a:cs typeface="Cambria"/>
              </a:rPr>
              <a:t>the</a:t>
            </a:r>
            <a:r>
              <a:rPr sz="2133" spc="-107" dirty="0">
                <a:latin typeface="Times New Roman"/>
                <a:cs typeface="Times New Roman"/>
              </a:rPr>
              <a:t> </a:t>
            </a:r>
            <a:r>
              <a:rPr sz="2133" dirty="0">
                <a:latin typeface="Cambria"/>
                <a:cs typeface="Cambria"/>
              </a:rPr>
              <a:t>latest</a:t>
            </a:r>
            <a:r>
              <a:rPr sz="2133" spc="-79" dirty="0">
                <a:latin typeface="Times New Roman"/>
                <a:cs typeface="Times New Roman"/>
              </a:rPr>
              <a:t> </a:t>
            </a:r>
            <a:r>
              <a:rPr sz="2133" spc="-26" dirty="0">
                <a:latin typeface="Cambria"/>
                <a:cs typeface="Cambria"/>
              </a:rPr>
              <a:t>user</a:t>
            </a:r>
            <a:r>
              <a:rPr sz="2133" spc="-26" dirty="0">
                <a:latin typeface="Times New Roman"/>
                <a:cs typeface="Times New Roman"/>
              </a:rPr>
              <a:t> </a:t>
            </a:r>
            <a:r>
              <a:rPr sz="2133" dirty="0">
                <a:latin typeface="Cambria"/>
                <a:cs typeface="Cambria"/>
              </a:rPr>
              <a:t>manual</a:t>
            </a:r>
            <a:r>
              <a:rPr sz="2133" spc="-87" dirty="0">
                <a:latin typeface="Times New Roman"/>
                <a:cs typeface="Times New Roman"/>
              </a:rPr>
              <a:t> </a:t>
            </a:r>
            <a:r>
              <a:rPr sz="2133" dirty="0">
                <a:latin typeface="Cambria"/>
                <a:cs typeface="Cambria"/>
              </a:rPr>
              <a:t>for</a:t>
            </a:r>
            <a:r>
              <a:rPr sz="2133" spc="-114" dirty="0">
                <a:latin typeface="Times New Roman"/>
                <a:cs typeface="Times New Roman"/>
              </a:rPr>
              <a:t> </a:t>
            </a:r>
            <a:r>
              <a:rPr sz="2133" dirty="0">
                <a:latin typeface="Cambria"/>
                <a:cs typeface="Cambria"/>
              </a:rPr>
              <a:t>Ecoer</a:t>
            </a:r>
            <a:r>
              <a:rPr sz="2133" spc="-127" dirty="0">
                <a:latin typeface="Times New Roman"/>
                <a:cs typeface="Times New Roman"/>
              </a:rPr>
              <a:t> </a:t>
            </a:r>
            <a:r>
              <a:rPr sz="2133" dirty="0">
                <a:latin typeface="Cambria"/>
                <a:cs typeface="Cambria"/>
              </a:rPr>
              <a:t>Smart</a:t>
            </a:r>
            <a:r>
              <a:rPr sz="2133" spc="-100" dirty="0">
                <a:latin typeface="Times New Roman"/>
                <a:cs typeface="Times New Roman"/>
              </a:rPr>
              <a:t> </a:t>
            </a:r>
            <a:r>
              <a:rPr sz="2133" spc="-14" dirty="0">
                <a:latin typeface="Cambria"/>
                <a:cs typeface="Cambria"/>
              </a:rPr>
              <a:t>Service</a:t>
            </a:r>
            <a:r>
              <a:rPr sz="2133" spc="-107" dirty="0">
                <a:latin typeface="Times New Roman"/>
                <a:cs typeface="Times New Roman"/>
              </a:rPr>
              <a:t> </a:t>
            </a:r>
            <a:r>
              <a:rPr sz="2133" dirty="0">
                <a:latin typeface="Cambria"/>
                <a:cs typeface="Cambria"/>
              </a:rPr>
              <a:t>(ESS)</a:t>
            </a:r>
            <a:r>
              <a:rPr sz="2133" spc="-107" dirty="0">
                <a:latin typeface="Times New Roman"/>
                <a:cs typeface="Times New Roman"/>
              </a:rPr>
              <a:t> </a:t>
            </a:r>
            <a:r>
              <a:rPr sz="2133" dirty="0">
                <a:latin typeface="Cambria"/>
                <a:cs typeface="Cambria"/>
              </a:rPr>
              <a:t>Pro</a:t>
            </a:r>
            <a:r>
              <a:rPr sz="2133" spc="-107" dirty="0">
                <a:latin typeface="Times New Roman"/>
                <a:cs typeface="Times New Roman"/>
              </a:rPr>
              <a:t> </a:t>
            </a:r>
            <a:r>
              <a:rPr sz="2133" spc="-26" dirty="0">
                <a:latin typeface="Cambria"/>
                <a:cs typeface="Cambria"/>
              </a:rPr>
              <a:t>App.</a:t>
            </a:r>
            <a:endParaRPr sz="2133" dirty="0">
              <a:latin typeface="Cambria"/>
              <a:cs typeface="Cambria"/>
            </a:endParaRPr>
          </a:p>
        </p:txBody>
      </p:sp>
      <p:pic>
        <p:nvPicPr>
          <p:cNvPr id="14" name="object 14"/>
          <p:cNvPicPr/>
          <p:nvPr/>
        </p:nvPicPr>
        <p:blipFill>
          <a:blip r:embed="rId4" cstate="print"/>
          <a:stretch>
            <a:fillRect/>
          </a:stretch>
        </p:blipFill>
        <p:spPr>
          <a:xfrm>
            <a:off x="627402" y="1253052"/>
            <a:ext cx="8469367" cy="4620750"/>
          </a:xfrm>
          <a:prstGeom prst="rect">
            <a:avLst/>
          </a:prstGeom>
        </p:spPr>
      </p:pic>
      <p:sp>
        <p:nvSpPr>
          <p:cNvPr id="15" name="object 15"/>
          <p:cNvSpPr txBox="1">
            <a:spLocks noGrp="1"/>
          </p:cNvSpPr>
          <p:nvPr>
            <p:ph type="ftr" sz="quarter" idx="5"/>
          </p:nvPr>
        </p:nvSpPr>
        <p:spPr>
          <a:xfrm>
            <a:off x="1118074" y="10217789"/>
            <a:ext cx="13183692" cy="145617"/>
          </a:xfrm>
          <a:prstGeom prst="rect">
            <a:avLst/>
          </a:prstGeom>
        </p:spPr>
        <p:txBody>
          <a:bodyPr vert="horz" wrap="square" lIns="0" tIns="0" rIns="0" bIns="0" numCol="1" rtlCol="0" anchor="ctr" anchorCtr="0" compatLnSpc="1">
            <a:prstTxWarp prst="textNoShape">
              <a:avLst/>
            </a:prstTxWarp>
            <a:spAutoFit/>
          </a:bodyPr>
          <a:lstStyle/>
          <a:p>
            <a:pPr marL="16931">
              <a:lnSpc>
                <a:spcPts val="1273"/>
              </a:lnSpc>
            </a:pPr>
            <a:r>
              <a:rPr dirty="0"/>
              <a:t>Manufacturer</a:t>
            </a:r>
            <a:r>
              <a:rPr spc="-40" dirty="0">
                <a:latin typeface="Times New Roman"/>
                <a:cs typeface="Times New Roman"/>
              </a:rPr>
              <a:t> </a:t>
            </a:r>
            <a:r>
              <a:rPr dirty="0"/>
              <a:t>reserves</a:t>
            </a:r>
            <a:r>
              <a:rPr spc="-20" dirty="0">
                <a:latin typeface="Times New Roman"/>
                <a:cs typeface="Times New Roman"/>
              </a:rPr>
              <a:t> </a:t>
            </a:r>
            <a:r>
              <a:rPr dirty="0"/>
              <a:t>the</a:t>
            </a:r>
            <a:r>
              <a:rPr spc="-40" dirty="0">
                <a:latin typeface="Times New Roman"/>
                <a:cs typeface="Times New Roman"/>
              </a:rPr>
              <a:t> </a:t>
            </a:r>
            <a:r>
              <a:rPr dirty="0"/>
              <a:t>right</a:t>
            </a:r>
            <a:r>
              <a:rPr spc="-61" dirty="0">
                <a:latin typeface="Times New Roman"/>
                <a:cs typeface="Times New Roman"/>
              </a:rPr>
              <a:t> </a:t>
            </a:r>
            <a:r>
              <a:rPr dirty="0"/>
              <a:t>to</a:t>
            </a:r>
            <a:r>
              <a:rPr spc="-33" dirty="0">
                <a:latin typeface="Times New Roman"/>
                <a:cs typeface="Times New Roman"/>
              </a:rPr>
              <a:t> </a:t>
            </a:r>
            <a:r>
              <a:rPr dirty="0"/>
              <a:t>change</a:t>
            </a:r>
            <a:r>
              <a:rPr spc="-48" dirty="0">
                <a:latin typeface="Times New Roman"/>
                <a:cs typeface="Times New Roman"/>
              </a:rPr>
              <a:t> </a:t>
            </a:r>
            <a:r>
              <a:rPr dirty="0"/>
              <a:t>specifications</a:t>
            </a:r>
            <a:r>
              <a:rPr spc="-33" dirty="0">
                <a:latin typeface="Times New Roman"/>
                <a:cs typeface="Times New Roman"/>
              </a:rPr>
              <a:t> </a:t>
            </a:r>
            <a:r>
              <a:rPr dirty="0"/>
              <a:t>or</a:t>
            </a:r>
            <a:r>
              <a:rPr spc="-48" dirty="0">
                <a:latin typeface="Times New Roman"/>
                <a:cs typeface="Times New Roman"/>
              </a:rPr>
              <a:t> </a:t>
            </a:r>
            <a:r>
              <a:rPr dirty="0"/>
              <a:t>designs</a:t>
            </a:r>
            <a:r>
              <a:rPr spc="-48" dirty="0">
                <a:latin typeface="Times New Roman"/>
                <a:cs typeface="Times New Roman"/>
              </a:rPr>
              <a:t> </a:t>
            </a:r>
            <a:r>
              <a:rPr dirty="0"/>
              <a:t>without</a:t>
            </a:r>
            <a:r>
              <a:rPr spc="-53" dirty="0">
                <a:latin typeface="Times New Roman"/>
                <a:cs typeface="Times New Roman"/>
              </a:rPr>
              <a:t> </a:t>
            </a:r>
            <a:r>
              <a:rPr spc="-14" dirty="0"/>
              <a:t>notice.</a:t>
            </a:r>
          </a:p>
        </p:txBody>
      </p:sp>
      <p:sp>
        <p:nvSpPr>
          <p:cNvPr id="16" name="object 16"/>
          <p:cNvSpPr txBox="1">
            <a:spLocks noGrp="1"/>
          </p:cNvSpPr>
          <p:nvPr>
            <p:ph type="dt" sz="half" idx="6"/>
          </p:nvPr>
        </p:nvSpPr>
        <p:spPr>
          <a:xfrm>
            <a:off x="22151136" y="10217866"/>
            <a:ext cx="1371855" cy="146130"/>
          </a:xfrm>
          <a:prstGeom prst="rect">
            <a:avLst/>
          </a:prstGeom>
        </p:spPr>
        <p:txBody>
          <a:bodyPr vert="horz" wrap="square" lIns="0" tIns="0" rIns="0" bIns="0" numCol="1" rtlCol="0" anchor="ctr" anchorCtr="0" compatLnSpc="1">
            <a:prstTxWarp prst="textNoShape">
              <a:avLst/>
            </a:prstTxWarp>
            <a:spAutoFit/>
          </a:bodyPr>
          <a:lstStyle/>
          <a:p>
            <a:pPr marL="16931">
              <a:lnSpc>
                <a:spcPts val="1273"/>
              </a:lnSpc>
            </a:pPr>
            <a:r>
              <a:rPr spc="-14" dirty="0"/>
              <a:t>03.2021</a:t>
            </a:r>
          </a:p>
        </p:txBody>
      </p:sp>
      <p:sp>
        <p:nvSpPr>
          <p:cNvPr id="9" name="Title 3">
            <a:extLst>
              <a:ext uri="{FF2B5EF4-FFF2-40B4-BE49-F238E27FC236}">
                <a16:creationId xmlns:a16="http://schemas.microsoft.com/office/drawing/2014/main" id="{D97755B1-1B02-FE5E-B2A5-B34A5FB4B254}"/>
              </a:ext>
            </a:extLst>
          </p:cNvPr>
          <p:cNvSpPr txBox="1">
            <a:spLocks/>
          </p:cNvSpPr>
          <p:nvPr/>
        </p:nvSpPr>
        <p:spPr>
          <a:xfrm>
            <a:off x="569113" y="145980"/>
            <a:ext cx="8420100" cy="1143000"/>
          </a:xfrm>
          <a:prstGeom prst="rect">
            <a:avLst/>
          </a:prstGeom>
        </p:spPr>
        <p:txBody>
          <a:bodyPr/>
          <a:lstStyle>
            <a:lvl1pPr algn="ctr" defTabSz="1218996" rtl="0" eaLnBrk="0" fontAlgn="base" hangingPunct="0">
              <a:spcBef>
                <a:spcPct val="0"/>
              </a:spcBef>
              <a:spcAft>
                <a:spcPct val="0"/>
              </a:spcAft>
              <a:defRPr kumimoji="1" sz="4400">
                <a:solidFill>
                  <a:schemeClr val="tx2"/>
                </a:solidFill>
                <a:latin typeface="+mj-lt"/>
                <a:ea typeface="MS PGothic" pitchFamily="34" charset="-128"/>
                <a:cs typeface="+mj-cs"/>
              </a:defRPr>
            </a:lvl1pPr>
            <a:lvl2pPr algn="ctr" defTabSz="1218996" rtl="0" eaLnBrk="0" fontAlgn="base" hangingPunct="0">
              <a:spcBef>
                <a:spcPct val="0"/>
              </a:spcBef>
              <a:spcAft>
                <a:spcPct val="0"/>
              </a:spcAft>
              <a:defRPr kumimoji="1" sz="4400">
                <a:solidFill>
                  <a:schemeClr val="tx2"/>
                </a:solidFill>
                <a:latin typeface="Times New Roman" pitchFamily="18" charset="0"/>
                <a:ea typeface="MS PGothic" pitchFamily="34" charset="-128"/>
              </a:defRPr>
            </a:lvl2pPr>
            <a:lvl3pPr algn="ctr" defTabSz="1218996" rtl="0" eaLnBrk="0" fontAlgn="base" hangingPunct="0">
              <a:spcBef>
                <a:spcPct val="0"/>
              </a:spcBef>
              <a:spcAft>
                <a:spcPct val="0"/>
              </a:spcAft>
              <a:defRPr kumimoji="1" sz="4400">
                <a:solidFill>
                  <a:schemeClr val="tx2"/>
                </a:solidFill>
                <a:latin typeface="Times New Roman" pitchFamily="18" charset="0"/>
                <a:ea typeface="MS PGothic" pitchFamily="34" charset="-128"/>
              </a:defRPr>
            </a:lvl3pPr>
            <a:lvl4pPr algn="ctr" defTabSz="1218996" rtl="0" eaLnBrk="0" fontAlgn="base" hangingPunct="0">
              <a:spcBef>
                <a:spcPct val="0"/>
              </a:spcBef>
              <a:spcAft>
                <a:spcPct val="0"/>
              </a:spcAft>
              <a:defRPr kumimoji="1" sz="4400">
                <a:solidFill>
                  <a:schemeClr val="tx2"/>
                </a:solidFill>
                <a:latin typeface="Times New Roman" pitchFamily="18" charset="0"/>
                <a:ea typeface="MS PGothic" pitchFamily="34" charset="-128"/>
              </a:defRPr>
            </a:lvl4pPr>
            <a:lvl5pPr algn="ctr" defTabSz="1218996" rtl="0" eaLnBrk="0" fontAlgn="base" hangingPunct="0">
              <a:spcBef>
                <a:spcPct val="0"/>
              </a:spcBef>
              <a:spcAft>
                <a:spcPct val="0"/>
              </a:spcAft>
              <a:defRPr kumimoji="1" sz="4400">
                <a:solidFill>
                  <a:schemeClr val="tx2"/>
                </a:solidFill>
                <a:latin typeface="Times New Roman" pitchFamily="18" charset="0"/>
                <a:ea typeface="MS PGothic" pitchFamily="34" charset="-128"/>
              </a:defRPr>
            </a:lvl5pPr>
            <a:lvl6pPr marL="457122" algn="ctr" defTabSz="1218996" rtl="0" fontAlgn="base">
              <a:spcBef>
                <a:spcPct val="0"/>
              </a:spcBef>
              <a:spcAft>
                <a:spcPct val="0"/>
              </a:spcAft>
              <a:defRPr kumimoji="1" sz="4400">
                <a:solidFill>
                  <a:schemeClr val="tx2"/>
                </a:solidFill>
                <a:latin typeface="Times New Roman" pitchFamily="18" charset="0"/>
                <a:ea typeface="ＭＳ Ｐゴシック" pitchFamily="50" charset="-128"/>
              </a:defRPr>
            </a:lvl6pPr>
            <a:lvl7pPr marL="914247" algn="ctr" defTabSz="1218996" rtl="0" fontAlgn="base">
              <a:spcBef>
                <a:spcPct val="0"/>
              </a:spcBef>
              <a:spcAft>
                <a:spcPct val="0"/>
              </a:spcAft>
              <a:defRPr kumimoji="1" sz="4400">
                <a:solidFill>
                  <a:schemeClr val="tx2"/>
                </a:solidFill>
                <a:latin typeface="Times New Roman" pitchFamily="18" charset="0"/>
                <a:ea typeface="ＭＳ Ｐゴシック" pitchFamily="50" charset="-128"/>
              </a:defRPr>
            </a:lvl7pPr>
            <a:lvl8pPr marL="1371370" algn="ctr" defTabSz="1218996" rtl="0" fontAlgn="base">
              <a:spcBef>
                <a:spcPct val="0"/>
              </a:spcBef>
              <a:spcAft>
                <a:spcPct val="0"/>
              </a:spcAft>
              <a:defRPr kumimoji="1" sz="4400">
                <a:solidFill>
                  <a:schemeClr val="tx2"/>
                </a:solidFill>
                <a:latin typeface="Times New Roman" pitchFamily="18" charset="0"/>
                <a:ea typeface="ＭＳ Ｐゴシック" pitchFamily="50" charset="-128"/>
              </a:defRPr>
            </a:lvl8pPr>
            <a:lvl9pPr marL="1828493" algn="ctr" defTabSz="1218996" rtl="0" fontAlgn="base">
              <a:spcBef>
                <a:spcPct val="0"/>
              </a:spcBef>
              <a:spcAft>
                <a:spcPct val="0"/>
              </a:spcAft>
              <a:defRPr kumimoji="1" sz="4400">
                <a:solidFill>
                  <a:schemeClr val="tx2"/>
                </a:solidFill>
                <a:latin typeface="Times New Roman" pitchFamily="18" charset="0"/>
                <a:ea typeface="ＭＳ Ｐゴシック" pitchFamily="50" charset="-128"/>
              </a:defRPr>
            </a:lvl9pPr>
          </a:lstStyle>
          <a:p>
            <a:r>
              <a:rPr lang="en-US" b="1" kern="0" dirty="0">
                <a:latin typeface="Calibri" panose="020F0502020204030204" pitchFamily="34" charset="0"/>
                <a:cs typeface="Calibri" panose="020F0502020204030204" pitchFamily="34" charset="0"/>
              </a:rPr>
              <a:t>How to make it Work</a:t>
            </a:r>
          </a:p>
        </p:txBody>
      </p:sp>
      <p:sp>
        <p:nvSpPr>
          <p:cNvPr id="17" name="object 9">
            <a:extLst>
              <a:ext uri="{FF2B5EF4-FFF2-40B4-BE49-F238E27FC236}">
                <a16:creationId xmlns:a16="http://schemas.microsoft.com/office/drawing/2014/main" id="{0FE3C80D-1002-3F3D-95BF-E26625DE6494}"/>
              </a:ext>
            </a:extLst>
          </p:cNvPr>
          <p:cNvSpPr/>
          <p:nvPr/>
        </p:nvSpPr>
        <p:spPr>
          <a:xfrm>
            <a:off x="8430110" y="332975"/>
            <a:ext cx="906779" cy="350520"/>
          </a:xfrm>
          <a:prstGeom prst="rect">
            <a:avLst/>
          </a:prstGeom>
          <a:blipFill>
            <a:blip r:embed="rId5" cstate="print"/>
            <a:stretch>
              <a:fillRect/>
            </a:stretch>
          </a:blipFill>
        </p:spPr>
        <p:txBody>
          <a:bodyPr wrap="square" lIns="0" tIns="0" rIns="0" bIns="0" rtlCol="0"/>
          <a:lstStyle/>
          <a:p>
            <a:endParaRPr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78401"/>
            <a:ext cx="845993" cy="95673"/>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txBox="1"/>
          <p:nvPr/>
        </p:nvSpPr>
        <p:spPr>
          <a:xfrm>
            <a:off x="4912884" y="485543"/>
            <a:ext cx="147205" cy="95673"/>
          </a:xfrm>
          <a:prstGeom prst="rect">
            <a:avLst/>
          </a:prstGeom>
        </p:spPr>
        <p:txBody>
          <a:bodyPr vert="horz" wrap="square" lIns="0" tIns="11690" rIns="0" bIns="0" rtlCol="0">
            <a:spAutoFit/>
          </a:bodyPr>
          <a:lstStyle/>
          <a:p>
            <a:pPr marL="8658">
              <a:spcBef>
                <a:spcPts val="92"/>
              </a:spcBef>
            </a:pPr>
            <a:r>
              <a:rPr sz="545" b="1" spc="-14" dirty="0">
                <a:latin typeface="Times"/>
                <a:cs typeface="Times"/>
              </a:rPr>
              <a:t>1/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txBox="1"/>
          <p:nvPr/>
        </p:nvSpPr>
        <p:spPr>
          <a:xfrm>
            <a:off x="6744663" y="6227117"/>
            <a:ext cx="228600" cy="86918"/>
          </a:xfrm>
          <a:prstGeom prst="rect">
            <a:avLst/>
          </a:prstGeom>
        </p:spPr>
        <p:txBody>
          <a:bodyPr vert="horz" wrap="square" lIns="0" tIns="8226" rIns="0" bIns="0" rtlCol="0">
            <a:spAutoFit/>
          </a:bodyPr>
          <a:lstStyle/>
          <a:p>
            <a:pPr marL="8658">
              <a:spcBef>
                <a:spcPts val="65"/>
              </a:spcBef>
            </a:pPr>
            <a:r>
              <a:rPr sz="511" spc="-7" dirty="0">
                <a:latin typeface="Times New Roman"/>
                <a:cs typeface="Times New Roman"/>
              </a:rPr>
              <a:t>02.2019</a:t>
            </a:r>
            <a:endParaRPr sz="511">
              <a:latin typeface="Times New Roman"/>
              <a:cs typeface="Times New Roman"/>
            </a:endParaRPr>
          </a:p>
        </p:txBody>
      </p:sp>
      <p:sp>
        <p:nvSpPr>
          <p:cNvPr id="7" name="object 7"/>
          <p:cNvSpPr txBox="1"/>
          <p:nvPr/>
        </p:nvSpPr>
        <p:spPr>
          <a:xfrm>
            <a:off x="2924266" y="6227117"/>
            <a:ext cx="2272145" cy="86918"/>
          </a:xfrm>
          <a:prstGeom prst="rect">
            <a:avLst/>
          </a:prstGeom>
        </p:spPr>
        <p:txBody>
          <a:bodyPr vert="horz" wrap="square" lIns="0" tIns="8226" rIns="0" bIns="0" rtlCol="0">
            <a:spAutoFit/>
          </a:bodyPr>
          <a:lstStyle/>
          <a:p>
            <a:pPr marL="8658">
              <a:spcBef>
                <a:spcPts val="65"/>
              </a:spcBef>
            </a:pPr>
            <a:r>
              <a:rPr sz="511" b="1" spc="-7" dirty="0">
                <a:latin typeface="Times"/>
                <a:cs typeface="Times"/>
              </a:rPr>
              <a:t>Manufacturer</a:t>
            </a:r>
            <a:r>
              <a:rPr sz="511" b="1" spc="-24" dirty="0">
                <a:latin typeface="Times"/>
                <a:cs typeface="Times"/>
              </a:rPr>
              <a:t> </a:t>
            </a:r>
            <a:r>
              <a:rPr sz="511" b="1" spc="-7" dirty="0">
                <a:latin typeface="Times"/>
                <a:cs typeface="Times"/>
              </a:rPr>
              <a:t>reserves</a:t>
            </a:r>
            <a:r>
              <a:rPr sz="511" b="1" spc="-20" dirty="0">
                <a:latin typeface="Times"/>
                <a:cs typeface="Times"/>
              </a:rPr>
              <a:t> </a:t>
            </a:r>
            <a:r>
              <a:rPr sz="511" b="1" dirty="0">
                <a:latin typeface="Times"/>
                <a:cs typeface="Times"/>
              </a:rPr>
              <a:t>the </a:t>
            </a:r>
            <a:r>
              <a:rPr sz="511" b="1" spc="-7" dirty="0">
                <a:latin typeface="Times"/>
                <a:cs typeface="Times"/>
              </a:rPr>
              <a:t>right</a:t>
            </a:r>
            <a:r>
              <a:rPr sz="511" b="1" spc="-14" dirty="0">
                <a:latin typeface="Times"/>
                <a:cs typeface="Times"/>
              </a:rPr>
              <a:t> </a:t>
            </a:r>
            <a:r>
              <a:rPr sz="511" b="1" dirty="0">
                <a:latin typeface="Times"/>
                <a:cs typeface="Times"/>
              </a:rPr>
              <a:t>to</a:t>
            </a:r>
            <a:r>
              <a:rPr sz="511" b="1" spc="3" dirty="0">
                <a:latin typeface="Times"/>
                <a:cs typeface="Times"/>
              </a:rPr>
              <a:t> </a:t>
            </a:r>
            <a:r>
              <a:rPr sz="511" b="1" spc="-7" dirty="0">
                <a:latin typeface="Times"/>
                <a:cs typeface="Times"/>
              </a:rPr>
              <a:t>change</a:t>
            </a:r>
            <a:r>
              <a:rPr sz="511" b="1" spc="-10" dirty="0">
                <a:latin typeface="Times"/>
                <a:cs typeface="Times"/>
              </a:rPr>
              <a:t> </a:t>
            </a:r>
            <a:r>
              <a:rPr sz="511" b="1" spc="-7" dirty="0">
                <a:latin typeface="Times"/>
                <a:cs typeface="Times"/>
              </a:rPr>
              <a:t>specifications</a:t>
            </a:r>
            <a:r>
              <a:rPr sz="511" b="1" spc="-10" dirty="0">
                <a:latin typeface="Times"/>
                <a:cs typeface="Times"/>
              </a:rPr>
              <a:t> </a:t>
            </a:r>
            <a:r>
              <a:rPr sz="511" b="1" dirty="0">
                <a:latin typeface="Times"/>
                <a:cs typeface="Times"/>
              </a:rPr>
              <a:t>or</a:t>
            </a:r>
            <a:r>
              <a:rPr sz="511" b="1" spc="-10" dirty="0">
                <a:latin typeface="Times"/>
                <a:cs typeface="Times"/>
              </a:rPr>
              <a:t> </a:t>
            </a:r>
            <a:r>
              <a:rPr sz="511" b="1" dirty="0">
                <a:latin typeface="Times"/>
                <a:cs typeface="Times"/>
              </a:rPr>
              <a:t>designs</a:t>
            </a:r>
            <a:r>
              <a:rPr sz="511" b="1" spc="-3" dirty="0">
                <a:latin typeface="Times"/>
                <a:cs typeface="Times"/>
              </a:rPr>
              <a:t> </a:t>
            </a:r>
            <a:r>
              <a:rPr sz="511" b="1" spc="-7" dirty="0">
                <a:latin typeface="Times"/>
                <a:cs typeface="Times"/>
              </a:rPr>
              <a:t>without</a:t>
            </a:r>
            <a:r>
              <a:rPr sz="511" b="1" spc="-10" dirty="0">
                <a:latin typeface="Times"/>
                <a:cs typeface="Times"/>
              </a:rPr>
              <a:t> </a:t>
            </a:r>
            <a:r>
              <a:rPr sz="511" b="1" spc="-7" dirty="0">
                <a:latin typeface="Times"/>
                <a:cs typeface="Times"/>
              </a:rPr>
              <a:t>notice.</a:t>
            </a:r>
            <a:endParaRPr sz="511">
              <a:latin typeface="Times"/>
              <a:cs typeface="Times"/>
            </a:endParaRPr>
          </a:p>
        </p:txBody>
      </p:sp>
      <p:sp>
        <p:nvSpPr>
          <p:cNvPr id="8" name="object 8"/>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pic>
        <p:nvPicPr>
          <p:cNvPr id="9" name="object 9"/>
          <p:cNvPicPr/>
          <p:nvPr/>
        </p:nvPicPr>
        <p:blipFill>
          <a:blip r:embed="rId3" cstate="print"/>
          <a:stretch>
            <a:fillRect/>
          </a:stretch>
        </p:blipFill>
        <p:spPr>
          <a:xfrm>
            <a:off x="2934281" y="3553720"/>
            <a:ext cx="3259099" cy="1832660"/>
          </a:xfrm>
          <a:prstGeom prst="rect">
            <a:avLst/>
          </a:prstGeom>
        </p:spPr>
      </p:pic>
      <p:pic>
        <p:nvPicPr>
          <p:cNvPr id="10" name="object 10"/>
          <p:cNvPicPr/>
          <p:nvPr/>
        </p:nvPicPr>
        <p:blipFill>
          <a:blip r:embed="rId4" cstate="print"/>
          <a:stretch>
            <a:fillRect/>
          </a:stretch>
        </p:blipFill>
        <p:spPr>
          <a:xfrm>
            <a:off x="2934281" y="734911"/>
            <a:ext cx="1925991" cy="693156"/>
          </a:xfrm>
          <a:prstGeom prst="rect">
            <a:avLst/>
          </a:prstGeom>
        </p:spPr>
      </p:pic>
      <p:sp>
        <p:nvSpPr>
          <p:cNvPr id="11" name="object 11"/>
          <p:cNvSpPr txBox="1"/>
          <p:nvPr/>
        </p:nvSpPr>
        <p:spPr>
          <a:xfrm>
            <a:off x="2927347" y="5472901"/>
            <a:ext cx="3900920" cy="464120"/>
          </a:xfrm>
          <a:prstGeom prst="rect">
            <a:avLst/>
          </a:prstGeom>
        </p:spPr>
        <p:txBody>
          <a:bodyPr vert="horz" wrap="square" lIns="0" tIns="11257" rIns="0" bIns="0" rtlCol="0">
            <a:spAutoFit/>
          </a:bodyPr>
          <a:lstStyle/>
          <a:p>
            <a:pPr marL="8658">
              <a:spcBef>
                <a:spcPts val="89"/>
              </a:spcBef>
            </a:pPr>
            <a:r>
              <a:rPr sz="989" dirty="0">
                <a:latin typeface="Cambria"/>
                <a:cs typeface="Cambria"/>
              </a:rPr>
              <a:t>Visit</a:t>
            </a:r>
            <a:r>
              <a:rPr sz="989" spc="-3" dirty="0">
                <a:latin typeface="Cambria"/>
                <a:cs typeface="Cambria"/>
              </a:rPr>
              <a:t> </a:t>
            </a:r>
            <a:r>
              <a:rPr sz="989" b="1" u="sng" dirty="0">
                <a:uFill>
                  <a:solidFill>
                    <a:srgbClr val="000000"/>
                  </a:solidFill>
                </a:uFill>
                <a:latin typeface="Cambria"/>
                <a:cs typeface="Cambria"/>
              </a:rPr>
              <a:t>https:/</a:t>
            </a:r>
            <a:r>
              <a:rPr sz="989" b="1" u="sng" dirty="0">
                <a:uFill>
                  <a:solidFill>
                    <a:srgbClr val="000000"/>
                  </a:solidFill>
                </a:uFill>
                <a:latin typeface="Cambria"/>
                <a:cs typeface="Cambria"/>
                <a:hlinkClick r:id="rId5"/>
              </a:rPr>
              <a:t>/ww</a:t>
            </a:r>
            <a:r>
              <a:rPr sz="989" b="1" u="sng" dirty="0">
                <a:uFill>
                  <a:solidFill>
                    <a:srgbClr val="000000"/>
                  </a:solidFill>
                </a:uFill>
                <a:latin typeface="Cambria"/>
                <a:cs typeface="Cambria"/>
              </a:rPr>
              <a:t>w</a:t>
            </a:r>
            <a:r>
              <a:rPr sz="989" b="1" u="sng" dirty="0">
                <a:uFill>
                  <a:solidFill>
                    <a:srgbClr val="000000"/>
                  </a:solidFill>
                </a:uFill>
                <a:latin typeface="Cambria"/>
                <a:cs typeface="Cambria"/>
                <a:hlinkClick r:id="rId5"/>
              </a:rPr>
              <a:t>.ecoer.com/library/</a:t>
            </a:r>
            <a:r>
              <a:rPr sz="989" b="1" spc="34" dirty="0">
                <a:latin typeface="Cambria"/>
                <a:cs typeface="Cambria"/>
              </a:rPr>
              <a:t> </a:t>
            </a:r>
            <a:r>
              <a:rPr sz="989" spc="-17" dirty="0">
                <a:latin typeface="Cambria"/>
                <a:cs typeface="Cambria"/>
              </a:rPr>
              <a:t>or</a:t>
            </a:r>
            <a:endParaRPr sz="989">
              <a:latin typeface="Cambria"/>
              <a:cs typeface="Cambria"/>
            </a:endParaRPr>
          </a:p>
          <a:p>
            <a:pPr marL="8658" marR="3464">
              <a:lnSpc>
                <a:spcPct val="102299"/>
              </a:lnSpc>
            </a:pPr>
            <a:r>
              <a:rPr sz="989" dirty="0">
                <a:latin typeface="Cambria"/>
                <a:cs typeface="Cambria"/>
              </a:rPr>
              <a:t>Log</a:t>
            </a:r>
            <a:r>
              <a:rPr sz="989" spc="27" dirty="0">
                <a:latin typeface="Cambria"/>
                <a:cs typeface="Cambria"/>
              </a:rPr>
              <a:t> </a:t>
            </a:r>
            <a:r>
              <a:rPr sz="989" dirty="0">
                <a:latin typeface="Cambria"/>
                <a:cs typeface="Cambria"/>
              </a:rPr>
              <a:t>in</a:t>
            </a:r>
            <a:r>
              <a:rPr sz="989" spc="24" dirty="0">
                <a:latin typeface="Cambria"/>
                <a:cs typeface="Cambria"/>
              </a:rPr>
              <a:t> </a:t>
            </a:r>
            <a:r>
              <a:rPr sz="989" dirty="0">
                <a:latin typeface="Cambria"/>
                <a:cs typeface="Cambria"/>
              </a:rPr>
              <a:t>App</a:t>
            </a:r>
            <a:r>
              <a:rPr sz="989" b="1" dirty="0">
                <a:latin typeface="Cambria"/>
                <a:cs typeface="Cambria"/>
              </a:rPr>
              <a:t>-</a:t>
            </a:r>
            <a:r>
              <a:rPr sz="989" dirty="0">
                <a:latin typeface="Cambria"/>
                <a:cs typeface="Cambria"/>
              </a:rPr>
              <a:t>&gt;</a:t>
            </a:r>
            <a:r>
              <a:rPr sz="989" b="1" dirty="0">
                <a:latin typeface="Cambria"/>
                <a:cs typeface="Cambria"/>
              </a:rPr>
              <a:t>Files</a:t>
            </a:r>
            <a:r>
              <a:rPr sz="989" dirty="0">
                <a:latin typeface="Cambria"/>
                <a:cs typeface="Cambria"/>
              </a:rPr>
              <a:t>-&gt;</a:t>
            </a:r>
            <a:r>
              <a:rPr sz="989" b="1" dirty="0">
                <a:latin typeface="Cambria"/>
                <a:cs typeface="Cambria"/>
              </a:rPr>
              <a:t>Installation</a:t>
            </a:r>
            <a:r>
              <a:rPr sz="989" b="1" spc="65" dirty="0">
                <a:latin typeface="Cambria"/>
                <a:cs typeface="Cambria"/>
              </a:rPr>
              <a:t> </a:t>
            </a:r>
            <a:r>
              <a:rPr sz="989" dirty="0">
                <a:latin typeface="Cambria"/>
                <a:cs typeface="Cambria"/>
              </a:rPr>
              <a:t>to</a:t>
            </a:r>
            <a:r>
              <a:rPr sz="989" spc="24" dirty="0">
                <a:latin typeface="Cambria"/>
                <a:cs typeface="Cambria"/>
              </a:rPr>
              <a:t> </a:t>
            </a:r>
            <a:r>
              <a:rPr sz="989" dirty="0">
                <a:latin typeface="Cambria"/>
                <a:cs typeface="Cambria"/>
              </a:rPr>
              <a:t>get</a:t>
            </a:r>
            <a:r>
              <a:rPr sz="989" spc="14" dirty="0">
                <a:latin typeface="Cambria"/>
                <a:cs typeface="Cambria"/>
              </a:rPr>
              <a:t> </a:t>
            </a:r>
            <a:r>
              <a:rPr sz="989" dirty="0">
                <a:latin typeface="Cambria"/>
                <a:cs typeface="Cambria"/>
              </a:rPr>
              <a:t>the</a:t>
            </a:r>
            <a:r>
              <a:rPr sz="989" spc="20" dirty="0">
                <a:latin typeface="Cambria"/>
                <a:cs typeface="Cambria"/>
              </a:rPr>
              <a:t> </a:t>
            </a:r>
            <a:r>
              <a:rPr sz="989" dirty="0">
                <a:latin typeface="Cambria"/>
                <a:cs typeface="Cambria"/>
              </a:rPr>
              <a:t>latest</a:t>
            </a:r>
            <a:r>
              <a:rPr sz="989" spc="34" dirty="0">
                <a:latin typeface="Cambria"/>
                <a:cs typeface="Cambria"/>
              </a:rPr>
              <a:t> </a:t>
            </a:r>
            <a:r>
              <a:rPr sz="989" dirty="0">
                <a:latin typeface="Cambria"/>
                <a:cs typeface="Cambria"/>
              </a:rPr>
              <a:t>user</a:t>
            </a:r>
            <a:r>
              <a:rPr sz="989" spc="31" dirty="0">
                <a:latin typeface="Cambria"/>
                <a:cs typeface="Cambria"/>
              </a:rPr>
              <a:t> </a:t>
            </a:r>
            <a:r>
              <a:rPr sz="989" dirty="0">
                <a:latin typeface="Cambria"/>
                <a:cs typeface="Cambria"/>
              </a:rPr>
              <a:t>manual</a:t>
            </a:r>
            <a:r>
              <a:rPr sz="989" spc="44" dirty="0">
                <a:latin typeface="Cambria"/>
                <a:cs typeface="Cambria"/>
              </a:rPr>
              <a:t> </a:t>
            </a:r>
            <a:r>
              <a:rPr sz="989" dirty="0">
                <a:latin typeface="Cambria"/>
                <a:cs typeface="Cambria"/>
              </a:rPr>
              <a:t>for</a:t>
            </a:r>
            <a:r>
              <a:rPr sz="989" spc="41" dirty="0">
                <a:latin typeface="Cambria"/>
                <a:cs typeface="Cambria"/>
              </a:rPr>
              <a:t> </a:t>
            </a:r>
            <a:r>
              <a:rPr sz="989" spc="-7" dirty="0">
                <a:latin typeface="Cambria"/>
                <a:cs typeface="Cambria"/>
              </a:rPr>
              <a:t>Ecoer </a:t>
            </a:r>
            <a:r>
              <a:rPr sz="989" dirty="0">
                <a:latin typeface="Cambria"/>
                <a:cs typeface="Cambria"/>
              </a:rPr>
              <a:t>Smart</a:t>
            </a:r>
            <a:r>
              <a:rPr sz="989" spc="37" dirty="0">
                <a:latin typeface="Cambria"/>
                <a:cs typeface="Cambria"/>
              </a:rPr>
              <a:t> </a:t>
            </a:r>
            <a:r>
              <a:rPr sz="989" dirty="0">
                <a:latin typeface="Cambria"/>
                <a:cs typeface="Cambria"/>
              </a:rPr>
              <a:t>Service(ESS)</a:t>
            </a:r>
            <a:r>
              <a:rPr sz="989" spc="41" dirty="0">
                <a:latin typeface="Cambria"/>
                <a:cs typeface="Cambria"/>
              </a:rPr>
              <a:t> </a:t>
            </a:r>
            <a:r>
              <a:rPr sz="989" dirty="0">
                <a:latin typeface="Cambria"/>
                <a:cs typeface="Cambria"/>
              </a:rPr>
              <a:t>Pro</a:t>
            </a:r>
            <a:r>
              <a:rPr sz="989" spc="31" dirty="0">
                <a:latin typeface="Cambria"/>
                <a:cs typeface="Cambria"/>
              </a:rPr>
              <a:t> </a:t>
            </a:r>
            <a:r>
              <a:rPr sz="989" dirty="0">
                <a:latin typeface="Cambria"/>
                <a:cs typeface="Cambria"/>
              </a:rPr>
              <a:t>Mobile</a:t>
            </a:r>
            <a:r>
              <a:rPr sz="989" spc="34" dirty="0">
                <a:latin typeface="Cambria"/>
                <a:cs typeface="Cambria"/>
              </a:rPr>
              <a:t> </a:t>
            </a:r>
            <a:r>
              <a:rPr sz="989" spc="-14" dirty="0">
                <a:latin typeface="Cambria"/>
                <a:cs typeface="Cambria"/>
              </a:rPr>
              <a:t>App.</a:t>
            </a:r>
            <a:endParaRPr sz="989">
              <a:latin typeface="Cambria"/>
              <a:cs typeface="Cambria"/>
            </a:endParaRPr>
          </a:p>
        </p:txBody>
      </p:sp>
      <p:sp>
        <p:nvSpPr>
          <p:cNvPr id="12" name="object 12"/>
          <p:cNvSpPr/>
          <p:nvPr/>
        </p:nvSpPr>
        <p:spPr>
          <a:xfrm>
            <a:off x="4911432" y="2251991"/>
            <a:ext cx="1997652" cy="0"/>
          </a:xfrm>
          <a:custGeom>
            <a:avLst/>
            <a:gdLst/>
            <a:ahLst/>
            <a:cxnLst/>
            <a:rect l="l" t="t" r="r" b="b"/>
            <a:pathLst>
              <a:path w="2929890">
                <a:moveTo>
                  <a:pt x="0" y="0"/>
                </a:moveTo>
                <a:lnTo>
                  <a:pt x="2929304" y="0"/>
                </a:lnTo>
              </a:path>
            </a:pathLst>
          </a:custGeom>
          <a:ln w="23539">
            <a:solidFill>
              <a:srgbClr val="92D050"/>
            </a:solidFill>
          </a:ln>
        </p:spPr>
        <p:txBody>
          <a:bodyPr wrap="square" lIns="0" tIns="0" rIns="0" bIns="0" rtlCol="0"/>
          <a:lstStyle/>
          <a:p>
            <a:endParaRPr sz="545"/>
          </a:p>
        </p:txBody>
      </p:sp>
      <p:sp>
        <p:nvSpPr>
          <p:cNvPr id="13" name="object 13"/>
          <p:cNvSpPr txBox="1"/>
          <p:nvPr/>
        </p:nvSpPr>
        <p:spPr>
          <a:xfrm>
            <a:off x="4909998" y="1584068"/>
            <a:ext cx="2038783" cy="922146"/>
          </a:xfrm>
          <a:prstGeom prst="rect">
            <a:avLst/>
          </a:prstGeom>
        </p:spPr>
        <p:txBody>
          <a:bodyPr vert="horz" wrap="square" lIns="0" tIns="8226" rIns="0" bIns="0" rtlCol="0">
            <a:spAutoFit/>
          </a:bodyPr>
          <a:lstStyle/>
          <a:p>
            <a:pPr marL="8658" marR="3464">
              <a:lnSpc>
                <a:spcPct val="150400"/>
              </a:lnSpc>
              <a:spcBef>
                <a:spcPts val="65"/>
              </a:spcBef>
            </a:pPr>
            <a:r>
              <a:rPr sz="1261" dirty="0">
                <a:latin typeface="Cambria"/>
                <a:cs typeface="Cambria"/>
              </a:rPr>
              <a:t>Ecoer</a:t>
            </a:r>
            <a:r>
              <a:rPr sz="1261" spc="-27" dirty="0">
                <a:latin typeface="Cambria"/>
                <a:cs typeface="Cambria"/>
              </a:rPr>
              <a:t> </a:t>
            </a:r>
            <a:r>
              <a:rPr sz="1261" dirty="0">
                <a:latin typeface="Cambria"/>
                <a:cs typeface="Cambria"/>
              </a:rPr>
              <a:t>Smart</a:t>
            </a:r>
            <a:r>
              <a:rPr sz="1261" spc="-41" dirty="0">
                <a:latin typeface="Cambria"/>
                <a:cs typeface="Cambria"/>
              </a:rPr>
              <a:t> </a:t>
            </a:r>
            <a:r>
              <a:rPr sz="1261" dirty="0">
                <a:latin typeface="Cambria"/>
                <a:cs typeface="Cambria"/>
              </a:rPr>
              <a:t>Service(ESS)</a:t>
            </a:r>
            <a:r>
              <a:rPr sz="1261" spc="-34" dirty="0">
                <a:latin typeface="Cambria"/>
                <a:cs typeface="Cambria"/>
              </a:rPr>
              <a:t> </a:t>
            </a:r>
            <a:r>
              <a:rPr sz="1261" spc="-17" dirty="0">
                <a:latin typeface="Cambria"/>
                <a:cs typeface="Cambria"/>
              </a:rPr>
              <a:t>Pro </a:t>
            </a:r>
            <a:r>
              <a:rPr sz="1261" dirty="0">
                <a:latin typeface="Cambria"/>
                <a:cs typeface="Cambria"/>
              </a:rPr>
              <a:t>App</a:t>
            </a:r>
            <a:r>
              <a:rPr sz="1261" spc="-14" dirty="0">
                <a:latin typeface="Cambria"/>
                <a:cs typeface="Cambria"/>
              </a:rPr>
              <a:t> </a:t>
            </a:r>
            <a:r>
              <a:rPr sz="1261" dirty="0">
                <a:latin typeface="Cambria"/>
                <a:cs typeface="Cambria"/>
              </a:rPr>
              <a:t>User</a:t>
            </a:r>
            <a:r>
              <a:rPr sz="1261" spc="-7" dirty="0">
                <a:latin typeface="Cambria"/>
                <a:cs typeface="Cambria"/>
              </a:rPr>
              <a:t> Manual</a:t>
            </a:r>
            <a:endParaRPr sz="1261">
              <a:latin typeface="Cambria"/>
              <a:cs typeface="Cambria"/>
            </a:endParaRPr>
          </a:p>
          <a:p>
            <a:pPr marL="9525">
              <a:spcBef>
                <a:spcPts val="1408"/>
              </a:spcBef>
            </a:pPr>
            <a:r>
              <a:rPr sz="989" b="1" spc="-7" dirty="0">
                <a:latin typeface="Cambria"/>
                <a:cs typeface="Cambria"/>
              </a:rPr>
              <a:t>Contents</a:t>
            </a:r>
            <a:endParaRPr sz="989">
              <a:latin typeface="Cambria"/>
              <a:cs typeface="Cambria"/>
            </a:endParaRPr>
          </a:p>
        </p:txBody>
      </p:sp>
      <p:sp>
        <p:nvSpPr>
          <p:cNvPr id="14" name="object 14"/>
          <p:cNvSpPr txBox="1"/>
          <p:nvPr/>
        </p:nvSpPr>
        <p:spPr>
          <a:xfrm>
            <a:off x="4910961" y="2872633"/>
            <a:ext cx="1878590" cy="413266"/>
          </a:xfrm>
          <a:prstGeom prst="rect">
            <a:avLst/>
          </a:prstGeom>
        </p:spPr>
        <p:txBody>
          <a:bodyPr vert="horz" wrap="square" lIns="0" tIns="75767" rIns="0" bIns="0" rtlCol="0">
            <a:spAutoFit/>
          </a:bodyPr>
          <a:lstStyle/>
          <a:p>
            <a:pPr marL="152821" indent="-144163">
              <a:spcBef>
                <a:spcPts val="597"/>
              </a:spcBef>
              <a:buAutoNum type="arabicPeriod" startAt="3"/>
              <a:tabLst>
                <a:tab pos="152821" algn="l"/>
              </a:tabLst>
            </a:pPr>
            <a:r>
              <a:rPr sz="886" spc="-7" dirty="0">
                <a:latin typeface="Cambria"/>
                <a:cs typeface="Cambria"/>
              </a:rPr>
              <a:t>Register</a:t>
            </a:r>
            <a:r>
              <a:rPr sz="886" spc="-3" dirty="0">
                <a:latin typeface="Cambria"/>
                <a:cs typeface="Cambria"/>
              </a:rPr>
              <a:t> </a:t>
            </a:r>
            <a:r>
              <a:rPr sz="886" dirty="0">
                <a:latin typeface="Cambria"/>
                <a:cs typeface="Cambria"/>
              </a:rPr>
              <a:t>a</a:t>
            </a:r>
            <a:r>
              <a:rPr sz="886" spc="24" dirty="0">
                <a:latin typeface="Cambria"/>
                <a:cs typeface="Cambria"/>
              </a:rPr>
              <a:t> </a:t>
            </a:r>
            <a:r>
              <a:rPr sz="886" dirty="0">
                <a:latin typeface="Cambria"/>
                <a:cs typeface="Cambria"/>
              </a:rPr>
              <a:t>new</a:t>
            </a:r>
            <a:r>
              <a:rPr sz="886" spc="20" dirty="0">
                <a:latin typeface="Cambria"/>
                <a:cs typeface="Cambria"/>
              </a:rPr>
              <a:t> </a:t>
            </a:r>
            <a:r>
              <a:rPr sz="886" spc="-17" dirty="0">
                <a:latin typeface="Cambria"/>
                <a:cs typeface="Cambria"/>
              </a:rPr>
              <a:t>AC-</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34" dirty="0">
                <a:latin typeface="Cambria"/>
                <a:cs typeface="Cambria"/>
              </a:rPr>
              <a:t>-</a:t>
            </a:r>
            <a:endParaRPr sz="886">
              <a:latin typeface="Cambria"/>
              <a:cs typeface="Cambria"/>
            </a:endParaRPr>
          </a:p>
          <a:p>
            <a:pPr marL="152821" indent="-144163">
              <a:spcBef>
                <a:spcPts val="528"/>
              </a:spcBef>
              <a:buAutoNum type="arabicPeriod" startAt="3"/>
              <a:tabLst>
                <a:tab pos="152821" algn="l"/>
              </a:tabLst>
            </a:pPr>
            <a:r>
              <a:rPr sz="886" dirty="0">
                <a:latin typeface="Cambria"/>
                <a:cs typeface="Cambria"/>
              </a:rPr>
              <a:t>AC</a:t>
            </a:r>
            <a:r>
              <a:rPr sz="886" spc="65" dirty="0">
                <a:latin typeface="Cambria"/>
                <a:cs typeface="Cambria"/>
              </a:rPr>
              <a:t> </a:t>
            </a:r>
            <a:r>
              <a:rPr sz="886" spc="-7" dirty="0">
                <a:latin typeface="Cambria"/>
                <a:cs typeface="Cambria"/>
              </a:rPr>
              <a:t>Details----</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34" dirty="0">
                <a:latin typeface="Cambria"/>
                <a:cs typeface="Cambria"/>
              </a:rPr>
              <a:t>-</a:t>
            </a:r>
            <a:endParaRPr sz="886">
              <a:latin typeface="Cambria"/>
              <a:cs typeface="Cambria"/>
            </a:endParaRPr>
          </a:p>
        </p:txBody>
      </p:sp>
      <p:sp>
        <p:nvSpPr>
          <p:cNvPr id="15" name="object 15"/>
          <p:cNvSpPr txBox="1"/>
          <p:nvPr/>
        </p:nvSpPr>
        <p:spPr>
          <a:xfrm>
            <a:off x="6747104" y="2549233"/>
            <a:ext cx="144607" cy="1130438"/>
          </a:xfrm>
          <a:prstGeom prst="rect">
            <a:avLst/>
          </a:prstGeom>
        </p:spPr>
        <p:txBody>
          <a:bodyPr vert="horz" wrap="square" lIns="0" tIns="0" rIns="0" bIns="0" rtlCol="0">
            <a:spAutoFit/>
          </a:bodyPr>
          <a:lstStyle/>
          <a:p>
            <a:pPr marL="58877">
              <a:lnSpc>
                <a:spcPts val="1019"/>
              </a:lnSpc>
            </a:pPr>
            <a:r>
              <a:rPr sz="886" spc="-34" dirty="0">
                <a:latin typeface="Cambria"/>
                <a:cs typeface="Cambria"/>
              </a:rPr>
              <a:t>-</a:t>
            </a:r>
            <a:endParaRPr sz="886">
              <a:latin typeface="Cambria"/>
              <a:cs typeface="Cambria"/>
            </a:endParaRPr>
          </a:p>
          <a:p>
            <a:pPr marL="53682">
              <a:spcBef>
                <a:spcPts val="528"/>
              </a:spcBef>
            </a:pPr>
            <a:r>
              <a:rPr sz="886" spc="-17" dirty="0">
                <a:latin typeface="Cambria"/>
                <a:cs typeface="Cambria"/>
              </a:rPr>
              <a:t>-</a:t>
            </a:r>
            <a:r>
              <a:rPr sz="886" spc="-34" dirty="0">
                <a:latin typeface="Cambria"/>
                <a:cs typeface="Cambria"/>
              </a:rPr>
              <a:t>-</a:t>
            </a:r>
            <a:endParaRPr sz="886">
              <a:latin typeface="Cambria"/>
              <a:cs typeface="Cambria"/>
            </a:endParaRPr>
          </a:p>
          <a:p>
            <a:pPr>
              <a:spcBef>
                <a:spcPts val="528"/>
              </a:spcBef>
            </a:pPr>
            <a:r>
              <a:rPr sz="886" spc="-7" dirty="0">
                <a:latin typeface="Cambria"/>
                <a:cs typeface="Cambria"/>
              </a:rPr>
              <a:t>-</a:t>
            </a:r>
            <a:r>
              <a:rPr sz="886" spc="-34" dirty="0">
                <a:latin typeface="Cambria"/>
                <a:cs typeface="Cambria"/>
              </a:rPr>
              <a:t>-</a:t>
            </a:r>
            <a:endParaRPr sz="886">
              <a:latin typeface="Cambria"/>
              <a:cs typeface="Cambria"/>
            </a:endParaRPr>
          </a:p>
          <a:p>
            <a:pPr marL="32469">
              <a:spcBef>
                <a:spcPts val="532"/>
              </a:spcBef>
            </a:pPr>
            <a:r>
              <a:rPr sz="886" spc="-7" dirty="0">
                <a:latin typeface="Cambria"/>
                <a:cs typeface="Cambria"/>
              </a:rPr>
              <a:t>-</a:t>
            </a:r>
            <a:r>
              <a:rPr sz="886" spc="-17" dirty="0">
                <a:latin typeface="Cambria"/>
                <a:cs typeface="Cambria"/>
              </a:rPr>
              <a:t>-</a:t>
            </a:r>
            <a:r>
              <a:rPr sz="886" spc="-34" dirty="0">
                <a:latin typeface="Cambria"/>
                <a:cs typeface="Cambria"/>
              </a:rPr>
              <a:t>-</a:t>
            </a:r>
            <a:endParaRPr sz="886">
              <a:latin typeface="Cambria"/>
              <a:cs typeface="Cambria"/>
            </a:endParaRPr>
          </a:p>
          <a:p>
            <a:pPr marL="39396">
              <a:spcBef>
                <a:spcPts val="528"/>
              </a:spcBef>
            </a:pPr>
            <a:r>
              <a:rPr sz="886" spc="-7" dirty="0">
                <a:latin typeface="Cambria"/>
                <a:cs typeface="Cambria"/>
              </a:rPr>
              <a:t>-</a:t>
            </a:r>
            <a:r>
              <a:rPr sz="886" spc="-34" dirty="0">
                <a:latin typeface="Cambria"/>
                <a:cs typeface="Cambria"/>
              </a:rPr>
              <a:t>-</a:t>
            </a:r>
            <a:endParaRPr sz="886">
              <a:latin typeface="Cambria"/>
              <a:cs typeface="Cambria"/>
            </a:endParaRPr>
          </a:p>
          <a:p>
            <a:pPr marL="19049">
              <a:spcBef>
                <a:spcPts val="528"/>
              </a:spcBef>
            </a:pPr>
            <a:r>
              <a:rPr sz="886" spc="-17" dirty="0">
                <a:latin typeface="Cambria"/>
                <a:cs typeface="Cambria"/>
              </a:rPr>
              <a:t>-</a:t>
            </a:r>
            <a:r>
              <a:rPr sz="886" spc="-34" dirty="0">
                <a:latin typeface="Cambria"/>
                <a:cs typeface="Cambria"/>
              </a:rPr>
              <a:t>-</a:t>
            </a:r>
            <a:endParaRPr sz="886">
              <a:latin typeface="Cambria"/>
              <a:cs typeface="Cambria"/>
            </a:endParaRPr>
          </a:p>
        </p:txBody>
      </p:sp>
      <p:sp>
        <p:nvSpPr>
          <p:cNvPr id="16" name="object 16"/>
          <p:cNvSpPr/>
          <p:nvPr/>
        </p:nvSpPr>
        <p:spPr>
          <a:xfrm>
            <a:off x="6786307" y="2335049"/>
            <a:ext cx="273194" cy="1420091"/>
          </a:xfrm>
          <a:custGeom>
            <a:avLst/>
            <a:gdLst/>
            <a:ahLst/>
            <a:cxnLst/>
            <a:rect l="l" t="t" r="r" b="b"/>
            <a:pathLst>
              <a:path w="400684" h="2082800">
                <a:moveTo>
                  <a:pt x="400154" y="0"/>
                </a:moveTo>
                <a:lnTo>
                  <a:pt x="0" y="0"/>
                </a:lnTo>
                <a:lnTo>
                  <a:pt x="0" y="2082692"/>
                </a:lnTo>
                <a:lnTo>
                  <a:pt x="400154" y="2082692"/>
                </a:lnTo>
                <a:lnTo>
                  <a:pt x="400154" y="0"/>
                </a:lnTo>
                <a:close/>
              </a:path>
            </a:pathLst>
          </a:custGeom>
          <a:solidFill>
            <a:srgbClr val="FFFFFF"/>
          </a:solidFill>
        </p:spPr>
        <p:txBody>
          <a:bodyPr wrap="square" lIns="0" tIns="0" rIns="0" bIns="0" rtlCol="0"/>
          <a:lstStyle/>
          <a:p>
            <a:endParaRPr sz="545"/>
          </a:p>
        </p:txBody>
      </p:sp>
      <p:sp>
        <p:nvSpPr>
          <p:cNvPr id="17" name="object 17"/>
          <p:cNvSpPr txBox="1"/>
          <p:nvPr/>
        </p:nvSpPr>
        <p:spPr>
          <a:xfrm>
            <a:off x="4910958" y="2467695"/>
            <a:ext cx="2083377" cy="814401"/>
          </a:xfrm>
          <a:prstGeom prst="rect">
            <a:avLst/>
          </a:prstGeom>
        </p:spPr>
        <p:txBody>
          <a:bodyPr vert="horz" wrap="square" lIns="0" tIns="75767" rIns="0" bIns="0" rtlCol="0">
            <a:spAutoFit/>
          </a:bodyPr>
          <a:lstStyle/>
          <a:p>
            <a:pPr marL="144163" marR="34201" indent="-144163" algn="r">
              <a:spcBef>
                <a:spcPts val="597"/>
              </a:spcBef>
              <a:buAutoNum type="arabicPeriod"/>
              <a:tabLst>
                <a:tab pos="144163" algn="l"/>
              </a:tabLst>
            </a:pPr>
            <a:r>
              <a:rPr sz="886" spc="-7" dirty="0">
                <a:latin typeface="Cambria"/>
                <a:cs typeface="Cambria"/>
              </a:rPr>
              <a:t>Create</a:t>
            </a:r>
            <a:r>
              <a:rPr sz="886" dirty="0">
                <a:latin typeface="Cambria"/>
                <a:cs typeface="Cambria"/>
              </a:rPr>
              <a:t> an</a:t>
            </a:r>
            <a:r>
              <a:rPr sz="886" spc="7" dirty="0">
                <a:latin typeface="Cambria"/>
                <a:cs typeface="Cambria"/>
              </a:rPr>
              <a:t> </a:t>
            </a:r>
            <a:r>
              <a:rPr sz="886" dirty="0">
                <a:latin typeface="Cambria"/>
                <a:cs typeface="Cambria"/>
              </a:rPr>
              <a:t>ecoer</a:t>
            </a:r>
            <a:r>
              <a:rPr sz="886" spc="-7" dirty="0">
                <a:latin typeface="Cambria"/>
                <a:cs typeface="Cambria"/>
              </a:rPr>
              <a:t> accoun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dirty="0">
                <a:latin typeface="Cambria"/>
                <a:cs typeface="Cambria"/>
              </a:rPr>
              <a:t>-</a:t>
            </a:r>
            <a:r>
              <a:rPr sz="886" spc="143" dirty="0">
                <a:latin typeface="Cambria"/>
                <a:cs typeface="Cambria"/>
              </a:rPr>
              <a:t>  </a:t>
            </a:r>
            <a:r>
              <a:rPr sz="1330" spc="-51" baseline="2136" dirty="0">
                <a:latin typeface="Cambria"/>
                <a:cs typeface="Cambria"/>
              </a:rPr>
              <a:t>2</a:t>
            </a:r>
            <a:endParaRPr sz="1330" baseline="2136">
              <a:latin typeface="Cambria"/>
              <a:cs typeface="Cambria"/>
            </a:endParaRPr>
          </a:p>
          <a:p>
            <a:pPr marL="144163" marR="34201" indent="-144163" algn="r">
              <a:spcBef>
                <a:spcPts val="532"/>
              </a:spcBef>
              <a:buAutoNum type="arabicPeriod"/>
              <a:tabLst>
                <a:tab pos="144163" algn="l"/>
                <a:tab pos="1971959" algn="l"/>
              </a:tabLst>
            </a:pPr>
            <a:r>
              <a:rPr sz="886" dirty="0">
                <a:latin typeface="Cambria"/>
                <a:cs typeface="Cambria"/>
              </a:rPr>
              <a:t>App</a:t>
            </a:r>
            <a:r>
              <a:rPr sz="886" spc="85" dirty="0">
                <a:latin typeface="Cambria"/>
                <a:cs typeface="Cambria"/>
              </a:rPr>
              <a:t> </a:t>
            </a:r>
            <a:r>
              <a:rPr sz="886" spc="-14" dirty="0">
                <a:latin typeface="Cambria"/>
                <a:cs typeface="Cambria"/>
              </a:rPr>
              <a:t>Layou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34" dirty="0">
                <a:latin typeface="Cambria"/>
                <a:cs typeface="Cambria"/>
              </a:rPr>
              <a:t>-</a:t>
            </a:r>
            <a:r>
              <a:rPr sz="886" dirty="0">
                <a:latin typeface="Cambria"/>
                <a:cs typeface="Cambria"/>
              </a:rPr>
              <a:t>	</a:t>
            </a:r>
            <a:r>
              <a:rPr sz="1330" spc="-51" baseline="2136" dirty="0">
                <a:latin typeface="Cambria"/>
                <a:cs typeface="Cambria"/>
              </a:rPr>
              <a:t>4</a:t>
            </a:r>
            <a:endParaRPr sz="1330" baseline="2136">
              <a:latin typeface="Cambria"/>
              <a:cs typeface="Cambria"/>
            </a:endParaRPr>
          </a:p>
          <a:p>
            <a:pPr marR="34201" algn="r">
              <a:spcBef>
                <a:spcPts val="487"/>
              </a:spcBef>
            </a:pPr>
            <a:r>
              <a:rPr sz="886" spc="-34" dirty="0">
                <a:latin typeface="Cambria"/>
                <a:cs typeface="Cambria"/>
              </a:rPr>
              <a:t>6</a:t>
            </a:r>
            <a:endParaRPr sz="886">
              <a:latin typeface="Cambria"/>
              <a:cs typeface="Cambria"/>
            </a:endParaRPr>
          </a:p>
          <a:p>
            <a:pPr marR="3464" algn="r">
              <a:spcBef>
                <a:spcPts val="528"/>
              </a:spcBef>
            </a:pPr>
            <a:r>
              <a:rPr sz="886" spc="-17" dirty="0">
                <a:latin typeface="Cambria"/>
                <a:cs typeface="Cambria"/>
              </a:rPr>
              <a:t>11</a:t>
            </a:r>
            <a:endParaRPr sz="886">
              <a:latin typeface="Cambria"/>
              <a:cs typeface="Cambria"/>
            </a:endParaRPr>
          </a:p>
        </p:txBody>
      </p:sp>
      <p:sp>
        <p:nvSpPr>
          <p:cNvPr id="18" name="object 18"/>
          <p:cNvSpPr txBox="1"/>
          <p:nvPr/>
        </p:nvSpPr>
        <p:spPr>
          <a:xfrm>
            <a:off x="4910958" y="3276823"/>
            <a:ext cx="2083377" cy="413522"/>
          </a:xfrm>
          <a:prstGeom prst="rect">
            <a:avLst/>
          </a:prstGeom>
        </p:spPr>
        <p:txBody>
          <a:bodyPr vert="horz" wrap="square" lIns="0" tIns="75767" rIns="0" bIns="0" rtlCol="0">
            <a:spAutoFit/>
          </a:bodyPr>
          <a:lstStyle/>
          <a:p>
            <a:pPr marL="152821" indent="-144163">
              <a:spcBef>
                <a:spcPts val="597"/>
              </a:spcBef>
              <a:buAutoNum type="arabicPeriod" startAt="5"/>
              <a:tabLst>
                <a:tab pos="152821" algn="l"/>
              </a:tabLst>
            </a:pPr>
            <a:r>
              <a:rPr sz="886" spc="-7" dirty="0">
                <a:latin typeface="Cambria"/>
                <a:cs typeface="Cambria"/>
              </a:rPr>
              <a:t>Trouble</a:t>
            </a:r>
            <a:r>
              <a:rPr sz="886" spc="-14" dirty="0">
                <a:latin typeface="Cambria"/>
                <a:cs typeface="Cambria"/>
              </a:rPr>
              <a:t> </a:t>
            </a:r>
            <a:r>
              <a:rPr sz="886" dirty="0">
                <a:latin typeface="Cambria"/>
                <a:cs typeface="Cambria"/>
              </a:rPr>
              <a:t>shooting</a:t>
            </a:r>
            <a:r>
              <a:rPr sz="886" spc="177" dirty="0">
                <a:latin typeface="Cambria"/>
                <a:cs typeface="Cambria"/>
              </a:rPr>
              <a:t> </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spc="-7" dirty="0">
                <a:latin typeface="Cambria"/>
                <a:cs typeface="Cambria"/>
              </a:rPr>
              <a:t>-</a:t>
            </a:r>
            <a:r>
              <a:rPr sz="886" spc="-20" dirty="0">
                <a:latin typeface="Cambria"/>
                <a:cs typeface="Cambria"/>
              </a:rPr>
              <a:t>-</a:t>
            </a:r>
            <a:r>
              <a:rPr sz="886" dirty="0">
                <a:latin typeface="Cambria"/>
                <a:cs typeface="Cambria"/>
              </a:rPr>
              <a:t>-</a:t>
            </a:r>
            <a:r>
              <a:rPr sz="886" spc="99" dirty="0">
                <a:latin typeface="Cambria"/>
                <a:cs typeface="Cambria"/>
              </a:rPr>
              <a:t>  </a:t>
            </a:r>
            <a:r>
              <a:rPr sz="1330" spc="-25" baseline="2136" dirty="0">
                <a:latin typeface="Cambria"/>
                <a:cs typeface="Cambria"/>
              </a:rPr>
              <a:t>14</a:t>
            </a:r>
            <a:endParaRPr sz="1330" baseline="2136">
              <a:latin typeface="Cambria"/>
              <a:cs typeface="Cambria"/>
            </a:endParaRPr>
          </a:p>
          <a:p>
            <a:pPr marL="152821" indent="-144163">
              <a:spcBef>
                <a:spcPts val="528"/>
              </a:spcBef>
              <a:buAutoNum type="arabicPeriod" startAt="5"/>
              <a:tabLst>
                <a:tab pos="152821" algn="l"/>
                <a:tab pos="1949014" algn="l"/>
              </a:tabLst>
            </a:pPr>
            <a:r>
              <a:rPr sz="886" spc="-7" dirty="0">
                <a:latin typeface="Cambria"/>
                <a:cs typeface="Cambria"/>
              </a:rPr>
              <a:t>Technical</a:t>
            </a:r>
            <a:r>
              <a:rPr sz="886" spc="7" dirty="0">
                <a:latin typeface="Cambria"/>
                <a:cs typeface="Cambria"/>
              </a:rPr>
              <a:t> </a:t>
            </a:r>
            <a:r>
              <a:rPr sz="886" spc="-7" dirty="0">
                <a:latin typeface="Cambria"/>
                <a:cs typeface="Cambria"/>
              </a:rPr>
              <a:t>Manuals------</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17" dirty="0">
                <a:latin typeface="Cambria"/>
                <a:cs typeface="Cambria"/>
              </a:rPr>
              <a:t>-</a:t>
            </a:r>
            <a:r>
              <a:rPr sz="886" spc="-7" dirty="0">
                <a:latin typeface="Cambria"/>
                <a:cs typeface="Cambria"/>
              </a:rPr>
              <a:t>-</a:t>
            </a:r>
            <a:r>
              <a:rPr sz="886" spc="-34" dirty="0">
                <a:latin typeface="Cambria"/>
                <a:cs typeface="Cambria"/>
              </a:rPr>
              <a:t>-</a:t>
            </a:r>
            <a:r>
              <a:rPr sz="886" dirty="0">
                <a:latin typeface="Cambria"/>
                <a:cs typeface="Cambria"/>
              </a:rPr>
              <a:t>	</a:t>
            </a:r>
            <a:r>
              <a:rPr sz="1330" spc="-25" baseline="2136" dirty="0">
                <a:latin typeface="Cambria"/>
                <a:cs typeface="Cambria"/>
              </a:rPr>
              <a:t>15</a:t>
            </a:r>
            <a:endParaRPr sz="1330" baseline="2136">
              <a:latin typeface="Cambria"/>
              <a:cs typeface="Cambria"/>
            </a:endParaRPr>
          </a:p>
        </p:txBody>
      </p:sp>
      <p:pic>
        <p:nvPicPr>
          <p:cNvPr id="19" name="object 19"/>
          <p:cNvPicPr/>
          <p:nvPr/>
        </p:nvPicPr>
        <p:blipFill>
          <a:blip r:embed="rId6" cstate="print"/>
          <a:stretch>
            <a:fillRect/>
          </a:stretch>
        </p:blipFill>
        <p:spPr>
          <a:xfrm>
            <a:off x="5725003" y="3789413"/>
            <a:ext cx="1155595" cy="1582924"/>
          </a:xfrm>
          <a:prstGeom prst="rect">
            <a:avLst/>
          </a:prstGeom>
        </p:spPr>
      </p:pic>
      <p:sp>
        <p:nvSpPr>
          <p:cNvPr id="20" name="object 20"/>
          <p:cNvSpPr txBox="1"/>
          <p:nvPr/>
        </p:nvSpPr>
        <p:spPr>
          <a:xfrm>
            <a:off x="2315117" y="6670809"/>
            <a:ext cx="1831831" cy="150321"/>
          </a:xfrm>
          <a:prstGeom prst="rect">
            <a:avLst/>
          </a:prstGeom>
        </p:spPr>
        <p:txBody>
          <a:bodyPr vert="horz" wrap="square" lIns="0" tIns="8659" rIns="0" bIns="0" rtlCol="0">
            <a:spAutoFit/>
          </a:bodyPr>
          <a:lstStyle/>
          <a:p>
            <a:pPr marL="8658">
              <a:spcBef>
                <a:spcPts val="68"/>
              </a:spcBef>
            </a:pPr>
            <a:r>
              <a:rPr sz="920" dirty="0">
                <a:solidFill>
                  <a:srgbClr val="444444"/>
                </a:solidFill>
                <a:latin typeface="Arial"/>
                <a:cs typeface="Arial"/>
              </a:rPr>
              <a:t>Making</a:t>
            </a:r>
            <a:r>
              <a:rPr sz="920" spc="55" dirty="0">
                <a:solidFill>
                  <a:srgbClr val="444444"/>
                </a:solidFill>
                <a:latin typeface="Arial"/>
                <a:cs typeface="Arial"/>
              </a:rPr>
              <a:t> </a:t>
            </a:r>
            <a:r>
              <a:rPr sz="920" dirty="0">
                <a:solidFill>
                  <a:srgbClr val="444444"/>
                </a:solidFill>
                <a:latin typeface="Arial"/>
                <a:cs typeface="Arial"/>
              </a:rPr>
              <a:t>your</a:t>
            </a:r>
            <a:r>
              <a:rPr sz="920" spc="55" dirty="0">
                <a:solidFill>
                  <a:srgbClr val="444444"/>
                </a:solidFill>
                <a:latin typeface="Arial"/>
                <a:cs typeface="Arial"/>
              </a:rPr>
              <a:t> </a:t>
            </a:r>
            <a:r>
              <a:rPr sz="920" dirty="0">
                <a:solidFill>
                  <a:srgbClr val="444444"/>
                </a:solidFill>
                <a:latin typeface="Arial"/>
                <a:cs typeface="Arial"/>
              </a:rPr>
              <a:t>home</a:t>
            </a:r>
            <a:r>
              <a:rPr sz="920" spc="58" dirty="0">
                <a:solidFill>
                  <a:srgbClr val="444444"/>
                </a:solidFill>
                <a:latin typeface="Arial"/>
                <a:cs typeface="Arial"/>
              </a:rPr>
              <a:t> </a:t>
            </a:r>
            <a:r>
              <a:rPr sz="920" dirty="0">
                <a:solidFill>
                  <a:srgbClr val="444444"/>
                </a:solidFill>
                <a:latin typeface="Arial"/>
                <a:cs typeface="Arial"/>
              </a:rPr>
              <a:t>Green</a:t>
            </a:r>
            <a:r>
              <a:rPr sz="920" spc="55" dirty="0">
                <a:solidFill>
                  <a:srgbClr val="444444"/>
                </a:solidFill>
                <a:latin typeface="Arial"/>
                <a:cs typeface="Arial"/>
              </a:rPr>
              <a:t> </a:t>
            </a:r>
            <a:r>
              <a:rPr sz="920" dirty="0">
                <a:solidFill>
                  <a:srgbClr val="444444"/>
                </a:solidFill>
                <a:latin typeface="Arial"/>
                <a:cs typeface="Arial"/>
              </a:rPr>
              <a:t>&amp;</a:t>
            </a:r>
            <a:r>
              <a:rPr sz="920" spc="55" dirty="0">
                <a:solidFill>
                  <a:srgbClr val="444444"/>
                </a:solidFill>
                <a:latin typeface="Arial"/>
                <a:cs typeface="Arial"/>
              </a:rPr>
              <a:t> </a:t>
            </a:r>
            <a:r>
              <a:rPr sz="920" spc="-14" dirty="0">
                <a:solidFill>
                  <a:srgbClr val="444444"/>
                </a:solidFill>
                <a:latin typeface="Arial"/>
                <a:cs typeface="Arial"/>
              </a:rPr>
              <a:t>Smart</a:t>
            </a:r>
            <a:endParaRPr sz="920">
              <a:latin typeface="Arial"/>
              <a:cs typeface="Aria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94904"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2/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5" name="object 5"/>
          <p:cNvSpPr txBox="1"/>
          <p:nvPr/>
        </p:nvSpPr>
        <p:spPr>
          <a:xfrm>
            <a:off x="2933277" y="883416"/>
            <a:ext cx="4038600" cy="316457"/>
          </a:xfrm>
          <a:prstGeom prst="rect">
            <a:avLst/>
          </a:prstGeom>
          <a:ln w="8827">
            <a:solidFill>
              <a:srgbClr val="000000"/>
            </a:solidFill>
          </a:ln>
        </p:spPr>
        <p:txBody>
          <a:bodyPr vert="horz" wrap="square" lIns="0" tIns="32472" rIns="0" bIns="0" rtlCol="0">
            <a:spAutoFit/>
          </a:bodyPr>
          <a:lstStyle/>
          <a:p>
            <a:pPr marL="59743" marR="52383">
              <a:lnSpc>
                <a:spcPct val="100699"/>
              </a:lnSpc>
              <a:spcBef>
                <a:spcPts val="256"/>
              </a:spcBef>
            </a:pPr>
            <a:r>
              <a:rPr sz="989" b="1" dirty="0">
                <a:latin typeface="Times"/>
                <a:cs typeface="Times"/>
              </a:rPr>
              <a:t>Step1.</a:t>
            </a:r>
            <a:r>
              <a:rPr sz="989" b="1" spc="55" dirty="0">
                <a:latin typeface="Times"/>
                <a:cs typeface="Times"/>
              </a:rPr>
              <a:t> </a:t>
            </a:r>
            <a:r>
              <a:rPr sz="886" dirty="0">
                <a:latin typeface="Times New Roman"/>
                <a:cs typeface="Times New Roman"/>
              </a:rPr>
              <a:t>Touch</a:t>
            </a:r>
            <a:r>
              <a:rPr sz="886" spc="41" dirty="0">
                <a:latin typeface="Times New Roman"/>
                <a:cs typeface="Times New Roman"/>
              </a:rPr>
              <a:t> </a:t>
            </a:r>
            <a:r>
              <a:rPr sz="886" dirty="0">
                <a:latin typeface="Times New Roman"/>
                <a:cs typeface="Times New Roman"/>
              </a:rPr>
              <a:t>“</a:t>
            </a:r>
            <a:r>
              <a:rPr sz="886" b="1" dirty="0">
                <a:latin typeface="Times"/>
                <a:cs typeface="Times"/>
              </a:rPr>
              <a:t>Create</a:t>
            </a:r>
            <a:r>
              <a:rPr sz="886" b="1" spc="31" dirty="0">
                <a:latin typeface="Times"/>
                <a:cs typeface="Times"/>
              </a:rPr>
              <a:t> </a:t>
            </a:r>
            <a:r>
              <a:rPr sz="886" b="1" dirty="0">
                <a:latin typeface="Times"/>
                <a:cs typeface="Times"/>
              </a:rPr>
              <a:t>an</a:t>
            </a:r>
            <a:r>
              <a:rPr sz="886" b="1" spc="27" dirty="0">
                <a:latin typeface="Times"/>
                <a:cs typeface="Times"/>
              </a:rPr>
              <a:t> </a:t>
            </a:r>
            <a:r>
              <a:rPr sz="886" b="1" dirty="0">
                <a:latin typeface="Times"/>
                <a:cs typeface="Times"/>
              </a:rPr>
              <a:t>ecoer</a:t>
            </a:r>
            <a:r>
              <a:rPr sz="886" b="1" spc="17" dirty="0">
                <a:latin typeface="Times"/>
                <a:cs typeface="Times"/>
              </a:rPr>
              <a:t> </a:t>
            </a:r>
            <a:r>
              <a:rPr sz="886" b="1" dirty="0">
                <a:latin typeface="Times"/>
                <a:cs typeface="Times"/>
              </a:rPr>
              <a:t>account</a:t>
            </a:r>
            <a:r>
              <a:rPr sz="886" dirty="0">
                <a:latin typeface="Times New Roman"/>
                <a:cs typeface="Times New Roman"/>
              </a:rPr>
              <a:t>”</a:t>
            </a:r>
            <a:r>
              <a:rPr sz="886" spc="34" dirty="0">
                <a:latin typeface="Times New Roman"/>
                <a:cs typeface="Times New Roman"/>
              </a:rPr>
              <a:t> </a:t>
            </a:r>
            <a:r>
              <a:rPr sz="886" dirty="0">
                <a:latin typeface="Times New Roman"/>
                <a:cs typeface="Times New Roman"/>
              </a:rPr>
              <a:t>to</a:t>
            </a:r>
            <a:r>
              <a:rPr sz="886" spc="34" dirty="0">
                <a:latin typeface="Times New Roman"/>
                <a:cs typeface="Times New Roman"/>
              </a:rPr>
              <a:t> </a:t>
            </a:r>
            <a:r>
              <a:rPr sz="886" dirty="0">
                <a:latin typeface="Times New Roman"/>
                <a:cs typeface="Times New Roman"/>
              </a:rPr>
              <a:t>sign</a:t>
            </a:r>
            <a:r>
              <a:rPr sz="886" spc="27" dirty="0">
                <a:latin typeface="Times New Roman"/>
                <a:cs typeface="Times New Roman"/>
              </a:rPr>
              <a:t> </a:t>
            </a:r>
            <a:r>
              <a:rPr sz="886" dirty="0">
                <a:latin typeface="Times New Roman"/>
                <a:cs typeface="Times New Roman"/>
              </a:rPr>
              <a:t>up</a:t>
            </a:r>
            <a:r>
              <a:rPr sz="886" spc="34" dirty="0">
                <a:latin typeface="Times New Roman"/>
                <a:cs typeface="Times New Roman"/>
              </a:rPr>
              <a:t> </a:t>
            </a:r>
            <a:r>
              <a:rPr sz="886" dirty="0">
                <a:latin typeface="Times New Roman"/>
                <a:cs typeface="Times New Roman"/>
              </a:rPr>
              <a:t>with</a:t>
            </a:r>
            <a:r>
              <a:rPr sz="886" spc="34" dirty="0">
                <a:latin typeface="Times New Roman"/>
                <a:cs typeface="Times New Roman"/>
              </a:rPr>
              <a:t> </a:t>
            </a:r>
            <a:r>
              <a:rPr sz="886" dirty="0">
                <a:latin typeface="Times New Roman"/>
                <a:cs typeface="Times New Roman"/>
              </a:rPr>
              <a:t>your</a:t>
            </a:r>
            <a:r>
              <a:rPr sz="886" spc="31" dirty="0">
                <a:latin typeface="Times New Roman"/>
                <a:cs typeface="Times New Roman"/>
              </a:rPr>
              <a:t> </a:t>
            </a:r>
            <a:r>
              <a:rPr sz="886" dirty="0">
                <a:latin typeface="Times New Roman"/>
                <a:cs typeface="Times New Roman"/>
              </a:rPr>
              <a:t>email</a:t>
            </a:r>
            <a:r>
              <a:rPr sz="886" spc="34" dirty="0">
                <a:latin typeface="Times New Roman"/>
                <a:cs typeface="Times New Roman"/>
              </a:rPr>
              <a:t> </a:t>
            </a:r>
            <a:r>
              <a:rPr sz="886" dirty="0">
                <a:latin typeface="Times New Roman"/>
                <a:cs typeface="Times New Roman"/>
              </a:rPr>
              <a:t>address.</a:t>
            </a:r>
            <a:r>
              <a:rPr sz="886" spc="31" dirty="0">
                <a:latin typeface="Times New Roman"/>
                <a:cs typeface="Times New Roman"/>
              </a:rPr>
              <a:t> </a:t>
            </a:r>
            <a:r>
              <a:rPr sz="886" spc="-7" dirty="0">
                <a:latin typeface="Times New Roman"/>
                <a:cs typeface="Times New Roman"/>
              </a:rPr>
              <a:t>Initial </a:t>
            </a:r>
            <a:r>
              <a:rPr sz="886" dirty="0">
                <a:latin typeface="Times New Roman"/>
                <a:cs typeface="Times New Roman"/>
              </a:rPr>
              <a:t>password</a:t>
            </a:r>
            <a:r>
              <a:rPr sz="886" spc="-20" dirty="0">
                <a:latin typeface="Times New Roman"/>
                <a:cs typeface="Times New Roman"/>
              </a:rPr>
              <a:t> </a:t>
            </a:r>
            <a:r>
              <a:rPr sz="886" dirty="0">
                <a:latin typeface="Times New Roman"/>
                <a:cs typeface="Times New Roman"/>
              </a:rPr>
              <a:t>will</a:t>
            </a:r>
            <a:r>
              <a:rPr sz="886" spc="-20" dirty="0">
                <a:latin typeface="Times New Roman"/>
                <a:cs typeface="Times New Roman"/>
              </a:rPr>
              <a:t> </a:t>
            </a:r>
            <a:r>
              <a:rPr sz="886" dirty="0">
                <a:latin typeface="Times New Roman"/>
                <a:cs typeface="Times New Roman"/>
              </a:rPr>
              <a:t>be</a:t>
            </a:r>
            <a:r>
              <a:rPr sz="886" spc="-10" dirty="0">
                <a:latin typeface="Times New Roman"/>
                <a:cs typeface="Times New Roman"/>
              </a:rPr>
              <a:t> </a:t>
            </a:r>
            <a:r>
              <a:rPr sz="886" dirty="0">
                <a:latin typeface="Times New Roman"/>
                <a:cs typeface="Times New Roman"/>
              </a:rPr>
              <a:t>sent</a:t>
            </a:r>
            <a:r>
              <a:rPr sz="886" spc="-14" dirty="0">
                <a:latin typeface="Times New Roman"/>
                <a:cs typeface="Times New Roman"/>
              </a:rPr>
              <a:t> </a:t>
            </a:r>
            <a:r>
              <a:rPr sz="886" dirty="0">
                <a:latin typeface="Times New Roman"/>
                <a:cs typeface="Times New Roman"/>
              </a:rPr>
              <a:t>to</a:t>
            </a:r>
            <a:r>
              <a:rPr sz="886" spc="-20" dirty="0">
                <a:latin typeface="Times New Roman"/>
                <a:cs typeface="Times New Roman"/>
              </a:rPr>
              <a:t> </a:t>
            </a:r>
            <a:r>
              <a:rPr sz="886" dirty="0">
                <a:latin typeface="Times New Roman"/>
                <a:cs typeface="Times New Roman"/>
              </a:rPr>
              <a:t>your</a:t>
            </a:r>
            <a:r>
              <a:rPr sz="886" spc="-10" dirty="0">
                <a:latin typeface="Times New Roman"/>
                <a:cs typeface="Times New Roman"/>
              </a:rPr>
              <a:t> </a:t>
            </a:r>
            <a:r>
              <a:rPr sz="886" dirty="0">
                <a:latin typeface="Times New Roman"/>
                <a:cs typeface="Times New Roman"/>
              </a:rPr>
              <a:t>mailbox</a:t>
            </a:r>
            <a:r>
              <a:rPr sz="886" spc="-7" dirty="0">
                <a:latin typeface="Times New Roman"/>
                <a:cs typeface="Times New Roman"/>
              </a:rPr>
              <a:t> </a:t>
            </a:r>
            <a:r>
              <a:rPr sz="886" dirty="0">
                <a:latin typeface="Times New Roman"/>
                <a:cs typeface="Times New Roman"/>
              </a:rPr>
              <a:t>by</a:t>
            </a:r>
            <a:r>
              <a:rPr sz="886" spc="-20" dirty="0">
                <a:latin typeface="Times New Roman"/>
                <a:cs typeface="Times New Roman"/>
              </a:rPr>
              <a:t> </a:t>
            </a:r>
            <a:r>
              <a:rPr sz="886" dirty="0">
                <a:latin typeface="Times New Roman"/>
                <a:cs typeface="Times New Roman"/>
              </a:rPr>
              <a:t>Ecoer</a:t>
            </a:r>
            <a:r>
              <a:rPr sz="886" spc="-17" dirty="0">
                <a:latin typeface="Times New Roman"/>
                <a:cs typeface="Times New Roman"/>
              </a:rPr>
              <a:t> </a:t>
            </a:r>
            <a:r>
              <a:rPr sz="886" spc="-14" dirty="0">
                <a:latin typeface="Times New Roman"/>
                <a:cs typeface="Times New Roman"/>
              </a:rPr>
              <a:t>Inc.</a:t>
            </a:r>
            <a:endParaRPr sz="886">
              <a:latin typeface="Times New Roman"/>
              <a:cs typeface="Times New Roman"/>
            </a:endParaRPr>
          </a:p>
        </p:txBody>
      </p:sp>
      <p:sp>
        <p:nvSpPr>
          <p:cNvPr id="6" name="object 6"/>
          <p:cNvSpPr txBox="1"/>
          <p:nvPr/>
        </p:nvSpPr>
        <p:spPr>
          <a:xfrm>
            <a:off x="2933277" y="3555730"/>
            <a:ext cx="4037734" cy="310581"/>
          </a:xfrm>
          <a:prstGeom prst="rect">
            <a:avLst/>
          </a:prstGeom>
          <a:ln w="8827">
            <a:solidFill>
              <a:srgbClr val="000000"/>
            </a:solidFill>
          </a:ln>
        </p:spPr>
        <p:txBody>
          <a:bodyPr vert="horz" wrap="square" lIns="0" tIns="26843" rIns="0" bIns="0" rtlCol="0">
            <a:spAutoFit/>
          </a:bodyPr>
          <a:lstStyle/>
          <a:p>
            <a:pPr marL="58445" marR="49786">
              <a:lnSpc>
                <a:spcPct val="100699"/>
              </a:lnSpc>
              <a:spcBef>
                <a:spcPts val="211"/>
              </a:spcBef>
            </a:pPr>
            <a:r>
              <a:rPr sz="989" b="1" dirty="0">
                <a:latin typeface="Times"/>
                <a:cs typeface="Times"/>
              </a:rPr>
              <a:t>Step2.</a:t>
            </a:r>
            <a:r>
              <a:rPr sz="989" b="1" spc="167" dirty="0">
                <a:latin typeface="Times"/>
                <a:cs typeface="Times"/>
              </a:rPr>
              <a:t> </a:t>
            </a:r>
            <a:r>
              <a:rPr sz="886" dirty="0">
                <a:latin typeface="Times New Roman"/>
                <a:cs typeface="Times New Roman"/>
              </a:rPr>
              <a:t>Touch</a:t>
            </a:r>
            <a:r>
              <a:rPr sz="886" spc="147" dirty="0">
                <a:latin typeface="Times New Roman"/>
                <a:cs typeface="Times New Roman"/>
              </a:rPr>
              <a:t> </a:t>
            </a:r>
            <a:r>
              <a:rPr sz="886" dirty="0">
                <a:latin typeface="Times New Roman"/>
                <a:cs typeface="Times New Roman"/>
              </a:rPr>
              <a:t>“</a:t>
            </a:r>
            <a:r>
              <a:rPr sz="886" b="1" dirty="0">
                <a:latin typeface="Times"/>
                <a:cs typeface="Times"/>
              </a:rPr>
              <a:t>Go</a:t>
            </a:r>
            <a:r>
              <a:rPr sz="886" b="1" spc="143" dirty="0">
                <a:latin typeface="Times"/>
                <a:cs typeface="Times"/>
              </a:rPr>
              <a:t> </a:t>
            </a:r>
            <a:r>
              <a:rPr sz="886" b="1" dirty="0">
                <a:latin typeface="Times"/>
                <a:cs typeface="Times"/>
              </a:rPr>
              <a:t>to</a:t>
            </a:r>
            <a:r>
              <a:rPr sz="886" b="1" spc="136" dirty="0">
                <a:latin typeface="Times"/>
                <a:cs typeface="Times"/>
              </a:rPr>
              <a:t> </a:t>
            </a:r>
            <a:r>
              <a:rPr sz="886" b="1" dirty="0">
                <a:latin typeface="Times"/>
                <a:cs typeface="Times"/>
              </a:rPr>
              <a:t>the</a:t>
            </a:r>
            <a:r>
              <a:rPr sz="886" b="1" spc="139" dirty="0">
                <a:latin typeface="Times"/>
                <a:cs typeface="Times"/>
              </a:rPr>
              <a:t> </a:t>
            </a:r>
            <a:r>
              <a:rPr sz="886" b="1" dirty="0">
                <a:latin typeface="Times"/>
                <a:cs typeface="Times"/>
              </a:rPr>
              <a:t>sign</a:t>
            </a:r>
            <a:r>
              <a:rPr sz="886" b="1" spc="133" dirty="0">
                <a:latin typeface="Times"/>
                <a:cs typeface="Times"/>
              </a:rPr>
              <a:t> </a:t>
            </a:r>
            <a:r>
              <a:rPr sz="886" b="1" dirty="0">
                <a:latin typeface="Times"/>
                <a:cs typeface="Times"/>
              </a:rPr>
              <a:t>in</a:t>
            </a:r>
            <a:r>
              <a:rPr sz="886" b="1" spc="139" dirty="0">
                <a:latin typeface="Times"/>
                <a:cs typeface="Times"/>
              </a:rPr>
              <a:t> </a:t>
            </a:r>
            <a:r>
              <a:rPr sz="886" b="1" dirty="0">
                <a:latin typeface="Times"/>
                <a:cs typeface="Times"/>
              </a:rPr>
              <a:t>page</a:t>
            </a:r>
            <a:r>
              <a:rPr sz="886" dirty="0">
                <a:latin typeface="Times New Roman"/>
                <a:cs typeface="Times New Roman"/>
              </a:rPr>
              <a:t>”.</a:t>
            </a:r>
            <a:r>
              <a:rPr sz="886" spc="136" dirty="0">
                <a:latin typeface="Times New Roman"/>
                <a:cs typeface="Times New Roman"/>
              </a:rPr>
              <a:t> </a:t>
            </a:r>
            <a:r>
              <a:rPr sz="886" dirty="0">
                <a:latin typeface="Times New Roman"/>
                <a:cs typeface="Times New Roman"/>
              </a:rPr>
              <a:t>Enter</a:t>
            </a:r>
            <a:r>
              <a:rPr sz="886" spc="139" dirty="0">
                <a:latin typeface="Times New Roman"/>
                <a:cs typeface="Times New Roman"/>
              </a:rPr>
              <a:t> </a:t>
            </a:r>
            <a:r>
              <a:rPr sz="886" dirty="0">
                <a:latin typeface="Times New Roman"/>
                <a:cs typeface="Times New Roman"/>
              </a:rPr>
              <a:t>your</a:t>
            </a:r>
            <a:r>
              <a:rPr sz="886" spc="136" dirty="0">
                <a:latin typeface="Times New Roman"/>
                <a:cs typeface="Times New Roman"/>
              </a:rPr>
              <a:t> </a:t>
            </a:r>
            <a:r>
              <a:rPr sz="886" dirty="0">
                <a:latin typeface="Times New Roman"/>
                <a:cs typeface="Times New Roman"/>
              </a:rPr>
              <a:t>email</a:t>
            </a:r>
            <a:r>
              <a:rPr sz="886" spc="143" dirty="0">
                <a:latin typeface="Times New Roman"/>
                <a:cs typeface="Times New Roman"/>
              </a:rPr>
              <a:t> </a:t>
            </a:r>
            <a:r>
              <a:rPr sz="886" dirty="0">
                <a:latin typeface="Times New Roman"/>
                <a:cs typeface="Times New Roman"/>
              </a:rPr>
              <a:t>address</a:t>
            </a:r>
            <a:r>
              <a:rPr sz="886" spc="143" dirty="0">
                <a:latin typeface="Times New Roman"/>
                <a:cs typeface="Times New Roman"/>
              </a:rPr>
              <a:t> </a:t>
            </a:r>
            <a:r>
              <a:rPr sz="886" dirty="0">
                <a:latin typeface="Times New Roman"/>
                <a:cs typeface="Times New Roman"/>
              </a:rPr>
              <a:t>and</a:t>
            </a:r>
            <a:r>
              <a:rPr sz="886" spc="136" dirty="0">
                <a:latin typeface="Times New Roman"/>
                <a:cs typeface="Times New Roman"/>
              </a:rPr>
              <a:t> </a:t>
            </a:r>
            <a:r>
              <a:rPr sz="886" dirty="0">
                <a:latin typeface="Times New Roman"/>
                <a:cs typeface="Times New Roman"/>
              </a:rPr>
              <a:t>the</a:t>
            </a:r>
            <a:r>
              <a:rPr sz="886" spc="136" dirty="0">
                <a:latin typeface="Times New Roman"/>
                <a:cs typeface="Times New Roman"/>
              </a:rPr>
              <a:t> </a:t>
            </a:r>
            <a:r>
              <a:rPr sz="886" spc="-7" dirty="0">
                <a:latin typeface="Times New Roman"/>
                <a:cs typeface="Times New Roman"/>
              </a:rPr>
              <a:t>initial </a:t>
            </a:r>
            <a:r>
              <a:rPr sz="886" dirty="0">
                <a:latin typeface="Times New Roman"/>
                <a:cs typeface="Times New Roman"/>
              </a:rPr>
              <a:t>password</a:t>
            </a:r>
            <a:r>
              <a:rPr sz="886" spc="-20" dirty="0">
                <a:latin typeface="Times New Roman"/>
                <a:cs typeface="Times New Roman"/>
              </a:rPr>
              <a:t> </a:t>
            </a:r>
            <a:r>
              <a:rPr sz="886" dirty="0">
                <a:latin typeface="Times New Roman"/>
                <a:cs typeface="Times New Roman"/>
              </a:rPr>
              <a:t>(</a:t>
            </a:r>
            <a:r>
              <a:rPr sz="886" b="1" dirty="0">
                <a:solidFill>
                  <a:srgbClr val="C00000"/>
                </a:solidFill>
                <a:latin typeface="Times"/>
                <a:cs typeface="Times"/>
              </a:rPr>
              <a:t>Check</a:t>
            </a:r>
            <a:r>
              <a:rPr sz="886" b="1" spc="-17" dirty="0">
                <a:solidFill>
                  <a:srgbClr val="C00000"/>
                </a:solidFill>
                <a:latin typeface="Times"/>
                <a:cs typeface="Times"/>
              </a:rPr>
              <a:t> </a:t>
            </a:r>
            <a:r>
              <a:rPr sz="886" b="1" dirty="0">
                <a:solidFill>
                  <a:srgbClr val="C00000"/>
                </a:solidFill>
                <a:latin typeface="Times"/>
                <a:cs typeface="Times"/>
              </a:rPr>
              <a:t>Inbox</a:t>
            </a:r>
            <a:r>
              <a:rPr sz="886" b="1" spc="-20" dirty="0">
                <a:solidFill>
                  <a:srgbClr val="C00000"/>
                </a:solidFill>
                <a:latin typeface="Times"/>
                <a:cs typeface="Times"/>
              </a:rPr>
              <a:t> </a:t>
            </a:r>
            <a:r>
              <a:rPr sz="886" b="1" dirty="0">
                <a:solidFill>
                  <a:srgbClr val="C00000"/>
                </a:solidFill>
                <a:latin typeface="Times"/>
                <a:cs typeface="Times"/>
              </a:rPr>
              <a:t>and</a:t>
            </a:r>
            <a:r>
              <a:rPr sz="886" b="1" spc="-17" dirty="0">
                <a:solidFill>
                  <a:srgbClr val="C00000"/>
                </a:solidFill>
                <a:latin typeface="Times"/>
                <a:cs typeface="Times"/>
              </a:rPr>
              <a:t> </a:t>
            </a:r>
            <a:r>
              <a:rPr sz="886" b="1" dirty="0">
                <a:solidFill>
                  <a:srgbClr val="C00000"/>
                </a:solidFill>
                <a:latin typeface="Times"/>
                <a:cs typeface="Times"/>
              </a:rPr>
              <a:t>Junk</a:t>
            </a:r>
            <a:r>
              <a:rPr sz="886" b="1" spc="-27" dirty="0">
                <a:solidFill>
                  <a:srgbClr val="C00000"/>
                </a:solidFill>
                <a:latin typeface="Times"/>
                <a:cs typeface="Times"/>
              </a:rPr>
              <a:t> </a:t>
            </a:r>
            <a:r>
              <a:rPr sz="886" b="1" spc="-7" dirty="0">
                <a:solidFill>
                  <a:srgbClr val="C00000"/>
                </a:solidFill>
                <a:latin typeface="Times"/>
                <a:cs typeface="Times"/>
              </a:rPr>
              <a:t>depending</a:t>
            </a:r>
            <a:r>
              <a:rPr sz="886" b="1" spc="-27" dirty="0">
                <a:solidFill>
                  <a:srgbClr val="C00000"/>
                </a:solidFill>
                <a:latin typeface="Times"/>
                <a:cs typeface="Times"/>
              </a:rPr>
              <a:t> </a:t>
            </a:r>
            <a:r>
              <a:rPr sz="886" b="1" dirty="0">
                <a:solidFill>
                  <a:srgbClr val="C00000"/>
                </a:solidFill>
                <a:latin typeface="Times"/>
                <a:cs typeface="Times"/>
              </a:rPr>
              <a:t>on</a:t>
            </a:r>
            <a:r>
              <a:rPr sz="886" b="1" spc="-17" dirty="0">
                <a:solidFill>
                  <a:srgbClr val="C00000"/>
                </a:solidFill>
                <a:latin typeface="Times"/>
                <a:cs typeface="Times"/>
              </a:rPr>
              <a:t> </a:t>
            </a:r>
            <a:r>
              <a:rPr sz="886" b="1" dirty="0">
                <a:solidFill>
                  <a:srgbClr val="C00000"/>
                </a:solidFill>
                <a:latin typeface="Times"/>
                <a:cs typeface="Times"/>
              </a:rPr>
              <a:t>your</a:t>
            </a:r>
            <a:r>
              <a:rPr sz="886" b="1" spc="-41" dirty="0">
                <a:solidFill>
                  <a:srgbClr val="C00000"/>
                </a:solidFill>
                <a:latin typeface="Times"/>
                <a:cs typeface="Times"/>
              </a:rPr>
              <a:t> </a:t>
            </a:r>
            <a:r>
              <a:rPr sz="886" b="1" dirty="0">
                <a:solidFill>
                  <a:srgbClr val="C00000"/>
                </a:solidFill>
                <a:latin typeface="Times"/>
                <a:cs typeface="Times"/>
              </a:rPr>
              <a:t>email</a:t>
            </a:r>
            <a:r>
              <a:rPr sz="886" b="1" spc="-10" dirty="0">
                <a:solidFill>
                  <a:srgbClr val="C00000"/>
                </a:solidFill>
                <a:latin typeface="Times"/>
                <a:cs typeface="Times"/>
              </a:rPr>
              <a:t> </a:t>
            </a:r>
            <a:r>
              <a:rPr sz="886" b="1" dirty="0">
                <a:solidFill>
                  <a:srgbClr val="C00000"/>
                </a:solidFill>
                <a:latin typeface="Times"/>
                <a:cs typeface="Times"/>
              </a:rPr>
              <a:t>setting</a:t>
            </a:r>
            <a:r>
              <a:rPr sz="886" dirty="0">
                <a:latin typeface="Times New Roman"/>
                <a:cs typeface="Times New Roman"/>
              </a:rPr>
              <a:t>)</a:t>
            </a:r>
            <a:r>
              <a:rPr sz="886" spc="-34" dirty="0">
                <a:latin typeface="Times New Roman"/>
                <a:cs typeface="Times New Roman"/>
              </a:rPr>
              <a:t> </a:t>
            </a:r>
            <a:r>
              <a:rPr sz="886" dirty="0">
                <a:latin typeface="Times New Roman"/>
                <a:cs typeface="Times New Roman"/>
              </a:rPr>
              <a:t>to</a:t>
            </a:r>
            <a:r>
              <a:rPr sz="886" spc="-17" dirty="0">
                <a:latin typeface="Times New Roman"/>
                <a:cs typeface="Times New Roman"/>
              </a:rPr>
              <a:t> </a:t>
            </a:r>
            <a:r>
              <a:rPr sz="886" dirty="0">
                <a:latin typeface="Times New Roman"/>
                <a:cs typeface="Times New Roman"/>
              </a:rPr>
              <a:t>sign</a:t>
            </a:r>
            <a:r>
              <a:rPr sz="886" spc="-20" dirty="0">
                <a:latin typeface="Times New Roman"/>
                <a:cs typeface="Times New Roman"/>
              </a:rPr>
              <a:t> </a:t>
            </a:r>
            <a:r>
              <a:rPr sz="886" spc="-17" dirty="0">
                <a:latin typeface="Times New Roman"/>
                <a:cs typeface="Times New Roman"/>
              </a:rPr>
              <a:t>in.</a:t>
            </a:r>
            <a:endParaRPr sz="886" dirty="0">
              <a:latin typeface="Times New Roman"/>
              <a:cs typeface="Times New Roman"/>
            </a:endParaRPr>
          </a:p>
        </p:txBody>
      </p:sp>
      <p:grpSp>
        <p:nvGrpSpPr>
          <p:cNvPr id="7" name="object 7"/>
          <p:cNvGrpSpPr/>
          <p:nvPr/>
        </p:nvGrpSpPr>
        <p:grpSpPr>
          <a:xfrm>
            <a:off x="2886893" y="632874"/>
            <a:ext cx="4112202" cy="323850"/>
            <a:chOff x="855910" y="928215"/>
            <a:chExt cx="6031230" cy="474980"/>
          </a:xfrm>
        </p:grpSpPr>
        <p:pic>
          <p:nvPicPr>
            <p:cNvPr id="8" name="object 8"/>
            <p:cNvPicPr/>
            <p:nvPr/>
          </p:nvPicPr>
          <p:blipFill>
            <a:blip r:embed="rId3" cstate="print"/>
            <a:stretch>
              <a:fillRect/>
            </a:stretch>
          </p:blipFill>
          <p:spPr>
            <a:xfrm>
              <a:off x="884158" y="942338"/>
              <a:ext cx="6002674" cy="347448"/>
            </a:xfrm>
            <a:prstGeom prst="rect">
              <a:avLst/>
            </a:prstGeom>
          </p:spPr>
        </p:pic>
        <p:pic>
          <p:nvPicPr>
            <p:cNvPr id="9" name="object 9"/>
            <p:cNvPicPr/>
            <p:nvPr/>
          </p:nvPicPr>
          <p:blipFill>
            <a:blip r:embed="rId4" cstate="print"/>
            <a:stretch>
              <a:fillRect/>
            </a:stretch>
          </p:blipFill>
          <p:spPr>
            <a:xfrm>
              <a:off x="855910" y="928215"/>
              <a:ext cx="2542308" cy="474564"/>
            </a:xfrm>
            <a:prstGeom prst="rect">
              <a:avLst/>
            </a:prstGeom>
          </p:spPr>
        </p:pic>
      </p:grpSp>
      <p:sp>
        <p:nvSpPr>
          <p:cNvPr id="10" name="object 10"/>
          <p:cNvSpPr txBox="1"/>
          <p:nvPr/>
        </p:nvSpPr>
        <p:spPr>
          <a:xfrm>
            <a:off x="2933277" y="654742"/>
            <a:ext cx="4038600" cy="180201"/>
          </a:xfrm>
          <a:prstGeom prst="rect">
            <a:avLst/>
          </a:prstGeom>
          <a:solidFill>
            <a:srgbClr val="7E7E7E"/>
          </a:solidFill>
        </p:spPr>
        <p:txBody>
          <a:bodyPr vert="horz" wrap="square" lIns="0" tIns="27709" rIns="0" bIns="0" rtlCol="0">
            <a:spAutoFit/>
          </a:bodyPr>
          <a:lstStyle/>
          <a:p>
            <a:pPr marL="57579">
              <a:spcBef>
                <a:spcPts val="218"/>
              </a:spcBef>
            </a:pPr>
            <a:r>
              <a:rPr sz="989" b="1" dirty="0">
                <a:solidFill>
                  <a:srgbClr val="FFFFFF"/>
                </a:solidFill>
                <a:latin typeface="Times"/>
                <a:cs typeface="Times"/>
              </a:rPr>
              <a:t>I.</a:t>
            </a:r>
            <a:r>
              <a:rPr sz="989" b="1" spc="34" dirty="0">
                <a:solidFill>
                  <a:srgbClr val="FFFFFF"/>
                </a:solidFill>
                <a:latin typeface="Times"/>
                <a:cs typeface="Times"/>
              </a:rPr>
              <a:t> </a:t>
            </a:r>
            <a:r>
              <a:rPr sz="989" b="1" dirty="0">
                <a:solidFill>
                  <a:srgbClr val="FFFFFF"/>
                </a:solidFill>
                <a:latin typeface="Times"/>
                <a:cs typeface="Times"/>
              </a:rPr>
              <a:t>Create</a:t>
            </a:r>
            <a:r>
              <a:rPr sz="989" b="1" spc="44" dirty="0">
                <a:solidFill>
                  <a:srgbClr val="FFFFFF"/>
                </a:solidFill>
                <a:latin typeface="Times"/>
                <a:cs typeface="Times"/>
              </a:rPr>
              <a:t> </a:t>
            </a:r>
            <a:r>
              <a:rPr sz="989" b="1" dirty="0">
                <a:solidFill>
                  <a:srgbClr val="FFFFFF"/>
                </a:solidFill>
                <a:latin typeface="Times"/>
                <a:cs typeface="Times"/>
              </a:rPr>
              <a:t>An</a:t>
            </a:r>
            <a:r>
              <a:rPr sz="989" b="1" spc="41" dirty="0">
                <a:solidFill>
                  <a:srgbClr val="FFFFFF"/>
                </a:solidFill>
                <a:latin typeface="Times"/>
                <a:cs typeface="Times"/>
              </a:rPr>
              <a:t> </a:t>
            </a:r>
            <a:r>
              <a:rPr sz="989" b="1" dirty="0">
                <a:solidFill>
                  <a:srgbClr val="FFFFFF"/>
                </a:solidFill>
                <a:latin typeface="Times"/>
                <a:cs typeface="Times"/>
              </a:rPr>
              <a:t>ecoer</a:t>
            </a:r>
            <a:r>
              <a:rPr sz="989" b="1" spc="41" dirty="0">
                <a:solidFill>
                  <a:srgbClr val="FFFFFF"/>
                </a:solidFill>
                <a:latin typeface="Times"/>
                <a:cs typeface="Times"/>
              </a:rPr>
              <a:t> </a:t>
            </a:r>
            <a:r>
              <a:rPr sz="989" b="1" spc="-7" dirty="0">
                <a:solidFill>
                  <a:srgbClr val="FFFFFF"/>
                </a:solidFill>
                <a:latin typeface="Times"/>
                <a:cs typeface="Times"/>
              </a:rPr>
              <a:t>Account</a:t>
            </a:r>
            <a:endParaRPr sz="989">
              <a:latin typeface="Times"/>
              <a:cs typeface="Times"/>
            </a:endParaRPr>
          </a:p>
        </p:txBody>
      </p:sp>
      <p:grpSp>
        <p:nvGrpSpPr>
          <p:cNvPr id="11" name="object 11"/>
          <p:cNvGrpSpPr/>
          <p:nvPr/>
        </p:nvGrpSpPr>
        <p:grpSpPr>
          <a:xfrm>
            <a:off x="2997477" y="1247508"/>
            <a:ext cx="1251239" cy="2192915"/>
            <a:chOff x="1018100" y="1829674"/>
            <a:chExt cx="1835150" cy="3216275"/>
          </a:xfrm>
        </p:grpSpPr>
        <p:pic>
          <p:nvPicPr>
            <p:cNvPr id="12" name="object 12"/>
            <p:cNvPicPr/>
            <p:nvPr/>
          </p:nvPicPr>
          <p:blipFill>
            <a:blip r:embed="rId5" cstate="print"/>
            <a:stretch>
              <a:fillRect/>
            </a:stretch>
          </p:blipFill>
          <p:spPr>
            <a:xfrm>
              <a:off x="1018100" y="1829674"/>
              <a:ext cx="1834699" cy="3216139"/>
            </a:xfrm>
            <a:prstGeom prst="rect">
              <a:avLst/>
            </a:prstGeom>
          </p:spPr>
        </p:pic>
        <p:pic>
          <p:nvPicPr>
            <p:cNvPr id="13" name="object 13"/>
            <p:cNvPicPr/>
            <p:nvPr/>
          </p:nvPicPr>
          <p:blipFill>
            <a:blip r:embed="rId6" cstate="print"/>
            <a:stretch>
              <a:fillRect/>
            </a:stretch>
          </p:blipFill>
          <p:spPr>
            <a:xfrm>
              <a:off x="2464391" y="3964450"/>
              <a:ext cx="386937" cy="542888"/>
            </a:xfrm>
            <a:prstGeom prst="rect">
              <a:avLst/>
            </a:prstGeom>
          </p:spPr>
        </p:pic>
      </p:grpSp>
      <p:grpSp>
        <p:nvGrpSpPr>
          <p:cNvPr id="14" name="object 14"/>
          <p:cNvGrpSpPr/>
          <p:nvPr/>
        </p:nvGrpSpPr>
        <p:grpSpPr>
          <a:xfrm>
            <a:off x="5663772" y="1239481"/>
            <a:ext cx="1251239" cy="2201141"/>
            <a:chOff x="4928666" y="1817905"/>
            <a:chExt cx="1835150" cy="3228340"/>
          </a:xfrm>
        </p:grpSpPr>
        <p:pic>
          <p:nvPicPr>
            <p:cNvPr id="15" name="object 15"/>
            <p:cNvPicPr/>
            <p:nvPr/>
          </p:nvPicPr>
          <p:blipFill>
            <a:blip r:embed="rId7" cstate="print"/>
            <a:stretch>
              <a:fillRect/>
            </a:stretch>
          </p:blipFill>
          <p:spPr>
            <a:xfrm>
              <a:off x="4928666" y="1817905"/>
              <a:ext cx="1834699" cy="3227908"/>
            </a:xfrm>
            <a:prstGeom prst="rect">
              <a:avLst/>
            </a:prstGeom>
          </p:spPr>
        </p:pic>
        <p:pic>
          <p:nvPicPr>
            <p:cNvPr id="16" name="object 16"/>
            <p:cNvPicPr/>
            <p:nvPr/>
          </p:nvPicPr>
          <p:blipFill>
            <a:blip r:embed="rId6" cstate="print"/>
            <a:stretch>
              <a:fillRect/>
            </a:stretch>
          </p:blipFill>
          <p:spPr>
            <a:xfrm>
              <a:off x="6361657" y="2941994"/>
              <a:ext cx="386937" cy="542888"/>
            </a:xfrm>
            <a:prstGeom prst="rect">
              <a:avLst/>
            </a:prstGeom>
          </p:spPr>
        </p:pic>
      </p:grpSp>
      <p:pic>
        <p:nvPicPr>
          <p:cNvPr id="17" name="object 17"/>
          <p:cNvPicPr/>
          <p:nvPr/>
        </p:nvPicPr>
        <p:blipFill>
          <a:blip r:embed="rId8" cstate="print"/>
          <a:stretch>
            <a:fillRect/>
          </a:stretch>
        </p:blipFill>
        <p:spPr>
          <a:xfrm>
            <a:off x="5659760" y="3914803"/>
            <a:ext cx="1251895" cy="2215934"/>
          </a:xfrm>
          <a:prstGeom prst="rect">
            <a:avLst/>
          </a:prstGeom>
        </p:spPr>
      </p:pic>
      <p:grpSp>
        <p:nvGrpSpPr>
          <p:cNvPr id="18" name="object 18"/>
          <p:cNvGrpSpPr/>
          <p:nvPr/>
        </p:nvGrpSpPr>
        <p:grpSpPr>
          <a:xfrm>
            <a:off x="2996478" y="3930897"/>
            <a:ext cx="1257299" cy="2205038"/>
            <a:chOff x="1016629" y="5765311"/>
            <a:chExt cx="1844039" cy="3234055"/>
          </a:xfrm>
        </p:grpSpPr>
        <p:pic>
          <p:nvPicPr>
            <p:cNvPr id="19" name="object 19"/>
            <p:cNvPicPr/>
            <p:nvPr/>
          </p:nvPicPr>
          <p:blipFill>
            <a:blip r:embed="rId6" cstate="print"/>
            <a:stretch>
              <a:fillRect/>
            </a:stretch>
          </p:blipFill>
          <p:spPr>
            <a:xfrm>
              <a:off x="2295140" y="7376323"/>
              <a:ext cx="388408" cy="542888"/>
            </a:xfrm>
            <a:prstGeom prst="rect">
              <a:avLst/>
            </a:prstGeom>
          </p:spPr>
        </p:pic>
        <p:pic>
          <p:nvPicPr>
            <p:cNvPr id="20" name="object 20"/>
            <p:cNvPicPr/>
            <p:nvPr/>
          </p:nvPicPr>
          <p:blipFill>
            <a:blip r:embed="rId9" cstate="print"/>
            <a:stretch>
              <a:fillRect/>
            </a:stretch>
          </p:blipFill>
          <p:spPr>
            <a:xfrm>
              <a:off x="1016629" y="5765311"/>
              <a:ext cx="1834582" cy="3233793"/>
            </a:xfrm>
            <a:prstGeom prst="rect">
              <a:avLst/>
            </a:prstGeom>
          </p:spPr>
        </p:pic>
        <p:pic>
          <p:nvPicPr>
            <p:cNvPr id="21" name="object 21"/>
            <p:cNvPicPr/>
            <p:nvPr/>
          </p:nvPicPr>
          <p:blipFill>
            <a:blip r:embed="rId6" cstate="print"/>
            <a:stretch>
              <a:fillRect/>
            </a:stretch>
          </p:blipFill>
          <p:spPr>
            <a:xfrm>
              <a:off x="2473219" y="7026166"/>
              <a:ext cx="386937" cy="542888"/>
            </a:xfrm>
            <a:prstGeom prst="rect">
              <a:avLst/>
            </a:prstGeom>
          </p:spPr>
        </p:pic>
      </p:grpSp>
      <p:sp>
        <p:nvSpPr>
          <p:cNvPr id="22" name="object 22"/>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23" name="object 23"/>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94904"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3/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5" name="object 5"/>
          <p:cNvSpPr txBox="1"/>
          <p:nvPr/>
        </p:nvSpPr>
        <p:spPr>
          <a:xfrm>
            <a:off x="2997064" y="3033842"/>
            <a:ext cx="2501178" cy="2622082"/>
          </a:xfrm>
          <a:prstGeom prst="rect">
            <a:avLst/>
          </a:prstGeom>
        </p:spPr>
        <p:txBody>
          <a:bodyPr vert="horz" wrap="square" lIns="0" tIns="11257" rIns="0" bIns="0" rtlCol="0">
            <a:spAutoFit/>
          </a:bodyPr>
          <a:lstStyle/>
          <a:p>
            <a:pPr>
              <a:spcBef>
                <a:spcPts val="89"/>
              </a:spcBef>
            </a:pPr>
            <a:r>
              <a:rPr sz="989" b="1" dirty="0">
                <a:latin typeface="Times"/>
                <a:cs typeface="Times"/>
              </a:rPr>
              <a:t>Step</a:t>
            </a:r>
            <a:r>
              <a:rPr sz="989" b="1" spc="20" dirty="0">
                <a:latin typeface="Times"/>
                <a:cs typeface="Times"/>
              </a:rPr>
              <a:t> </a:t>
            </a:r>
            <a:r>
              <a:rPr sz="989" b="1" dirty="0">
                <a:latin typeface="Times"/>
                <a:cs typeface="Times"/>
              </a:rPr>
              <a:t>4.</a:t>
            </a:r>
            <a:r>
              <a:rPr sz="989" b="1" spc="20" dirty="0">
                <a:latin typeface="Times"/>
                <a:cs typeface="Times"/>
              </a:rPr>
              <a:t> </a:t>
            </a:r>
            <a:r>
              <a:rPr sz="886" b="1" dirty="0">
                <a:latin typeface="Times"/>
                <a:cs typeface="Times"/>
              </a:rPr>
              <a:t>Choose</a:t>
            </a:r>
            <a:r>
              <a:rPr sz="886" b="1" spc="-7" dirty="0">
                <a:latin typeface="Times"/>
                <a:cs typeface="Times"/>
              </a:rPr>
              <a:t> group.</a:t>
            </a:r>
            <a:endParaRPr sz="886">
              <a:latin typeface="Times"/>
              <a:cs typeface="Times"/>
            </a:endParaRPr>
          </a:p>
          <a:p>
            <a:pPr>
              <a:spcBef>
                <a:spcPts val="48"/>
              </a:spcBef>
            </a:pPr>
            <a:endParaRPr sz="886">
              <a:latin typeface="Times"/>
              <a:cs typeface="Times"/>
            </a:endParaRPr>
          </a:p>
          <a:p>
            <a:pPr marR="3464" algn="just"/>
            <a:r>
              <a:rPr sz="886" b="1" dirty="0">
                <a:latin typeface="Times New Roman"/>
                <a:cs typeface="Times New Roman"/>
              </a:rPr>
              <a:t>“</a:t>
            </a:r>
            <a:r>
              <a:rPr sz="886" b="1" dirty="0">
                <a:latin typeface="Times"/>
                <a:cs typeface="Times"/>
              </a:rPr>
              <a:t>register</a:t>
            </a:r>
            <a:r>
              <a:rPr sz="886" b="1" spc="211" dirty="0">
                <a:latin typeface="Times"/>
                <a:cs typeface="Times"/>
              </a:rPr>
              <a:t> </a:t>
            </a:r>
            <a:r>
              <a:rPr sz="886" b="1" dirty="0">
                <a:latin typeface="Times"/>
                <a:cs typeface="Times"/>
              </a:rPr>
              <a:t>my</a:t>
            </a:r>
            <a:r>
              <a:rPr sz="886" b="1" spc="228" dirty="0">
                <a:latin typeface="Times"/>
                <a:cs typeface="Times"/>
              </a:rPr>
              <a:t> </a:t>
            </a:r>
            <a:r>
              <a:rPr sz="886" b="1" dirty="0">
                <a:latin typeface="Times New Roman"/>
                <a:cs typeface="Times New Roman"/>
              </a:rPr>
              <a:t>company”</a:t>
            </a:r>
            <a:r>
              <a:rPr sz="886" b="1" spc="228" dirty="0">
                <a:latin typeface="Times New Roman"/>
                <a:cs typeface="Times New Roman"/>
              </a:rPr>
              <a:t> </a:t>
            </a:r>
            <a:r>
              <a:rPr sz="886" b="1" dirty="0">
                <a:latin typeface="Times"/>
                <a:cs typeface="Times"/>
              </a:rPr>
              <a:t>if</a:t>
            </a:r>
            <a:r>
              <a:rPr sz="886" b="1" spc="225" dirty="0">
                <a:latin typeface="Times"/>
                <a:cs typeface="Times"/>
              </a:rPr>
              <a:t> </a:t>
            </a:r>
            <a:r>
              <a:rPr sz="886" b="1" dirty="0">
                <a:latin typeface="Times"/>
                <a:cs typeface="Times"/>
              </a:rPr>
              <a:t>you</a:t>
            </a:r>
            <a:r>
              <a:rPr sz="886" b="1" spc="225" dirty="0">
                <a:latin typeface="Times"/>
                <a:cs typeface="Times"/>
              </a:rPr>
              <a:t> </a:t>
            </a:r>
            <a:r>
              <a:rPr sz="886" b="1" dirty="0">
                <a:latin typeface="Times"/>
                <a:cs typeface="Times"/>
              </a:rPr>
              <a:t>are</a:t>
            </a:r>
            <a:r>
              <a:rPr sz="886" b="1" spc="222" dirty="0">
                <a:latin typeface="Times"/>
                <a:cs typeface="Times"/>
              </a:rPr>
              <a:t> </a:t>
            </a:r>
            <a:r>
              <a:rPr sz="886" b="1" dirty="0">
                <a:latin typeface="Times"/>
                <a:cs typeface="Times"/>
              </a:rPr>
              <a:t>the</a:t>
            </a:r>
            <a:r>
              <a:rPr sz="886" b="1" spc="225" dirty="0">
                <a:latin typeface="Times"/>
                <a:cs typeface="Times"/>
              </a:rPr>
              <a:t> </a:t>
            </a:r>
            <a:r>
              <a:rPr sz="886" b="1" dirty="0">
                <a:latin typeface="Times"/>
                <a:cs typeface="Times"/>
              </a:rPr>
              <a:t>owner</a:t>
            </a:r>
            <a:r>
              <a:rPr sz="886" b="1" spc="205" dirty="0">
                <a:latin typeface="Times"/>
                <a:cs typeface="Times"/>
              </a:rPr>
              <a:t> </a:t>
            </a:r>
            <a:r>
              <a:rPr sz="886" b="1" spc="-17" dirty="0">
                <a:latin typeface="Times"/>
                <a:cs typeface="Times"/>
              </a:rPr>
              <a:t>or </a:t>
            </a:r>
            <a:r>
              <a:rPr sz="886" b="1" dirty="0">
                <a:latin typeface="Times"/>
                <a:cs typeface="Times"/>
              </a:rPr>
              <a:t>administrator</a:t>
            </a:r>
            <a:r>
              <a:rPr sz="886" b="1" spc="256" dirty="0">
                <a:latin typeface="Times"/>
                <a:cs typeface="Times"/>
              </a:rPr>
              <a:t> </a:t>
            </a:r>
            <a:r>
              <a:rPr sz="886" b="1" dirty="0">
                <a:latin typeface="Times"/>
                <a:cs typeface="Times"/>
              </a:rPr>
              <a:t>of</a:t>
            </a:r>
            <a:r>
              <a:rPr sz="886" b="1" spc="276" dirty="0">
                <a:latin typeface="Times"/>
                <a:cs typeface="Times"/>
              </a:rPr>
              <a:t> </a:t>
            </a:r>
            <a:r>
              <a:rPr sz="886" b="1" dirty="0">
                <a:latin typeface="Times"/>
                <a:cs typeface="Times"/>
              </a:rPr>
              <a:t>the</a:t>
            </a:r>
            <a:r>
              <a:rPr sz="886" b="1" spc="269" dirty="0">
                <a:latin typeface="Times"/>
                <a:cs typeface="Times"/>
              </a:rPr>
              <a:t> </a:t>
            </a:r>
            <a:r>
              <a:rPr sz="886" b="1" dirty="0">
                <a:latin typeface="Times"/>
                <a:cs typeface="Times"/>
              </a:rPr>
              <a:t>company</a:t>
            </a:r>
            <a:r>
              <a:rPr sz="886" dirty="0">
                <a:latin typeface="Times New Roman"/>
                <a:cs typeface="Times New Roman"/>
              </a:rPr>
              <a:t>,</a:t>
            </a:r>
            <a:r>
              <a:rPr sz="886" spc="266" dirty="0">
                <a:latin typeface="Times New Roman"/>
                <a:cs typeface="Times New Roman"/>
              </a:rPr>
              <a:t> </a:t>
            </a:r>
            <a:r>
              <a:rPr sz="886" dirty="0">
                <a:latin typeface="Times New Roman"/>
                <a:cs typeface="Times New Roman"/>
              </a:rPr>
              <a:t>then</a:t>
            </a:r>
            <a:r>
              <a:rPr sz="886" spc="269" dirty="0">
                <a:latin typeface="Times New Roman"/>
                <a:cs typeface="Times New Roman"/>
              </a:rPr>
              <a:t> </a:t>
            </a:r>
            <a:r>
              <a:rPr sz="886" dirty="0">
                <a:latin typeface="Times New Roman"/>
                <a:cs typeface="Times New Roman"/>
              </a:rPr>
              <a:t>complete</a:t>
            </a:r>
            <a:r>
              <a:rPr sz="886" spc="276" dirty="0">
                <a:latin typeface="Times New Roman"/>
                <a:cs typeface="Times New Roman"/>
              </a:rPr>
              <a:t> </a:t>
            </a:r>
            <a:r>
              <a:rPr sz="886" spc="-17" dirty="0">
                <a:latin typeface="Times New Roman"/>
                <a:cs typeface="Times New Roman"/>
              </a:rPr>
              <a:t>all </a:t>
            </a:r>
            <a:r>
              <a:rPr sz="886" dirty="0">
                <a:latin typeface="Times New Roman"/>
                <a:cs typeface="Times New Roman"/>
              </a:rPr>
              <a:t>required</a:t>
            </a:r>
            <a:r>
              <a:rPr sz="886" spc="61" dirty="0">
                <a:latin typeface="Times New Roman"/>
                <a:cs typeface="Times New Roman"/>
              </a:rPr>
              <a:t>  </a:t>
            </a:r>
            <a:r>
              <a:rPr sz="886" dirty="0">
                <a:latin typeface="Times New Roman"/>
                <a:cs typeface="Times New Roman"/>
              </a:rPr>
              <a:t>information.</a:t>
            </a:r>
            <a:r>
              <a:rPr sz="886" spc="65" dirty="0">
                <a:latin typeface="Times New Roman"/>
                <a:cs typeface="Times New Roman"/>
              </a:rPr>
              <a:t>  </a:t>
            </a:r>
            <a:r>
              <a:rPr sz="886" dirty="0">
                <a:latin typeface="Times New Roman"/>
                <a:cs typeface="Times New Roman"/>
              </a:rPr>
              <a:t>The</a:t>
            </a:r>
            <a:r>
              <a:rPr sz="886" spc="68" dirty="0">
                <a:latin typeface="Times New Roman"/>
                <a:cs typeface="Times New Roman"/>
              </a:rPr>
              <a:t>  </a:t>
            </a:r>
            <a:r>
              <a:rPr sz="886" dirty="0">
                <a:latin typeface="Times New Roman"/>
                <a:cs typeface="Times New Roman"/>
              </a:rPr>
              <a:t>'Contractor</a:t>
            </a:r>
            <a:r>
              <a:rPr sz="886" spc="61" dirty="0">
                <a:latin typeface="Times New Roman"/>
                <a:cs typeface="Times New Roman"/>
              </a:rPr>
              <a:t>  </a:t>
            </a:r>
            <a:r>
              <a:rPr sz="886" dirty="0">
                <a:latin typeface="Times New Roman"/>
                <a:cs typeface="Times New Roman"/>
              </a:rPr>
              <a:t>NO.'</a:t>
            </a:r>
            <a:r>
              <a:rPr sz="886" spc="65" dirty="0">
                <a:latin typeface="Times New Roman"/>
                <a:cs typeface="Times New Roman"/>
              </a:rPr>
              <a:t>  </a:t>
            </a:r>
            <a:r>
              <a:rPr sz="886" dirty="0">
                <a:latin typeface="Times New Roman"/>
                <a:cs typeface="Times New Roman"/>
              </a:rPr>
              <a:t>is</a:t>
            </a:r>
            <a:r>
              <a:rPr sz="886" spc="65" dirty="0">
                <a:latin typeface="Times New Roman"/>
                <a:cs typeface="Times New Roman"/>
              </a:rPr>
              <a:t>  </a:t>
            </a:r>
            <a:r>
              <a:rPr sz="886" spc="-17" dirty="0">
                <a:latin typeface="Times New Roman"/>
                <a:cs typeface="Times New Roman"/>
              </a:rPr>
              <a:t>the </a:t>
            </a:r>
            <a:r>
              <a:rPr sz="886" dirty="0">
                <a:latin typeface="Times New Roman"/>
                <a:cs typeface="Times New Roman"/>
              </a:rPr>
              <a:t>unique</a:t>
            </a:r>
            <a:r>
              <a:rPr sz="886" spc="3" dirty="0">
                <a:latin typeface="Times New Roman"/>
                <a:cs typeface="Times New Roman"/>
              </a:rPr>
              <a:t> </a:t>
            </a:r>
            <a:r>
              <a:rPr sz="886" dirty="0">
                <a:latin typeface="Times New Roman"/>
                <a:cs typeface="Times New Roman"/>
              </a:rPr>
              <a:t>ID</a:t>
            </a:r>
            <a:r>
              <a:rPr sz="886" spc="-7" dirty="0">
                <a:latin typeface="Times New Roman"/>
                <a:cs typeface="Times New Roman"/>
              </a:rPr>
              <a:t> </a:t>
            </a:r>
            <a:r>
              <a:rPr sz="886" dirty="0">
                <a:latin typeface="Times New Roman"/>
                <a:cs typeface="Times New Roman"/>
              </a:rPr>
              <a:t>of your</a:t>
            </a:r>
            <a:r>
              <a:rPr sz="886" spc="3" dirty="0">
                <a:latin typeface="Times New Roman"/>
                <a:cs typeface="Times New Roman"/>
              </a:rPr>
              <a:t> </a:t>
            </a:r>
            <a:r>
              <a:rPr sz="886" dirty="0">
                <a:latin typeface="Times New Roman"/>
                <a:cs typeface="Times New Roman"/>
              </a:rPr>
              <a:t>company which</a:t>
            </a:r>
            <a:r>
              <a:rPr sz="886" spc="3" dirty="0">
                <a:latin typeface="Times New Roman"/>
                <a:cs typeface="Times New Roman"/>
              </a:rPr>
              <a:t> </a:t>
            </a:r>
            <a:r>
              <a:rPr sz="886" dirty="0">
                <a:latin typeface="Times New Roman"/>
                <a:cs typeface="Times New Roman"/>
              </a:rPr>
              <a:t>may be required</a:t>
            </a:r>
            <a:r>
              <a:rPr sz="886" spc="3" dirty="0">
                <a:latin typeface="Times New Roman"/>
                <a:cs typeface="Times New Roman"/>
              </a:rPr>
              <a:t> </a:t>
            </a:r>
            <a:r>
              <a:rPr sz="886" spc="-17" dirty="0">
                <a:latin typeface="Times New Roman"/>
                <a:cs typeface="Times New Roman"/>
              </a:rPr>
              <a:t>for </a:t>
            </a:r>
            <a:r>
              <a:rPr sz="886" dirty="0">
                <a:latin typeface="Times New Roman"/>
                <a:cs typeface="Times New Roman"/>
              </a:rPr>
              <a:t>parts</a:t>
            </a:r>
            <a:r>
              <a:rPr sz="886" spc="273" dirty="0">
                <a:latin typeface="Times New Roman"/>
                <a:cs typeface="Times New Roman"/>
              </a:rPr>
              <a:t> </a:t>
            </a:r>
            <a:r>
              <a:rPr sz="886" dirty="0">
                <a:latin typeface="Times New Roman"/>
                <a:cs typeface="Times New Roman"/>
              </a:rPr>
              <a:t>warranty</a:t>
            </a:r>
            <a:r>
              <a:rPr sz="886" spc="259" dirty="0">
                <a:latin typeface="Times New Roman"/>
                <a:cs typeface="Times New Roman"/>
              </a:rPr>
              <a:t> </a:t>
            </a:r>
            <a:r>
              <a:rPr sz="886" dirty="0">
                <a:latin typeface="Times New Roman"/>
                <a:cs typeface="Times New Roman"/>
              </a:rPr>
              <a:t>claim.</a:t>
            </a:r>
            <a:r>
              <a:rPr sz="886" spc="266" dirty="0">
                <a:latin typeface="Times New Roman"/>
                <a:cs typeface="Times New Roman"/>
              </a:rPr>
              <a:t> </a:t>
            </a:r>
            <a:r>
              <a:rPr sz="886" dirty="0">
                <a:latin typeface="Times New Roman"/>
                <a:cs typeface="Times New Roman"/>
              </a:rPr>
              <a:t>Show</a:t>
            </a:r>
            <a:r>
              <a:rPr sz="886" spc="266" dirty="0">
                <a:latin typeface="Times New Roman"/>
                <a:cs typeface="Times New Roman"/>
              </a:rPr>
              <a:t> </a:t>
            </a:r>
            <a:r>
              <a:rPr sz="886" dirty="0">
                <a:latin typeface="Times New Roman"/>
                <a:cs typeface="Times New Roman"/>
              </a:rPr>
              <a:t>the</a:t>
            </a:r>
            <a:r>
              <a:rPr sz="886" spc="266" dirty="0">
                <a:latin typeface="Times New Roman"/>
                <a:cs typeface="Times New Roman"/>
              </a:rPr>
              <a:t> </a:t>
            </a:r>
            <a:r>
              <a:rPr sz="886" dirty="0">
                <a:latin typeface="Times New Roman"/>
                <a:cs typeface="Times New Roman"/>
              </a:rPr>
              <a:t>QR</a:t>
            </a:r>
            <a:r>
              <a:rPr sz="886" spc="276" dirty="0">
                <a:latin typeface="Times New Roman"/>
                <a:cs typeface="Times New Roman"/>
              </a:rPr>
              <a:t> </a:t>
            </a:r>
            <a:r>
              <a:rPr sz="886" dirty="0">
                <a:latin typeface="Times New Roman"/>
                <a:cs typeface="Times New Roman"/>
              </a:rPr>
              <a:t>Code</a:t>
            </a:r>
            <a:r>
              <a:rPr sz="886" spc="269" dirty="0">
                <a:latin typeface="Times New Roman"/>
                <a:cs typeface="Times New Roman"/>
              </a:rPr>
              <a:t> </a:t>
            </a:r>
            <a:r>
              <a:rPr sz="886" dirty="0">
                <a:latin typeface="Times New Roman"/>
                <a:cs typeface="Times New Roman"/>
              </a:rPr>
              <a:t>to</a:t>
            </a:r>
            <a:r>
              <a:rPr sz="886" spc="269" dirty="0">
                <a:latin typeface="Times New Roman"/>
                <a:cs typeface="Times New Roman"/>
              </a:rPr>
              <a:t> </a:t>
            </a:r>
            <a:r>
              <a:rPr sz="886" spc="-14" dirty="0">
                <a:latin typeface="Times New Roman"/>
                <a:cs typeface="Times New Roman"/>
              </a:rPr>
              <a:t>your </a:t>
            </a:r>
            <a:r>
              <a:rPr sz="886" dirty="0">
                <a:latin typeface="Times New Roman"/>
                <a:cs typeface="Times New Roman"/>
              </a:rPr>
              <a:t>employees</a:t>
            </a:r>
            <a:r>
              <a:rPr sz="886" spc="201" dirty="0">
                <a:latin typeface="Times New Roman"/>
                <a:cs typeface="Times New Roman"/>
              </a:rPr>
              <a:t>  </a:t>
            </a:r>
            <a:r>
              <a:rPr sz="886" dirty="0">
                <a:latin typeface="Times New Roman"/>
                <a:cs typeface="Times New Roman"/>
              </a:rPr>
              <a:t>to</a:t>
            </a:r>
            <a:r>
              <a:rPr sz="886" spc="198" dirty="0">
                <a:latin typeface="Times New Roman"/>
                <a:cs typeface="Times New Roman"/>
              </a:rPr>
              <a:t>  </a:t>
            </a:r>
            <a:r>
              <a:rPr sz="886" dirty="0">
                <a:latin typeface="Times New Roman"/>
                <a:cs typeface="Times New Roman"/>
              </a:rPr>
              <a:t>allow</a:t>
            </a:r>
            <a:r>
              <a:rPr sz="886" spc="194" dirty="0">
                <a:latin typeface="Times New Roman"/>
                <a:cs typeface="Times New Roman"/>
              </a:rPr>
              <a:t>  </a:t>
            </a:r>
            <a:r>
              <a:rPr sz="886" dirty="0">
                <a:latin typeface="Times New Roman"/>
                <a:cs typeface="Times New Roman"/>
              </a:rPr>
              <a:t>them</a:t>
            </a:r>
            <a:r>
              <a:rPr sz="886" spc="187" dirty="0">
                <a:latin typeface="Times New Roman"/>
                <a:cs typeface="Times New Roman"/>
              </a:rPr>
              <a:t>  </a:t>
            </a:r>
            <a:r>
              <a:rPr sz="886" dirty="0">
                <a:latin typeface="Times New Roman"/>
                <a:cs typeface="Times New Roman"/>
              </a:rPr>
              <a:t>join</a:t>
            </a:r>
            <a:r>
              <a:rPr sz="886" spc="201" dirty="0">
                <a:latin typeface="Times New Roman"/>
                <a:cs typeface="Times New Roman"/>
              </a:rPr>
              <a:t>  </a:t>
            </a:r>
            <a:r>
              <a:rPr sz="886" dirty="0">
                <a:latin typeface="Times New Roman"/>
                <a:cs typeface="Times New Roman"/>
              </a:rPr>
              <a:t>to</a:t>
            </a:r>
            <a:r>
              <a:rPr sz="886" spc="194" dirty="0">
                <a:latin typeface="Times New Roman"/>
                <a:cs typeface="Times New Roman"/>
              </a:rPr>
              <a:t>  </a:t>
            </a:r>
            <a:r>
              <a:rPr sz="886" dirty="0">
                <a:latin typeface="Times New Roman"/>
                <a:cs typeface="Times New Roman"/>
              </a:rPr>
              <a:t>the</a:t>
            </a:r>
            <a:r>
              <a:rPr sz="886" spc="194" dirty="0">
                <a:latin typeface="Times New Roman"/>
                <a:cs typeface="Times New Roman"/>
              </a:rPr>
              <a:t>  </a:t>
            </a:r>
            <a:r>
              <a:rPr sz="886" spc="-7" dirty="0">
                <a:latin typeface="Times New Roman"/>
                <a:cs typeface="Times New Roman"/>
              </a:rPr>
              <a:t>group. </a:t>
            </a:r>
            <a:r>
              <a:rPr sz="886" dirty="0">
                <a:latin typeface="Times New Roman"/>
                <a:cs typeface="Times New Roman"/>
              </a:rPr>
              <a:t>Information</a:t>
            </a:r>
            <a:r>
              <a:rPr sz="886" spc="99" dirty="0">
                <a:latin typeface="Times New Roman"/>
                <a:cs typeface="Times New Roman"/>
              </a:rPr>
              <a:t> </a:t>
            </a:r>
            <a:r>
              <a:rPr sz="886" dirty="0">
                <a:latin typeface="Times New Roman"/>
                <a:cs typeface="Times New Roman"/>
              </a:rPr>
              <a:t>of</a:t>
            </a:r>
            <a:r>
              <a:rPr sz="886" spc="92" dirty="0">
                <a:latin typeface="Times New Roman"/>
                <a:cs typeface="Times New Roman"/>
              </a:rPr>
              <a:t> </a:t>
            </a:r>
            <a:r>
              <a:rPr sz="886" dirty="0">
                <a:latin typeface="Times New Roman"/>
                <a:cs typeface="Times New Roman"/>
              </a:rPr>
              <a:t>all</a:t>
            </a:r>
            <a:r>
              <a:rPr sz="886" spc="85" dirty="0">
                <a:latin typeface="Times New Roman"/>
                <a:cs typeface="Times New Roman"/>
              </a:rPr>
              <a:t> </a:t>
            </a:r>
            <a:r>
              <a:rPr sz="886" dirty="0">
                <a:latin typeface="Times New Roman"/>
                <a:cs typeface="Times New Roman"/>
              </a:rPr>
              <a:t>units</a:t>
            </a:r>
            <a:r>
              <a:rPr sz="886" spc="99" dirty="0">
                <a:latin typeface="Times New Roman"/>
                <a:cs typeface="Times New Roman"/>
              </a:rPr>
              <a:t> </a:t>
            </a:r>
            <a:r>
              <a:rPr sz="886" dirty="0">
                <a:latin typeface="Times New Roman"/>
                <a:cs typeface="Times New Roman"/>
              </a:rPr>
              <a:t>installed</a:t>
            </a:r>
            <a:r>
              <a:rPr sz="886" spc="92" dirty="0">
                <a:latin typeface="Times New Roman"/>
                <a:cs typeface="Times New Roman"/>
              </a:rPr>
              <a:t> </a:t>
            </a:r>
            <a:r>
              <a:rPr sz="886" dirty="0">
                <a:latin typeface="Times New Roman"/>
                <a:cs typeface="Times New Roman"/>
              </a:rPr>
              <a:t>by</a:t>
            </a:r>
            <a:r>
              <a:rPr sz="886" spc="89" dirty="0">
                <a:latin typeface="Times New Roman"/>
                <a:cs typeface="Times New Roman"/>
              </a:rPr>
              <a:t> </a:t>
            </a:r>
            <a:r>
              <a:rPr sz="886" dirty="0">
                <a:latin typeface="Times New Roman"/>
                <a:cs typeface="Times New Roman"/>
              </a:rPr>
              <a:t>your</a:t>
            </a:r>
            <a:r>
              <a:rPr sz="886" spc="95" dirty="0">
                <a:latin typeface="Times New Roman"/>
                <a:cs typeface="Times New Roman"/>
              </a:rPr>
              <a:t> </a:t>
            </a:r>
            <a:r>
              <a:rPr sz="886" dirty="0">
                <a:latin typeface="Times New Roman"/>
                <a:cs typeface="Times New Roman"/>
              </a:rPr>
              <a:t>company</a:t>
            </a:r>
            <a:r>
              <a:rPr sz="886" spc="89" dirty="0">
                <a:latin typeface="Times New Roman"/>
                <a:cs typeface="Times New Roman"/>
              </a:rPr>
              <a:t> </a:t>
            </a:r>
            <a:r>
              <a:rPr sz="886" spc="-17" dirty="0">
                <a:latin typeface="Times New Roman"/>
                <a:cs typeface="Times New Roman"/>
              </a:rPr>
              <a:t>is </a:t>
            </a:r>
            <a:r>
              <a:rPr sz="886" dirty="0">
                <a:latin typeface="Times New Roman"/>
                <a:cs typeface="Times New Roman"/>
              </a:rPr>
              <a:t>shared</a:t>
            </a:r>
            <a:r>
              <a:rPr sz="886" spc="-14" dirty="0">
                <a:latin typeface="Times New Roman"/>
                <a:cs typeface="Times New Roman"/>
              </a:rPr>
              <a:t> </a:t>
            </a:r>
            <a:r>
              <a:rPr sz="886" dirty="0">
                <a:latin typeface="Times New Roman"/>
                <a:cs typeface="Times New Roman"/>
              </a:rPr>
              <a:t>to</a:t>
            </a:r>
            <a:r>
              <a:rPr sz="886" spc="-10" dirty="0">
                <a:latin typeface="Times New Roman"/>
                <a:cs typeface="Times New Roman"/>
              </a:rPr>
              <a:t> </a:t>
            </a:r>
            <a:r>
              <a:rPr sz="886" dirty="0">
                <a:latin typeface="Times New Roman"/>
                <a:cs typeface="Times New Roman"/>
              </a:rPr>
              <a:t>every</a:t>
            </a:r>
            <a:r>
              <a:rPr sz="886" spc="-10" dirty="0">
                <a:latin typeface="Times New Roman"/>
                <a:cs typeface="Times New Roman"/>
              </a:rPr>
              <a:t> </a:t>
            </a:r>
            <a:r>
              <a:rPr sz="886" spc="-7" dirty="0">
                <a:latin typeface="Times New Roman"/>
                <a:cs typeface="Times New Roman"/>
              </a:rPr>
              <a:t>employees.</a:t>
            </a:r>
            <a:endParaRPr sz="886">
              <a:latin typeface="Times New Roman"/>
              <a:cs typeface="Times New Roman"/>
            </a:endParaRPr>
          </a:p>
          <a:p>
            <a:pPr>
              <a:spcBef>
                <a:spcPts val="27"/>
              </a:spcBef>
            </a:pPr>
            <a:endParaRPr sz="886">
              <a:latin typeface="Times New Roman"/>
              <a:cs typeface="Times New Roman"/>
            </a:endParaRPr>
          </a:p>
          <a:p>
            <a:pPr marR="4329" algn="just"/>
            <a:r>
              <a:rPr sz="886" b="1" dirty="0">
                <a:latin typeface="Times"/>
                <a:cs typeface="Times"/>
              </a:rPr>
              <a:t>Choose</a:t>
            </a:r>
            <a:r>
              <a:rPr sz="886" b="1" spc="82" dirty="0">
                <a:latin typeface="Times"/>
                <a:cs typeface="Times"/>
              </a:rPr>
              <a:t> </a:t>
            </a:r>
            <a:r>
              <a:rPr sz="886" b="1" dirty="0">
                <a:latin typeface="Times New Roman"/>
                <a:cs typeface="Times New Roman"/>
              </a:rPr>
              <a:t>“Join</a:t>
            </a:r>
            <a:r>
              <a:rPr sz="886" b="1" spc="82" dirty="0">
                <a:latin typeface="Times New Roman"/>
                <a:cs typeface="Times New Roman"/>
              </a:rPr>
              <a:t> </a:t>
            </a:r>
            <a:r>
              <a:rPr sz="886" b="1" dirty="0">
                <a:latin typeface="Times"/>
                <a:cs typeface="Times"/>
              </a:rPr>
              <a:t>a</a:t>
            </a:r>
            <a:r>
              <a:rPr sz="886" b="1" spc="85" dirty="0">
                <a:latin typeface="Times"/>
                <a:cs typeface="Times"/>
              </a:rPr>
              <a:t> </a:t>
            </a:r>
            <a:r>
              <a:rPr sz="886" b="1" dirty="0">
                <a:latin typeface="Times"/>
                <a:cs typeface="Times"/>
              </a:rPr>
              <a:t>registered</a:t>
            </a:r>
            <a:r>
              <a:rPr sz="886" b="1" spc="82" dirty="0">
                <a:latin typeface="Times"/>
                <a:cs typeface="Times"/>
              </a:rPr>
              <a:t> </a:t>
            </a:r>
            <a:r>
              <a:rPr sz="886" b="1" dirty="0">
                <a:latin typeface="Times New Roman"/>
                <a:cs typeface="Times New Roman"/>
              </a:rPr>
              <a:t>company”</a:t>
            </a:r>
            <a:r>
              <a:rPr sz="886" b="1" spc="89" dirty="0">
                <a:latin typeface="Times New Roman"/>
                <a:cs typeface="Times New Roman"/>
              </a:rPr>
              <a:t> </a:t>
            </a:r>
            <a:r>
              <a:rPr sz="886" b="1" dirty="0">
                <a:latin typeface="Times"/>
                <a:cs typeface="Times"/>
              </a:rPr>
              <a:t>if</a:t>
            </a:r>
            <a:r>
              <a:rPr sz="886" b="1" spc="78" dirty="0">
                <a:latin typeface="Times"/>
                <a:cs typeface="Times"/>
              </a:rPr>
              <a:t> </a:t>
            </a:r>
            <a:r>
              <a:rPr sz="886" b="1" dirty="0">
                <a:latin typeface="Times"/>
                <a:cs typeface="Times"/>
              </a:rPr>
              <a:t>you</a:t>
            </a:r>
            <a:r>
              <a:rPr sz="886" b="1" spc="82" dirty="0">
                <a:latin typeface="Times"/>
                <a:cs typeface="Times"/>
              </a:rPr>
              <a:t> </a:t>
            </a:r>
            <a:r>
              <a:rPr sz="886" b="1" dirty="0">
                <a:latin typeface="Times"/>
                <a:cs typeface="Times"/>
              </a:rPr>
              <a:t>are</a:t>
            </a:r>
            <a:r>
              <a:rPr sz="886" b="1" spc="82" dirty="0">
                <a:latin typeface="Times"/>
                <a:cs typeface="Times"/>
              </a:rPr>
              <a:t> </a:t>
            </a:r>
            <a:r>
              <a:rPr sz="886" b="1" spc="-17" dirty="0">
                <a:latin typeface="Times"/>
                <a:cs typeface="Times"/>
              </a:rPr>
              <a:t>an </a:t>
            </a:r>
            <a:r>
              <a:rPr sz="886" b="1" dirty="0">
                <a:latin typeface="Times"/>
                <a:cs typeface="Times"/>
              </a:rPr>
              <a:t>employee.</a:t>
            </a:r>
            <a:r>
              <a:rPr sz="886" b="1" spc="225" dirty="0">
                <a:latin typeface="Times"/>
                <a:cs typeface="Times"/>
              </a:rPr>
              <a:t> </a:t>
            </a:r>
            <a:r>
              <a:rPr sz="886" dirty="0">
                <a:latin typeface="Times New Roman"/>
                <a:cs typeface="Times New Roman"/>
              </a:rPr>
              <a:t>Scan</a:t>
            </a:r>
            <a:r>
              <a:rPr sz="886" spc="232" dirty="0">
                <a:latin typeface="Times New Roman"/>
                <a:cs typeface="Times New Roman"/>
              </a:rPr>
              <a:t> </a:t>
            </a:r>
            <a:r>
              <a:rPr sz="886" dirty="0">
                <a:latin typeface="Times New Roman"/>
                <a:cs typeface="Times New Roman"/>
              </a:rPr>
              <a:t>the</a:t>
            </a:r>
            <a:r>
              <a:rPr sz="886" spc="225" dirty="0">
                <a:latin typeface="Times New Roman"/>
                <a:cs typeface="Times New Roman"/>
              </a:rPr>
              <a:t> </a:t>
            </a:r>
            <a:r>
              <a:rPr sz="886" dirty="0">
                <a:latin typeface="Times New Roman"/>
                <a:cs typeface="Times New Roman"/>
              </a:rPr>
              <a:t>owner’s</a:t>
            </a:r>
            <a:r>
              <a:rPr sz="886" spc="232" dirty="0">
                <a:latin typeface="Times New Roman"/>
                <a:cs typeface="Times New Roman"/>
              </a:rPr>
              <a:t> </a:t>
            </a:r>
            <a:r>
              <a:rPr sz="886" dirty="0">
                <a:latin typeface="Times New Roman"/>
                <a:cs typeface="Times New Roman"/>
              </a:rPr>
              <a:t>or</a:t>
            </a:r>
            <a:r>
              <a:rPr sz="886" spc="232" dirty="0">
                <a:latin typeface="Times New Roman"/>
                <a:cs typeface="Times New Roman"/>
              </a:rPr>
              <a:t> </a:t>
            </a:r>
            <a:r>
              <a:rPr sz="886" dirty="0">
                <a:latin typeface="Times New Roman"/>
                <a:cs typeface="Times New Roman"/>
              </a:rPr>
              <a:t>administrator’s</a:t>
            </a:r>
            <a:r>
              <a:rPr sz="886" spc="235" dirty="0">
                <a:latin typeface="Times New Roman"/>
                <a:cs typeface="Times New Roman"/>
              </a:rPr>
              <a:t> </a:t>
            </a:r>
            <a:r>
              <a:rPr sz="886" spc="-17" dirty="0">
                <a:latin typeface="Times New Roman"/>
                <a:cs typeface="Times New Roman"/>
              </a:rPr>
              <a:t>QR </a:t>
            </a:r>
            <a:r>
              <a:rPr sz="886" dirty="0">
                <a:latin typeface="Times New Roman"/>
                <a:cs typeface="Times New Roman"/>
              </a:rPr>
              <a:t>Code</a:t>
            </a:r>
            <a:r>
              <a:rPr sz="886" spc="-7" dirty="0">
                <a:latin typeface="Times New Roman"/>
                <a:cs typeface="Times New Roman"/>
              </a:rPr>
              <a:t> </a:t>
            </a:r>
            <a:r>
              <a:rPr sz="886" dirty="0">
                <a:latin typeface="Times New Roman"/>
                <a:cs typeface="Times New Roman"/>
              </a:rPr>
              <a:t>shown</a:t>
            </a:r>
            <a:r>
              <a:rPr sz="886" spc="-7" dirty="0">
                <a:latin typeface="Times New Roman"/>
                <a:cs typeface="Times New Roman"/>
              </a:rPr>
              <a:t> </a:t>
            </a:r>
            <a:r>
              <a:rPr sz="886" dirty="0">
                <a:latin typeface="Times New Roman"/>
                <a:cs typeface="Times New Roman"/>
              </a:rPr>
              <a:t>in</a:t>
            </a:r>
            <a:r>
              <a:rPr sz="886" spc="-3" dirty="0">
                <a:latin typeface="Times New Roman"/>
                <a:cs typeface="Times New Roman"/>
              </a:rPr>
              <a:t> </a:t>
            </a:r>
            <a:r>
              <a:rPr sz="886" spc="-7" dirty="0">
                <a:latin typeface="Times New Roman"/>
                <a:cs typeface="Times New Roman"/>
              </a:rPr>
              <a:t>his/her</a:t>
            </a:r>
            <a:r>
              <a:rPr sz="886" spc="-61" dirty="0">
                <a:latin typeface="Times New Roman"/>
                <a:cs typeface="Times New Roman"/>
              </a:rPr>
              <a:t> </a:t>
            </a:r>
            <a:r>
              <a:rPr sz="886" dirty="0">
                <a:latin typeface="Times New Roman"/>
                <a:cs typeface="Times New Roman"/>
              </a:rPr>
              <a:t>App</a:t>
            </a:r>
            <a:r>
              <a:rPr sz="886" spc="-3" dirty="0">
                <a:latin typeface="Times New Roman"/>
                <a:cs typeface="Times New Roman"/>
              </a:rPr>
              <a:t> </a:t>
            </a:r>
            <a:r>
              <a:rPr sz="886" dirty="0">
                <a:latin typeface="Times New Roman"/>
                <a:cs typeface="Times New Roman"/>
              </a:rPr>
              <a:t>to</a:t>
            </a:r>
            <a:r>
              <a:rPr sz="886" spc="-3" dirty="0">
                <a:latin typeface="Times New Roman"/>
                <a:cs typeface="Times New Roman"/>
              </a:rPr>
              <a:t> </a:t>
            </a:r>
            <a:r>
              <a:rPr sz="886" spc="-7" dirty="0">
                <a:latin typeface="Times New Roman"/>
                <a:cs typeface="Times New Roman"/>
              </a:rPr>
              <a:t>complete.</a:t>
            </a:r>
            <a:endParaRPr sz="886">
              <a:latin typeface="Times New Roman"/>
              <a:cs typeface="Times New Roman"/>
            </a:endParaRPr>
          </a:p>
          <a:p>
            <a:pPr>
              <a:spcBef>
                <a:spcPts val="34"/>
              </a:spcBef>
            </a:pPr>
            <a:endParaRPr sz="886">
              <a:latin typeface="Times New Roman"/>
              <a:cs typeface="Times New Roman"/>
            </a:endParaRPr>
          </a:p>
          <a:p>
            <a:pPr>
              <a:lnSpc>
                <a:spcPts val="1064"/>
              </a:lnSpc>
            </a:pPr>
            <a:r>
              <a:rPr sz="886" b="1" spc="-7" dirty="0">
                <a:solidFill>
                  <a:srgbClr val="C00000"/>
                </a:solidFill>
                <a:latin typeface="Times"/>
                <a:cs typeface="Times"/>
              </a:rPr>
              <a:t>NOTE:</a:t>
            </a:r>
            <a:endParaRPr sz="886">
              <a:latin typeface="Times"/>
              <a:cs typeface="Times"/>
            </a:endParaRPr>
          </a:p>
          <a:p>
            <a:pPr marR="5628" algn="just">
              <a:lnSpc>
                <a:spcPct val="99900"/>
              </a:lnSpc>
            </a:pPr>
            <a:r>
              <a:rPr sz="886" dirty="0">
                <a:latin typeface="Times New Roman"/>
                <a:cs typeface="Times New Roman"/>
              </a:rPr>
              <a:t>If</a:t>
            </a:r>
            <a:r>
              <a:rPr sz="886" spc="14" dirty="0">
                <a:latin typeface="Times New Roman"/>
                <a:cs typeface="Times New Roman"/>
              </a:rPr>
              <a:t> </a:t>
            </a:r>
            <a:r>
              <a:rPr sz="886" dirty="0">
                <a:latin typeface="Times New Roman"/>
                <a:cs typeface="Times New Roman"/>
              </a:rPr>
              <a:t>the</a:t>
            </a:r>
            <a:r>
              <a:rPr sz="886" spc="24" dirty="0">
                <a:latin typeface="Times New Roman"/>
                <a:cs typeface="Times New Roman"/>
              </a:rPr>
              <a:t> </a:t>
            </a:r>
            <a:r>
              <a:rPr sz="886" dirty="0">
                <a:latin typeface="Times New Roman"/>
                <a:cs typeface="Times New Roman"/>
              </a:rPr>
              <a:t>above</a:t>
            </a:r>
            <a:r>
              <a:rPr sz="886" spc="27" dirty="0">
                <a:latin typeface="Times New Roman"/>
                <a:cs typeface="Times New Roman"/>
              </a:rPr>
              <a:t> </a:t>
            </a:r>
            <a:r>
              <a:rPr sz="886" dirty="0">
                <a:latin typeface="Times New Roman"/>
                <a:cs typeface="Times New Roman"/>
              </a:rPr>
              <a:t>step</a:t>
            </a:r>
            <a:r>
              <a:rPr sz="886" spc="17" dirty="0">
                <a:latin typeface="Times New Roman"/>
                <a:cs typeface="Times New Roman"/>
              </a:rPr>
              <a:t> </a:t>
            </a:r>
            <a:r>
              <a:rPr sz="886" dirty="0">
                <a:latin typeface="Times New Roman"/>
                <a:cs typeface="Times New Roman"/>
              </a:rPr>
              <a:t>has</a:t>
            </a:r>
            <a:r>
              <a:rPr sz="886" spc="24" dirty="0">
                <a:latin typeface="Times New Roman"/>
                <a:cs typeface="Times New Roman"/>
              </a:rPr>
              <a:t> </a:t>
            </a:r>
            <a:r>
              <a:rPr sz="886" dirty="0">
                <a:latin typeface="Times New Roman"/>
                <a:cs typeface="Times New Roman"/>
              </a:rPr>
              <a:t>been</a:t>
            </a:r>
            <a:r>
              <a:rPr sz="886" spc="27" dirty="0">
                <a:latin typeface="Times New Roman"/>
                <a:cs typeface="Times New Roman"/>
              </a:rPr>
              <a:t> </a:t>
            </a:r>
            <a:r>
              <a:rPr sz="886" dirty="0">
                <a:latin typeface="Times New Roman"/>
                <a:cs typeface="Times New Roman"/>
              </a:rPr>
              <a:t>skipped,</a:t>
            </a:r>
            <a:r>
              <a:rPr sz="886" spc="24" dirty="0">
                <a:latin typeface="Times New Roman"/>
                <a:cs typeface="Times New Roman"/>
              </a:rPr>
              <a:t> </a:t>
            </a:r>
            <a:r>
              <a:rPr sz="886" dirty="0">
                <a:latin typeface="Times New Roman"/>
                <a:cs typeface="Times New Roman"/>
              </a:rPr>
              <a:t>touch</a:t>
            </a:r>
            <a:r>
              <a:rPr sz="886" spc="330" dirty="0">
                <a:latin typeface="Times New Roman"/>
                <a:cs typeface="Times New Roman"/>
              </a:rPr>
              <a:t>    </a:t>
            </a:r>
            <a:r>
              <a:rPr sz="886" spc="-7" dirty="0">
                <a:latin typeface="Times New Roman"/>
                <a:cs typeface="Times New Roman"/>
              </a:rPr>
              <a:t>located </a:t>
            </a:r>
            <a:r>
              <a:rPr sz="886" dirty="0">
                <a:latin typeface="Times New Roman"/>
                <a:cs typeface="Times New Roman"/>
              </a:rPr>
              <a:t>on</a:t>
            </a:r>
            <a:r>
              <a:rPr sz="886" spc="27" dirty="0">
                <a:latin typeface="Times New Roman"/>
                <a:cs typeface="Times New Roman"/>
              </a:rPr>
              <a:t> </a:t>
            </a:r>
            <a:r>
              <a:rPr sz="886" dirty="0">
                <a:latin typeface="Times New Roman"/>
                <a:cs typeface="Times New Roman"/>
              </a:rPr>
              <a:t>the</a:t>
            </a:r>
            <a:r>
              <a:rPr sz="886" spc="27" dirty="0">
                <a:latin typeface="Times New Roman"/>
                <a:cs typeface="Times New Roman"/>
              </a:rPr>
              <a:t> </a:t>
            </a:r>
            <a:r>
              <a:rPr sz="886" dirty="0">
                <a:latin typeface="Times New Roman"/>
                <a:cs typeface="Times New Roman"/>
              </a:rPr>
              <a:t>left</a:t>
            </a:r>
            <a:r>
              <a:rPr sz="886" spc="34" dirty="0">
                <a:latin typeface="Times New Roman"/>
                <a:cs typeface="Times New Roman"/>
              </a:rPr>
              <a:t> </a:t>
            </a:r>
            <a:r>
              <a:rPr sz="886" dirty="0">
                <a:latin typeface="Times New Roman"/>
                <a:cs typeface="Times New Roman"/>
              </a:rPr>
              <a:t>upper</a:t>
            </a:r>
            <a:r>
              <a:rPr sz="886" spc="34" dirty="0">
                <a:latin typeface="Times New Roman"/>
                <a:cs typeface="Times New Roman"/>
              </a:rPr>
              <a:t> </a:t>
            </a:r>
            <a:r>
              <a:rPr sz="886" dirty="0">
                <a:latin typeface="Times New Roman"/>
                <a:cs typeface="Times New Roman"/>
              </a:rPr>
              <a:t>corner,</a:t>
            </a:r>
            <a:r>
              <a:rPr sz="886" spc="31" dirty="0">
                <a:latin typeface="Times New Roman"/>
                <a:cs typeface="Times New Roman"/>
              </a:rPr>
              <a:t> </a:t>
            </a:r>
            <a:r>
              <a:rPr sz="886" dirty="0">
                <a:latin typeface="Times New Roman"/>
                <a:cs typeface="Times New Roman"/>
              </a:rPr>
              <a:t>then</a:t>
            </a:r>
            <a:r>
              <a:rPr sz="886" spc="37" dirty="0">
                <a:latin typeface="Times New Roman"/>
                <a:cs typeface="Times New Roman"/>
              </a:rPr>
              <a:t> </a:t>
            </a:r>
            <a:r>
              <a:rPr sz="886" dirty="0">
                <a:latin typeface="Times New Roman"/>
                <a:cs typeface="Times New Roman"/>
              </a:rPr>
              <a:t>choose</a:t>
            </a:r>
            <a:r>
              <a:rPr sz="886" spc="34" dirty="0">
                <a:latin typeface="Times New Roman"/>
                <a:cs typeface="Times New Roman"/>
              </a:rPr>
              <a:t> </a:t>
            </a:r>
            <a:r>
              <a:rPr sz="886" dirty="0">
                <a:latin typeface="Times New Roman"/>
                <a:cs typeface="Times New Roman"/>
              </a:rPr>
              <a:t>“Dealer</a:t>
            </a:r>
            <a:r>
              <a:rPr sz="886" spc="34" dirty="0">
                <a:latin typeface="Times New Roman"/>
                <a:cs typeface="Times New Roman"/>
              </a:rPr>
              <a:t> </a:t>
            </a:r>
            <a:r>
              <a:rPr sz="886" dirty="0">
                <a:latin typeface="Times New Roman"/>
                <a:cs typeface="Times New Roman"/>
              </a:rPr>
              <a:t>Info.”</a:t>
            </a:r>
            <a:r>
              <a:rPr sz="886" spc="31" dirty="0">
                <a:latin typeface="Times New Roman"/>
                <a:cs typeface="Times New Roman"/>
              </a:rPr>
              <a:t> </a:t>
            </a:r>
            <a:r>
              <a:rPr sz="886" spc="-17" dirty="0">
                <a:latin typeface="Times New Roman"/>
                <a:cs typeface="Times New Roman"/>
              </a:rPr>
              <a:t>to </a:t>
            </a:r>
            <a:r>
              <a:rPr sz="886" dirty="0">
                <a:latin typeface="Times New Roman"/>
                <a:cs typeface="Times New Roman"/>
              </a:rPr>
              <a:t>finish</a:t>
            </a:r>
            <a:r>
              <a:rPr sz="886" spc="-20" dirty="0">
                <a:latin typeface="Times New Roman"/>
                <a:cs typeface="Times New Roman"/>
              </a:rPr>
              <a:t> </a:t>
            </a:r>
            <a:r>
              <a:rPr sz="886" dirty="0">
                <a:latin typeface="Times New Roman"/>
                <a:cs typeface="Times New Roman"/>
              </a:rPr>
              <a:t>it</a:t>
            </a:r>
            <a:r>
              <a:rPr sz="886" spc="-10" dirty="0">
                <a:latin typeface="Times New Roman"/>
                <a:cs typeface="Times New Roman"/>
              </a:rPr>
              <a:t> </a:t>
            </a:r>
            <a:r>
              <a:rPr sz="886" spc="-7" dirty="0">
                <a:latin typeface="Times New Roman"/>
                <a:cs typeface="Times New Roman"/>
              </a:rPr>
              <a:t>later.</a:t>
            </a:r>
            <a:endParaRPr sz="886">
              <a:latin typeface="Times New Roman"/>
              <a:cs typeface="Times New Roman"/>
            </a:endParaRPr>
          </a:p>
        </p:txBody>
      </p:sp>
      <p:sp>
        <p:nvSpPr>
          <p:cNvPr id="6" name="object 6"/>
          <p:cNvSpPr txBox="1"/>
          <p:nvPr/>
        </p:nvSpPr>
        <p:spPr>
          <a:xfrm>
            <a:off x="2933277" y="655745"/>
            <a:ext cx="4038600" cy="1623813"/>
          </a:xfrm>
          <a:prstGeom prst="rect">
            <a:avLst/>
          </a:prstGeom>
          <a:ln w="8827">
            <a:solidFill>
              <a:srgbClr val="000000"/>
            </a:solidFill>
          </a:ln>
        </p:spPr>
        <p:txBody>
          <a:bodyPr vert="horz" wrap="square" lIns="0" tIns="46326" rIns="0" bIns="0" rtlCol="0">
            <a:spAutoFit/>
          </a:bodyPr>
          <a:lstStyle/>
          <a:p>
            <a:pPr marL="65805" marR="1485354" algn="just">
              <a:lnSpc>
                <a:spcPct val="100200"/>
              </a:lnSpc>
              <a:spcBef>
                <a:spcPts val="365"/>
              </a:spcBef>
            </a:pPr>
            <a:r>
              <a:rPr sz="989" b="1" dirty="0">
                <a:latin typeface="Times"/>
                <a:cs typeface="Times"/>
              </a:rPr>
              <a:t>Step3.</a:t>
            </a:r>
            <a:r>
              <a:rPr sz="989" b="1" spc="34" dirty="0">
                <a:latin typeface="Times"/>
                <a:cs typeface="Times"/>
              </a:rPr>
              <a:t> </a:t>
            </a:r>
            <a:r>
              <a:rPr sz="886" b="1" dirty="0">
                <a:latin typeface="Times"/>
                <a:cs typeface="Times"/>
              </a:rPr>
              <a:t>Enter</a:t>
            </a:r>
            <a:r>
              <a:rPr sz="886" b="1" spc="-10" dirty="0">
                <a:latin typeface="Times"/>
                <a:cs typeface="Times"/>
              </a:rPr>
              <a:t> </a:t>
            </a:r>
            <a:r>
              <a:rPr sz="886" b="1" spc="-7" dirty="0">
                <a:latin typeface="Times"/>
                <a:cs typeface="Times"/>
              </a:rPr>
              <a:t>required</a:t>
            </a:r>
            <a:r>
              <a:rPr sz="886" b="1" dirty="0">
                <a:latin typeface="Times"/>
                <a:cs typeface="Times"/>
              </a:rPr>
              <a:t> personal information. </a:t>
            </a:r>
            <a:r>
              <a:rPr sz="886" spc="-7" dirty="0">
                <a:latin typeface="Times New Roman"/>
                <a:cs typeface="Times New Roman"/>
              </a:rPr>
              <a:t>Touch </a:t>
            </a:r>
            <a:r>
              <a:rPr sz="886" dirty="0">
                <a:latin typeface="Times New Roman"/>
                <a:cs typeface="Times New Roman"/>
              </a:rPr>
              <a:t>“</a:t>
            </a:r>
            <a:r>
              <a:rPr sz="886" b="1" dirty="0">
                <a:latin typeface="Times"/>
                <a:cs typeface="Times"/>
              </a:rPr>
              <a:t>DONE</a:t>
            </a:r>
            <a:r>
              <a:rPr sz="886" dirty="0">
                <a:latin typeface="Times New Roman"/>
                <a:cs typeface="Times New Roman"/>
              </a:rPr>
              <a:t>”</a:t>
            </a:r>
            <a:r>
              <a:rPr sz="886" spc="-3" dirty="0">
                <a:latin typeface="Times New Roman"/>
                <a:cs typeface="Times New Roman"/>
              </a:rPr>
              <a:t> </a:t>
            </a:r>
            <a:r>
              <a:rPr sz="886" dirty="0">
                <a:latin typeface="Times New Roman"/>
                <a:cs typeface="Times New Roman"/>
              </a:rPr>
              <a:t>(located</a:t>
            </a:r>
            <a:r>
              <a:rPr sz="886" spc="-3" dirty="0">
                <a:latin typeface="Times New Roman"/>
                <a:cs typeface="Times New Roman"/>
              </a:rPr>
              <a:t> </a:t>
            </a:r>
            <a:r>
              <a:rPr sz="886" dirty="0">
                <a:latin typeface="Times New Roman"/>
                <a:cs typeface="Times New Roman"/>
              </a:rPr>
              <a:t>on</a:t>
            </a:r>
            <a:r>
              <a:rPr sz="886" spc="-10" dirty="0">
                <a:latin typeface="Times New Roman"/>
                <a:cs typeface="Times New Roman"/>
              </a:rPr>
              <a:t> </a:t>
            </a:r>
            <a:r>
              <a:rPr sz="886" dirty="0">
                <a:latin typeface="Times New Roman"/>
                <a:cs typeface="Times New Roman"/>
              </a:rPr>
              <a:t>the</a:t>
            </a:r>
            <a:r>
              <a:rPr sz="886" spc="-14" dirty="0">
                <a:latin typeface="Times New Roman"/>
                <a:cs typeface="Times New Roman"/>
              </a:rPr>
              <a:t> </a:t>
            </a:r>
            <a:r>
              <a:rPr sz="886" dirty="0">
                <a:latin typeface="Times New Roman"/>
                <a:cs typeface="Times New Roman"/>
              </a:rPr>
              <a:t>right</a:t>
            </a:r>
            <a:r>
              <a:rPr sz="886" spc="-7" dirty="0">
                <a:latin typeface="Times New Roman"/>
                <a:cs typeface="Times New Roman"/>
              </a:rPr>
              <a:t> </a:t>
            </a:r>
            <a:r>
              <a:rPr sz="886" dirty="0">
                <a:latin typeface="Times New Roman"/>
                <a:cs typeface="Times New Roman"/>
              </a:rPr>
              <a:t>upper</a:t>
            </a:r>
            <a:r>
              <a:rPr sz="886" spc="-3" dirty="0">
                <a:latin typeface="Times New Roman"/>
                <a:cs typeface="Times New Roman"/>
              </a:rPr>
              <a:t> </a:t>
            </a:r>
            <a:r>
              <a:rPr sz="886" dirty="0">
                <a:latin typeface="Times New Roman"/>
                <a:cs typeface="Times New Roman"/>
              </a:rPr>
              <a:t>corner)</a:t>
            </a:r>
            <a:r>
              <a:rPr sz="886" spc="-3" dirty="0">
                <a:latin typeface="Times New Roman"/>
                <a:cs typeface="Times New Roman"/>
              </a:rPr>
              <a:t> </a:t>
            </a:r>
            <a:r>
              <a:rPr sz="886" dirty="0">
                <a:latin typeface="Times New Roman"/>
                <a:cs typeface="Times New Roman"/>
              </a:rPr>
              <a:t>after</a:t>
            </a:r>
            <a:r>
              <a:rPr sz="886" spc="-3" dirty="0">
                <a:latin typeface="Times New Roman"/>
                <a:cs typeface="Times New Roman"/>
              </a:rPr>
              <a:t> </a:t>
            </a:r>
            <a:r>
              <a:rPr sz="886" spc="-14" dirty="0">
                <a:latin typeface="Times New Roman"/>
                <a:cs typeface="Times New Roman"/>
              </a:rPr>
              <a:t>each </a:t>
            </a:r>
            <a:r>
              <a:rPr sz="886" dirty="0">
                <a:latin typeface="Times New Roman"/>
                <a:cs typeface="Times New Roman"/>
              </a:rPr>
              <a:t>input</a:t>
            </a:r>
            <a:r>
              <a:rPr sz="886" spc="-24" dirty="0">
                <a:latin typeface="Times New Roman"/>
                <a:cs typeface="Times New Roman"/>
              </a:rPr>
              <a:t> </a:t>
            </a:r>
            <a:r>
              <a:rPr sz="886" dirty="0">
                <a:latin typeface="Times New Roman"/>
                <a:cs typeface="Times New Roman"/>
              </a:rPr>
              <a:t>and fill</a:t>
            </a:r>
            <a:r>
              <a:rPr sz="886" spc="-14" dirty="0">
                <a:latin typeface="Times New Roman"/>
                <a:cs typeface="Times New Roman"/>
              </a:rPr>
              <a:t> </a:t>
            </a:r>
            <a:r>
              <a:rPr sz="886" dirty="0">
                <a:latin typeface="Times New Roman"/>
                <a:cs typeface="Times New Roman"/>
              </a:rPr>
              <a:t>all the</a:t>
            </a:r>
            <a:r>
              <a:rPr sz="886" spc="-3" dirty="0">
                <a:latin typeface="Times New Roman"/>
                <a:cs typeface="Times New Roman"/>
              </a:rPr>
              <a:t> </a:t>
            </a:r>
            <a:r>
              <a:rPr sz="886" spc="-7" dirty="0">
                <a:latin typeface="Times New Roman"/>
                <a:cs typeface="Times New Roman"/>
              </a:rPr>
              <a:t>information</a:t>
            </a:r>
            <a:r>
              <a:rPr sz="886" spc="-20" dirty="0">
                <a:latin typeface="Times New Roman"/>
                <a:cs typeface="Times New Roman"/>
              </a:rPr>
              <a:t> </a:t>
            </a:r>
            <a:r>
              <a:rPr sz="886" spc="-7" dirty="0">
                <a:latin typeface="Times New Roman"/>
                <a:cs typeface="Times New Roman"/>
              </a:rPr>
              <a:t>required.</a:t>
            </a:r>
            <a:endParaRPr sz="886">
              <a:latin typeface="Times New Roman"/>
              <a:cs typeface="Times New Roman"/>
            </a:endParaRPr>
          </a:p>
          <a:p>
            <a:pPr>
              <a:spcBef>
                <a:spcPts val="37"/>
              </a:spcBef>
            </a:pPr>
            <a:endParaRPr sz="886">
              <a:latin typeface="Times New Roman"/>
              <a:cs typeface="Times New Roman"/>
            </a:endParaRPr>
          </a:p>
          <a:p>
            <a:pPr marL="65805">
              <a:lnSpc>
                <a:spcPts val="1057"/>
              </a:lnSpc>
              <a:spcBef>
                <a:spcPts val="3"/>
              </a:spcBef>
            </a:pPr>
            <a:r>
              <a:rPr sz="886" b="1" spc="-7" dirty="0">
                <a:solidFill>
                  <a:srgbClr val="C00000"/>
                </a:solidFill>
                <a:latin typeface="Times"/>
                <a:cs typeface="Times"/>
              </a:rPr>
              <a:t>Remarks:</a:t>
            </a:r>
            <a:endParaRPr sz="886">
              <a:latin typeface="Times"/>
              <a:cs typeface="Times"/>
            </a:endParaRPr>
          </a:p>
          <a:p>
            <a:pPr marL="65805">
              <a:lnSpc>
                <a:spcPts val="1507"/>
              </a:lnSpc>
            </a:pPr>
            <a:r>
              <a:rPr sz="886" dirty="0">
                <a:latin typeface="Times New Roman"/>
                <a:cs typeface="Times New Roman"/>
              </a:rPr>
              <a:t>For</a:t>
            </a:r>
            <a:r>
              <a:rPr sz="886" spc="215" dirty="0">
                <a:latin typeface="Times New Roman"/>
                <a:cs typeface="Times New Roman"/>
              </a:rPr>
              <a:t> </a:t>
            </a:r>
            <a:r>
              <a:rPr sz="886" dirty="0">
                <a:latin typeface="Times New Roman"/>
                <a:cs typeface="Times New Roman"/>
              </a:rPr>
              <a:t>the</a:t>
            </a:r>
            <a:r>
              <a:rPr sz="886" spc="218" dirty="0">
                <a:latin typeface="Times New Roman"/>
                <a:cs typeface="Times New Roman"/>
              </a:rPr>
              <a:t> </a:t>
            </a:r>
            <a:r>
              <a:rPr sz="886" dirty="0">
                <a:latin typeface="Times New Roman"/>
                <a:cs typeface="Times New Roman"/>
              </a:rPr>
              <a:t>Contractor’s</a:t>
            </a:r>
            <a:r>
              <a:rPr sz="886" spc="218" dirty="0">
                <a:latin typeface="Times New Roman"/>
                <a:cs typeface="Times New Roman"/>
              </a:rPr>
              <a:t> </a:t>
            </a:r>
            <a:r>
              <a:rPr sz="886" dirty="0">
                <a:latin typeface="Times New Roman"/>
                <a:cs typeface="Times New Roman"/>
              </a:rPr>
              <a:t>License</a:t>
            </a:r>
            <a:r>
              <a:rPr sz="886" spc="215" dirty="0">
                <a:latin typeface="Times New Roman"/>
                <a:cs typeface="Times New Roman"/>
              </a:rPr>
              <a:t> </a:t>
            </a:r>
            <a:r>
              <a:rPr sz="886" dirty="0">
                <a:latin typeface="Times New Roman"/>
                <a:cs typeface="Times New Roman"/>
              </a:rPr>
              <a:t>item,</a:t>
            </a:r>
            <a:r>
              <a:rPr sz="886" spc="218" dirty="0">
                <a:latin typeface="Times New Roman"/>
                <a:cs typeface="Times New Roman"/>
              </a:rPr>
              <a:t> </a:t>
            </a:r>
            <a:r>
              <a:rPr sz="886" dirty="0">
                <a:latin typeface="Times New Roman"/>
                <a:cs typeface="Times New Roman"/>
              </a:rPr>
              <a:t>touch</a:t>
            </a:r>
            <a:r>
              <a:rPr sz="886" spc="228" dirty="0">
                <a:latin typeface="Times New Roman"/>
                <a:cs typeface="Times New Roman"/>
              </a:rPr>
              <a:t> </a:t>
            </a:r>
            <a:r>
              <a:rPr sz="886" dirty="0">
                <a:latin typeface="Times New Roman"/>
                <a:cs typeface="Times New Roman"/>
              </a:rPr>
              <a:t>“</a:t>
            </a:r>
            <a:r>
              <a:rPr sz="886" spc="205" dirty="0">
                <a:latin typeface="Times New Roman"/>
                <a:cs typeface="Times New Roman"/>
              </a:rPr>
              <a:t> </a:t>
            </a:r>
            <a:r>
              <a:rPr sz="1261" b="1" dirty="0">
                <a:latin typeface="Times"/>
                <a:cs typeface="Times"/>
              </a:rPr>
              <a:t>+</a:t>
            </a:r>
            <a:r>
              <a:rPr sz="1261" b="1" spc="123" dirty="0">
                <a:latin typeface="Times"/>
                <a:cs typeface="Times"/>
              </a:rPr>
              <a:t> </a:t>
            </a:r>
            <a:r>
              <a:rPr sz="886" dirty="0">
                <a:latin typeface="Times New Roman"/>
                <a:cs typeface="Times New Roman"/>
              </a:rPr>
              <a:t>”</a:t>
            </a:r>
            <a:r>
              <a:rPr sz="886" spc="218" dirty="0">
                <a:latin typeface="Times New Roman"/>
                <a:cs typeface="Times New Roman"/>
              </a:rPr>
              <a:t> </a:t>
            </a:r>
            <a:r>
              <a:rPr sz="886" spc="-17" dirty="0">
                <a:latin typeface="Times New Roman"/>
                <a:cs typeface="Times New Roman"/>
              </a:rPr>
              <a:t>to</a:t>
            </a:r>
            <a:endParaRPr sz="886">
              <a:latin typeface="Times New Roman"/>
              <a:cs typeface="Times New Roman"/>
            </a:endParaRPr>
          </a:p>
          <a:p>
            <a:pPr marL="65805" marR="1479726" algn="just">
              <a:spcBef>
                <a:spcPts val="14"/>
              </a:spcBef>
            </a:pPr>
            <a:r>
              <a:rPr sz="886" dirty="0">
                <a:latin typeface="Times New Roman"/>
                <a:cs typeface="Times New Roman"/>
              </a:rPr>
              <a:t>upload</a:t>
            </a:r>
            <a:r>
              <a:rPr sz="886" spc="-14" dirty="0">
                <a:latin typeface="Times New Roman"/>
                <a:cs typeface="Times New Roman"/>
              </a:rPr>
              <a:t> </a:t>
            </a:r>
            <a:r>
              <a:rPr sz="886" dirty="0">
                <a:latin typeface="Times New Roman"/>
                <a:cs typeface="Times New Roman"/>
              </a:rPr>
              <a:t>a</a:t>
            </a:r>
            <a:r>
              <a:rPr sz="886" spc="-20" dirty="0">
                <a:latin typeface="Times New Roman"/>
                <a:cs typeface="Times New Roman"/>
              </a:rPr>
              <a:t> </a:t>
            </a:r>
            <a:r>
              <a:rPr sz="886" dirty="0">
                <a:latin typeface="Times New Roman"/>
                <a:cs typeface="Times New Roman"/>
              </a:rPr>
              <a:t>photo</a:t>
            </a:r>
            <a:r>
              <a:rPr sz="886" spc="-10" dirty="0">
                <a:latin typeface="Times New Roman"/>
                <a:cs typeface="Times New Roman"/>
              </a:rPr>
              <a:t> </a:t>
            </a:r>
            <a:r>
              <a:rPr sz="886" dirty="0">
                <a:latin typeface="Times New Roman"/>
                <a:cs typeface="Times New Roman"/>
              </a:rPr>
              <a:t>of</a:t>
            </a:r>
            <a:r>
              <a:rPr sz="886" spc="-20" dirty="0">
                <a:latin typeface="Times New Roman"/>
                <a:cs typeface="Times New Roman"/>
              </a:rPr>
              <a:t> </a:t>
            </a:r>
            <a:r>
              <a:rPr sz="886" dirty="0">
                <a:latin typeface="Times New Roman"/>
                <a:cs typeface="Times New Roman"/>
              </a:rPr>
              <a:t>your</a:t>
            </a:r>
            <a:r>
              <a:rPr sz="886" spc="-14" dirty="0">
                <a:latin typeface="Times New Roman"/>
                <a:cs typeface="Times New Roman"/>
              </a:rPr>
              <a:t> </a:t>
            </a:r>
            <a:r>
              <a:rPr sz="886" dirty="0">
                <a:latin typeface="Times New Roman"/>
                <a:cs typeface="Times New Roman"/>
              </a:rPr>
              <a:t>license</a:t>
            </a:r>
            <a:r>
              <a:rPr sz="886" spc="-17" dirty="0">
                <a:latin typeface="Times New Roman"/>
                <a:cs typeface="Times New Roman"/>
              </a:rPr>
              <a:t> </a:t>
            </a:r>
            <a:r>
              <a:rPr sz="886" dirty="0">
                <a:latin typeface="Times New Roman"/>
                <a:cs typeface="Times New Roman"/>
              </a:rPr>
              <a:t>(contractor</a:t>
            </a:r>
            <a:r>
              <a:rPr sz="886" spc="-24" dirty="0">
                <a:latin typeface="Times New Roman"/>
                <a:cs typeface="Times New Roman"/>
              </a:rPr>
              <a:t> </a:t>
            </a:r>
            <a:r>
              <a:rPr sz="886" dirty="0">
                <a:latin typeface="Times New Roman"/>
                <a:cs typeface="Times New Roman"/>
              </a:rPr>
              <a:t>license,</a:t>
            </a:r>
            <a:r>
              <a:rPr sz="886" spc="-17" dirty="0">
                <a:latin typeface="Times New Roman"/>
                <a:cs typeface="Times New Roman"/>
              </a:rPr>
              <a:t> EPA </a:t>
            </a:r>
            <a:r>
              <a:rPr sz="886" dirty="0">
                <a:latin typeface="Times New Roman"/>
                <a:cs typeface="Times New Roman"/>
              </a:rPr>
              <a:t>license,</a:t>
            </a:r>
            <a:r>
              <a:rPr sz="886" spc="170" dirty="0">
                <a:latin typeface="Times New Roman"/>
                <a:cs typeface="Times New Roman"/>
              </a:rPr>
              <a:t>  </a:t>
            </a:r>
            <a:r>
              <a:rPr sz="886" dirty="0">
                <a:latin typeface="Times New Roman"/>
                <a:cs typeface="Times New Roman"/>
              </a:rPr>
              <a:t>insurance</a:t>
            </a:r>
            <a:r>
              <a:rPr sz="886" spc="170" dirty="0">
                <a:latin typeface="Times New Roman"/>
                <a:cs typeface="Times New Roman"/>
              </a:rPr>
              <a:t>  </a:t>
            </a:r>
            <a:r>
              <a:rPr sz="886" dirty="0">
                <a:latin typeface="Times New Roman"/>
                <a:cs typeface="Times New Roman"/>
              </a:rPr>
              <a:t>liability</a:t>
            </a:r>
            <a:r>
              <a:rPr sz="886" spc="167" dirty="0">
                <a:latin typeface="Times New Roman"/>
                <a:cs typeface="Times New Roman"/>
              </a:rPr>
              <a:t>  </a:t>
            </a:r>
            <a:r>
              <a:rPr sz="886" dirty="0">
                <a:latin typeface="Times New Roman"/>
                <a:cs typeface="Times New Roman"/>
              </a:rPr>
              <a:t>coverage).</a:t>
            </a:r>
            <a:r>
              <a:rPr sz="886" spc="170" dirty="0">
                <a:latin typeface="Times New Roman"/>
                <a:cs typeface="Times New Roman"/>
              </a:rPr>
              <a:t>  </a:t>
            </a:r>
            <a:r>
              <a:rPr sz="886" dirty="0">
                <a:latin typeface="Times New Roman"/>
                <a:cs typeface="Times New Roman"/>
              </a:rPr>
              <a:t>After</a:t>
            </a:r>
            <a:r>
              <a:rPr sz="886" spc="170" dirty="0">
                <a:latin typeface="Times New Roman"/>
                <a:cs typeface="Times New Roman"/>
              </a:rPr>
              <a:t>  </a:t>
            </a:r>
            <a:r>
              <a:rPr sz="886" spc="-17" dirty="0">
                <a:latin typeface="Times New Roman"/>
                <a:cs typeface="Times New Roman"/>
              </a:rPr>
              <a:t>the </a:t>
            </a:r>
            <a:r>
              <a:rPr sz="886" dirty="0">
                <a:latin typeface="Times New Roman"/>
                <a:cs typeface="Times New Roman"/>
              </a:rPr>
              <a:t>uploading</a:t>
            </a:r>
            <a:r>
              <a:rPr sz="886" spc="-27" dirty="0">
                <a:latin typeface="Times New Roman"/>
                <a:cs typeface="Times New Roman"/>
              </a:rPr>
              <a:t> </a:t>
            </a:r>
            <a:r>
              <a:rPr sz="886" dirty="0">
                <a:latin typeface="Times New Roman"/>
                <a:cs typeface="Times New Roman"/>
              </a:rPr>
              <a:t>is</a:t>
            </a:r>
            <a:r>
              <a:rPr sz="886" spc="-20" dirty="0">
                <a:latin typeface="Times New Roman"/>
                <a:cs typeface="Times New Roman"/>
              </a:rPr>
              <a:t> </a:t>
            </a:r>
            <a:r>
              <a:rPr sz="886" dirty="0">
                <a:latin typeface="Times New Roman"/>
                <a:cs typeface="Times New Roman"/>
              </a:rPr>
              <a:t>finished,</a:t>
            </a:r>
            <a:r>
              <a:rPr sz="886" spc="-31" dirty="0">
                <a:latin typeface="Times New Roman"/>
                <a:cs typeface="Times New Roman"/>
              </a:rPr>
              <a:t> </a:t>
            </a:r>
            <a:r>
              <a:rPr sz="886" dirty="0">
                <a:latin typeface="Times New Roman"/>
                <a:cs typeface="Times New Roman"/>
              </a:rPr>
              <a:t>touch</a:t>
            </a:r>
            <a:r>
              <a:rPr sz="886" spc="-24" dirty="0">
                <a:latin typeface="Times New Roman"/>
                <a:cs typeface="Times New Roman"/>
              </a:rPr>
              <a:t> </a:t>
            </a:r>
            <a:r>
              <a:rPr sz="886" dirty="0">
                <a:latin typeface="Times New Roman"/>
                <a:cs typeface="Times New Roman"/>
              </a:rPr>
              <a:t>“</a:t>
            </a:r>
            <a:r>
              <a:rPr sz="886" b="1" dirty="0">
                <a:latin typeface="Times"/>
                <a:cs typeface="Times"/>
              </a:rPr>
              <a:t>BACK</a:t>
            </a:r>
            <a:r>
              <a:rPr sz="886" dirty="0">
                <a:latin typeface="Times New Roman"/>
                <a:cs typeface="Times New Roman"/>
              </a:rPr>
              <a:t>”</a:t>
            </a:r>
            <a:r>
              <a:rPr sz="886" spc="7" dirty="0">
                <a:latin typeface="Times New Roman"/>
                <a:cs typeface="Times New Roman"/>
              </a:rPr>
              <a:t> </a:t>
            </a:r>
            <a:r>
              <a:rPr sz="886" spc="-7" dirty="0">
                <a:latin typeface="Times New Roman"/>
                <a:cs typeface="Times New Roman"/>
              </a:rPr>
              <a:t>button.</a:t>
            </a:r>
            <a:endParaRPr sz="886">
              <a:latin typeface="Times New Roman"/>
              <a:cs typeface="Times New Roman"/>
            </a:endParaRPr>
          </a:p>
          <a:p>
            <a:pPr marL="65805" algn="just">
              <a:lnSpc>
                <a:spcPts val="1057"/>
              </a:lnSpc>
            </a:pPr>
            <a:r>
              <a:rPr sz="886" dirty="0">
                <a:latin typeface="Times New Roman"/>
                <a:cs typeface="Times New Roman"/>
              </a:rPr>
              <a:t>If</a:t>
            </a:r>
            <a:r>
              <a:rPr sz="886" spc="-10" dirty="0">
                <a:latin typeface="Times New Roman"/>
                <a:cs typeface="Times New Roman"/>
              </a:rPr>
              <a:t> </a:t>
            </a:r>
            <a:r>
              <a:rPr sz="886" dirty="0">
                <a:latin typeface="Times New Roman"/>
                <a:cs typeface="Times New Roman"/>
              </a:rPr>
              <a:t>you don’t have</a:t>
            </a:r>
            <a:r>
              <a:rPr sz="886" spc="-10" dirty="0">
                <a:latin typeface="Times New Roman"/>
                <a:cs typeface="Times New Roman"/>
              </a:rPr>
              <a:t> </a:t>
            </a:r>
            <a:r>
              <a:rPr sz="886" dirty="0">
                <a:latin typeface="Times New Roman"/>
                <a:cs typeface="Times New Roman"/>
              </a:rPr>
              <a:t>the</a:t>
            </a:r>
            <a:r>
              <a:rPr sz="886" spc="-14" dirty="0">
                <a:latin typeface="Times New Roman"/>
                <a:cs typeface="Times New Roman"/>
              </a:rPr>
              <a:t> </a:t>
            </a:r>
            <a:r>
              <a:rPr sz="886" dirty="0">
                <a:latin typeface="Times New Roman"/>
                <a:cs typeface="Times New Roman"/>
              </a:rPr>
              <a:t>license with</a:t>
            </a:r>
            <a:r>
              <a:rPr sz="886" spc="-3" dirty="0">
                <a:latin typeface="Times New Roman"/>
                <a:cs typeface="Times New Roman"/>
              </a:rPr>
              <a:t> </a:t>
            </a:r>
            <a:r>
              <a:rPr sz="886" dirty="0">
                <a:latin typeface="Times New Roman"/>
                <a:cs typeface="Times New Roman"/>
              </a:rPr>
              <a:t>you,</a:t>
            </a:r>
            <a:r>
              <a:rPr sz="886" spc="-7" dirty="0">
                <a:latin typeface="Times New Roman"/>
                <a:cs typeface="Times New Roman"/>
              </a:rPr>
              <a:t> </a:t>
            </a:r>
            <a:r>
              <a:rPr sz="886" dirty="0">
                <a:latin typeface="Times New Roman"/>
                <a:cs typeface="Times New Roman"/>
              </a:rPr>
              <a:t>touch</a:t>
            </a:r>
            <a:r>
              <a:rPr sz="886" spc="7" dirty="0">
                <a:latin typeface="Times New Roman"/>
                <a:cs typeface="Times New Roman"/>
              </a:rPr>
              <a:t> </a:t>
            </a:r>
            <a:r>
              <a:rPr sz="886" spc="-7" dirty="0">
                <a:latin typeface="Times New Roman"/>
                <a:cs typeface="Times New Roman"/>
              </a:rPr>
              <a:t>“</a:t>
            </a:r>
            <a:r>
              <a:rPr sz="886" b="1" spc="-7" dirty="0">
                <a:latin typeface="Times New Roman"/>
                <a:cs typeface="Times New Roman"/>
              </a:rPr>
              <a:t>BACK”</a:t>
            </a:r>
            <a:endParaRPr sz="886">
              <a:latin typeface="Times New Roman"/>
              <a:cs typeface="Times New Roman"/>
            </a:endParaRPr>
          </a:p>
          <a:p>
            <a:pPr marL="65805" algn="just">
              <a:lnSpc>
                <a:spcPts val="1064"/>
              </a:lnSpc>
            </a:pPr>
            <a:r>
              <a:rPr sz="886" dirty="0">
                <a:latin typeface="Times New Roman"/>
                <a:cs typeface="Times New Roman"/>
              </a:rPr>
              <a:t>button</a:t>
            </a:r>
            <a:r>
              <a:rPr sz="886" spc="-37" dirty="0">
                <a:latin typeface="Times New Roman"/>
                <a:cs typeface="Times New Roman"/>
              </a:rPr>
              <a:t> </a:t>
            </a:r>
            <a:r>
              <a:rPr sz="886" dirty="0">
                <a:latin typeface="Times New Roman"/>
                <a:cs typeface="Times New Roman"/>
              </a:rPr>
              <a:t>on</a:t>
            </a:r>
            <a:r>
              <a:rPr sz="886" spc="-14" dirty="0">
                <a:latin typeface="Times New Roman"/>
                <a:cs typeface="Times New Roman"/>
              </a:rPr>
              <a:t> </a:t>
            </a:r>
            <a:r>
              <a:rPr sz="886" dirty="0">
                <a:latin typeface="Times New Roman"/>
                <a:cs typeface="Times New Roman"/>
              </a:rPr>
              <a:t>the</a:t>
            </a:r>
            <a:r>
              <a:rPr sz="886" spc="-17" dirty="0">
                <a:latin typeface="Times New Roman"/>
                <a:cs typeface="Times New Roman"/>
              </a:rPr>
              <a:t> </a:t>
            </a:r>
            <a:r>
              <a:rPr sz="886" dirty="0">
                <a:latin typeface="Times New Roman"/>
                <a:cs typeface="Times New Roman"/>
              </a:rPr>
              <a:t>left</a:t>
            </a:r>
            <a:r>
              <a:rPr sz="886" spc="-20" dirty="0">
                <a:latin typeface="Times New Roman"/>
                <a:cs typeface="Times New Roman"/>
              </a:rPr>
              <a:t> </a:t>
            </a:r>
            <a:r>
              <a:rPr sz="886" dirty="0">
                <a:latin typeface="Times New Roman"/>
                <a:cs typeface="Times New Roman"/>
              </a:rPr>
              <a:t>upper</a:t>
            </a:r>
            <a:r>
              <a:rPr sz="886" spc="-20" dirty="0">
                <a:latin typeface="Times New Roman"/>
                <a:cs typeface="Times New Roman"/>
              </a:rPr>
              <a:t> </a:t>
            </a:r>
            <a:r>
              <a:rPr sz="886" dirty="0">
                <a:latin typeface="Times New Roman"/>
                <a:cs typeface="Times New Roman"/>
              </a:rPr>
              <a:t>corner,</a:t>
            </a:r>
            <a:r>
              <a:rPr sz="886" spc="-17" dirty="0">
                <a:latin typeface="Times New Roman"/>
                <a:cs typeface="Times New Roman"/>
              </a:rPr>
              <a:t> </a:t>
            </a:r>
            <a:r>
              <a:rPr sz="886" dirty="0">
                <a:latin typeface="Times New Roman"/>
                <a:cs typeface="Times New Roman"/>
              </a:rPr>
              <a:t>click</a:t>
            </a:r>
            <a:r>
              <a:rPr sz="886" spc="-17" dirty="0">
                <a:latin typeface="Times New Roman"/>
                <a:cs typeface="Times New Roman"/>
              </a:rPr>
              <a:t> </a:t>
            </a:r>
            <a:r>
              <a:rPr sz="886" dirty="0">
                <a:latin typeface="Times New Roman"/>
                <a:cs typeface="Times New Roman"/>
              </a:rPr>
              <a:t>“do it</a:t>
            </a:r>
            <a:r>
              <a:rPr sz="886" spc="-17" dirty="0">
                <a:latin typeface="Times New Roman"/>
                <a:cs typeface="Times New Roman"/>
              </a:rPr>
              <a:t> </a:t>
            </a:r>
            <a:r>
              <a:rPr sz="886" spc="-7" dirty="0">
                <a:latin typeface="Times New Roman"/>
                <a:cs typeface="Times New Roman"/>
              </a:rPr>
              <a:t>later”.</a:t>
            </a:r>
            <a:endParaRPr sz="886">
              <a:latin typeface="Times New Roman"/>
              <a:cs typeface="Times New Roman"/>
            </a:endParaRPr>
          </a:p>
        </p:txBody>
      </p:sp>
      <p:grpSp>
        <p:nvGrpSpPr>
          <p:cNvPr id="7" name="object 7"/>
          <p:cNvGrpSpPr/>
          <p:nvPr/>
        </p:nvGrpSpPr>
        <p:grpSpPr>
          <a:xfrm>
            <a:off x="5648765" y="705901"/>
            <a:ext cx="1271155" cy="2107623"/>
            <a:chOff x="4906656" y="1035321"/>
            <a:chExt cx="1864360" cy="3091180"/>
          </a:xfrm>
        </p:grpSpPr>
        <p:pic>
          <p:nvPicPr>
            <p:cNvPr id="8" name="object 8"/>
            <p:cNvPicPr/>
            <p:nvPr/>
          </p:nvPicPr>
          <p:blipFill>
            <a:blip r:embed="rId3" cstate="print"/>
            <a:stretch>
              <a:fillRect/>
            </a:stretch>
          </p:blipFill>
          <p:spPr>
            <a:xfrm>
              <a:off x="4921369" y="1035321"/>
              <a:ext cx="1834582" cy="3091023"/>
            </a:xfrm>
            <a:prstGeom prst="rect">
              <a:avLst/>
            </a:prstGeom>
          </p:spPr>
        </p:pic>
        <p:sp>
          <p:nvSpPr>
            <p:cNvPr id="9" name="object 9"/>
            <p:cNvSpPr/>
            <p:nvPr/>
          </p:nvSpPr>
          <p:spPr>
            <a:xfrm>
              <a:off x="4921368" y="3649698"/>
              <a:ext cx="1835150" cy="267335"/>
            </a:xfrm>
            <a:custGeom>
              <a:avLst/>
              <a:gdLst/>
              <a:ahLst/>
              <a:cxnLst/>
              <a:rect l="l" t="t" r="r" b="b"/>
              <a:pathLst>
                <a:path w="1835150" h="267335">
                  <a:moveTo>
                    <a:pt x="0" y="266907"/>
                  </a:moveTo>
                  <a:lnTo>
                    <a:pt x="1834581" y="266907"/>
                  </a:lnTo>
                  <a:lnTo>
                    <a:pt x="1834581" y="0"/>
                  </a:lnTo>
                  <a:lnTo>
                    <a:pt x="0" y="0"/>
                  </a:lnTo>
                  <a:lnTo>
                    <a:pt x="0" y="266907"/>
                  </a:lnTo>
                  <a:close/>
                </a:path>
              </a:pathLst>
            </a:custGeom>
            <a:ln w="29424">
              <a:solidFill>
                <a:srgbClr val="C00000"/>
              </a:solidFill>
            </a:ln>
          </p:spPr>
          <p:txBody>
            <a:bodyPr wrap="square" lIns="0" tIns="0" rIns="0" bIns="0" rtlCol="0"/>
            <a:lstStyle/>
            <a:p>
              <a:endParaRPr sz="545"/>
            </a:p>
          </p:txBody>
        </p:sp>
      </p:grpSp>
      <p:grpSp>
        <p:nvGrpSpPr>
          <p:cNvPr id="10" name="object 10"/>
          <p:cNvGrpSpPr/>
          <p:nvPr/>
        </p:nvGrpSpPr>
        <p:grpSpPr>
          <a:xfrm>
            <a:off x="2930269" y="2996988"/>
            <a:ext cx="4043795" cy="3145848"/>
            <a:chOff x="919527" y="4395583"/>
            <a:chExt cx="5930900" cy="4613910"/>
          </a:xfrm>
        </p:grpSpPr>
        <p:sp>
          <p:nvSpPr>
            <p:cNvPr id="11" name="object 11"/>
            <p:cNvSpPr/>
            <p:nvPr/>
          </p:nvSpPr>
          <p:spPr>
            <a:xfrm>
              <a:off x="923941" y="4399997"/>
              <a:ext cx="5922010" cy="4605020"/>
            </a:xfrm>
            <a:custGeom>
              <a:avLst/>
              <a:gdLst/>
              <a:ahLst/>
              <a:cxnLst/>
              <a:rect l="l" t="t" r="r" b="b"/>
              <a:pathLst>
                <a:path w="5922009" h="4605020">
                  <a:moveTo>
                    <a:pt x="0" y="4604992"/>
                  </a:moveTo>
                  <a:lnTo>
                    <a:pt x="5921814" y="4604992"/>
                  </a:lnTo>
                  <a:lnTo>
                    <a:pt x="5921814" y="0"/>
                  </a:lnTo>
                  <a:lnTo>
                    <a:pt x="0" y="0"/>
                  </a:lnTo>
                  <a:lnTo>
                    <a:pt x="0" y="4604992"/>
                  </a:lnTo>
                  <a:close/>
                </a:path>
              </a:pathLst>
            </a:custGeom>
            <a:ln w="8827">
              <a:solidFill>
                <a:srgbClr val="000000"/>
              </a:solidFill>
            </a:ln>
          </p:spPr>
          <p:txBody>
            <a:bodyPr wrap="square" lIns="0" tIns="0" rIns="0" bIns="0" rtlCol="0"/>
            <a:lstStyle/>
            <a:p>
              <a:endParaRPr sz="545"/>
            </a:p>
          </p:txBody>
        </p:sp>
        <p:pic>
          <p:nvPicPr>
            <p:cNvPr id="12" name="object 12"/>
            <p:cNvPicPr/>
            <p:nvPr/>
          </p:nvPicPr>
          <p:blipFill>
            <a:blip r:embed="rId4" cstate="print"/>
            <a:stretch>
              <a:fillRect/>
            </a:stretch>
          </p:blipFill>
          <p:spPr>
            <a:xfrm>
              <a:off x="4921369" y="5357775"/>
              <a:ext cx="1834582" cy="3545697"/>
            </a:xfrm>
            <a:prstGeom prst="rect">
              <a:avLst/>
            </a:prstGeom>
          </p:spPr>
        </p:pic>
        <p:pic>
          <p:nvPicPr>
            <p:cNvPr id="13" name="object 13"/>
            <p:cNvPicPr/>
            <p:nvPr/>
          </p:nvPicPr>
          <p:blipFill>
            <a:blip r:embed="rId5" cstate="print"/>
            <a:stretch>
              <a:fillRect/>
            </a:stretch>
          </p:blipFill>
          <p:spPr>
            <a:xfrm>
              <a:off x="4921369" y="4548592"/>
              <a:ext cx="1834582" cy="528176"/>
            </a:xfrm>
            <a:prstGeom prst="rect">
              <a:avLst/>
            </a:prstGeom>
          </p:spPr>
        </p:pic>
        <p:sp>
          <p:nvSpPr>
            <p:cNvPr id="14" name="object 14"/>
            <p:cNvSpPr/>
            <p:nvPr/>
          </p:nvSpPr>
          <p:spPr>
            <a:xfrm>
              <a:off x="4905125" y="4535351"/>
              <a:ext cx="267970" cy="368300"/>
            </a:xfrm>
            <a:custGeom>
              <a:avLst/>
              <a:gdLst/>
              <a:ahLst/>
              <a:cxnLst/>
              <a:rect l="l" t="t" r="r" b="b"/>
              <a:pathLst>
                <a:path w="267970" h="368300">
                  <a:moveTo>
                    <a:pt x="0" y="367810"/>
                  </a:moveTo>
                  <a:lnTo>
                    <a:pt x="267766" y="367810"/>
                  </a:lnTo>
                  <a:lnTo>
                    <a:pt x="267766" y="0"/>
                  </a:lnTo>
                  <a:lnTo>
                    <a:pt x="0" y="0"/>
                  </a:lnTo>
                  <a:lnTo>
                    <a:pt x="0" y="367810"/>
                  </a:lnTo>
                  <a:close/>
                </a:path>
              </a:pathLst>
            </a:custGeom>
            <a:ln w="29424">
              <a:solidFill>
                <a:srgbClr val="C00000"/>
              </a:solidFill>
            </a:ln>
          </p:spPr>
          <p:txBody>
            <a:bodyPr wrap="square" lIns="0" tIns="0" rIns="0" bIns="0" rtlCol="0"/>
            <a:lstStyle/>
            <a:p>
              <a:endParaRPr sz="545"/>
            </a:p>
          </p:txBody>
        </p:sp>
        <p:pic>
          <p:nvPicPr>
            <p:cNvPr id="15" name="object 15"/>
            <p:cNvPicPr/>
            <p:nvPr/>
          </p:nvPicPr>
          <p:blipFill>
            <a:blip r:embed="rId6" cstate="print"/>
            <a:stretch>
              <a:fillRect/>
            </a:stretch>
          </p:blipFill>
          <p:spPr>
            <a:xfrm>
              <a:off x="5044953" y="4733968"/>
              <a:ext cx="386937" cy="542888"/>
            </a:xfrm>
            <a:prstGeom prst="rect">
              <a:avLst/>
            </a:prstGeom>
          </p:spPr>
        </p:pic>
        <p:pic>
          <p:nvPicPr>
            <p:cNvPr id="16" name="object 16"/>
            <p:cNvPicPr/>
            <p:nvPr/>
          </p:nvPicPr>
          <p:blipFill>
            <a:blip r:embed="rId7" cstate="print"/>
            <a:stretch>
              <a:fillRect/>
            </a:stretch>
          </p:blipFill>
          <p:spPr>
            <a:xfrm>
              <a:off x="3829706" y="7512500"/>
              <a:ext cx="266295" cy="313374"/>
            </a:xfrm>
            <a:prstGeom prst="rect">
              <a:avLst/>
            </a:prstGeom>
          </p:spPr>
        </p:pic>
      </p:grpSp>
      <p:sp>
        <p:nvSpPr>
          <p:cNvPr id="17" name="object 17"/>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18" name="object 18"/>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94904"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4/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5" name="object 5"/>
          <p:cNvSpPr txBox="1"/>
          <p:nvPr/>
        </p:nvSpPr>
        <p:spPr>
          <a:xfrm>
            <a:off x="2933281" y="2066135"/>
            <a:ext cx="4039899" cy="1111913"/>
          </a:xfrm>
          <a:prstGeom prst="rect">
            <a:avLst/>
          </a:prstGeom>
          <a:ln w="8827">
            <a:solidFill>
              <a:srgbClr val="000000"/>
            </a:solidFill>
          </a:ln>
        </p:spPr>
        <p:txBody>
          <a:bodyPr vert="horz" wrap="square" lIns="0" tIns="54552" rIns="0" bIns="0" rtlCol="0">
            <a:spAutoFit/>
          </a:bodyPr>
          <a:lstStyle/>
          <a:p>
            <a:pPr marL="61475">
              <a:spcBef>
                <a:spcPts val="430"/>
              </a:spcBef>
            </a:pPr>
            <a:r>
              <a:rPr sz="886" b="1" dirty="0">
                <a:latin typeface="Times"/>
                <a:cs typeface="Times"/>
              </a:rPr>
              <a:t>ESS</a:t>
            </a:r>
            <a:r>
              <a:rPr sz="886" b="1" spc="-34" dirty="0">
                <a:latin typeface="Times"/>
                <a:cs typeface="Times"/>
              </a:rPr>
              <a:t> </a:t>
            </a:r>
            <a:r>
              <a:rPr sz="886" b="1" spc="-14" dirty="0">
                <a:latin typeface="Times"/>
                <a:cs typeface="Times"/>
              </a:rPr>
              <a:t>Pro</a:t>
            </a:r>
            <a:r>
              <a:rPr sz="886" b="1" spc="-55" dirty="0">
                <a:latin typeface="Times"/>
                <a:cs typeface="Times"/>
              </a:rPr>
              <a:t> </a:t>
            </a:r>
            <a:r>
              <a:rPr sz="886" b="1" dirty="0">
                <a:latin typeface="Times"/>
                <a:cs typeface="Times"/>
              </a:rPr>
              <a:t>App</a:t>
            </a:r>
            <a:r>
              <a:rPr sz="886" b="1" spc="-14" dirty="0">
                <a:latin typeface="Times"/>
                <a:cs typeface="Times"/>
              </a:rPr>
              <a:t> </a:t>
            </a:r>
            <a:r>
              <a:rPr sz="886" b="1" dirty="0">
                <a:latin typeface="Times"/>
                <a:cs typeface="Times"/>
              </a:rPr>
              <a:t>has</a:t>
            </a:r>
            <a:r>
              <a:rPr sz="886" b="1" spc="-17" dirty="0">
                <a:latin typeface="Times"/>
                <a:cs typeface="Times"/>
              </a:rPr>
              <a:t> </a:t>
            </a:r>
            <a:r>
              <a:rPr sz="886" b="1" dirty="0">
                <a:latin typeface="Times"/>
                <a:cs typeface="Times"/>
              </a:rPr>
              <a:t>three</a:t>
            </a:r>
            <a:r>
              <a:rPr sz="886" b="1" spc="-20" dirty="0">
                <a:latin typeface="Times"/>
                <a:cs typeface="Times"/>
              </a:rPr>
              <a:t> </a:t>
            </a:r>
            <a:r>
              <a:rPr sz="886" b="1" spc="-7" dirty="0">
                <a:latin typeface="Times"/>
                <a:cs typeface="Times"/>
              </a:rPr>
              <a:t>pages:</a:t>
            </a:r>
            <a:endParaRPr sz="886">
              <a:latin typeface="Times"/>
              <a:cs typeface="Times"/>
            </a:endParaRPr>
          </a:p>
          <a:p>
            <a:pPr>
              <a:spcBef>
                <a:spcPts val="34"/>
              </a:spcBef>
            </a:pPr>
            <a:endParaRPr sz="886">
              <a:latin typeface="Times"/>
              <a:cs typeface="Times"/>
            </a:endParaRPr>
          </a:p>
          <a:p>
            <a:pPr marL="242869" marR="48920" indent="-181394">
              <a:spcBef>
                <a:spcPts val="3"/>
              </a:spcBef>
              <a:buFont typeface="Arial"/>
              <a:buChar char="•"/>
              <a:tabLst>
                <a:tab pos="242869" algn="l"/>
              </a:tabLst>
            </a:pPr>
            <a:r>
              <a:rPr sz="886" dirty="0">
                <a:latin typeface="Times New Roman"/>
                <a:cs typeface="Times New Roman"/>
              </a:rPr>
              <a:t>“</a:t>
            </a:r>
            <a:r>
              <a:rPr sz="886" b="1" dirty="0">
                <a:latin typeface="Times"/>
                <a:cs typeface="Times"/>
              </a:rPr>
              <a:t>Systems</a:t>
            </a:r>
            <a:r>
              <a:rPr sz="886" dirty="0">
                <a:latin typeface="Times New Roman"/>
                <a:cs typeface="Times New Roman"/>
              </a:rPr>
              <a:t>”</a:t>
            </a:r>
            <a:r>
              <a:rPr sz="886" spc="14" dirty="0">
                <a:latin typeface="Times New Roman"/>
                <a:cs typeface="Times New Roman"/>
              </a:rPr>
              <a:t> </a:t>
            </a:r>
            <a:r>
              <a:rPr sz="886" dirty="0">
                <a:latin typeface="Times New Roman"/>
                <a:cs typeface="Times New Roman"/>
              </a:rPr>
              <a:t>includes</a:t>
            </a:r>
            <a:r>
              <a:rPr sz="886" spc="14" dirty="0">
                <a:latin typeface="Times New Roman"/>
                <a:cs typeface="Times New Roman"/>
              </a:rPr>
              <a:t> </a:t>
            </a:r>
            <a:r>
              <a:rPr sz="886" dirty="0">
                <a:latin typeface="Times New Roman"/>
                <a:cs typeface="Times New Roman"/>
              </a:rPr>
              <a:t>MY</a:t>
            </a:r>
            <a:r>
              <a:rPr sz="886" spc="-10" dirty="0">
                <a:latin typeface="Times New Roman"/>
                <a:cs typeface="Times New Roman"/>
              </a:rPr>
              <a:t> </a:t>
            </a:r>
            <a:r>
              <a:rPr sz="886" dirty="0">
                <a:latin typeface="Times New Roman"/>
                <a:cs typeface="Times New Roman"/>
              </a:rPr>
              <a:t>LIST</a:t>
            </a:r>
            <a:r>
              <a:rPr sz="886" spc="-7" dirty="0">
                <a:latin typeface="Times New Roman"/>
                <a:cs typeface="Times New Roman"/>
              </a:rPr>
              <a:t> </a:t>
            </a:r>
            <a:r>
              <a:rPr sz="886" dirty="0">
                <a:latin typeface="Times New Roman"/>
                <a:cs typeface="Times New Roman"/>
              </a:rPr>
              <a:t>and</a:t>
            </a:r>
            <a:r>
              <a:rPr sz="886" spc="20" dirty="0">
                <a:latin typeface="Times New Roman"/>
                <a:cs typeface="Times New Roman"/>
              </a:rPr>
              <a:t> </a:t>
            </a:r>
            <a:r>
              <a:rPr sz="886" dirty="0">
                <a:latin typeface="Times New Roman"/>
                <a:cs typeface="Times New Roman"/>
              </a:rPr>
              <a:t>DEMO.</a:t>
            </a:r>
            <a:r>
              <a:rPr sz="886" spc="14" dirty="0">
                <a:latin typeface="Times New Roman"/>
                <a:cs typeface="Times New Roman"/>
              </a:rPr>
              <a:t> </a:t>
            </a:r>
            <a:r>
              <a:rPr sz="886" dirty="0">
                <a:latin typeface="Times New Roman"/>
                <a:cs typeface="Times New Roman"/>
              </a:rPr>
              <a:t>See</a:t>
            </a:r>
            <a:r>
              <a:rPr sz="886" spc="24" dirty="0">
                <a:latin typeface="Times New Roman"/>
                <a:cs typeface="Times New Roman"/>
              </a:rPr>
              <a:t> </a:t>
            </a:r>
            <a:r>
              <a:rPr sz="886" dirty="0">
                <a:latin typeface="Times New Roman"/>
                <a:cs typeface="Times New Roman"/>
              </a:rPr>
              <a:t>more</a:t>
            </a:r>
            <a:r>
              <a:rPr sz="886" spc="17" dirty="0">
                <a:latin typeface="Times New Roman"/>
                <a:cs typeface="Times New Roman"/>
              </a:rPr>
              <a:t> </a:t>
            </a:r>
            <a:r>
              <a:rPr sz="886" dirty="0">
                <a:latin typeface="Times New Roman"/>
                <a:cs typeface="Times New Roman"/>
              </a:rPr>
              <a:t>details</a:t>
            </a:r>
            <a:r>
              <a:rPr sz="886" spc="20" dirty="0">
                <a:latin typeface="Times New Roman"/>
                <a:cs typeface="Times New Roman"/>
              </a:rPr>
              <a:t> </a:t>
            </a:r>
            <a:r>
              <a:rPr sz="886" dirty="0">
                <a:latin typeface="Times New Roman"/>
                <a:cs typeface="Times New Roman"/>
              </a:rPr>
              <a:t>about</a:t>
            </a:r>
            <a:r>
              <a:rPr sz="886" spc="14" dirty="0">
                <a:latin typeface="Times New Roman"/>
                <a:cs typeface="Times New Roman"/>
              </a:rPr>
              <a:t> </a:t>
            </a:r>
            <a:r>
              <a:rPr sz="886" dirty="0">
                <a:latin typeface="Times New Roman"/>
                <a:cs typeface="Times New Roman"/>
              </a:rPr>
              <a:t>the</a:t>
            </a:r>
            <a:r>
              <a:rPr sz="886" spc="7" dirty="0">
                <a:latin typeface="Times New Roman"/>
                <a:cs typeface="Times New Roman"/>
              </a:rPr>
              <a:t> </a:t>
            </a:r>
            <a:r>
              <a:rPr sz="886" dirty="0">
                <a:latin typeface="Times New Roman"/>
                <a:cs typeface="Times New Roman"/>
              </a:rPr>
              <a:t>interface</a:t>
            </a:r>
            <a:r>
              <a:rPr sz="886" spc="7" dirty="0">
                <a:latin typeface="Times New Roman"/>
                <a:cs typeface="Times New Roman"/>
              </a:rPr>
              <a:t> </a:t>
            </a:r>
            <a:r>
              <a:rPr sz="886" spc="-17" dirty="0">
                <a:latin typeface="Times New Roman"/>
                <a:cs typeface="Times New Roman"/>
              </a:rPr>
              <a:t>in </a:t>
            </a:r>
            <a:r>
              <a:rPr sz="886" dirty="0">
                <a:latin typeface="Times New Roman"/>
                <a:cs typeface="Times New Roman"/>
              </a:rPr>
              <a:t>the</a:t>
            </a:r>
            <a:r>
              <a:rPr sz="886" spc="-20" dirty="0">
                <a:latin typeface="Times New Roman"/>
                <a:cs typeface="Times New Roman"/>
              </a:rPr>
              <a:t> </a:t>
            </a:r>
            <a:r>
              <a:rPr sz="886" dirty="0">
                <a:latin typeface="Times New Roman"/>
                <a:cs typeface="Times New Roman"/>
              </a:rPr>
              <a:t>following</a:t>
            </a:r>
            <a:r>
              <a:rPr sz="886" spc="-31" dirty="0">
                <a:latin typeface="Times New Roman"/>
                <a:cs typeface="Times New Roman"/>
              </a:rPr>
              <a:t> </a:t>
            </a:r>
            <a:r>
              <a:rPr sz="886" spc="-14" dirty="0">
                <a:latin typeface="Times New Roman"/>
                <a:cs typeface="Times New Roman"/>
              </a:rPr>
              <a:t>page.</a:t>
            </a:r>
            <a:endParaRPr sz="886">
              <a:latin typeface="Times New Roman"/>
              <a:cs typeface="Times New Roman"/>
            </a:endParaRPr>
          </a:p>
          <a:p>
            <a:pPr marL="242436" indent="-180961">
              <a:spcBef>
                <a:spcPts val="375"/>
              </a:spcBef>
              <a:buFont typeface="Arial"/>
              <a:buChar char="•"/>
              <a:tabLst>
                <a:tab pos="242436" algn="l"/>
              </a:tabLst>
            </a:pPr>
            <a:r>
              <a:rPr sz="886" dirty="0">
                <a:latin typeface="Times New Roman"/>
                <a:cs typeface="Times New Roman"/>
              </a:rPr>
              <a:t>“</a:t>
            </a:r>
            <a:r>
              <a:rPr sz="886" b="1" dirty="0">
                <a:latin typeface="Times"/>
                <a:cs typeface="Times"/>
              </a:rPr>
              <a:t>Events</a:t>
            </a:r>
            <a:r>
              <a:rPr sz="886" dirty="0">
                <a:latin typeface="Times New Roman"/>
                <a:cs typeface="Times New Roman"/>
              </a:rPr>
              <a:t>”</a:t>
            </a:r>
            <a:r>
              <a:rPr sz="886" spc="-10" dirty="0">
                <a:latin typeface="Times New Roman"/>
                <a:cs typeface="Times New Roman"/>
              </a:rPr>
              <a:t> </a:t>
            </a:r>
            <a:r>
              <a:rPr sz="886" dirty="0">
                <a:latin typeface="Times New Roman"/>
                <a:cs typeface="Times New Roman"/>
              </a:rPr>
              <a:t>provides</a:t>
            </a:r>
            <a:r>
              <a:rPr sz="886" spc="-27" dirty="0">
                <a:latin typeface="Times New Roman"/>
                <a:cs typeface="Times New Roman"/>
              </a:rPr>
              <a:t> </a:t>
            </a:r>
            <a:r>
              <a:rPr sz="886" dirty="0">
                <a:latin typeface="Times New Roman"/>
                <a:cs typeface="Times New Roman"/>
              </a:rPr>
              <a:t>alerts</a:t>
            </a:r>
            <a:r>
              <a:rPr sz="886" spc="-20" dirty="0">
                <a:latin typeface="Times New Roman"/>
                <a:cs typeface="Times New Roman"/>
              </a:rPr>
              <a:t> </a:t>
            </a:r>
            <a:r>
              <a:rPr sz="886" dirty="0">
                <a:latin typeface="Times New Roman"/>
                <a:cs typeface="Times New Roman"/>
              </a:rPr>
              <a:t>of</a:t>
            </a:r>
            <a:r>
              <a:rPr sz="886" spc="-20" dirty="0">
                <a:latin typeface="Times New Roman"/>
                <a:cs typeface="Times New Roman"/>
              </a:rPr>
              <a:t> </a:t>
            </a:r>
            <a:r>
              <a:rPr sz="886" dirty="0">
                <a:latin typeface="Times New Roman"/>
                <a:cs typeface="Times New Roman"/>
              </a:rPr>
              <a:t>systems</a:t>
            </a:r>
            <a:r>
              <a:rPr sz="886" spc="3" dirty="0">
                <a:latin typeface="Times New Roman"/>
                <a:cs typeface="Times New Roman"/>
              </a:rPr>
              <a:t> </a:t>
            </a:r>
            <a:r>
              <a:rPr sz="886" dirty="0">
                <a:latin typeface="Times New Roman"/>
                <a:cs typeface="Times New Roman"/>
              </a:rPr>
              <a:t>that</a:t>
            </a:r>
            <a:r>
              <a:rPr sz="886" spc="-14" dirty="0">
                <a:latin typeface="Times New Roman"/>
                <a:cs typeface="Times New Roman"/>
              </a:rPr>
              <a:t> </a:t>
            </a:r>
            <a:r>
              <a:rPr sz="886" dirty="0">
                <a:latin typeface="Times New Roman"/>
                <a:cs typeface="Times New Roman"/>
              </a:rPr>
              <a:t>were</a:t>
            </a:r>
            <a:r>
              <a:rPr sz="886" spc="-17" dirty="0">
                <a:latin typeface="Times New Roman"/>
                <a:cs typeface="Times New Roman"/>
              </a:rPr>
              <a:t> </a:t>
            </a:r>
            <a:r>
              <a:rPr sz="886" spc="-7" dirty="0">
                <a:latin typeface="Times New Roman"/>
                <a:cs typeface="Times New Roman"/>
              </a:rPr>
              <a:t>installed.</a:t>
            </a:r>
            <a:endParaRPr sz="886">
              <a:latin typeface="Times New Roman"/>
              <a:cs typeface="Times New Roman"/>
            </a:endParaRPr>
          </a:p>
          <a:p>
            <a:pPr marL="242869" marR="48055" indent="-181394">
              <a:spcBef>
                <a:spcPts val="378"/>
              </a:spcBef>
              <a:buFont typeface="Arial"/>
              <a:buChar char="•"/>
              <a:tabLst>
                <a:tab pos="242869" algn="l"/>
              </a:tabLst>
            </a:pPr>
            <a:r>
              <a:rPr sz="886" dirty="0">
                <a:latin typeface="Times New Roman"/>
                <a:cs typeface="Times New Roman"/>
              </a:rPr>
              <a:t>“</a:t>
            </a:r>
            <a:r>
              <a:rPr sz="886" b="1" dirty="0">
                <a:latin typeface="Times"/>
                <a:cs typeface="Times"/>
              </a:rPr>
              <a:t>Files</a:t>
            </a:r>
            <a:r>
              <a:rPr sz="886" dirty="0">
                <a:latin typeface="Times New Roman"/>
                <a:cs typeface="Times New Roman"/>
              </a:rPr>
              <a:t>”</a:t>
            </a:r>
            <a:r>
              <a:rPr sz="886" spc="266" dirty="0">
                <a:latin typeface="Times New Roman"/>
                <a:cs typeface="Times New Roman"/>
              </a:rPr>
              <a:t> </a:t>
            </a:r>
            <a:r>
              <a:rPr sz="886" dirty="0">
                <a:latin typeface="Times New Roman"/>
                <a:cs typeface="Times New Roman"/>
              </a:rPr>
              <a:t>presents</a:t>
            </a:r>
            <a:r>
              <a:rPr sz="886" spc="262" dirty="0">
                <a:latin typeface="Times New Roman"/>
                <a:cs typeface="Times New Roman"/>
              </a:rPr>
              <a:t> </a:t>
            </a:r>
            <a:r>
              <a:rPr sz="886" dirty="0">
                <a:latin typeface="Times New Roman"/>
                <a:cs typeface="Times New Roman"/>
              </a:rPr>
              <a:t>public</a:t>
            </a:r>
            <a:r>
              <a:rPr sz="886" spc="262" dirty="0">
                <a:latin typeface="Times New Roman"/>
                <a:cs typeface="Times New Roman"/>
              </a:rPr>
              <a:t> </a:t>
            </a:r>
            <a:r>
              <a:rPr sz="886" dirty="0">
                <a:latin typeface="Times New Roman"/>
                <a:cs typeface="Times New Roman"/>
              </a:rPr>
              <a:t>technical</a:t>
            </a:r>
            <a:r>
              <a:rPr sz="886" spc="276" dirty="0">
                <a:latin typeface="Times New Roman"/>
                <a:cs typeface="Times New Roman"/>
              </a:rPr>
              <a:t> </a:t>
            </a:r>
            <a:r>
              <a:rPr sz="886" dirty="0">
                <a:latin typeface="Times New Roman"/>
                <a:cs typeface="Times New Roman"/>
              </a:rPr>
              <a:t>manuals</a:t>
            </a:r>
            <a:r>
              <a:rPr sz="886" spc="273" dirty="0">
                <a:latin typeface="Times New Roman"/>
                <a:cs typeface="Times New Roman"/>
              </a:rPr>
              <a:t> </a:t>
            </a:r>
            <a:r>
              <a:rPr sz="886" dirty="0">
                <a:latin typeface="Times New Roman"/>
                <a:cs typeface="Times New Roman"/>
              </a:rPr>
              <a:t>including</a:t>
            </a:r>
            <a:r>
              <a:rPr sz="886" spc="269" dirty="0">
                <a:latin typeface="Times New Roman"/>
                <a:cs typeface="Times New Roman"/>
              </a:rPr>
              <a:t> </a:t>
            </a:r>
            <a:r>
              <a:rPr sz="886" dirty="0">
                <a:latin typeface="Times New Roman"/>
                <a:cs typeface="Times New Roman"/>
              </a:rPr>
              <a:t>Brochure,</a:t>
            </a:r>
            <a:r>
              <a:rPr sz="886" spc="266" dirty="0">
                <a:latin typeface="Times New Roman"/>
                <a:cs typeface="Times New Roman"/>
              </a:rPr>
              <a:t> </a:t>
            </a:r>
            <a:r>
              <a:rPr sz="886" dirty="0">
                <a:latin typeface="Times New Roman"/>
                <a:cs typeface="Times New Roman"/>
              </a:rPr>
              <a:t>Product</a:t>
            </a:r>
            <a:r>
              <a:rPr sz="886" spc="273" dirty="0">
                <a:latin typeface="Times New Roman"/>
                <a:cs typeface="Times New Roman"/>
              </a:rPr>
              <a:t> </a:t>
            </a:r>
            <a:r>
              <a:rPr sz="886" spc="-7" dirty="0">
                <a:latin typeface="Times New Roman"/>
                <a:cs typeface="Times New Roman"/>
              </a:rPr>
              <a:t>Data, </a:t>
            </a:r>
            <a:r>
              <a:rPr sz="886" dirty="0">
                <a:latin typeface="Times New Roman"/>
                <a:cs typeface="Times New Roman"/>
              </a:rPr>
              <a:t>Installation,</a:t>
            </a:r>
            <a:r>
              <a:rPr sz="886" spc="-37" dirty="0">
                <a:latin typeface="Times New Roman"/>
                <a:cs typeface="Times New Roman"/>
              </a:rPr>
              <a:t> </a:t>
            </a:r>
            <a:r>
              <a:rPr sz="886" dirty="0">
                <a:latin typeface="Times New Roman"/>
                <a:cs typeface="Times New Roman"/>
              </a:rPr>
              <a:t>Service,</a:t>
            </a:r>
            <a:r>
              <a:rPr sz="886" spc="-27" dirty="0">
                <a:latin typeface="Times New Roman"/>
                <a:cs typeface="Times New Roman"/>
              </a:rPr>
              <a:t> </a:t>
            </a:r>
            <a:r>
              <a:rPr sz="886" dirty="0">
                <a:latin typeface="Times New Roman"/>
                <a:cs typeface="Times New Roman"/>
              </a:rPr>
              <a:t>Submittal</a:t>
            </a:r>
            <a:r>
              <a:rPr sz="886" spc="-31" dirty="0">
                <a:latin typeface="Times New Roman"/>
                <a:cs typeface="Times New Roman"/>
              </a:rPr>
              <a:t> </a:t>
            </a:r>
            <a:r>
              <a:rPr sz="886" dirty="0">
                <a:latin typeface="Times New Roman"/>
                <a:cs typeface="Times New Roman"/>
              </a:rPr>
              <a:t>and</a:t>
            </a:r>
            <a:r>
              <a:rPr sz="886" spc="-24" dirty="0">
                <a:latin typeface="Times New Roman"/>
                <a:cs typeface="Times New Roman"/>
              </a:rPr>
              <a:t> </a:t>
            </a:r>
            <a:r>
              <a:rPr sz="886" dirty="0">
                <a:latin typeface="Times New Roman"/>
                <a:cs typeface="Times New Roman"/>
              </a:rPr>
              <a:t>Parts</a:t>
            </a:r>
            <a:r>
              <a:rPr sz="886" spc="-31" dirty="0">
                <a:latin typeface="Times New Roman"/>
                <a:cs typeface="Times New Roman"/>
              </a:rPr>
              <a:t> </a:t>
            </a:r>
            <a:r>
              <a:rPr sz="886" spc="-14" dirty="0">
                <a:latin typeface="Times New Roman"/>
                <a:cs typeface="Times New Roman"/>
              </a:rPr>
              <a:t>List.</a:t>
            </a:r>
            <a:endParaRPr sz="886">
              <a:latin typeface="Times New Roman"/>
              <a:cs typeface="Times New Roman"/>
            </a:endParaRPr>
          </a:p>
        </p:txBody>
      </p:sp>
      <p:grpSp>
        <p:nvGrpSpPr>
          <p:cNvPr id="6" name="object 6"/>
          <p:cNvGrpSpPr/>
          <p:nvPr/>
        </p:nvGrpSpPr>
        <p:grpSpPr>
          <a:xfrm>
            <a:off x="2890746" y="633837"/>
            <a:ext cx="4112202" cy="323850"/>
            <a:chOff x="861560" y="929627"/>
            <a:chExt cx="6031230" cy="474980"/>
          </a:xfrm>
        </p:grpSpPr>
        <p:pic>
          <p:nvPicPr>
            <p:cNvPr id="7" name="object 7"/>
            <p:cNvPicPr/>
            <p:nvPr/>
          </p:nvPicPr>
          <p:blipFill>
            <a:blip r:embed="rId3" cstate="print"/>
            <a:stretch>
              <a:fillRect/>
            </a:stretch>
          </p:blipFill>
          <p:spPr>
            <a:xfrm>
              <a:off x="889808" y="943751"/>
              <a:ext cx="6002674" cy="354510"/>
            </a:xfrm>
            <a:prstGeom prst="rect">
              <a:avLst/>
            </a:prstGeom>
          </p:spPr>
        </p:pic>
        <p:pic>
          <p:nvPicPr>
            <p:cNvPr id="8" name="object 8"/>
            <p:cNvPicPr/>
            <p:nvPr/>
          </p:nvPicPr>
          <p:blipFill>
            <a:blip r:embed="rId4" cstate="print"/>
            <a:stretch>
              <a:fillRect/>
            </a:stretch>
          </p:blipFill>
          <p:spPr>
            <a:xfrm>
              <a:off x="861560" y="929627"/>
              <a:ext cx="1560695" cy="474564"/>
            </a:xfrm>
            <a:prstGeom prst="rect">
              <a:avLst/>
            </a:prstGeom>
          </p:spPr>
        </p:pic>
      </p:grpSp>
      <p:sp>
        <p:nvSpPr>
          <p:cNvPr id="9" name="object 9"/>
          <p:cNvSpPr txBox="1"/>
          <p:nvPr/>
        </p:nvSpPr>
        <p:spPr>
          <a:xfrm>
            <a:off x="2937290" y="655704"/>
            <a:ext cx="4038600" cy="180201"/>
          </a:xfrm>
          <a:prstGeom prst="rect">
            <a:avLst/>
          </a:prstGeom>
          <a:solidFill>
            <a:srgbClr val="7E7E7E"/>
          </a:solidFill>
        </p:spPr>
        <p:txBody>
          <a:bodyPr vert="horz" wrap="square" lIns="0" tIns="27709" rIns="0" bIns="0" rtlCol="0">
            <a:spAutoFit/>
          </a:bodyPr>
          <a:lstStyle/>
          <a:p>
            <a:pPr marL="57579">
              <a:spcBef>
                <a:spcPts val="218"/>
              </a:spcBef>
            </a:pPr>
            <a:r>
              <a:rPr sz="989" b="1" dirty="0">
                <a:solidFill>
                  <a:srgbClr val="FFFFFF"/>
                </a:solidFill>
                <a:latin typeface="Times"/>
                <a:cs typeface="Times"/>
              </a:rPr>
              <a:t>II.</a:t>
            </a:r>
            <a:r>
              <a:rPr sz="989" b="1" spc="20" dirty="0">
                <a:solidFill>
                  <a:srgbClr val="FFFFFF"/>
                </a:solidFill>
                <a:latin typeface="Times"/>
                <a:cs typeface="Times"/>
              </a:rPr>
              <a:t> </a:t>
            </a:r>
            <a:r>
              <a:rPr sz="989" b="1" dirty="0">
                <a:solidFill>
                  <a:srgbClr val="FFFFFF"/>
                </a:solidFill>
                <a:latin typeface="Times"/>
                <a:cs typeface="Times"/>
              </a:rPr>
              <a:t>App</a:t>
            </a:r>
            <a:r>
              <a:rPr sz="989" b="1" spc="17" dirty="0">
                <a:solidFill>
                  <a:srgbClr val="FFFFFF"/>
                </a:solidFill>
                <a:latin typeface="Times"/>
                <a:cs typeface="Times"/>
              </a:rPr>
              <a:t> </a:t>
            </a:r>
            <a:r>
              <a:rPr sz="989" b="1" spc="-7" dirty="0">
                <a:solidFill>
                  <a:srgbClr val="FFFFFF"/>
                </a:solidFill>
                <a:latin typeface="Times"/>
                <a:cs typeface="Times"/>
              </a:rPr>
              <a:t>Layout</a:t>
            </a:r>
            <a:endParaRPr sz="989">
              <a:latin typeface="Times"/>
              <a:cs typeface="Times"/>
            </a:endParaRPr>
          </a:p>
        </p:txBody>
      </p:sp>
      <p:sp>
        <p:nvSpPr>
          <p:cNvPr id="10" name="object 10"/>
          <p:cNvSpPr txBox="1"/>
          <p:nvPr/>
        </p:nvSpPr>
        <p:spPr>
          <a:xfrm>
            <a:off x="2937290" y="883413"/>
            <a:ext cx="4036002" cy="1111459"/>
          </a:xfrm>
          <a:prstGeom prst="rect">
            <a:avLst/>
          </a:prstGeom>
          <a:ln w="8827">
            <a:solidFill>
              <a:srgbClr val="000000"/>
            </a:solidFill>
          </a:ln>
        </p:spPr>
        <p:txBody>
          <a:bodyPr vert="horz" wrap="square" lIns="0" tIns="23813" rIns="0" bIns="0" rtlCol="0">
            <a:spAutoFit/>
          </a:bodyPr>
          <a:lstStyle/>
          <a:p>
            <a:pPr marL="57579" marR="50652" algn="just">
              <a:lnSpc>
                <a:spcPct val="102400"/>
              </a:lnSpc>
              <a:spcBef>
                <a:spcPts val="187"/>
              </a:spcBef>
            </a:pPr>
            <a:r>
              <a:rPr sz="989" dirty="0">
                <a:latin typeface="Times New Roman"/>
                <a:cs typeface="Times New Roman"/>
              </a:rPr>
              <a:t>Ecoer</a:t>
            </a:r>
            <a:r>
              <a:rPr sz="989" spc="181" dirty="0">
                <a:latin typeface="Times New Roman"/>
                <a:cs typeface="Times New Roman"/>
              </a:rPr>
              <a:t> </a:t>
            </a:r>
            <a:r>
              <a:rPr sz="989" dirty="0">
                <a:latin typeface="Times New Roman"/>
                <a:cs typeface="Times New Roman"/>
              </a:rPr>
              <a:t>Smart</a:t>
            </a:r>
            <a:r>
              <a:rPr sz="989" spc="181" dirty="0">
                <a:latin typeface="Times New Roman"/>
                <a:cs typeface="Times New Roman"/>
              </a:rPr>
              <a:t> </a:t>
            </a:r>
            <a:r>
              <a:rPr sz="989" dirty="0">
                <a:latin typeface="Times New Roman"/>
                <a:cs typeface="Times New Roman"/>
              </a:rPr>
              <a:t>Service</a:t>
            </a:r>
            <a:r>
              <a:rPr sz="989" spc="187" dirty="0">
                <a:latin typeface="Times New Roman"/>
                <a:cs typeface="Times New Roman"/>
              </a:rPr>
              <a:t> </a:t>
            </a:r>
            <a:r>
              <a:rPr sz="989" dirty="0">
                <a:latin typeface="Times New Roman"/>
                <a:cs typeface="Times New Roman"/>
              </a:rPr>
              <a:t>(ESS)</a:t>
            </a:r>
            <a:r>
              <a:rPr sz="989" spc="187" dirty="0">
                <a:latin typeface="Times New Roman"/>
                <a:cs typeface="Times New Roman"/>
              </a:rPr>
              <a:t> </a:t>
            </a:r>
            <a:r>
              <a:rPr sz="989" dirty="0">
                <a:latin typeface="Times New Roman"/>
                <a:cs typeface="Times New Roman"/>
              </a:rPr>
              <a:t>Pro</a:t>
            </a:r>
            <a:r>
              <a:rPr sz="989" spc="184" dirty="0">
                <a:latin typeface="Times New Roman"/>
                <a:cs typeface="Times New Roman"/>
              </a:rPr>
              <a:t> </a:t>
            </a:r>
            <a:r>
              <a:rPr sz="989" dirty="0">
                <a:latin typeface="Times New Roman"/>
                <a:cs typeface="Times New Roman"/>
              </a:rPr>
              <a:t>App</a:t>
            </a:r>
            <a:r>
              <a:rPr sz="989" spc="184" dirty="0">
                <a:latin typeface="Times New Roman"/>
                <a:cs typeface="Times New Roman"/>
              </a:rPr>
              <a:t> </a:t>
            </a:r>
            <a:r>
              <a:rPr sz="989" dirty="0">
                <a:latin typeface="Times New Roman"/>
                <a:cs typeface="Times New Roman"/>
              </a:rPr>
              <a:t>is</a:t>
            </a:r>
            <a:r>
              <a:rPr sz="989" spc="184" dirty="0">
                <a:latin typeface="Times New Roman"/>
                <a:cs typeface="Times New Roman"/>
              </a:rPr>
              <a:t> </a:t>
            </a:r>
            <a:r>
              <a:rPr sz="989" dirty="0">
                <a:latin typeface="Times New Roman"/>
                <a:cs typeface="Times New Roman"/>
              </a:rPr>
              <a:t>a</a:t>
            </a:r>
            <a:r>
              <a:rPr sz="989" spc="184" dirty="0">
                <a:latin typeface="Times New Roman"/>
                <a:cs typeface="Times New Roman"/>
              </a:rPr>
              <a:t> </a:t>
            </a:r>
            <a:r>
              <a:rPr sz="989" dirty="0">
                <a:latin typeface="Times New Roman"/>
                <a:cs typeface="Times New Roman"/>
              </a:rPr>
              <a:t>tool</a:t>
            </a:r>
            <a:r>
              <a:rPr sz="989" spc="184" dirty="0">
                <a:latin typeface="Times New Roman"/>
                <a:cs typeface="Times New Roman"/>
              </a:rPr>
              <a:t> </a:t>
            </a:r>
            <a:r>
              <a:rPr sz="989" dirty="0">
                <a:latin typeface="Times New Roman"/>
                <a:cs typeface="Times New Roman"/>
              </a:rPr>
              <a:t>that</a:t>
            </a:r>
            <a:r>
              <a:rPr sz="989" spc="187" dirty="0">
                <a:latin typeface="Times New Roman"/>
                <a:cs typeface="Times New Roman"/>
              </a:rPr>
              <a:t> </a:t>
            </a:r>
            <a:r>
              <a:rPr sz="989" dirty="0">
                <a:latin typeface="Times New Roman"/>
                <a:cs typeface="Times New Roman"/>
              </a:rPr>
              <a:t>contractors</a:t>
            </a:r>
            <a:r>
              <a:rPr sz="989" spc="191" dirty="0">
                <a:latin typeface="Times New Roman"/>
                <a:cs typeface="Times New Roman"/>
              </a:rPr>
              <a:t> </a:t>
            </a:r>
            <a:r>
              <a:rPr sz="989" dirty="0">
                <a:latin typeface="Times New Roman"/>
                <a:cs typeface="Times New Roman"/>
              </a:rPr>
              <a:t>can</a:t>
            </a:r>
            <a:r>
              <a:rPr sz="989" spc="187" dirty="0">
                <a:latin typeface="Times New Roman"/>
                <a:cs typeface="Times New Roman"/>
              </a:rPr>
              <a:t> </a:t>
            </a:r>
            <a:r>
              <a:rPr sz="989" dirty="0">
                <a:latin typeface="Times New Roman"/>
                <a:cs typeface="Times New Roman"/>
              </a:rPr>
              <a:t>use</a:t>
            </a:r>
            <a:r>
              <a:rPr sz="989" spc="187" dirty="0">
                <a:latin typeface="Times New Roman"/>
                <a:cs typeface="Times New Roman"/>
              </a:rPr>
              <a:t> </a:t>
            </a:r>
            <a:r>
              <a:rPr sz="989" spc="-17" dirty="0">
                <a:latin typeface="Times New Roman"/>
                <a:cs typeface="Times New Roman"/>
              </a:rPr>
              <a:t>to </a:t>
            </a:r>
            <a:r>
              <a:rPr sz="989" dirty="0">
                <a:latin typeface="Times New Roman"/>
                <a:cs typeface="Times New Roman"/>
              </a:rPr>
              <a:t>maintain</a:t>
            </a:r>
            <a:r>
              <a:rPr sz="989" spc="82" dirty="0">
                <a:latin typeface="Times New Roman"/>
                <a:cs typeface="Times New Roman"/>
              </a:rPr>
              <a:t> </a:t>
            </a:r>
            <a:r>
              <a:rPr sz="989" dirty="0">
                <a:latin typeface="Times New Roman"/>
                <a:cs typeface="Times New Roman"/>
              </a:rPr>
              <a:t>and</a:t>
            </a:r>
            <a:r>
              <a:rPr sz="989" spc="37" dirty="0">
                <a:latin typeface="Times New Roman"/>
                <a:cs typeface="Times New Roman"/>
              </a:rPr>
              <a:t> </a:t>
            </a:r>
            <a:r>
              <a:rPr sz="989" dirty="0">
                <a:latin typeface="Times New Roman"/>
                <a:cs typeface="Times New Roman"/>
              </a:rPr>
              <a:t>monitor</a:t>
            </a:r>
            <a:r>
              <a:rPr sz="989" spc="68" dirty="0">
                <a:latin typeface="Times New Roman"/>
                <a:cs typeface="Times New Roman"/>
              </a:rPr>
              <a:t> </a:t>
            </a:r>
            <a:r>
              <a:rPr sz="989" dirty="0">
                <a:latin typeface="Times New Roman"/>
                <a:cs typeface="Times New Roman"/>
              </a:rPr>
              <a:t>an</a:t>
            </a:r>
            <a:r>
              <a:rPr sz="989" spc="44" dirty="0">
                <a:latin typeface="Times New Roman"/>
                <a:cs typeface="Times New Roman"/>
              </a:rPr>
              <a:t> </a:t>
            </a:r>
            <a:r>
              <a:rPr sz="989" dirty="0">
                <a:latin typeface="Times New Roman"/>
                <a:cs typeface="Times New Roman"/>
              </a:rPr>
              <a:t>Ecoer</a:t>
            </a:r>
            <a:r>
              <a:rPr sz="989" spc="-20" dirty="0">
                <a:latin typeface="Times New Roman"/>
                <a:cs typeface="Times New Roman"/>
              </a:rPr>
              <a:t> </a:t>
            </a:r>
            <a:r>
              <a:rPr sz="989" dirty="0">
                <a:latin typeface="Times New Roman"/>
                <a:cs typeface="Times New Roman"/>
              </a:rPr>
              <a:t>AC</a:t>
            </a:r>
            <a:r>
              <a:rPr sz="989" spc="34" dirty="0">
                <a:latin typeface="Times New Roman"/>
                <a:cs typeface="Times New Roman"/>
              </a:rPr>
              <a:t> </a:t>
            </a:r>
            <a:r>
              <a:rPr sz="989" dirty="0">
                <a:latin typeface="Times New Roman"/>
                <a:cs typeface="Times New Roman"/>
              </a:rPr>
              <a:t>or</a:t>
            </a:r>
            <a:r>
              <a:rPr sz="989" spc="37" dirty="0">
                <a:latin typeface="Times New Roman"/>
                <a:cs typeface="Times New Roman"/>
              </a:rPr>
              <a:t> </a:t>
            </a:r>
            <a:r>
              <a:rPr sz="989" dirty="0">
                <a:latin typeface="Times New Roman"/>
                <a:cs typeface="Times New Roman"/>
              </a:rPr>
              <a:t>Heat</a:t>
            </a:r>
            <a:r>
              <a:rPr sz="989" spc="41" dirty="0">
                <a:latin typeface="Times New Roman"/>
                <a:cs typeface="Times New Roman"/>
              </a:rPr>
              <a:t> </a:t>
            </a:r>
            <a:r>
              <a:rPr sz="989" dirty="0">
                <a:latin typeface="Times New Roman"/>
                <a:cs typeface="Times New Roman"/>
              </a:rPr>
              <a:t>Pump</a:t>
            </a:r>
            <a:r>
              <a:rPr sz="989" spc="61" dirty="0">
                <a:latin typeface="Times New Roman"/>
                <a:cs typeface="Times New Roman"/>
              </a:rPr>
              <a:t> </a:t>
            </a:r>
            <a:r>
              <a:rPr sz="989" dirty="0">
                <a:latin typeface="Times New Roman"/>
                <a:cs typeface="Times New Roman"/>
              </a:rPr>
              <a:t>system</a:t>
            </a:r>
            <a:r>
              <a:rPr sz="989" spc="55" dirty="0">
                <a:latin typeface="Times New Roman"/>
                <a:cs typeface="Times New Roman"/>
              </a:rPr>
              <a:t> </a:t>
            </a:r>
            <a:r>
              <a:rPr sz="989" dirty="0">
                <a:latin typeface="Times New Roman"/>
                <a:cs typeface="Times New Roman"/>
              </a:rPr>
              <a:t>that</a:t>
            </a:r>
            <a:r>
              <a:rPr sz="989" spc="48" dirty="0">
                <a:latin typeface="Times New Roman"/>
                <a:cs typeface="Times New Roman"/>
              </a:rPr>
              <a:t> </a:t>
            </a:r>
            <a:r>
              <a:rPr sz="989" dirty="0">
                <a:latin typeface="Times New Roman"/>
                <a:cs typeface="Times New Roman"/>
              </a:rPr>
              <a:t>was</a:t>
            </a:r>
            <a:r>
              <a:rPr sz="989" spc="34" dirty="0">
                <a:latin typeface="Times New Roman"/>
                <a:cs typeface="Times New Roman"/>
              </a:rPr>
              <a:t> </a:t>
            </a:r>
            <a:r>
              <a:rPr sz="989" spc="-7" dirty="0">
                <a:latin typeface="Times New Roman"/>
                <a:cs typeface="Times New Roman"/>
              </a:rPr>
              <a:t>installed.</a:t>
            </a:r>
            <a:endParaRPr sz="989">
              <a:latin typeface="Times New Roman"/>
              <a:cs typeface="Times New Roman"/>
            </a:endParaRPr>
          </a:p>
          <a:p>
            <a:pPr>
              <a:spcBef>
                <a:spcPts val="75"/>
              </a:spcBef>
            </a:pPr>
            <a:endParaRPr sz="989">
              <a:latin typeface="Times New Roman"/>
              <a:cs typeface="Times New Roman"/>
            </a:endParaRPr>
          </a:p>
          <a:p>
            <a:pPr marL="57579" marR="51518" algn="just">
              <a:lnSpc>
                <a:spcPct val="102299"/>
              </a:lnSpc>
            </a:pPr>
            <a:r>
              <a:rPr sz="989" dirty="0">
                <a:latin typeface="Times New Roman"/>
                <a:cs typeface="Times New Roman"/>
              </a:rPr>
              <a:t>This</a:t>
            </a:r>
            <a:r>
              <a:rPr sz="989" spc="150" dirty="0">
                <a:latin typeface="Times New Roman"/>
                <a:cs typeface="Times New Roman"/>
              </a:rPr>
              <a:t> </a:t>
            </a:r>
            <a:r>
              <a:rPr sz="989" dirty="0">
                <a:latin typeface="Times New Roman"/>
                <a:cs typeface="Times New Roman"/>
              </a:rPr>
              <a:t>App</a:t>
            </a:r>
            <a:r>
              <a:rPr sz="989" spc="150" dirty="0">
                <a:latin typeface="Times New Roman"/>
                <a:cs typeface="Times New Roman"/>
              </a:rPr>
              <a:t> </a:t>
            </a:r>
            <a:r>
              <a:rPr sz="989" dirty="0">
                <a:latin typeface="Times New Roman"/>
                <a:cs typeface="Times New Roman"/>
              </a:rPr>
              <a:t>will</a:t>
            </a:r>
            <a:r>
              <a:rPr sz="989" spc="150" dirty="0">
                <a:latin typeface="Times New Roman"/>
                <a:cs typeface="Times New Roman"/>
              </a:rPr>
              <a:t> </a:t>
            </a:r>
            <a:r>
              <a:rPr sz="989" dirty="0">
                <a:latin typeface="Times New Roman"/>
                <a:cs typeface="Times New Roman"/>
              </a:rPr>
              <a:t>display</a:t>
            </a:r>
            <a:r>
              <a:rPr sz="989" spc="150" dirty="0">
                <a:latin typeface="Times New Roman"/>
                <a:cs typeface="Times New Roman"/>
              </a:rPr>
              <a:t> </a:t>
            </a:r>
            <a:r>
              <a:rPr sz="989" dirty="0">
                <a:latin typeface="Times New Roman"/>
                <a:cs typeface="Times New Roman"/>
              </a:rPr>
              <a:t>operational</a:t>
            </a:r>
            <a:r>
              <a:rPr sz="989" spc="156" dirty="0">
                <a:latin typeface="Times New Roman"/>
                <a:cs typeface="Times New Roman"/>
              </a:rPr>
              <a:t> </a:t>
            </a:r>
            <a:r>
              <a:rPr sz="989" dirty="0">
                <a:latin typeface="Times New Roman"/>
                <a:cs typeface="Times New Roman"/>
              </a:rPr>
              <a:t>data</a:t>
            </a:r>
            <a:r>
              <a:rPr sz="989" spc="156" dirty="0">
                <a:latin typeface="Times New Roman"/>
                <a:cs typeface="Times New Roman"/>
              </a:rPr>
              <a:t> </a:t>
            </a:r>
            <a:r>
              <a:rPr sz="989" dirty="0">
                <a:latin typeface="Times New Roman"/>
                <a:cs typeface="Times New Roman"/>
              </a:rPr>
              <a:t>of</a:t>
            </a:r>
            <a:r>
              <a:rPr sz="989" spc="150" dirty="0">
                <a:latin typeface="Times New Roman"/>
                <a:cs typeface="Times New Roman"/>
              </a:rPr>
              <a:t> </a:t>
            </a:r>
            <a:r>
              <a:rPr sz="989" dirty="0">
                <a:latin typeface="Times New Roman"/>
                <a:cs typeface="Times New Roman"/>
              </a:rPr>
              <a:t>each</a:t>
            </a:r>
            <a:r>
              <a:rPr sz="989" spc="153" dirty="0">
                <a:latin typeface="Times New Roman"/>
                <a:cs typeface="Times New Roman"/>
              </a:rPr>
              <a:t> </a:t>
            </a:r>
            <a:r>
              <a:rPr sz="989" dirty="0">
                <a:latin typeface="Times New Roman"/>
                <a:cs typeface="Times New Roman"/>
              </a:rPr>
              <a:t>system</a:t>
            </a:r>
            <a:r>
              <a:rPr sz="989" spc="153" dirty="0">
                <a:latin typeface="Times New Roman"/>
                <a:cs typeface="Times New Roman"/>
              </a:rPr>
              <a:t> </a:t>
            </a:r>
            <a:r>
              <a:rPr sz="989" dirty="0">
                <a:latin typeface="Times New Roman"/>
                <a:cs typeface="Times New Roman"/>
              </a:rPr>
              <a:t>installed</a:t>
            </a:r>
            <a:r>
              <a:rPr sz="989" spc="164" dirty="0">
                <a:latin typeface="Times New Roman"/>
                <a:cs typeface="Times New Roman"/>
              </a:rPr>
              <a:t> </a:t>
            </a:r>
            <a:r>
              <a:rPr sz="989" dirty="0">
                <a:latin typeface="Times New Roman"/>
                <a:cs typeface="Times New Roman"/>
              </a:rPr>
              <a:t>and</a:t>
            </a:r>
            <a:r>
              <a:rPr sz="989" spc="150" dirty="0">
                <a:latin typeface="Times New Roman"/>
                <a:cs typeface="Times New Roman"/>
              </a:rPr>
              <a:t> </a:t>
            </a:r>
            <a:r>
              <a:rPr sz="989" spc="-7" dirty="0">
                <a:latin typeface="Times New Roman"/>
                <a:cs typeface="Times New Roman"/>
              </a:rPr>
              <a:t>allow </a:t>
            </a:r>
            <a:r>
              <a:rPr sz="989" dirty="0">
                <a:latin typeface="Times New Roman"/>
                <a:cs typeface="Times New Roman"/>
              </a:rPr>
              <a:t>continuous</a:t>
            </a:r>
            <a:r>
              <a:rPr sz="989" spc="208" dirty="0">
                <a:latin typeface="Times New Roman"/>
                <a:cs typeface="Times New Roman"/>
              </a:rPr>
              <a:t> </a:t>
            </a:r>
            <a:r>
              <a:rPr sz="989" dirty="0">
                <a:latin typeface="Times New Roman"/>
                <a:cs typeface="Times New Roman"/>
              </a:rPr>
              <a:t>monitoring.</a:t>
            </a:r>
            <a:r>
              <a:rPr sz="989" spc="191" dirty="0">
                <a:latin typeface="Times New Roman"/>
                <a:cs typeface="Times New Roman"/>
              </a:rPr>
              <a:t> </a:t>
            </a:r>
            <a:r>
              <a:rPr sz="989" dirty="0">
                <a:latin typeface="Times New Roman"/>
                <a:cs typeface="Times New Roman"/>
              </a:rPr>
              <a:t>Contractors</a:t>
            </a:r>
            <a:r>
              <a:rPr sz="989" spc="201" dirty="0">
                <a:latin typeface="Times New Roman"/>
                <a:cs typeface="Times New Roman"/>
              </a:rPr>
              <a:t> </a:t>
            </a:r>
            <a:r>
              <a:rPr sz="989" dirty="0">
                <a:latin typeface="Times New Roman"/>
                <a:cs typeface="Times New Roman"/>
              </a:rPr>
              <a:t>will</a:t>
            </a:r>
            <a:r>
              <a:rPr sz="989" spc="201" dirty="0">
                <a:latin typeface="Times New Roman"/>
                <a:cs typeface="Times New Roman"/>
              </a:rPr>
              <a:t> </a:t>
            </a:r>
            <a:r>
              <a:rPr sz="989" dirty="0">
                <a:latin typeface="Times New Roman"/>
                <a:cs typeface="Times New Roman"/>
              </a:rPr>
              <a:t>receive</a:t>
            </a:r>
            <a:r>
              <a:rPr sz="989" spc="191" dirty="0">
                <a:latin typeface="Times New Roman"/>
                <a:cs typeface="Times New Roman"/>
              </a:rPr>
              <a:t> </a:t>
            </a:r>
            <a:r>
              <a:rPr sz="989" dirty="0">
                <a:latin typeface="Times New Roman"/>
                <a:cs typeface="Times New Roman"/>
              </a:rPr>
              <a:t>system</a:t>
            </a:r>
            <a:r>
              <a:rPr sz="989" spc="191" dirty="0">
                <a:latin typeface="Times New Roman"/>
                <a:cs typeface="Times New Roman"/>
              </a:rPr>
              <a:t> </a:t>
            </a:r>
            <a:r>
              <a:rPr sz="989" dirty="0">
                <a:latin typeface="Times New Roman"/>
                <a:cs typeface="Times New Roman"/>
              </a:rPr>
              <a:t>alerts</a:t>
            </a:r>
            <a:r>
              <a:rPr sz="989" spc="205" dirty="0">
                <a:latin typeface="Times New Roman"/>
                <a:cs typeface="Times New Roman"/>
              </a:rPr>
              <a:t> </a:t>
            </a:r>
            <a:r>
              <a:rPr sz="989" dirty="0">
                <a:latin typeface="Times New Roman"/>
                <a:cs typeface="Times New Roman"/>
              </a:rPr>
              <a:t>and</a:t>
            </a:r>
            <a:r>
              <a:rPr sz="989" spc="194" dirty="0">
                <a:latin typeface="Times New Roman"/>
                <a:cs typeface="Times New Roman"/>
              </a:rPr>
              <a:t> </a:t>
            </a:r>
            <a:r>
              <a:rPr sz="989" spc="-7" dirty="0">
                <a:latin typeface="Times New Roman"/>
                <a:cs typeface="Times New Roman"/>
              </a:rPr>
              <a:t>service </a:t>
            </a:r>
            <a:r>
              <a:rPr sz="989" dirty="0">
                <a:latin typeface="Times New Roman"/>
                <a:cs typeface="Times New Roman"/>
              </a:rPr>
              <a:t>messages</a:t>
            </a:r>
            <a:r>
              <a:rPr sz="989" spc="256" dirty="0">
                <a:latin typeface="Times New Roman"/>
                <a:cs typeface="Times New Roman"/>
              </a:rPr>
              <a:t> </a:t>
            </a:r>
            <a:r>
              <a:rPr sz="989" dirty="0">
                <a:latin typeface="Times New Roman"/>
                <a:cs typeface="Times New Roman"/>
              </a:rPr>
              <a:t>in</a:t>
            </a:r>
            <a:r>
              <a:rPr sz="989" spc="252" dirty="0">
                <a:latin typeface="Times New Roman"/>
                <a:cs typeface="Times New Roman"/>
              </a:rPr>
              <a:t> </a:t>
            </a:r>
            <a:r>
              <a:rPr sz="989" dirty="0">
                <a:latin typeface="Times New Roman"/>
                <a:cs typeface="Times New Roman"/>
              </a:rPr>
              <a:t>real</a:t>
            </a:r>
            <a:r>
              <a:rPr sz="989" spc="252" dirty="0">
                <a:latin typeface="Times New Roman"/>
                <a:cs typeface="Times New Roman"/>
              </a:rPr>
              <a:t> </a:t>
            </a:r>
            <a:r>
              <a:rPr sz="989" dirty="0">
                <a:latin typeface="Times New Roman"/>
                <a:cs typeface="Times New Roman"/>
              </a:rPr>
              <a:t>time,</a:t>
            </a:r>
            <a:r>
              <a:rPr sz="989" spc="252" dirty="0">
                <a:latin typeface="Times New Roman"/>
                <a:cs typeface="Times New Roman"/>
              </a:rPr>
              <a:t> </a:t>
            </a:r>
            <a:r>
              <a:rPr sz="989" dirty="0">
                <a:latin typeface="Times New Roman"/>
                <a:cs typeface="Times New Roman"/>
              </a:rPr>
              <a:t>allowing</a:t>
            </a:r>
            <a:r>
              <a:rPr sz="989" spc="249" dirty="0">
                <a:latin typeface="Times New Roman"/>
                <a:cs typeface="Times New Roman"/>
              </a:rPr>
              <a:t> </a:t>
            </a:r>
            <a:r>
              <a:rPr sz="989" dirty="0">
                <a:latin typeface="Times New Roman"/>
                <a:cs typeface="Times New Roman"/>
              </a:rPr>
              <a:t>for</a:t>
            </a:r>
            <a:r>
              <a:rPr sz="989" spc="249" dirty="0">
                <a:latin typeface="Times New Roman"/>
                <a:cs typeface="Times New Roman"/>
              </a:rPr>
              <a:t> </a:t>
            </a:r>
            <a:r>
              <a:rPr sz="989" dirty="0">
                <a:latin typeface="Times New Roman"/>
                <a:cs typeface="Times New Roman"/>
              </a:rPr>
              <a:t>remote</a:t>
            </a:r>
            <a:r>
              <a:rPr sz="989" spc="252" dirty="0">
                <a:latin typeface="Times New Roman"/>
                <a:cs typeface="Times New Roman"/>
              </a:rPr>
              <a:t> </a:t>
            </a:r>
            <a:r>
              <a:rPr sz="989" dirty="0">
                <a:latin typeface="Times New Roman"/>
                <a:cs typeface="Times New Roman"/>
              </a:rPr>
              <a:t>diagnostics</a:t>
            </a:r>
            <a:r>
              <a:rPr sz="989" spc="249" dirty="0">
                <a:latin typeface="Times New Roman"/>
                <a:cs typeface="Times New Roman"/>
              </a:rPr>
              <a:t> </a:t>
            </a:r>
            <a:r>
              <a:rPr sz="989" dirty="0">
                <a:latin typeface="Times New Roman"/>
                <a:cs typeface="Times New Roman"/>
              </a:rPr>
              <a:t>and</a:t>
            </a:r>
            <a:r>
              <a:rPr sz="989" spc="245" dirty="0">
                <a:latin typeface="Times New Roman"/>
                <a:cs typeface="Times New Roman"/>
              </a:rPr>
              <a:t> </a:t>
            </a:r>
            <a:r>
              <a:rPr sz="989" dirty="0">
                <a:latin typeface="Times New Roman"/>
                <a:cs typeface="Times New Roman"/>
              </a:rPr>
              <a:t>faster,</a:t>
            </a:r>
            <a:r>
              <a:rPr sz="989" spc="269" dirty="0">
                <a:latin typeface="Times New Roman"/>
                <a:cs typeface="Times New Roman"/>
              </a:rPr>
              <a:t> </a:t>
            </a:r>
            <a:r>
              <a:rPr sz="989" spc="-14" dirty="0">
                <a:latin typeface="Times New Roman"/>
                <a:cs typeface="Times New Roman"/>
              </a:rPr>
              <a:t>more </a:t>
            </a:r>
            <a:r>
              <a:rPr sz="989" dirty="0">
                <a:latin typeface="Times New Roman"/>
                <a:cs typeface="Times New Roman"/>
              </a:rPr>
              <a:t>accurate</a:t>
            </a:r>
            <a:r>
              <a:rPr sz="989" spc="89" dirty="0">
                <a:latin typeface="Times New Roman"/>
                <a:cs typeface="Times New Roman"/>
              </a:rPr>
              <a:t> </a:t>
            </a:r>
            <a:r>
              <a:rPr sz="989" spc="-7" dirty="0">
                <a:latin typeface="Times New Roman"/>
                <a:cs typeface="Times New Roman"/>
              </a:rPr>
              <a:t>responses.</a:t>
            </a:r>
            <a:endParaRPr sz="989">
              <a:latin typeface="Times New Roman"/>
              <a:cs typeface="Times New Roman"/>
            </a:endParaRPr>
          </a:p>
        </p:txBody>
      </p:sp>
      <p:grpSp>
        <p:nvGrpSpPr>
          <p:cNvPr id="11" name="object 11"/>
          <p:cNvGrpSpPr/>
          <p:nvPr/>
        </p:nvGrpSpPr>
        <p:grpSpPr>
          <a:xfrm>
            <a:off x="2991462" y="3343069"/>
            <a:ext cx="1261197" cy="2457883"/>
            <a:chOff x="1009273" y="4903162"/>
            <a:chExt cx="1849755" cy="3604895"/>
          </a:xfrm>
        </p:grpSpPr>
        <p:pic>
          <p:nvPicPr>
            <p:cNvPr id="12" name="object 12"/>
            <p:cNvPicPr/>
            <p:nvPr/>
          </p:nvPicPr>
          <p:blipFill>
            <a:blip r:embed="rId5" cstate="print"/>
            <a:stretch>
              <a:fillRect/>
            </a:stretch>
          </p:blipFill>
          <p:spPr>
            <a:xfrm>
              <a:off x="1023985" y="4903162"/>
              <a:ext cx="1834699" cy="3548639"/>
            </a:xfrm>
            <a:prstGeom prst="rect">
              <a:avLst/>
            </a:prstGeom>
          </p:spPr>
        </p:pic>
        <p:sp>
          <p:nvSpPr>
            <p:cNvPr id="13" name="object 13"/>
            <p:cNvSpPr/>
            <p:nvPr/>
          </p:nvSpPr>
          <p:spPr>
            <a:xfrm>
              <a:off x="1023985" y="8125962"/>
              <a:ext cx="600710" cy="367030"/>
            </a:xfrm>
            <a:custGeom>
              <a:avLst/>
              <a:gdLst/>
              <a:ahLst/>
              <a:cxnLst/>
              <a:rect l="l" t="t" r="r" b="b"/>
              <a:pathLst>
                <a:path w="600710" h="367029">
                  <a:moveTo>
                    <a:pt x="0" y="366998"/>
                  </a:moveTo>
                  <a:lnTo>
                    <a:pt x="600549" y="366998"/>
                  </a:lnTo>
                  <a:lnTo>
                    <a:pt x="600549" y="0"/>
                  </a:lnTo>
                  <a:lnTo>
                    <a:pt x="0" y="0"/>
                  </a:lnTo>
                  <a:lnTo>
                    <a:pt x="0" y="366998"/>
                  </a:lnTo>
                  <a:close/>
                </a:path>
              </a:pathLst>
            </a:custGeom>
            <a:ln w="29424">
              <a:solidFill>
                <a:srgbClr val="C00000"/>
              </a:solidFill>
            </a:ln>
          </p:spPr>
          <p:txBody>
            <a:bodyPr wrap="square" lIns="0" tIns="0" rIns="0" bIns="0" rtlCol="0"/>
            <a:lstStyle/>
            <a:p>
              <a:endParaRPr sz="545"/>
            </a:p>
          </p:txBody>
        </p:sp>
      </p:grpSp>
      <p:grpSp>
        <p:nvGrpSpPr>
          <p:cNvPr id="14" name="object 14"/>
          <p:cNvGrpSpPr/>
          <p:nvPr/>
        </p:nvGrpSpPr>
        <p:grpSpPr>
          <a:xfrm>
            <a:off x="4333633" y="3340095"/>
            <a:ext cx="1251239" cy="2461780"/>
            <a:chOff x="2977796" y="4898806"/>
            <a:chExt cx="1835150" cy="3610610"/>
          </a:xfrm>
        </p:grpSpPr>
        <p:pic>
          <p:nvPicPr>
            <p:cNvPr id="15" name="object 15"/>
            <p:cNvPicPr/>
            <p:nvPr/>
          </p:nvPicPr>
          <p:blipFill>
            <a:blip r:embed="rId6" cstate="print"/>
            <a:stretch>
              <a:fillRect/>
            </a:stretch>
          </p:blipFill>
          <p:spPr>
            <a:xfrm>
              <a:off x="2977796" y="4898806"/>
              <a:ext cx="1834699" cy="3547110"/>
            </a:xfrm>
            <a:prstGeom prst="rect">
              <a:avLst/>
            </a:prstGeom>
          </p:spPr>
        </p:pic>
        <p:sp>
          <p:nvSpPr>
            <p:cNvPr id="16" name="object 16"/>
            <p:cNvSpPr/>
            <p:nvPr/>
          </p:nvSpPr>
          <p:spPr>
            <a:xfrm>
              <a:off x="3438461" y="5905309"/>
              <a:ext cx="920750" cy="2116455"/>
            </a:xfrm>
            <a:custGeom>
              <a:avLst/>
              <a:gdLst/>
              <a:ahLst/>
              <a:cxnLst/>
              <a:rect l="l" t="t" r="r" b="b"/>
              <a:pathLst>
                <a:path w="920750" h="2116454">
                  <a:moveTo>
                    <a:pt x="917422" y="1985238"/>
                  </a:moveTo>
                  <a:lnTo>
                    <a:pt x="0" y="1985238"/>
                  </a:lnTo>
                  <a:lnTo>
                    <a:pt x="0" y="2116302"/>
                  </a:lnTo>
                  <a:lnTo>
                    <a:pt x="917422" y="2116302"/>
                  </a:lnTo>
                  <a:lnTo>
                    <a:pt x="917422" y="1985238"/>
                  </a:lnTo>
                  <a:close/>
                </a:path>
                <a:path w="920750" h="2116454">
                  <a:moveTo>
                    <a:pt x="917422" y="994562"/>
                  </a:moveTo>
                  <a:lnTo>
                    <a:pt x="0" y="994562"/>
                  </a:lnTo>
                  <a:lnTo>
                    <a:pt x="0" y="1125626"/>
                  </a:lnTo>
                  <a:lnTo>
                    <a:pt x="917422" y="1125626"/>
                  </a:lnTo>
                  <a:lnTo>
                    <a:pt x="917422" y="994562"/>
                  </a:lnTo>
                  <a:close/>
                </a:path>
                <a:path w="920750" h="2116454">
                  <a:moveTo>
                    <a:pt x="920483" y="0"/>
                  </a:moveTo>
                  <a:lnTo>
                    <a:pt x="3060" y="0"/>
                  </a:lnTo>
                  <a:lnTo>
                    <a:pt x="3060" y="131064"/>
                  </a:lnTo>
                  <a:lnTo>
                    <a:pt x="920483" y="131064"/>
                  </a:lnTo>
                  <a:lnTo>
                    <a:pt x="920483" y="0"/>
                  </a:lnTo>
                  <a:close/>
                </a:path>
              </a:pathLst>
            </a:custGeom>
            <a:solidFill>
              <a:srgbClr val="FFFFFF"/>
            </a:solidFill>
          </p:spPr>
          <p:txBody>
            <a:bodyPr wrap="square" lIns="0" tIns="0" rIns="0" bIns="0" rtlCol="0"/>
            <a:lstStyle/>
            <a:p>
              <a:endParaRPr sz="545"/>
            </a:p>
          </p:txBody>
        </p:sp>
        <p:sp>
          <p:nvSpPr>
            <p:cNvPr id="17" name="object 17"/>
            <p:cNvSpPr/>
            <p:nvPr/>
          </p:nvSpPr>
          <p:spPr>
            <a:xfrm>
              <a:off x="3586067" y="8127469"/>
              <a:ext cx="600710" cy="367030"/>
            </a:xfrm>
            <a:custGeom>
              <a:avLst/>
              <a:gdLst/>
              <a:ahLst/>
              <a:cxnLst/>
              <a:rect l="l" t="t" r="r" b="b"/>
              <a:pathLst>
                <a:path w="600710" h="367029">
                  <a:moveTo>
                    <a:pt x="0" y="366998"/>
                  </a:moveTo>
                  <a:lnTo>
                    <a:pt x="600549" y="366998"/>
                  </a:lnTo>
                  <a:lnTo>
                    <a:pt x="600549" y="0"/>
                  </a:lnTo>
                  <a:lnTo>
                    <a:pt x="0" y="0"/>
                  </a:lnTo>
                  <a:lnTo>
                    <a:pt x="0" y="366998"/>
                  </a:lnTo>
                  <a:close/>
                </a:path>
              </a:pathLst>
            </a:custGeom>
            <a:ln w="29424">
              <a:solidFill>
                <a:srgbClr val="C00000"/>
              </a:solidFill>
            </a:ln>
          </p:spPr>
          <p:txBody>
            <a:bodyPr wrap="square" lIns="0" tIns="0" rIns="0" bIns="0" rtlCol="0"/>
            <a:lstStyle/>
            <a:p>
              <a:endParaRPr sz="545"/>
            </a:p>
          </p:txBody>
        </p:sp>
      </p:grpSp>
      <p:grpSp>
        <p:nvGrpSpPr>
          <p:cNvPr id="18" name="object 18"/>
          <p:cNvGrpSpPr/>
          <p:nvPr/>
        </p:nvGrpSpPr>
        <p:grpSpPr>
          <a:xfrm>
            <a:off x="5657753" y="3341102"/>
            <a:ext cx="1275484" cy="2489056"/>
            <a:chOff x="4919838" y="4900278"/>
            <a:chExt cx="1870710" cy="3650615"/>
          </a:xfrm>
        </p:grpSpPr>
        <p:pic>
          <p:nvPicPr>
            <p:cNvPr id="19" name="object 19"/>
            <p:cNvPicPr/>
            <p:nvPr/>
          </p:nvPicPr>
          <p:blipFill>
            <a:blip r:embed="rId7" cstate="print"/>
            <a:stretch>
              <a:fillRect/>
            </a:stretch>
          </p:blipFill>
          <p:spPr>
            <a:xfrm>
              <a:off x="4919838" y="4900278"/>
              <a:ext cx="1868479" cy="3594188"/>
            </a:xfrm>
            <a:prstGeom prst="rect">
              <a:avLst/>
            </a:prstGeom>
          </p:spPr>
        </p:pic>
        <p:sp>
          <p:nvSpPr>
            <p:cNvPr id="20" name="object 20"/>
            <p:cNvSpPr/>
            <p:nvPr/>
          </p:nvSpPr>
          <p:spPr>
            <a:xfrm>
              <a:off x="6174867" y="8169158"/>
              <a:ext cx="600710" cy="367030"/>
            </a:xfrm>
            <a:custGeom>
              <a:avLst/>
              <a:gdLst/>
              <a:ahLst/>
              <a:cxnLst/>
              <a:rect l="l" t="t" r="r" b="b"/>
              <a:pathLst>
                <a:path w="600709" h="367029">
                  <a:moveTo>
                    <a:pt x="0" y="366998"/>
                  </a:moveTo>
                  <a:lnTo>
                    <a:pt x="600549" y="366998"/>
                  </a:lnTo>
                  <a:lnTo>
                    <a:pt x="600549" y="0"/>
                  </a:lnTo>
                  <a:lnTo>
                    <a:pt x="0" y="0"/>
                  </a:lnTo>
                  <a:lnTo>
                    <a:pt x="0" y="366998"/>
                  </a:lnTo>
                  <a:close/>
                </a:path>
              </a:pathLst>
            </a:custGeom>
            <a:ln w="29424">
              <a:solidFill>
                <a:srgbClr val="C00000"/>
              </a:solidFill>
            </a:ln>
          </p:spPr>
          <p:txBody>
            <a:bodyPr wrap="square" lIns="0" tIns="0" rIns="0" bIns="0" rtlCol="0"/>
            <a:lstStyle/>
            <a:p>
              <a:endParaRPr sz="545"/>
            </a:p>
          </p:txBody>
        </p:sp>
      </p:grpSp>
      <p:sp>
        <p:nvSpPr>
          <p:cNvPr id="21" name="object 21"/>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22" name="object 22"/>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78401"/>
            <a:ext cx="845993" cy="95673"/>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txBox="1"/>
          <p:nvPr/>
        </p:nvSpPr>
        <p:spPr>
          <a:xfrm>
            <a:off x="4912884" y="485543"/>
            <a:ext cx="147205" cy="95673"/>
          </a:xfrm>
          <a:prstGeom prst="rect">
            <a:avLst/>
          </a:prstGeom>
        </p:spPr>
        <p:txBody>
          <a:bodyPr vert="horz" wrap="square" lIns="0" tIns="11690" rIns="0" bIns="0" rtlCol="0">
            <a:spAutoFit/>
          </a:bodyPr>
          <a:lstStyle/>
          <a:p>
            <a:pPr marL="8658">
              <a:spcBef>
                <a:spcPts val="92"/>
              </a:spcBef>
            </a:pPr>
            <a:r>
              <a:rPr sz="545" b="1" spc="-14" dirty="0">
                <a:latin typeface="Times"/>
                <a:cs typeface="Times"/>
              </a:rPr>
              <a:t>5/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grpSp>
        <p:nvGrpSpPr>
          <p:cNvPr id="7" name="object 7"/>
          <p:cNvGrpSpPr/>
          <p:nvPr/>
        </p:nvGrpSpPr>
        <p:grpSpPr>
          <a:xfrm>
            <a:off x="4314615" y="1989658"/>
            <a:ext cx="1595005" cy="3077008"/>
            <a:chOff x="2949902" y="2918160"/>
            <a:chExt cx="2339340" cy="4512945"/>
          </a:xfrm>
        </p:grpSpPr>
        <p:pic>
          <p:nvPicPr>
            <p:cNvPr id="8" name="object 8"/>
            <p:cNvPicPr/>
            <p:nvPr/>
          </p:nvPicPr>
          <p:blipFill>
            <a:blip r:embed="rId3" cstate="print"/>
            <a:stretch>
              <a:fillRect/>
            </a:stretch>
          </p:blipFill>
          <p:spPr>
            <a:xfrm>
              <a:off x="2949902" y="2918160"/>
              <a:ext cx="2334804" cy="4512363"/>
            </a:xfrm>
            <a:prstGeom prst="rect">
              <a:avLst/>
            </a:prstGeom>
          </p:spPr>
        </p:pic>
        <p:sp>
          <p:nvSpPr>
            <p:cNvPr id="9" name="object 9"/>
            <p:cNvSpPr/>
            <p:nvPr/>
          </p:nvSpPr>
          <p:spPr>
            <a:xfrm>
              <a:off x="4606405" y="4807355"/>
              <a:ext cx="683260" cy="118110"/>
            </a:xfrm>
            <a:custGeom>
              <a:avLst/>
              <a:gdLst/>
              <a:ahLst/>
              <a:cxnLst/>
              <a:rect l="l" t="t" r="r" b="b"/>
              <a:pathLst>
                <a:path w="683260" h="118110">
                  <a:moveTo>
                    <a:pt x="58849" y="0"/>
                  </a:moveTo>
                  <a:lnTo>
                    <a:pt x="0" y="58849"/>
                  </a:lnTo>
                  <a:lnTo>
                    <a:pt x="58849" y="117699"/>
                  </a:lnTo>
                  <a:lnTo>
                    <a:pt x="105928" y="70619"/>
                  </a:lnTo>
                  <a:lnTo>
                    <a:pt x="58849" y="70619"/>
                  </a:lnTo>
                  <a:lnTo>
                    <a:pt x="58849" y="47080"/>
                  </a:lnTo>
                  <a:lnTo>
                    <a:pt x="105929" y="47080"/>
                  </a:lnTo>
                  <a:lnTo>
                    <a:pt x="58849" y="0"/>
                  </a:lnTo>
                  <a:close/>
                </a:path>
                <a:path w="683260" h="118110">
                  <a:moveTo>
                    <a:pt x="105929" y="47080"/>
                  </a:moveTo>
                  <a:lnTo>
                    <a:pt x="58849" y="47080"/>
                  </a:lnTo>
                  <a:lnTo>
                    <a:pt x="58849" y="70619"/>
                  </a:lnTo>
                  <a:lnTo>
                    <a:pt x="105928" y="70619"/>
                  </a:lnTo>
                  <a:lnTo>
                    <a:pt x="117698" y="58849"/>
                  </a:lnTo>
                  <a:lnTo>
                    <a:pt x="105929" y="47080"/>
                  </a:lnTo>
                  <a:close/>
                </a:path>
                <a:path w="683260" h="118110">
                  <a:moveTo>
                    <a:pt x="682656" y="47080"/>
                  </a:moveTo>
                  <a:lnTo>
                    <a:pt x="105929" y="47080"/>
                  </a:lnTo>
                  <a:lnTo>
                    <a:pt x="117698" y="58849"/>
                  </a:lnTo>
                  <a:lnTo>
                    <a:pt x="105928" y="70619"/>
                  </a:lnTo>
                  <a:lnTo>
                    <a:pt x="682656" y="70619"/>
                  </a:lnTo>
                  <a:lnTo>
                    <a:pt x="682656" y="47080"/>
                  </a:lnTo>
                  <a:close/>
                </a:path>
              </a:pathLst>
            </a:custGeom>
            <a:solidFill>
              <a:srgbClr val="C00000"/>
            </a:solidFill>
          </p:spPr>
          <p:txBody>
            <a:bodyPr wrap="square" lIns="0" tIns="0" rIns="0" bIns="0" rtlCol="0"/>
            <a:lstStyle/>
            <a:p>
              <a:endParaRPr sz="545"/>
            </a:p>
          </p:txBody>
        </p:sp>
      </p:grpSp>
      <p:sp>
        <p:nvSpPr>
          <p:cNvPr id="10" name="object 10"/>
          <p:cNvSpPr txBox="1"/>
          <p:nvPr/>
        </p:nvSpPr>
        <p:spPr>
          <a:xfrm>
            <a:off x="5959420" y="3237388"/>
            <a:ext cx="889289" cy="145063"/>
          </a:xfrm>
          <a:prstGeom prst="rect">
            <a:avLst/>
          </a:prstGeom>
        </p:spPr>
        <p:txBody>
          <a:bodyPr vert="horz" wrap="square" lIns="0" tIns="8659" rIns="0" bIns="0" rtlCol="0">
            <a:spAutoFit/>
          </a:bodyPr>
          <a:lstStyle/>
          <a:p>
            <a:pPr marL="8658">
              <a:spcBef>
                <a:spcPts val="68"/>
              </a:spcBef>
            </a:pPr>
            <a:r>
              <a:rPr sz="886" b="1" dirty="0">
                <a:latin typeface="Times"/>
                <a:cs typeface="Times"/>
              </a:rPr>
              <a:t>IoT</a:t>
            </a:r>
            <a:r>
              <a:rPr sz="886" b="1" spc="-24" dirty="0">
                <a:latin typeface="Times"/>
                <a:cs typeface="Times"/>
              </a:rPr>
              <a:t> </a:t>
            </a:r>
            <a:r>
              <a:rPr sz="886" b="1" dirty="0">
                <a:latin typeface="Times"/>
                <a:cs typeface="Times"/>
              </a:rPr>
              <a:t>serial</a:t>
            </a:r>
            <a:r>
              <a:rPr sz="886" b="1" spc="-14" dirty="0">
                <a:latin typeface="Times"/>
                <a:cs typeface="Times"/>
              </a:rPr>
              <a:t> </a:t>
            </a:r>
            <a:r>
              <a:rPr sz="886" b="1" spc="-7" dirty="0">
                <a:latin typeface="Times"/>
                <a:cs typeface="Times"/>
              </a:rPr>
              <a:t>number</a:t>
            </a:r>
            <a:endParaRPr sz="886">
              <a:latin typeface="Times"/>
              <a:cs typeface="Times"/>
            </a:endParaRPr>
          </a:p>
        </p:txBody>
      </p:sp>
      <p:sp>
        <p:nvSpPr>
          <p:cNvPr id="11" name="object 11"/>
          <p:cNvSpPr/>
          <p:nvPr/>
        </p:nvSpPr>
        <p:spPr>
          <a:xfrm>
            <a:off x="5183241" y="2674826"/>
            <a:ext cx="723467" cy="80530"/>
          </a:xfrm>
          <a:custGeom>
            <a:avLst/>
            <a:gdLst/>
            <a:ahLst/>
            <a:cxnLst/>
            <a:rect l="l" t="t" r="r" b="b"/>
            <a:pathLst>
              <a:path w="1061085" h="118110">
                <a:moveTo>
                  <a:pt x="58849" y="0"/>
                </a:moveTo>
                <a:lnTo>
                  <a:pt x="0" y="58850"/>
                </a:lnTo>
                <a:lnTo>
                  <a:pt x="58849" y="117699"/>
                </a:lnTo>
                <a:lnTo>
                  <a:pt x="105930" y="70619"/>
                </a:lnTo>
                <a:lnTo>
                  <a:pt x="58849" y="70619"/>
                </a:lnTo>
                <a:lnTo>
                  <a:pt x="58849" y="47080"/>
                </a:lnTo>
                <a:lnTo>
                  <a:pt x="105929" y="47080"/>
                </a:lnTo>
                <a:lnTo>
                  <a:pt x="58849" y="0"/>
                </a:lnTo>
                <a:close/>
              </a:path>
              <a:path w="1061085" h="118110">
                <a:moveTo>
                  <a:pt x="105929" y="47080"/>
                </a:moveTo>
                <a:lnTo>
                  <a:pt x="58849" y="47080"/>
                </a:lnTo>
                <a:lnTo>
                  <a:pt x="58849" y="70619"/>
                </a:lnTo>
                <a:lnTo>
                  <a:pt x="105930" y="70619"/>
                </a:lnTo>
                <a:lnTo>
                  <a:pt x="117699" y="58850"/>
                </a:lnTo>
                <a:lnTo>
                  <a:pt x="105929" y="47080"/>
                </a:lnTo>
                <a:close/>
              </a:path>
              <a:path w="1061085" h="118110">
                <a:moveTo>
                  <a:pt x="1060825" y="47080"/>
                </a:moveTo>
                <a:lnTo>
                  <a:pt x="105929" y="47080"/>
                </a:lnTo>
                <a:lnTo>
                  <a:pt x="117699" y="58850"/>
                </a:lnTo>
                <a:lnTo>
                  <a:pt x="105930" y="70619"/>
                </a:lnTo>
                <a:lnTo>
                  <a:pt x="1060825" y="70619"/>
                </a:lnTo>
                <a:lnTo>
                  <a:pt x="1060825" y="47080"/>
                </a:lnTo>
                <a:close/>
              </a:path>
            </a:pathLst>
          </a:custGeom>
          <a:solidFill>
            <a:srgbClr val="C00000"/>
          </a:solidFill>
        </p:spPr>
        <p:txBody>
          <a:bodyPr wrap="square" lIns="0" tIns="0" rIns="0" bIns="0" rtlCol="0"/>
          <a:lstStyle/>
          <a:p>
            <a:endParaRPr sz="545"/>
          </a:p>
        </p:txBody>
      </p:sp>
      <p:sp>
        <p:nvSpPr>
          <p:cNvPr id="12" name="object 12"/>
          <p:cNvSpPr txBox="1"/>
          <p:nvPr/>
        </p:nvSpPr>
        <p:spPr>
          <a:xfrm>
            <a:off x="5956370" y="2634391"/>
            <a:ext cx="746414" cy="145063"/>
          </a:xfrm>
          <a:prstGeom prst="rect">
            <a:avLst/>
          </a:prstGeom>
        </p:spPr>
        <p:txBody>
          <a:bodyPr vert="horz" wrap="square" lIns="0" tIns="8659" rIns="0" bIns="0" rtlCol="0">
            <a:spAutoFit/>
          </a:bodyPr>
          <a:lstStyle/>
          <a:p>
            <a:pPr marL="8658">
              <a:spcBef>
                <a:spcPts val="68"/>
              </a:spcBef>
            </a:pPr>
            <a:r>
              <a:rPr sz="886" b="1" dirty="0">
                <a:latin typeface="Times"/>
                <a:cs typeface="Times"/>
              </a:rPr>
              <a:t>AC</a:t>
            </a:r>
            <a:r>
              <a:rPr sz="886" b="1" spc="-7" dirty="0">
                <a:latin typeface="Times"/>
                <a:cs typeface="Times"/>
              </a:rPr>
              <a:t> </a:t>
            </a:r>
            <a:r>
              <a:rPr sz="886" b="1" dirty="0">
                <a:latin typeface="Times"/>
                <a:cs typeface="Times"/>
              </a:rPr>
              <a:t>or</a:t>
            </a:r>
            <a:r>
              <a:rPr sz="886" b="1" spc="-27" dirty="0">
                <a:latin typeface="Times"/>
                <a:cs typeface="Times"/>
              </a:rPr>
              <a:t> </a:t>
            </a:r>
            <a:r>
              <a:rPr sz="886" b="1" spc="-7" dirty="0">
                <a:latin typeface="Times"/>
                <a:cs typeface="Times"/>
              </a:rPr>
              <a:t>HP</a:t>
            </a:r>
            <a:r>
              <a:rPr sz="886" b="1" spc="-106" dirty="0">
                <a:latin typeface="Times"/>
                <a:cs typeface="Times"/>
              </a:rPr>
              <a:t> </a:t>
            </a:r>
            <a:r>
              <a:rPr sz="886" b="1" spc="-14" dirty="0">
                <a:latin typeface="Times"/>
                <a:cs typeface="Times"/>
              </a:rPr>
              <a:t>Area</a:t>
            </a:r>
            <a:endParaRPr sz="886">
              <a:latin typeface="Times"/>
              <a:cs typeface="Times"/>
            </a:endParaRPr>
          </a:p>
        </p:txBody>
      </p:sp>
      <p:sp>
        <p:nvSpPr>
          <p:cNvPr id="13" name="object 13"/>
          <p:cNvSpPr/>
          <p:nvPr/>
        </p:nvSpPr>
        <p:spPr>
          <a:xfrm>
            <a:off x="5727975" y="3697046"/>
            <a:ext cx="176645" cy="80530"/>
          </a:xfrm>
          <a:custGeom>
            <a:avLst/>
            <a:gdLst/>
            <a:ahLst/>
            <a:cxnLst/>
            <a:rect l="l" t="t" r="r" b="b"/>
            <a:pathLst>
              <a:path w="259079" h="118110">
                <a:moveTo>
                  <a:pt x="58849" y="0"/>
                </a:moveTo>
                <a:lnTo>
                  <a:pt x="0" y="58849"/>
                </a:lnTo>
                <a:lnTo>
                  <a:pt x="58849" y="117699"/>
                </a:lnTo>
                <a:lnTo>
                  <a:pt x="105929" y="70619"/>
                </a:lnTo>
                <a:lnTo>
                  <a:pt x="58849" y="70619"/>
                </a:lnTo>
                <a:lnTo>
                  <a:pt x="58849" y="47080"/>
                </a:lnTo>
                <a:lnTo>
                  <a:pt x="105930" y="47080"/>
                </a:lnTo>
                <a:lnTo>
                  <a:pt x="58849" y="0"/>
                </a:lnTo>
                <a:close/>
              </a:path>
              <a:path w="259079" h="118110">
                <a:moveTo>
                  <a:pt x="105930" y="47080"/>
                </a:moveTo>
                <a:lnTo>
                  <a:pt x="58849" y="47080"/>
                </a:lnTo>
                <a:lnTo>
                  <a:pt x="58849" y="70619"/>
                </a:lnTo>
                <a:lnTo>
                  <a:pt x="105929" y="70619"/>
                </a:lnTo>
                <a:lnTo>
                  <a:pt x="117699" y="58849"/>
                </a:lnTo>
                <a:lnTo>
                  <a:pt x="105930" y="47080"/>
                </a:lnTo>
                <a:close/>
              </a:path>
              <a:path w="259079" h="118110">
                <a:moveTo>
                  <a:pt x="258939" y="47080"/>
                </a:moveTo>
                <a:lnTo>
                  <a:pt x="105930" y="47080"/>
                </a:lnTo>
                <a:lnTo>
                  <a:pt x="117699" y="58849"/>
                </a:lnTo>
                <a:lnTo>
                  <a:pt x="105929" y="70619"/>
                </a:lnTo>
                <a:lnTo>
                  <a:pt x="258939" y="70619"/>
                </a:lnTo>
                <a:lnTo>
                  <a:pt x="258939" y="47080"/>
                </a:lnTo>
                <a:close/>
              </a:path>
            </a:pathLst>
          </a:custGeom>
          <a:solidFill>
            <a:srgbClr val="C00000"/>
          </a:solidFill>
        </p:spPr>
        <p:txBody>
          <a:bodyPr wrap="square" lIns="0" tIns="0" rIns="0" bIns="0" rtlCol="0"/>
          <a:lstStyle/>
          <a:p>
            <a:endParaRPr sz="545"/>
          </a:p>
        </p:txBody>
      </p:sp>
      <p:sp>
        <p:nvSpPr>
          <p:cNvPr id="14" name="object 14"/>
          <p:cNvSpPr txBox="1"/>
          <p:nvPr/>
        </p:nvSpPr>
        <p:spPr>
          <a:xfrm>
            <a:off x="5956373" y="3595620"/>
            <a:ext cx="582324" cy="260479"/>
          </a:xfrm>
          <a:prstGeom prst="rect">
            <a:avLst/>
          </a:prstGeom>
        </p:spPr>
        <p:txBody>
          <a:bodyPr vert="horz" wrap="square" lIns="0" tIns="8659" rIns="0" bIns="0" rtlCol="0">
            <a:spAutoFit/>
          </a:bodyPr>
          <a:lstStyle/>
          <a:p>
            <a:pPr marL="8658">
              <a:spcBef>
                <a:spcPts val="68"/>
              </a:spcBef>
            </a:pPr>
            <a:r>
              <a:rPr sz="886" b="1" dirty="0">
                <a:latin typeface="Times"/>
                <a:cs typeface="Times"/>
              </a:rPr>
              <a:t>IoT</a:t>
            </a:r>
            <a:r>
              <a:rPr sz="886" b="1" spc="-31" dirty="0">
                <a:latin typeface="Times"/>
                <a:cs typeface="Times"/>
              </a:rPr>
              <a:t> </a:t>
            </a:r>
            <a:r>
              <a:rPr sz="886" b="1" spc="-7" dirty="0">
                <a:latin typeface="Times"/>
                <a:cs typeface="Times"/>
              </a:rPr>
              <a:t>status</a:t>
            </a:r>
            <a:endParaRPr sz="886">
              <a:latin typeface="Times"/>
              <a:cs typeface="Times"/>
            </a:endParaRPr>
          </a:p>
          <a:p>
            <a:pPr marL="8658">
              <a:spcBef>
                <a:spcPts val="14"/>
              </a:spcBef>
            </a:pPr>
            <a:r>
              <a:rPr sz="750" spc="-7" dirty="0">
                <a:latin typeface="Times New Roman"/>
                <a:cs typeface="Times New Roman"/>
              </a:rPr>
              <a:t>Online/Offline</a:t>
            </a:r>
            <a:endParaRPr sz="750">
              <a:latin typeface="Times New Roman"/>
              <a:cs typeface="Times New Roman"/>
            </a:endParaRPr>
          </a:p>
        </p:txBody>
      </p:sp>
      <p:sp>
        <p:nvSpPr>
          <p:cNvPr id="15" name="object 15"/>
          <p:cNvSpPr/>
          <p:nvPr/>
        </p:nvSpPr>
        <p:spPr>
          <a:xfrm>
            <a:off x="4136060" y="2554451"/>
            <a:ext cx="312160" cy="80530"/>
          </a:xfrm>
          <a:custGeom>
            <a:avLst/>
            <a:gdLst/>
            <a:ahLst/>
            <a:cxnLst/>
            <a:rect l="l" t="t" r="r" b="b"/>
            <a:pathLst>
              <a:path w="457835" h="118110">
                <a:moveTo>
                  <a:pt x="398647" y="0"/>
                </a:moveTo>
                <a:lnTo>
                  <a:pt x="339798" y="58850"/>
                </a:lnTo>
                <a:lnTo>
                  <a:pt x="398647" y="117699"/>
                </a:lnTo>
                <a:lnTo>
                  <a:pt x="445729" y="70619"/>
                </a:lnTo>
                <a:lnTo>
                  <a:pt x="398647" y="70619"/>
                </a:lnTo>
                <a:lnTo>
                  <a:pt x="398647" y="47080"/>
                </a:lnTo>
                <a:lnTo>
                  <a:pt x="445728" y="47080"/>
                </a:lnTo>
                <a:lnTo>
                  <a:pt x="398647" y="0"/>
                </a:lnTo>
                <a:close/>
              </a:path>
              <a:path w="457835" h="118110">
                <a:moveTo>
                  <a:pt x="351568" y="47080"/>
                </a:moveTo>
                <a:lnTo>
                  <a:pt x="0" y="47080"/>
                </a:lnTo>
                <a:lnTo>
                  <a:pt x="0" y="70619"/>
                </a:lnTo>
                <a:lnTo>
                  <a:pt x="351567" y="70619"/>
                </a:lnTo>
                <a:lnTo>
                  <a:pt x="339798" y="58850"/>
                </a:lnTo>
                <a:lnTo>
                  <a:pt x="351568" y="47080"/>
                </a:lnTo>
                <a:close/>
              </a:path>
              <a:path w="457835" h="118110">
                <a:moveTo>
                  <a:pt x="445728" y="47080"/>
                </a:moveTo>
                <a:lnTo>
                  <a:pt x="398647" y="47080"/>
                </a:lnTo>
                <a:lnTo>
                  <a:pt x="398647" y="70619"/>
                </a:lnTo>
                <a:lnTo>
                  <a:pt x="445729" y="70619"/>
                </a:lnTo>
                <a:lnTo>
                  <a:pt x="457498" y="58850"/>
                </a:lnTo>
                <a:lnTo>
                  <a:pt x="445728" y="47080"/>
                </a:lnTo>
                <a:close/>
              </a:path>
            </a:pathLst>
          </a:custGeom>
          <a:solidFill>
            <a:srgbClr val="C00000"/>
          </a:solidFill>
        </p:spPr>
        <p:txBody>
          <a:bodyPr wrap="square" lIns="0" tIns="0" rIns="0" bIns="0" rtlCol="0"/>
          <a:lstStyle/>
          <a:p>
            <a:endParaRPr sz="545"/>
          </a:p>
        </p:txBody>
      </p:sp>
      <p:sp>
        <p:nvSpPr>
          <p:cNvPr id="16" name="object 16"/>
          <p:cNvSpPr txBox="1"/>
          <p:nvPr/>
        </p:nvSpPr>
        <p:spPr>
          <a:xfrm>
            <a:off x="2993411" y="2509925"/>
            <a:ext cx="957263" cy="145063"/>
          </a:xfrm>
          <a:prstGeom prst="rect">
            <a:avLst/>
          </a:prstGeom>
        </p:spPr>
        <p:txBody>
          <a:bodyPr vert="horz" wrap="square" lIns="0" tIns="8659" rIns="0" bIns="0" rtlCol="0">
            <a:spAutoFit/>
          </a:bodyPr>
          <a:lstStyle/>
          <a:p>
            <a:pPr marL="8658">
              <a:spcBef>
                <a:spcPts val="68"/>
              </a:spcBef>
            </a:pPr>
            <a:r>
              <a:rPr sz="886" b="1" spc="-7" dirty="0">
                <a:latin typeface="Times"/>
                <a:cs typeface="Times"/>
              </a:rPr>
              <a:t>Outdoor</a:t>
            </a:r>
            <a:r>
              <a:rPr sz="886" b="1" spc="-37" dirty="0">
                <a:latin typeface="Times"/>
                <a:cs typeface="Times"/>
              </a:rPr>
              <a:t> </a:t>
            </a:r>
            <a:r>
              <a:rPr sz="886" b="1" dirty="0">
                <a:latin typeface="Times"/>
                <a:cs typeface="Times"/>
              </a:rPr>
              <a:t>unit</a:t>
            </a:r>
            <a:r>
              <a:rPr sz="886" b="1" spc="-14" dirty="0">
                <a:latin typeface="Times"/>
                <a:cs typeface="Times"/>
              </a:rPr>
              <a:t> </a:t>
            </a:r>
            <a:r>
              <a:rPr sz="886" b="1" spc="-7" dirty="0">
                <a:latin typeface="Times"/>
                <a:cs typeface="Times"/>
              </a:rPr>
              <a:t>status</a:t>
            </a:r>
            <a:endParaRPr sz="886">
              <a:latin typeface="Times"/>
              <a:cs typeface="Times"/>
            </a:endParaRPr>
          </a:p>
        </p:txBody>
      </p:sp>
      <p:sp>
        <p:nvSpPr>
          <p:cNvPr id="17" name="object 17"/>
          <p:cNvSpPr/>
          <p:nvPr/>
        </p:nvSpPr>
        <p:spPr>
          <a:xfrm>
            <a:off x="4078839" y="4218674"/>
            <a:ext cx="1821873" cy="277091"/>
          </a:xfrm>
          <a:custGeom>
            <a:avLst/>
            <a:gdLst/>
            <a:ahLst/>
            <a:cxnLst/>
            <a:rect l="l" t="t" r="r" b="b"/>
            <a:pathLst>
              <a:path w="2672079" h="406400">
                <a:moveTo>
                  <a:pt x="559066" y="347205"/>
                </a:moveTo>
                <a:lnTo>
                  <a:pt x="547306" y="335445"/>
                </a:lnTo>
                <a:lnTo>
                  <a:pt x="500227" y="288366"/>
                </a:lnTo>
                <a:lnTo>
                  <a:pt x="453136" y="335445"/>
                </a:lnTo>
                <a:lnTo>
                  <a:pt x="0" y="335445"/>
                </a:lnTo>
                <a:lnTo>
                  <a:pt x="0" y="358978"/>
                </a:lnTo>
                <a:lnTo>
                  <a:pt x="453136" y="358978"/>
                </a:lnTo>
                <a:lnTo>
                  <a:pt x="500227" y="406057"/>
                </a:lnTo>
                <a:lnTo>
                  <a:pt x="547306" y="358978"/>
                </a:lnTo>
                <a:lnTo>
                  <a:pt x="559066" y="347205"/>
                </a:lnTo>
                <a:close/>
              </a:path>
              <a:path w="2672079" h="406400">
                <a:moveTo>
                  <a:pt x="2671775" y="47078"/>
                </a:moveTo>
                <a:lnTo>
                  <a:pt x="2518765" y="47078"/>
                </a:lnTo>
                <a:lnTo>
                  <a:pt x="2471686" y="0"/>
                </a:lnTo>
                <a:lnTo>
                  <a:pt x="2412835" y="58851"/>
                </a:lnTo>
                <a:lnTo>
                  <a:pt x="2471686" y="117703"/>
                </a:lnTo>
                <a:lnTo>
                  <a:pt x="2518765" y="70612"/>
                </a:lnTo>
                <a:lnTo>
                  <a:pt x="2671775" y="70612"/>
                </a:lnTo>
                <a:lnTo>
                  <a:pt x="2671775" y="47078"/>
                </a:lnTo>
                <a:close/>
              </a:path>
            </a:pathLst>
          </a:custGeom>
          <a:solidFill>
            <a:srgbClr val="C00000"/>
          </a:solidFill>
        </p:spPr>
        <p:txBody>
          <a:bodyPr wrap="square" lIns="0" tIns="0" rIns="0" bIns="0" rtlCol="0"/>
          <a:lstStyle/>
          <a:p>
            <a:endParaRPr sz="545"/>
          </a:p>
        </p:txBody>
      </p:sp>
      <p:sp>
        <p:nvSpPr>
          <p:cNvPr id="18" name="object 18"/>
          <p:cNvSpPr txBox="1"/>
          <p:nvPr/>
        </p:nvSpPr>
        <p:spPr>
          <a:xfrm>
            <a:off x="3981266" y="5427481"/>
            <a:ext cx="609600" cy="145063"/>
          </a:xfrm>
          <a:prstGeom prst="rect">
            <a:avLst/>
          </a:prstGeom>
        </p:spPr>
        <p:txBody>
          <a:bodyPr vert="horz" wrap="square" lIns="0" tIns="8659" rIns="0" bIns="0" rtlCol="0">
            <a:spAutoFit/>
          </a:bodyPr>
          <a:lstStyle/>
          <a:p>
            <a:pPr marL="8658">
              <a:spcBef>
                <a:spcPts val="68"/>
              </a:spcBef>
            </a:pPr>
            <a:r>
              <a:rPr sz="886" dirty="0">
                <a:latin typeface="Times New Roman"/>
                <a:cs typeface="Times New Roman"/>
              </a:rPr>
              <a:t>Cooling</a:t>
            </a:r>
            <a:r>
              <a:rPr sz="886" spc="-31" dirty="0">
                <a:latin typeface="Times New Roman"/>
                <a:cs typeface="Times New Roman"/>
              </a:rPr>
              <a:t> </a:t>
            </a:r>
            <a:r>
              <a:rPr sz="886" spc="-14" dirty="0">
                <a:latin typeface="Times New Roman"/>
                <a:cs typeface="Times New Roman"/>
              </a:rPr>
              <a:t>only</a:t>
            </a:r>
            <a:endParaRPr sz="886">
              <a:latin typeface="Times New Roman"/>
              <a:cs typeface="Times New Roman"/>
            </a:endParaRPr>
          </a:p>
        </p:txBody>
      </p:sp>
      <p:sp>
        <p:nvSpPr>
          <p:cNvPr id="19" name="object 19"/>
          <p:cNvSpPr txBox="1"/>
          <p:nvPr/>
        </p:nvSpPr>
        <p:spPr>
          <a:xfrm>
            <a:off x="3981269" y="5563263"/>
            <a:ext cx="681903" cy="471283"/>
          </a:xfrm>
          <a:prstGeom prst="rect">
            <a:avLst/>
          </a:prstGeom>
        </p:spPr>
        <p:txBody>
          <a:bodyPr vert="horz" wrap="square" lIns="0" tIns="9525" rIns="0" bIns="0" rtlCol="0">
            <a:spAutoFit/>
          </a:bodyPr>
          <a:lstStyle/>
          <a:p>
            <a:pPr marL="115590" indent="-106931">
              <a:spcBef>
                <a:spcPts val="75"/>
              </a:spcBef>
              <a:buFont typeface="Arial"/>
              <a:buChar char="•"/>
              <a:tabLst>
                <a:tab pos="115590" algn="l"/>
              </a:tabLst>
            </a:pPr>
            <a:r>
              <a:rPr sz="750" spc="-7" dirty="0">
                <a:latin typeface="Times New Roman"/>
                <a:cs typeface="Times New Roman"/>
              </a:rPr>
              <a:t>EODA18C-</a:t>
            </a:r>
            <a:r>
              <a:rPr sz="750" spc="-17" dirty="0">
                <a:latin typeface="Times New Roman"/>
                <a:cs typeface="Times New Roman"/>
              </a:rPr>
              <a:t>24</a:t>
            </a:r>
            <a:endParaRPr sz="750">
              <a:latin typeface="Times New Roman"/>
              <a:cs typeface="Times New Roman"/>
            </a:endParaRPr>
          </a:p>
          <a:p>
            <a:pPr marL="115590" indent="-106931">
              <a:spcBef>
                <a:spcPts val="10"/>
              </a:spcBef>
              <a:buFont typeface="Arial"/>
              <a:buChar char="•"/>
              <a:tabLst>
                <a:tab pos="115590" algn="l"/>
              </a:tabLst>
            </a:pPr>
            <a:r>
              <a:rPr sz="750" spc="-7" dirty="0">
                <a:latin typeface="Times New Roman"/>
                <a:cs typeface="Times New Roman"/>
              </a:rPr>
              <a:t>EODA18C-</a:t>
            </a:r>
            <a:r>
              <a:rPr sz="750" spc="-17" dirty="0">
                <a:latin typeface="Times New Roman"/>
                <a:cs typeface="Times New Roman"/>
              </a:rPr>
              <a:t>36</a:t>
            </a:r>
            <a:endParaRPr sz="750">
              <a:latin typeface="Times New Roman"/>
              <a:cs typeface="Times New Roman"/>
            </a:endParaRPr>
          </a:p>
          <a:p>
            <a:pPr marL="115590" indent="-106931">
              <a:spcBef>
                <a:spcPts val="10"/>
              </a:spcBef>
              <a:buFont typeface="Arial"/>
              <a:buChar char="•"/>
              <a:tabLst>
                <a:tab pos="115590" algn="l"/>
              </a:tabLst>
            </a:pPr>
            <a:r>
              <a:rPr sz="750" spc="-7" dirty="0">
                <a:latin typeface="Times New Roman"/>
                <a:cs typeface="Times New Roman"/>
              </a:rPr>
              <a:t>EODA18C-</a:t>
            </a:r>
            <a:r>
              <a:rPr sz="750" spc="-17" dirty="0">
                <a:latin typeface="Times New Roman"/>
                <a:cs typeface="Times New Roman"/>
              </a:rPr>
              <a:t>48</a:t>
            </a:r>
            <a:endParaRPr sz="750">
              <a:latin typeface="Times New Roman"/>
              <a:cs typeface="Times New Roman"/>
            </a:endParaRPr>
          </a:p>
          <a:p>
            <a:pPr marL="115590" indent="-106931">
              <a:spcBef>
                <a:spcPts val="10"/>
              </a:spcBef>
              <a:buFont typeface="Arial"/>
              <a:buChar char="•"/>
              <a:tabLst>
                <a:tab pos="115590" algn="l"/>
              </a:tabLst>
            </a:pPr>
            <a:r>
              <a:rPr sz="750" spc="-7" dirty="0">
                <a:latin typeface="Times New Roman"/>
                <a:cs typeface="Times New Roman"/>
              </a:rPr>
              <a:t>EODA18C-</a:t>
            </a:r>
            <a:r>
              <a:rPr sz="750" spc="-17" dirty="0">
                <a:latin typeface="Times New Roman"/>
                <a:cs typeface="Times New Roman"/>
              </a:rPr>
              <a:t>60</a:t>
            </a:r>
            <a:endParaRPr sz="750">
              <a:latin typeface="Times New Roman"/>
              <a:cs typeface="Times New Roman"/>
            </a:endParaRPr>
          </a:p>
        </p:txBody>
      </p:sp>
      <p:grpSp>
        <p:nvGrpSpPr>
          <p:cNvPr id="20" name="object 20"/>
          <p:cNvGrpSpPr/>
          <p:nvPr/>
        </p:nvGrpSpPr>
        <p:grpSpPr>
          <a:xfrm>
            <a:off x="2976329" y="2756083"/>
            <a:ext cx="215611" cy="1264660"/>
            <a:chOff x="987081" y="4042249"/>
            <a:chExt cx="316230" cy="1854835"/>
          </a:xfrm>
        </p:grpSpPr>
        <p:pic>
          <p:nvPicPr>
            <p:cNvPr id="21" name="object 21"/>
            <p:cNvPicPr/>
            <p:nvPr/>
          </p:nvPicPr>
          <p:blipFill>
            <a:blip r:embed="rId4" cstate="print"/>
            <a:stretch>
              <a:fillRect/>
            </a:stretch>
          </p:blipFill>
          <p:spPr>
            <a:xfrm>
              <a:off x="1014439" y="4042249"/>
              <a:ext cx="273719" cy="271614"/>
            </a:xfrm>
            <a:prstGeom prst="rect">
              <a:avLst/>
            </a:prstGeom>
          </p:spPr>
        </p:pic>
        <p:pic>
          <p:nvPicPr>
            <p:cNvPr id="22" name="object 22"/>
            <p:cNvPicPr/>
            <p:nvPr/>
          </p:nvPicPr>
          <p:blipFill>
            <a:blip r:embed="rId5" cstate="print"/>
            <a:stretch>
              <a:fillRect/>
            </a:stretch>
          </p:blipFill>
          <p:spPr>
            <a:xfrm>
              <a:off x="1005447" y="4469005"/>
              <a:ext cx="238929" cy="271473"/>
            </a:xfrm>
            <a:prstGeom prst="rect">
              <a:avLst/>
            </a:prstGeom>
          </p:spPr>
        </p:pic>
        <p:pic>
          <p:nvPicPr>
            <p:cNvPr id="23" name="object 23"/>
            <p:cNvPicPr/>
            <p:nvPr/>
          </p:nvPicPr>
          <p:blipFill>
            <a:blip r:embed="rId6" cstate="print"/>
            <a:stretch>
              <a:fillRect/>
            </a:stretch>
          </p:blipFill>
          <p:spPr>
            <a:xfrm>
              <a:off x="1018853" y="5693149"/>
              <a:ext cx="239504" cy="203671"/>
            </a:xfrm>
            <a:prstGeom prst="rect">
              <a:avLst/>
            </a:prstGeom>
          </p:spPr>
        </p:pic>
        <p:pic>
          <p:nvPicPr>
            <p:cNvPr id="24" name="object 24"/>
            <p:cNvPicPr/>
            <p:nvPr/>
          </p:nvPicPr>
          <p:blipFill>
            <a:blip r:embed="rId7" cstate="print"/>
            <a:stretch>
              <a:fillRect/>
            </a:stretch>
          </p:blipFill>
          <p:spPr>
            <a:xfrm>
              <a:off x="987081" y="5223716"/>
              <a:ext cx="315704" cy="334563"/>
            </a:xfrm>
            <a:prstGeom prst="rect">
              <a:avLst/>
            </a:prstGeom>
          </p:spPr>
        </p:pic>
      </p:grpSp>
      <p:sp>
        <p:nvSpPr>
          <p:cNvPr id="25" name="object 25"/>
          <p:cNvSpPr txBox="1"/>
          <p:nvPr/>
        </p:nvSpPr>
        <p:spPr>
          <a:xfrm>
            <a:off x="2982433" y="1371342"/>
            <a:ext cx="539894" cy="145063"/>
          </a:xfrm>
          <a:prstGeom prst="rect">
            <a:avLst/>
          </a:prstGeom>
        </p:spPr>
        <p:txBody>
          <a:bodyPr vert="horz" wrap="square" lIns="0" tIns="8659" rIns="0" bIns="0" rtlCol="0">
            <a:spAutoFit/>
          </a:bodyPr>
          <a:lstStyle/>
          <a:p>
            <a:pPr marL="8658">
              <a:spcBef>
                <a:spcPts val="68"/>
              </a:spcBef>
            </a:pPr>
            <a:r>
              <a:rPr sz="886" b="1" dirty="0">
                <a:latin typeface="Times New Roman"/>
                <a:cs typeface="Times New Roman"/>
              </a:rPr>
              <a:t>“Me”</a:t>
            </a:r>
            <a:r>
              <a:rPr sz="886" b="1" spc="-10" dirty="0">
                <a:latin typeface="Times New Roman"/>
                <a:cs typeface="Times New Roman"/>
              </a:rPr>
              <a:t> </a:t>
            </a:r>
            <a:r>
              <a:rPr sz="886" b="1" spc="-14" dirty="0">
                <a:latin typeface="Times New Roman"/>
                <a:cs typeface="Times New Roman"/>
              </a:rPr>
              <a:t>page</a:t>
            </a:r>
            <a:endParaRPr sz="886">
              <a:latin typeface="Times New Roman"/>
              <a:cs typeface="Times New Roman"/>
            </a:endParaRPr>
          </a:p>
        </p:txBody>
      </p:sp>
      <p:sp>
        <p:nvSpPr>
          <p:cNvPr id="26" name="object 26"/>
          <p:cNvSpPr txBox="1"/>
          <p:nvPr/>
        </p:nvSpPr>
        <p:spPr>
          <a:xfrm>
            <a:off x="2982434" y="1640979"/>
            <a:ext cx="929553" cy="568256"/>
          </a:xfrm>
          <a:prstGeom prst="rect">
            <a:avLst/>
          </a:prstGeom>
        </p:spPr>
        <p:txBody>
          <a:bodyPr vert="horz" wrap="square" lIns="0" tIns="8659" rIns="0" bIns="0" rtlCol="0">
            <a:spAutoFit/>
          </a:bodyPr>
          <a:lstStyle/>
          <a:p>
            <a:pPr marL="117321" indent="-108663">
              <a:lnSpc>
                <a:spcPts val="1064"/>
              </a:lnSpc>
              <a:spcBef>
                <a:spcPts val="68"/>
              </a:spcBef>
              <a:buFont typeface="Arial"/>
              <a:buChar char="•"/>
              <a:tabLst>
                <a:tab pos="117321" algn="l"/>
              </a:tabLst>
            </a:pPr>
            <a:r>
              <a:rPr sz="886" dirty="0">
                <a:latin typeface="Times New Roman"/>
                <a:cs typeface="Times New Roman"/>
              </a:rPr>
              <a:t>Customer</a:t>
            </a:r>
            <a:r>
              <a:rPr sz="886" spc="-41" dirty="0">
                <a:latin typeface="Times New Roman"/>
                <a:cs typeface="Times New Roman"/>
              </a:rPr>
              <a:t> </a:t>
            </a:r>
            <a:r>
              <a:rPr sz="886" spc="-7" dirty="0">
                <a:latin typeface="Times New Roman"/>
                <a:cs typeface="Times New Roman"/>
              </a:rPr>
              <a:t>Service</a:t>
            </a:r>
            <a:endParaRPr sz="886">
              <a:latin typeface="Times New Roman"/>
              <a:cs typeface="Times New Roman"/>
            </a:endParaRPr>
          </a:p>
          <a:p>
            <a:pPr marL="117321" indent="-108663">
              <a:lnSpc>
                <a:spcPts val="1060"/>
              </a:lnSpc>
              <a:buFont typeface="Arial"/>
              <a:buChar char="•"/>
              <a:tabLst>
                <a:tab pos="117321" algn="l"/>
              </a:tabLst>
            </a:pPr>
            <a:r>
              <a:rPr sz="886" dirty="0">
                <a:latin typeface="Times New Roman"/>
                <a:cs typeface="Times New Roman"/>
              </a:rPr>
              <a:t>Dealer</a:t>
            </a:r>
            <a:r>
              <a:rPr sz="886" spc="-14" dirty="0">
                <a:latin typeface="Times New Roman"/>
                <a:cs typeface="Times New Roman"/>
              </a:rPr>
              <a:t> </a:t>
            </a:r>
            <a:r>
              <a:rPr sz="886" spc="-7" dirty="0">
                <a:latin typeface="Times New Roman"/>
                <a:cs typeface="Times New Roman"/>
              </a:rPr>
              <a:t>Info.</a:t>
            </a:r>
            <a:endParaRPr sz="886">
              <a:latin typeface="Times New Roman"/>
              <a:cs typeface="Times New Roman"/>
            </a:endParaRPr>
          </a:p>
          <a:p>
            <a:pPr marL="117321" indent="-108663">
              <a:lnSpc>
                <a:spcPts val="1064"/>
              </a:lnSpc>
              <a:buFont typeface="Arial"/>
              <a:buChar char="•"/>
              <a:tabLst>
                <a:tab pos="117321" algn="l"/>
              </a:tabLst>
            </a:pPr>
            <a:r>
              <a:rPr sz="886" dirty="0">
                <a:latin typeface="Times New Roman"/>
                <a:cs typeface="Times New Roman"/>
              </a:rPr>
              <a:t>My</a:t>
            </a:r>
            <a:r>
              <a:rPr sz="886" spc="-55" dirty="0">
                <a:latin typeface="Times New Roman"/>
                <a:cs typeface="Times New Roman"/>
              </a:rPr>
              <a:t> </a:t>
            </a:r>
            <a:r>
              <a:rPr sz="886" spc="-7" dirty="0">
                <a:latin typeface="Times New Roman"/>
                <a:cs typeface="Times New Roman"/>
              </a:rPr>
              <a:t>Account</a:t>
            </a:r>
            <a:endParaRPr sz="886">
              <a:latin typeface="Times New Roman"/>
              <a:cs typeface="Times New Roman"/>
            </a:endParaRPr>
          </a:p>
          <a:p>
            <a:pPr marL="117321" indent="-108663">
              <a:buFont typeface="Arial"/>
              <a:buChar char="•"/>
              <a:tabLst>
                <a:tab pos="117321" algn="l"/>
              </a:tabLst>
            </a:pPr>
            <a:r>
              <a:rPr sz="886" spc="-7" dirty="0">
                <a:latin typeface="Times New Roman"/>
                <a:cs typeface="Times New Roman"/>
              </a:rPr>
              <a:t>About</a:t>
            </a:r>
            <a:endParaRPr sz="886">
              <a:latin typeface="Times New Roman"/>
              <a:cs typeface="Times New Roman"/>
            </a:endParaRPr>
          </a:p>
        </p:txBody>
      </p:sp>
      <p:sp>
        <p:nvSpPr>
          <p:cNvPr id="27" name="object 27"/>
          <p:cNvSpPr txBox="1"/>
          <p:nvPr/>
        </p:nvSpPr>
        <p:spPr>
          <a:xfrm>
            <a:off x="5950352" y="1400393"/>
            <a:ext cx="694459" cy="145063"/>
          </a:xfrm>
          <a:prstGeom prst="rect">
            <a:avLst/>
          </a:prstGeom>
        </p:spPr>
        <p:txBody>
          <a:bodyPr vert="horz" wrap="square" lIns="0" tIns="8659" rIns="0" bIns="0" rtlCol="0">
            <a:spAutoFit/>
          </a:bodyPr>
          <a:lstStyle/>
          <a:p>
            <a:pPr marL="8658">
              <a:spcBef>
                <a:spcPts val="68"/>
              </a:spcBef>
            </a:pPr>
            <a:r>
              <a:rPr sz="886" b="1" dirty="0">
                <a:latin typeface="Times"/>
                <a:cs typeface="Times"/>
              </a:rPr>
              <a:t>Search</a:t>
            </a:r>
            <a:r>
              <a:rPr sz="886" b="1" spc="-31" dirty="0">
                <a:latin typeface="Times"/>
                <a:cs typeface="Times"/>
              </a:rPr>
              <a:t> </a:t>
            </a:r>
            <a:r>
              <a:rPr sz="886" b="1" spc="-7" dirty="0">
                <a:latin typeface="Times"/>
                <a:cs typeface="Times"/>
              </a:rPr>
              <a:t>button</a:t>
            </a:r>
            <a:endParaRPr sz="886">
              <a:latin typeface="Times"/>
              <a:cs typeface="Times"/>
            </a:endParaRPr>
          </a:p>
        </p:txBody>
      </p:sp>
      <p:sp>
        <p:nvSpPr>
          <p:cNvPr id="28" name="object 28"/>
          <p:cNvSpPr txBox="1"/>
          <p:nvPr/>
        </p:nvSpPr>
        <p:spPr>
          <a:xfrm>
            <a:off x="5950355" y="1650769"/>
            <a:ext cx="702685" cy="568256"/>
          </a:xfrm>
          <a:prstGeom prst="rect">
            <a:avLst/>
          </a:prstGeom>
        </p:spPr>
        <p:txBody>
          <a:bodyPr vert="horz" wrap="square" lIns="0" tIns="8659" rIns="0" bIns="0" rtlCol="0">
            <a:spAutoFit/>
          </a:bodyPr>
          <a:lstStyle/>
          <a:p>
            <a:pPr marL="117321" indent="-108663">
              <a:lnSpc>
                <a:spcPts val="1064"/>
              </a:lnSpc>
              <a:spcBef>
                <a:spcPts val="68"/>
              </a:spcBef>
              <a:buFont typeface="Arial"/>
              <a:buChar char="•"/>
              <a:tabLst>
                <a:tab pos="117321" algn="l"/>
              </a:tabLst>
            </a:pPr>
            <a:r>
              <a:rPr sz="886" dirty="0">
                <a:latin typeface="Times New Roman"/>
                <a:cs typeface="Times New Roman"/>
              </a:rPr>
              <a:t>IoT</a:t>
            </a:r>
            <a:r>
              <a:rPr sz="886" spc="-37" dirty="0">
                <a:latin typeface="Times New Roman"/>
                <a:cs typeface="Times New Roman"/>
              </a:rPr>
              <a:t> </a:t>
            </a:r>
            <a:r>
              <a:rPr sz="886" spc="-17" dirty="0">
                <a:latin typeface="Times New Roman"/>
                <a:cs typeface="Times New Roman"/>
              </a:rPr>
              <a:t>SN</a:t>
            </a:r>
            <a:endParaRPr sz="886">
              <a:latin typeface="Times New Roman"/>
              <a:cs typeface="Times New Roman"/>
            </a:endParaRPr>
          </a:p>
          <a:p>
            <a:pPr marL="117321" indent="-108663">
              <a:lnSpc>
                <a:spcPts val="1060"/>
              </a:lnSpc>
              <a:buFont typeface="Arial"/>
              <a:buChar char="•"/>
              <a:tabLst>
                <a:tab pos="117321" algn="l"/>
              </a:tabLst>
            </a:pPr>
            <a:r>
              <a:rPr sz="886" dirty="0">
                <a:latin typeface="Times New Roman"/>
                <a:cs typeface="Times New Roman"/>
              </a:rPr>
              <a:t>ODU</a:t>
            </a:r>
            <a:r>
              <a:rPr sz="886" spc="-14" dirty="0">
                <a:latin typeface="Times New Roman"/>
                <a:cs typeface="Times New Roman"/>
              </a:rPr>
              <a:t> </a:t>
            </a:r>
            <a:r>
              <a:rPr sz="886" spc="-17" dirty="0">
                <a:latin typeface="Times New Roman"/>
                <a:cs typeface="Times New Roman"/>
              </a:rPr>
              <a:t>SN</a:t>
            </a:r>
            <a:endParaRPr sz="886">
              <a:latin typeface="Times New Roman"/>
              <a:cs typeface="Times New Roman"/>
            </a:endParaRPr>
          </a:p>
          <a:p>
            <a:pPr marL="117321" indent="-108663">
              <a:lnSpc>
                <a:spcPts val="1064"/>
              </a:lnSpc>
              <a:buFont typeface="Arial"/>
              <a:buChar char="•"/>
              <a:tabLst>
                <a:tab pos="117321" algn="l"/>
              </a:tabLst>
            </a:pPr>
            <a:r>
              <a:rPr sz="886" dirty="0">
                <a:latin typeface="Times New Roman"/>
                <a:cs typeface="Times New Roman"/>
              </a:rPr>
              <a:t>Owner</a:t>
            </a:r>
            <a:r>
              <a:rPr sz="886" spc="-24" dirty="0">
                <a:latin typeface="Times New Roman"/>
                <a:cs typeface="Times New Roman"/>
              </a:rPr>
              <a:t> </a:t>
            </a:r>
            <a:r>
              <a:rPr sz="886" spc="-14" dirty="0">
                <a:latin typeface="Times New Roman"/>
                <a:cs typeface="Times New Roman"/>
              </a:rPr>
              <a:t>name</a:t>
            </a:r>
            <a:endParaRPr sz="886">
              <a:latin typeface="Times New Roman"/>
              <a:cs typeface="Times New Roman"/>
            </a:endParaRPr>
          </a:p>
          <a:p>
            <a:pPr marL="117321" indent="-108663">
              <a:buFont typeface="Arial"/>
              <a:buChar char="•"/>
              <a:tabLst>
                <a:tab pos="117321" algn="l"/>
              </a:tabLst>
            </a:pPr>
            <a:r>
              <a:rPr sz="886" dirty="0">
                <a:latin typeface="Times New Roman"/>
                <a:cs typeface="Times New Roman"/>
              </a:rPr>
              <a:t>Zip</a:t>
            </a:r>
            <a:r>
              <a:rPr sz="886" spc="-24" dirty="0">
                <a:latin typeface="Times New Roman"/>
                <a:cs typeface="Times New Roman"/>
              </a:rPr>
              <a:t> </a:t>
            </a:r>
            <a:r>
              <a:rPr sz="886" spc="-14" dirty="0">
                <a:latin typeface="Times New Roman"/>
                <a:cs typeface="Times New Roman"/>
              </a:rPr>
              <a:t>code</a:t>
            </a:r>
            <a:endParaRPr sz="886">
              <a:latin typeface="Times New Roman"/>
              <a:cs typeface="Times New Roman"/>
            </a:endParaRPr>
          </a:p>
        </p:txBody>
      </p:sp>
      <p:pic>
        <p:nvPicPr>
          <p:cNvPr id="29" name="object 29"/>
          <p:cNvPicPr/>
          <p:nvPr/>
        </p:nvPicPr>
        <p:blipFill>
          <a:blip r:embed="rId8" cstate="print"/>
          <a:stretch>
            <a:fillRect/>
          </a:stretch>
        </p:blipFill>
        <p:spPr>
          <a:xfrm>
            <a:off x="2988196" y="3295757"/>
            <a:ext cx="174263" cy="184996"/>
          </a:xfrm>
          <a:prstGeom prst="rect">
            <a:avLst/>
          </a:prstGeom>
        </p:spPr>
      </p:pic>
      <p:sp>
        <p:nvSpPr>
          <p:cNvPr id="30" name="object 30"/>
          <p:cNvSpPr txBox="1"/>
          <p:nvPr/>
        </p:nvSpPr>
        <p:spPr>
          <a:xfrm>
            <a:off x="5958457" y="4095256"/>
            <a:ext cx="957695" cy="499391"/>
          </a:xfrm>
          <a:prstGeom prst="rect">
            <a:avLst/>
          </a:prstGeom>
        </p:spPr>
        <p:txBody>
          <a:bodyPr vert="horz" wrap="square" lIns="0" tIns="8659" rIns="0" bIns="0" rtlCol="0">
            <a:spAutoFit/>
          </a:bodyPr>
          <a:lstStyle/>
          <a:p>
            <a:pPr marL="8658">
              <a:spcBef>
                <a:spcPts val="68"/>
              </a:spcBef>
            </a:pPr>
            <a:r>
              <a:rPr sz="886" b="1" dirty="0">
                <a:latin typeface="Times"/>
                <a:cs typeface="Times"/>
              </a:rPr>
              <a:t>Unit</a:t>
            </a:r>
            <a:r>
              <a:rPr sz="886" b="1" spc="-31" dirty="0">
                <a:latin typeface="Times"/>
                <a:cs typeface="Times"/>
              </a:rPr>
              <a:t> </a:t>
            </a:r>
            <a:r>
              <a:rPr sz="886" b="1" spc="-7" dirty="0">
                <a:latin typeface="Times"/>
                <a:cs typeface="Times"/>
              </a:rPr>
              <a:t>location</a:t>
            </a:r>
            <a:endParaRPr sz="886">
              <a:latin typeface="Times"/>
              <a:cs typeface="Times"/>
            </a:endParaRPr>
          </a:p>
          <a:p>
            <a:pPr marL="8658">
              <a:spcBef>
                <a:spcPts val="14"/>
              </a:spcBef>
            </a:pPr>
            <a:r>
              <a:rPr sz="750" dirty="0">
                <a:latin typeface="Times New Roman"/>
                <a:cs typeface="Times New Roman"/>
              </a:rPr>
              <a:t>Installation</a:t>
            </a:r>
            <a:r>
              <a:rPr sz="750" spc="44" dirty="0">
                <a:latin typeface="Times New Roman"/>
                <a:cs typeface="Times New Roman"/>
              </a:rPr>
              <a:t> </a:t>
            </a:r>
            <a:r>
              <a:rPr sz="750" spc="-7" dirty="0">
                <a:latin typeface="Times New Roman"/>
                <a:cs typeface="Times New Roman"/>
              </a:rPr>
              <a:t>address</a:t>
            </a:r>
            <a:endParaRPr sz="750">
              <a:latin typeface="Times New Roman"/>
              <a:cs typeface="Times New Roman"/>
            </a:endParaRPr>
          </a:p>
          <a:p>
            <a:pPr marL="8658">
              <a:spcBef>
                <a:spcPts val="805"/>
              </a:spcBef>
            </a:pPr>
            <a:r>
              <a:rPr sz="886" b="1" dirty="0">
                <a:latin typeface="Times"/>
                <a:cs typeface="Times"/>
              </a:rPr>
              <a:t>Registration</a:t>
            </a:r>
            <a:r>
              <a:rPr sz="886" b="1" spc="-58" dirty="0">
                <a:latin typeface="Times"/>
                <a:cs typeface="Times"/>
              </a:rPr>
              <a:t> </a:t>
            </a:r>
            <a:r>
              <a:rPr sz="886" b="1" spc="-7" dirty="0">
                <a:latin typeface="Times"/>
                <a:cs typeface="Times"/>
              </a:rPr>
              <a:t>button</a:t>
            </a:r>
            <a:endParaRPr sz="886">
              <a:latin typeface="Times"/>
              <a:cs typeface="Times"/>
            </a:endParaRPr>
          </a:p>
        </p:txBody>
      </p:sp>
      <p:sp>
        <p:nvSpPr>
          <p:cNvPr id="31" name="object 31"/>
          <p:cNvSpPr txBox="1"/>
          <p:nvPr/>
        </p:nvSpPr>
        <p:spPr>
          <a:xfrm>
            <a:off x="3259389" y="2782850"/>
            <a:ext cx="464993" cy="417702"/>
          </a:xfrm>
          <a:prstGeom prst="rect">
            <a:avLst/>
          </a:prstGeom>
        </p:spPr>
        <p:txBody>
          <a:bodyPr vert="horz" wrap="square" lIns="0" tIns="8659" rIns="0" bIns="0" rtlCol="0">
            <a:spAutoFit/>
          </a:bodyPr>
          <a:lstStyle/>
          <a:p>
            <a:pPr marL="8658">
              <a:spcBef>
                <a:spcPts val="68"/>
              </a:spcBef>
            </a:pPr>
            <a:r>
              <a:rPr sz="886" dirty="0">
                <a:latin typeface="Times New Roman"/>
                <a:cs typeface="Times New Roman"/>
              </a:rPr>
              <a:t>Fault</a:t>
            </a:r>
            <a:r>
              <a:rPr sz="886" spc="-24" dirty="0">
                <a:latin typeface="Times New Roman"/>
                <a:cs typeface="Times New Roman"/>
              </a:rPr>
              <a:t> </a:t>
            </a:r>
            <a:r>
              <a:rPr sz="886" spc="-14" dirty="0">
                <a:latin typeface="Times New Roman"/>
                <a:cs typeface="Times New Roman"/>
              </a:rPr>
              <a:t>stop</a:t>
            </a:r>
            <a:endParaRPr sz="886">
              <a:latin typeface="Times New Roman"/>
              <a:cs typeface="Times New Roman"/>
            </a:endParaRPr>
          </a:p>
          <a:p>
            <a:pPr>
              <a:spcBef>
                <a:spcPts val="41"/>
              </a:spcBef>
            </a:pPr>
            <a:endParaRPr sz="886">
              <a:latin typeface="Times New Roman"/>
              <a:cs typeface="Times New Roman"/>
            </a:endParaRPr>
          </a:p>
          <a:p>
            <a:pPr marL="8658"/>
            <a:r>
              <a:rPr sz="886" spc="-14" dirty="0">
                <a:latin typeface="Times New Roman"/>
                <a:cs typeface="Times New Roman"/>
              </a:rPr>
              <a:t>Stop</a:t>
            </a:r>
            <a:endParaRPr sz="886">
              <a:latin typeface="Times New Roman"/>
              <a:cs typeface="Times New Roman"/>
            </a:endParaRPr>
          </a:p>
        </p:txBody>
      </p:sp>
      <p:sp>
        <p:nvSpPr>
          <p:cNvPr id="32" name="object 32"/>
          <p:cNvSpPr txBox="1"/>
          <p:nvPr/>
        </p:nvSpPr>
        <p:spPr>
          <a:xfrm>
            <a:off x="3259391" y="3322372"/>
            <a:ext cx="382299" cy="145063"/>
          </a:xfrm>
          <a:prstGeom prst="rect">
            <a:avLst/>
          </a:prstGeom>
        </p:spPr>
        <p:txBody>
          <a:bodyPr vert="horz" wrap="square" lIns="0" tIns="8659" rIns="0" bIns="0" rtlCol="0">
            <a:spAutoFit/>
          </a:bodyPr>
          <a:lstStyle/>
          <a:p>
            <a:pPr marL="8658">
              <a:spcBef>
                <a:spcPts val="68"/>
              </a:spcBef>
            </a:pPr>
            <a:r>
              <a:rPr sz="886" spc="-7" dirty="0">
                <a:latin typeface="Times New Roman"/>
                <a:cs typeface="Times New Roman"/>
              </a:rPr>
              <a:t>Cooling</a:t>
            </a:r>
            <a:endParaRPr sz="886">
              <a:latin typeface="Times New Roman"/>
              <a:cs typeface="Times New Roman"/>
            </a:endParaRPr>
          </a:p>
        </p:txBody>
      </p:sp>
      <p:sp>
        <p:nvSpPr>
          <p:cNvPr id="33" name="object 33"/>
          <p:cNvSpPr txBox="1"/>
          <p:nvPr/>
        </p:nvSpPr>
        <p:spPr>
          <a:xfrm>
            <a:off x="3259388" y="3592011"/>
            <a:ext cx="374939" cy="145063"/>
          </a:xfrm>
          <a:prstGeom prst="rect">
            <a:avLst/>
          </a:prstGeom>
        </p:spPr>
        <p:txBody>
          <a:bodyPr vert="horz" wrap="square" lIns="0" tIns="8659" rIns="0" bIns="0" rtlCol="0">
            <a:spAutoFit/>
          </a:bodyPr>
          <a:lstStyle/>
          <a:p>
            <a:pPr marL="8658">
              <a:spcBef>
                <a:spcPts val="68"/>
              </a:spcBef>
            </a:pPr>
            <a:r>
              <a:rPr sz="886" spc="-7" dirty="0">
                <a:latin typeface="Times New Roman"/>
                <a:cs typeface="Times New Roman"/>
              </a:rPr>
              <a:t>Heating</a:t>
            </a:r>
            <a:endParaRPr sz="886">
              <a:latin typeface="Times New Roman"/>
              <a:cs typeface="Times New Roman"/>
            </a:endParaRPr>
          </a:p>
        </p:txBody>
      </p:sp>
      <p:sp>
        <p:nvSpPr>
          <p:cNvPr id="34" name="object 34"/>
          <p:cNvSpPr txBox="1"/>
          <p:nvPr/>
        </p:nvSpPr>
        <p:spPr>
          <a:xfrm>
            <a:off x="3259391" y="3861648"/>
            <a:ext cx="919163" cy="281382"/>
          </a:xfrm>
          <a:prstGeom prst="rect">
            <a:avLst/>
          </a:prstGeom>
        </p:spPr>
        <p:txBody>
          <a:bodyPr vert="horz" wrap="square" lIns="0" tIns="8659" rIns="0" bIns="0" rtlCol="0">
            <a:spAutoFit/>
          </a:bodyPr>
          <a:lstStyle/>
          <a:p>
            <a:pPr marL="8658" marR="3464">
              <a:spcBef>
                <a:spcPts val="68"/>
              </a:spcBef>
            </a:pPr>
            <a:r>
              <a:rPr sz="886" dirty="0">
                <a:latin typeface="Times New Roman"/>
                <a:cs typeface="Times New Roman"/>
              </a:rPr>
              <a:t>Others</a:t>
            </a:r>
            <a:r>
              <a:rPr sz="886" spc="-10" dirty="0">
                <a:latin typeface="Times New Roman"/>
                <a:cs typeface="Times New Roman"/>
              </a:rPr>
              <a:t> </a:t>
            </a:r>
            <a:r>
              <a:rPr sz="886" spc="-7" dirty="0">
                <a:latin typeface="Times New Roman"/>
                <a:cs typeface="Times New Roman"/>
              </a:rPr>
              <a:t>(Start-</a:t>
            </a:r>
            <a:r>
              <a:rPr sz="886" dirty="0">
                <a:latin typeface="Times New Roman"/>
                <a:cs typeface="Times New Roman"/>
              </a:rPr>
              <a:t>up,</a:t>
            </a:r>
            <a:r>
              <a:rPr sz="886" spc="-27" dirty="0">
                <a:latin typeface="Times New Roman"/>
                <a:cs typeface="Times New Roman"/>
              </a:rPr>
              <a:t> </a:t>
            </a:r>
            <a:r>
              <a:rPr sz="886" spc="-17" dirty="0">
                <a:latin typeface="Times New Roman"/>
                <a:cs typeface="Times New Roman"/>
              </a:rPr>
              <a:t>oil </a:t>
            </a:r>
            <a:r>
              <a:rPr sz="886" dirty="0">
                <a:latin typeface="Times New Roman"/>
                <a:cs typeface="Times New Roman"/>
              </a:rPr>
              <a:t>return,</a:t>
            </a:r>
            <a:r>
              <a:rPr sz="886" spc="-37" dirty="0">
                <a:latin typeface="Times New Roman"/>
                <a:cs typeface="Times New Roman"/>
              </a:rPr>
              <a:t> </a:t>
            </a:r>
            <a:r>
              <a:rPr sz="886" dirty="0">
                <a:latin typeface="Times New Roman"/>
                <a:cs typeface="Times New Roman"/>
              </a:rPr>
              <a:t>defrost,</a:t>
            </a:r>
            <a:r>
              <a:rPr sz="886" spc="-31" dirty="0">
                <a:latin typeface="Times New Roman"/>
                <a:cs typeface="Times New Roman"/>
              </a:rPr>
              <a:t> </a:t>
            </a:r>
            <a:r>
              <a:rPr sz="886" spc="-7" dirty="0">
                <a:latin typeface="Times New Roman"/>
                <a:cs typeface="Times New Roman"/>
              </a:rPr>
              <a:t>etc.)</a:t>
            </a:r>
            <a:endParaRPr sz="886">
              <a:latin typeface="Times New Roman"/>
              <a:cs typeface="Times New Roman"/>
            </a:endParaRPr>
          </a:p>
        </p:txBody>
      </p:sp>
      <p:grpSp>
        <p:nvGrpSpPr>
          <p:cNvPr id="35" name="object 35"/>
          <p:cNvGrpSpPr/>
          <p:nvPr/>
        </p:nvGrpSpPr>
        <p:grpSpPr>
          <a:xfrm>
            <a:off x="2930248" y="652715"/>
            <a:ext cx="4045960" cy="5466051"/>
            <a:chOff x="919496" y="957315"/>
            <a:chExt cx="5934075" cy="8016875"/>
          </a:xfrm>
        </p:grpSpPr>
        <p:sp>
          <p:nvSpPr>
            <p:cNvPr id="36" name="object 36"/>
            <p:cNvSpPr/>
            <p:nvPr/>
          </p:nvSpPr>
          <p:spPr>
            <a:xfrm>
              <a:off x="4062158" y="2645333"/>
              <a:ext cx="1214120" cy="5337175"/>
            </a:xfrm>
            <a:custGeom>
              <a:avLst/>
              <a:gdLst/>
              <a:ahLst/>
              <a:cxnLst/>
              <a:rect l="l" t="t" r="r" b="b"/>
              <a:pathLst>
                <a:path w="1214120" h="5337175">
                  <a:moveTo>
                    <a:pt x="1213713" y="5313426"/>
                  </a:moveTo>
                  <a:lnTo>
                    <a:pt x="70612" y="5313426"/>
                  </a:lnTo>
                  <a:lnTo>
                    <a:pt x="70612" y="4917605"/>
                  </a:lnTo>
                  <a:lnTo>
                    <a:pt x="70612" y="4905718"/>
                  </a:lnTo>
                  <a:lnTo>
                    <a:pt x="70612" y="4858753"/>
                  </a:lnTo>
                  <a:lnTo>
                    <a:pt x="70612" y="4905718"/>
                  </a:lnTo>
                  <a:lnTo>
                    <a:pt x="117576" y="4858753"/>
                  </a:lnTo>
                  <a:lnTo>
                    <a:pt x="58724" y="4799901"/>
                  </a:lnTo>
                  <a:lnTo>
                    <a:pt x="0" y="4858753"/>
                  </a:lnTo>
                  <a:lnTo>
                    <a:pt x="46964" y="4905819"/>
                  </a:lnTo>
                  <a:lnTo>
                    <a:pt x="46964" y="5331676"/>
                  </a:lnTo>
                  <a:lnTo>
                    <a:pt x="52260" y="5336972"/>
                  </a:lnTo>
                  <a:lnTo>
                    <a:pt x="1213713" y="5336972"/>
                  </a:lnTo>
                  <a:lnTo>
                    <a:pt x="1213713" y="5325199"/>
                  </a:lnTo>
                  <a:lnTo>
                    <a:pt x="1213713" y="5313426"/>
                  </a:lnTo>
                  <a:close/>
                </a:path>
                <a:path w="1214120" h="5337175">
                  <a:moveTo>
                    <a:pt x="1213713" y="0"/>
                  </a:moveTo>
                  <a:lnTo>
                    <a:pt x="976198" y="0"/>
                  </a:lnTo>
                  <a:lnTo>
                    <a:pt x="970902" y="5181"/>
                  </a:lnTo>
                  <a:lnTo>
                    <a:pt x="970902" y="338150"/>
                  </a:lnTo>
                  <a:lnTo>
                    <a:pt x="923823" y="385229"/>
                  </a:lnTo>
                  <a:lnTo>
                    <a:pt x="982675" y="444080"/>
                  </a:lnTo>
                  <a:lnTo>
                    <a:pt x="1041527" y="385229"/>
                  </a:lnTo>
                  <a:lnTo>
                    <a:pt x="994435" y="338150"/>
                  </a:lnTo>
                  <a:lnTo>
                    <a:pt x="994435" y="326390"/>
                  </a:lnTo>
                  <a:lnTo>
                    <a:pt x="994435" y="23545"/>
                  </a:lnTo>
                  <a:lnTo>
                    <a:pt x="1213713" y="23545"/>
                  </a:lnTo>
                  <a:lnTo>
                    <a:pt x="1213713" y="11772"/>
                  </a:lnTo>
                  <a:lnTo>
                    <a:pt x="1213713" y="0"/>
                  </a:lnTo>
                  <a:close/>
                </a:path>
              </a:pathLst>
            </a:custGeom>
            <a:solidFill>
              <a:srgbClr val="C00000"/>
            </a:solidFill>
          </p:spPr>
          <p:txBody>
            <a:bodyPr wrap="square" lIns="0" tIns="0" rIns="0" bIns="0" rtlCol="0"/>
            <a:lstStyle/>
            <a:p>
              <a:endParaRPr sz="545"/>
            </a:p>
          </p:txBody>
        </p:sp>
        <p:sp>
          <p:nvSpPr>
            <p:cNvPr id="37" name="object 37"/>
            <p:cNvSpPr/>
            <p:nvPr/>
          </p:nvSpPr>
          <p:spPr>
            <a:xfrm>
              <a:off x="923941" y="961760"/>
              <a:ext cx="5925185" cy="8007984"/>
            </a:xfrm>
            <a:custGeom>
              <a:avLst/>
              <a:gdLst/>
              <a:ahLst/>
              <a:cxnLst/>
              <a:rect l="l" t="t" r="r" b="b"/>
              <a:pathLst>
                <a:path w="5925184" h="8007984">
                  <a:moveTo>
                    <a:pt x="0" y="8007919"/>
                  </a:moveTo>
                  <a:lnTo>
                    <a:pt x="5924756" y="8007919"/>
                  </a:lnTo>
                  <a:lnTo>
                    <a:pt x="5924756" y="0"/>
                  </a:lnTo>
                  <a:lnTo>
                    <a:pt x="0" y="0"/>
                  </a:lnTo>
                  <a:lnTo>
                    <a:pt x="0" y="8007919"/>
                  </a:lnTo>
                  <a:close/>
                </a:path>
              </a:pathLst>
            </a:custGeom>
            <a:ln w="8827">
              <a:solidFill>
                <a:srgbClr val="000000"/>
              </a:solidFill>
            </a:ln>
          </p:spPr>
          <p:txBody>
            <a:bodyPr wrap="square" lIns="0" tIns="0" rIns="0" bIns="0" rtlCol="0"/>
            <a:lstStyle/>
            <a:p>
              <a:endParaRPr sz="545"/>
            </a:p>
          </p:txBody>
        </p:sp>
        <p:sp>
          <p:nvSpPr>
            <p:cNvPr id="38" name="object 38"/>
            <p:cNvSpPr/>
            <p:nvPr/>
          </p:nvSpPr>
          <p:spPr>
            <a:xfrm>
              <a:off x="2674709" y="2616618"/>
              <a:ext cx="2602865" cy="4097654"/>
            </a:xfrm>
            <a:custGeom>
              <a:avLst/>
              <a:gdLst/>
              <a:ahLst/>
              <a:cxnLst/>
              <a:rect l="l" t="t" r="r" b="b"/>
              <a:pathLst>
                <a:path w="2602865" h="4097654">
                  <a:moveTo>
                    <a:pt x="507288" y="8712"/>
                  </a:moveTo>
                  <a:lnTo>
                    <a:pt x="506120" y="5651"/>
                  </a:lnTo>
                  <a:lnTo>
                    <a:pt x="503872" y="3416"/>
                  </a:lnTo>
                  <a:lnTo>
                    <a:pt x="501637" y="1295"/>
                  </a:lnTo>
                  <a:lnTo>
                    <a:pt x="498703" y="0"/>
                  </a:lnTo>
                  <a:lnTo>
                    <a:pt x="0" y="0"/>
                  </a:lnTo>
                  <a:lnTo>
                    <a:pt x="0" y="23545"/>
                  </a:lnTo>
                  <a:lnTo>
                    <a:pt x="483717" y="23545"/>
                  </a:lnTo>
                  <a:lnTo>
                    <a:pt x="483755" y="11772"/>
                  </a:lnTo>
                  <a:lnTo>
                    <a:pt x="507276" y="11772"/>
                  </a:lnTo>
                  <a:lnTo>
                    <a:pt x="507288" y="8712"/>
                  </a:lnTo>
                  <a:close/>
                </a:path>
                <a:path w="2602865" h="4097654">
                  <a:moveTo>
                    <a:pt x="553199" y="377812"/>
                  </a:moveTo>
                  <a:lnTo>
                    <a:pt x="552056" y="376643"/>
                  </a:lnTo>
                  <a:lnTo>
                    <a:pt x="506260" y="328968"/>
                  </a:lnTo>
                  <a:lnTo>
                    <a:pt x="506298" y="317792"/>
                  </a:lnTo>
                  <a:lnTo>
                    <a:pt x="507238" y="23545"/>
                  </a:lnTo>
                  <a:lnTo>
                    <a:pt x="495515" y="23545"/>
                  </a:lnTo>
                  <a:lnTo>
                    <a:pt x="483717" y="23545"/>
                  </a:lnTo>
                  <a:lnTo>
                    <a:pt x="482727" y="330085"/>
                  </a:lnTo>
                  <a:lnTo>
                    <a:pt x="435495" y="375462"/>
                  </a:lnTo>
                  <a:lnTo>
                    <a:pt x="493166" y="435483"/>
                  </a:lnTo>
                  <a:lnTo>
                    <a:pt x="553199" y="377812"/>
                  </a:lnTo>
                  <a:close/>
                </a:path>
                <a:path w="2602865" h="4097654">
                  <a:moveTo>
                    <a:pt x="2602573" y="4026852"/>
                  </a:moveTo>
                  <a:lnTo>
                    <a:pt x="2449563" y="4026852"/>
                  </a:lnTo>
                  <a:lnTo>
                    <a:pt x="2402484" y="3979773"/>
                  </a:lnTo>
                  <a:lnTo>
                    <a:pt x="2343632" y="4038625"/>
                  </a:lnTo>
                  <a:lnTo>
                    <a:pt x="2402484" y="4097477"/>
                  </a:lnTo>
                  <a:lnTo>
                    <a:pt x="2449563" y="4050398"/>
                  </a:lnTo>
                  <a:lnTo>
                    <a:pt x="2602573" y="4050398"/>
                  </a:lnTo>
                  <a:lnTo>
                    <a:pt x="2602573" y="4026852"/>
                  </a:lnTo>
                  <a:close/>
                </a:path>
              </a:pathLst>
            </a:custGeom>
            <a:solidFill>
              <a:srgbClr val="C00000"/>
            </a:solidFill>
          </p:spPr>
          <p:txBody>
            <a:bodyPr wrap="square" lIns="0" tIns="0" rIns="0" bIns="0" rtlCol="0"/>
            <a:lstStyle/>
            <a:p>
              <a:endParaRPr sz="545"/>
            </a:p>
          </p:txBody>
        </p:sp>
        <p:sp>
          <p:nvSpPr>
            <p:cNvPr id="39" name="object 39"/>
            <p:cNvSpPr/>
            <p:nvPr/>
          </p:nvSpPr>
          <p:spPr>
            <a:xfrm>
              <a:off x="2970499" y="7053885"/>
              <a:ext cx="2301240" cy="450215"/>
            </a:xfrm>
            <a:custGeom>
              <a:avLst/>
              <a:gdLst/>
              <a:ahLst/>
              <a:cxnLst/>
              <a:rect l="l" t="t" r="r" b="b"/>
              <a:pathLst>
                <a:path w="2301240" h="450215">
                  <a:moveTo>
                    <a:pt x="0" y="75092"/>
                  </a:moveTo>
                  <a:lnTo>
                    <a:pt x="5888" y="45831"/>
                  </a:lnTo>
                  <a:lnTo>
                    <a:pt x="21950" y="21965"/>
                  </a:lnTo>
                  <a:lnTo>
                    <a:pt x="45781" y="5890"/>
                  </a:lnTo>
                  <a:lnTo>
                    <a:pt x="74974" y="0"/>
                  </a:lnTo>
                  <a:lnTo>
                    <a:pt x="2225932" y="0"/>
                  </a:lnTo>
                  <a:lnTo>
                    <a:pt x="2255144" y="5890"/>
                  </a:lnTo>
                  <a:lnTo>
                    <a:pt x="2279015" y="21965"/>
                  </a:lnTo>
                  <a:lnTo>
                    <a:pt x="2295117" y="45831"/>
                  </a:lnTo>
                  <a:lnTo>
                    <a:pt x="2301024" y="75092"/>
                  </a:lnTo>
                  <a:lnTo>
                    <a:pt x="2301024" y="375225"/>
                  </a:lnTo>
                  <a:lnTo>
                    <a:pt x="2295117" y="404419"/>
                  </a:lnTo>
                  <a:lnTo>
                    <a:pt x="2279015" y="428249"/>
                  </a:lnTo>
                  <a:lnTo>
                    <a:pt x="2255144" y="444311"/>
                  </a:lnTo>
                  <a:lnTo>
                    <a:pt x="2225932" y="450200"/>
                  </a:lnTo>
                  <a:lnTo>
                    <a:pt x="74974" y="450200"/>
                  </a:lnTo>
                  <a:lnTo>
                    <a:pt x="45781" y="444311"/>
                  </a:lnTo>
                  <a:lnTo>
                    <a:pt x="21950" y="428249"/>
                  </a:lnTo>
                  <a:lnTo>
                    <a:pt x="5888" y="404419"/>
                  </a:lnTo>
                  <a:lnTo>
                    <a:pt x="0" y="375225"/>
                  </a:lnTo>
                  <a:lnTo>
                    <a:pt x="0" y="75092"/>
                  </a:lnTo>
                  <a:close/>
                </a:path>
              </a:pathLst>
            </a:custGeom>
            <a:ln w="29424">
              <a:solidFill>
                <a:srgbClr val="C00000"/>
              </a:solidFill>
            </a:ln>
          </p:spPr>
          <p:txBody>
            <a:bodyPr wrap="square" lIns="0" tIns="0" rIns="0" bIns="0" rtlCol="0"/>
            <a:lstStyle/>
            <a:p>
              <a:endParaRPr sz="545"/>
            </a:p>
          </p:txBody>
        </p:sp>
      </p:grpSp>
      <p:sp>
        <p:nvSpPr>
          <p:cNvPr id="40" name="object 40"/>
          <p:cNvSpPr txBox="1"/>
          <p:nvPr/>
        </p:nvSpPr>
        <p:spPr>
          <a:xfrm>
            <a:off x="5947466" y="5333267"/>
            <a:ext cx="585354" cy="145063"/>
          </a:xfrm>
          <a:prstGeom prst="rect">
            <a:avLst/>
          </a:prstGeom>
        </p:spPr>
        <p:txBody>
          <a:bodyPr vert="horz" wrap="square" lIns="0" tIns="8659" rIns="0" bIns="0" rtlCol="0">
            <a:spAutoFit/>
          </a:bodyPr>
          <a:lstStyle/>
          <a:p>
            <a:pPr marL="8658">
              <a:spcBef>
                <a:spcPts val="68"/>
              </a:spcBef>
            </a:pPr>
            <a:r>
              <a:rPr sz="886" b="1" dirty="0">
                <a:latin typeface="Times"/>
                <a:cs typeface="Times"/>
              </a:rPr>
              <a:t>Page</a:t>
            </a:r>
            <a:r>
              <a:rPr sz="886" b="1" spc="-17" dirty="0">
                <a:latin typeface="Times"/>
                <a:cs typeface="Times"/>
              </a:rPr>
              <a:t> </a:t>
            </a:r>
            <a:r>
              <a:rPr sz="886" b="1" spc="-7" dirty="0">
                <a:latin typeface="Times"/>
                <a:cs typeface="Times"/>
              </a:rPr>
              <a:t>switch</a:t>
            </a:r>
            <a:endParaRPr sz="886">
              <a:latin typeface="Times"/>
              <a:cs typeface="Times"/>
            </a:endParaRPr>
          </a:p>
        </p:txBody>
      </p:sp>
      <p:sp>
        <p:nvSpPr>
          <p:cNvPr id="41" name="object 41"/>
          <p:cNvSpPr txBox="1"/>
          <p:nvPr/>
        </p:nvSpPr>
        <p:spPr>
          <a:xfrm>
            <a:off x="2993794" y="700453"/>
            <a:ext cx="3787053" cy="593258"/>
          </a:xfrm>
          <a:prstGeom prst="rect">
            <a:avLst/>
          </a:prstGeom>
        </p:spPr>
        <p:txBody>
          <a:bodyPr vert="horz" wrap="square" lIns="0" tIns="11257" rIns="0" bIns="0" rtlCol="0">
            <a:spAutoFit/>
          </a:bodyPr>
          <a:lstStyle/>
          <a:p>
            <a:pPr marL="138102" algn="ctr">
              <a:spcBef>
                <a:spcPts val="89"/>
              </a:spcBef>
            </a:pPr>
            <a:r>
              <a:rPr sz="989" b="1" dirty="0">
                <a:latin typeface="Times New Roman"/>
                <a:cs typeface="Times New Roman"/>
              </a:rPr>
              <a:t>Interface</a:t>
            </a:r>
            <a:r>
              <a:rPr sz="989" b="1" spc="68" dirty="0">
                <a:latin typeface="Times New Roman"/>
                <a:cs typeface="Times New Roman"/>
              </a:rPr>
              <a:t> </a:t>
            </a:r>
            <a:r>
              <a:rPr sz="989" b="1" dirty="0">
                <a:latin typeface="Times New Roman"/>
                <a:cs typeface="Times New Roman"/>
              </a:rPr>
              <a:t>of</a:t>
            </a:r>
            <a:r>
              <a:rPr sz="989" b="1" spc="51" dirty="0">
                <a:latin typeface="Times New Roman"/>
                <a:cs typeface="Times New Roman"/>
              </a:rPr>
              <a:t> </a:t>
            </a:r>
            <a:r>
              <a:rPr sz="989" b="1" spc="-7" dirty="0">
                <a:latin typeface="Times New Roman"/>
                <a:cs typeface="Times New Roman"/>
              </a:rPr>
              <a:t>“Systems”</a:t>
            </a:r>
            <a:endParaRPr sz="989">
              <a:latin typeface="Times New Roman"/>
              <a:cs typeface="Times New Roman"/>
            </a:endParaRPr>
          </a:p>
          <a:p>
            <a:pPr marL="8658" marR="3464">
              <a:lnSpc>
                <a:spcPct val="102299"/>
              </a:lnSpc>
              <a:spcBef>
                <a:spcPts val="968"/>
              </a:spcBef>
            </a:pPr>
            <a:r>
              <a:rPr sz="989" dirty="0">
                <a:latin typeface="Times New Roman"/>
                <a:cs typeface="Times New Roman"/>
              </a:rPr>
              <a:t>Pull</a:t>
            </a:r>
            <a:r>
              <a:rPr sz="989" spc="37" dirty="0">
                <a:latin typeface="Times New Roman"/>
                <a:cs typeface="Times New Roman"/>
              </a:rPr>
              <a:t> </a:t>
            </a:r>
            <a:r>
              <a:rPr sz="989" dirty="0">
                <a:latin typeface="Times New Roman"/>
                <a:cs typeface="Times New Roman"/>
              </a:rPr>
              <a:t>up</a:t>
            </a:r>
            <a:r>
              <a:rPr sz="989" spc="41" dirty="0">
                <a:latin typeface="Times New Roman"/>
                <a:cs typeface="Times New Roman"/>
              </a:rPr>
              <a:t> </a:t>
            </a:r>
            <a:r>
              <a:rPr sz="989" dirty="0">
                <a:latin typeface="Times New Roman"/>
                <a:cs typeface="Times New Roman"/>
              </a:rPr>
              <a:t>to</a:t>
            </a:r>
            <a:r>
              <a:rPr sz="989" spc="34" dirty="0">
                <a:latin typeface="Times New Roman"/>
                <a:cs typeface="Times New Roman"/>
              </a:rPr>
              <a:t> </a:t>
            </a:r>
            <a:r>
              <a:rPr sz="989" dirty="0">
                <a:latin typeface="Times New Roman"/>
                <a:cs typeface="Times New Roman"/>
              </a:rPr>
              <a:t>show</a:t>
            </a:r>
            <a:r>
              <a:rPr sz="989" spc="34" dirty="0">
                <a:latin typeface="Times New Roman"/>
                <a:cs typeface="Times New Roman"/>
              </a:rPr>
              <a:t> </a:t>
            </a:r>
            <a:r>
              <a:rPr sz="989" dirty="0">
                <a:latin typeface="Times New Roman"/>
                <a:cs typeface="Times New Roman"/>
              </a:rPr>
              <a:t>more</a:t>
            </a:r>
            <a:r>
              <a:rPr sz="989" spc="65" dirty="0">
                <a:latin typeface="Times New Roman"/>
                <a:cs typeface="Times New Roman"/>
              </a:rPr>
              <a:t> </a:t>
            </a:r>
            <a:r>
              <a:rPr sz="989" dirty="0">
                <a:latin typeface="Times New Roman"/>
                <a:cs typeface="Times New Roman"/>
              </a:rPr>
              <a:t>units</a:t>
            </a:r>
            <a:r>
              <a:rPr sz="989" spc="41" dirty="0">
                <a:latin typeface="Times New Roman"/>
                <a:cs typeface="Times New Roman"/>
              </a:rPr>
              <a:t> </a:t>
            </a:r>
            <a:r>
              <a:rPr sz="989" dirty="0">
                <a:latin typeface="Times New Roman"/>
                <a:cs typeface="Times New Roman"/>
              </a:rPr>
              <a:t>that</a:t>
            </a:r>
            <a:r>
              <a:rPr sz="989" spc="41" dirty="0">
                <a:latin typeface="Times New Roman"/>
                <a:cs typeface="Times New Roman"/>
              </a:rPr>
              <a:t> </a:t>
            </a:r>
            <a:r>
              <a:rPr sz="989" dirty="0">
                <a:latin typeface="Times New Roman"/>
                <a:cs typeface="Times New Roman"/>
              </a:rPr>
              <a:t>were</a:t>
            </a:r>
            <a:r>
              <a:rPr sz="989" spc="48" dirty="0">
                <a:latin typeface="Times New Roman"/>
                <a:cs typeface="Times New Roman"/>
              </a:rPr>
              <a:t> </a:t>
            </a:r>
            <a:r>
              <a:rPr sz="989" dirty="0">
                <a:latin typeface="Times New Roman"/>
                <a:cs typeface="Times New Roman"/>
              </a:rPr>
              <a:t>installed</a:t>
            </a:r>
            <a:r>
              <a:rPr sz="989" spc="55" dirty="0">
                <a:latin typeface="Times New Roman"/>
                <a:cs typeface="Times New Roman"/>
              </a:rPr>
              <a:t> </a:t>
            </a:r>
            <a:r>
              <a:rPr sz="989" dirty="0">
                <a:latin typeface="Times New Roman"/>
                <a:cs typeface="Times New Roman"/>
              </a:rPr>
              <a:t>(Default</a:t>
            </a:r>
            <a:r>
              <a:rPr sz="989" spc="58" dirty="0">
                <a:latin typeface="Times New Roman"/>
                <a:cs typeface="Times New Roman"/>
              </a:rPr>
              <a:t> </a:t>
            </a:r>
            <a:r>
              <a:rPr sz="989" dirty="0">
                <a:latin typeface="Times New Roman"/>
                <a:cs typeface="Times New Roman"/>
              </a:rPr>
              <a:t>amounts</a:t>
            </a:r>
            <a:r>
              <a:rPr sz="989" spc="58" dirty="0">
                <a:latin typeface="Times New Roman"/>
                <a:cs typeface="Times New Roman"/>
              </a:rPr>
              <a:t> </a:t>
            </a:r>
            <a:r>
              <a:rPr sz="989" dirty="0">
                <a:latin typeface="Times New Roman"/>
                <a:cs typeface="Times New Roman"/>
              </a:rPr>
              <a:t>are</a:t>
            </a:r>
            <a:r>
              <a:rPr sz="989" spc="48" dirty="0">
                <a:latin typeface="Times New Roman"/>
                <a:cs typeface="Times New Roman"/>
              </a:rPr>
              <a:t> </a:t>
            </a:r>
            <a:r>
              <a:rPr sz="989" dirty="0">
                <a:latin typeface="Times New Roman"/>
                <a:cs typeface="Times New Roman"/>
              </a:rPr>
              <a:t>30</a:t>
            </a:r>
            <a:r>
              <a:rPr sz="989" spc="41" dirty="0">
                <a:latin typeface="Times New Roman"/>
                <a:cs typeface="Times New Roman"/>
              </a:rPr>
              <a:t> </a:t>
            </a:r>
            <a:r>
              <a:rPr sz="989" spc="-17" dirty="0">
                <a:latin typeface="Times New Roman"/>
                <a:cs typeface="Times New Roman"/>
              </a:rPr>
              <a:t>in </a:t>
            </a:r>
            <a:r>
              <a:rPr sz="989" dirty="0">
                <a:latin typeface="Times New Roman"/>
                <a:cs typeface="Times New Roman"/>
              </a:rPr>
              <a:t>AC</a:t>
            </a:r>
            <a:r>
              <a:rPr sz="989" spc="31" dirty="0">
                <a:latin typeface="Times New Roman"/>
                <a:cs typeface="Times New Roman"/>
              </a:rPr>
              <a:t> </a:t>
            </a:r>
            <a:r>
              <a:rPr sz="989" dirty="0">
                <a:latin typeface="Times New Roman"/>
                <a:cs typeface="Times New Roman"/>
              </a:rPr>
              <a:t>LIST).</a:t>
            </a:r>
            <a:r>
              <a:rPr sz="989" spc="48" dirty="0">
                <a:latin typeface="Times New Roman"/>
                <a:cs typeface="Times New Roman"/>
              </a:rPr>
              <a:t> </a:t>
            </a:r>
            <a:r>
              <a:rPr sz="989" dirty="0">
                <a:latin typeface="Times New Roman"/>
                <a:cs typeface="Times New Roman"/>
              </a:rPr>
              <a:t>Pull</a:t>
            </a:r>
            <a:r>
              <a:rPr sz="989" spc="37" dirty="0">
                <a:latin typeface="Times New Roman"/>
                <a:cs typeface="Times New Roman"/>
              </a:rPr>
              <a:t> </a:t>
            </a:r>
            <a:r>
              <a:rPr sz="989" dirty="0">
                <a:latin typeface="Times New Roman"/>
                <a:cs typeface="Times New Roman"/>
              </a:rPr>
              <a:t>down</a:t>
            </a:r>
            <a:r>
              <a:rPr sz="989" spc="37" dirty="0">
                <a:latin typeface="Times New Roman"/>
                <a:cs typeface="Times New Roman"/>
              </a:rPr>
              <a:t> </a:t>
            </a:r>
            <a:r>
              <a:rPr sz="989" dirty="0">
                <a:latin typeface="Times New Roman"/>
                <a:cs typeface="Times New Roman"/>
              </a:rPr>
              <a:t>to</a:t>
            </a:r>
            <a:r>
              <a:rPr sz="989" spc="31" dirty="0">
                <a:latin typeface="Times New Roman"/>
                <a:cs typeface="Times New Roman"/>
              </a:rPr>
              <a:t> </a:t>
            </a:r>
            <a:r>
              <a:rPr sz="989" dirty="0">
                <a:latin typeface="Times New Roman"/>
                <a:cs typeface="Times New Roman"/>
              </a:rPr>
              <a:t>refresh</a:t>
            </a:r>
            <a:r>
              <a:rPr sz="989" spc="55" dirty="0">
                <a:latin typeface="Times New Roman"/>
                <a:cs typeface="Times New Roman"/>
              </a:rPr>
              <a:t> </a:t>
            </a:r>
            <a:r>
              <a:rPr sz="989" dirty="0">
                <a:latin typeface="Times New Roman"/>
                <a:cs typeface="Times New Roman"/>
              </a:rPr>
              <a:t>the</a:t>
            </a:r>
            <a:r>
              <a:rPr sz="989" spc="37" dirty="0">
                <a:latin typeface="Times New Roman"/>
                <a:cs typeface="Times New Roman"/>
              </a:rPr>
              <a:t> </a:t>
            </a:r>
            <a:r>
              <a:rPr sz="989" dirty="0">
                <a:latin typeface="Times New Roman"/>
                <a:cs typeface="Times New Roman"/>
              </a:rPr>
              <a:t>outdoor</a:t>
            </a:r>
            <a:r>
              <a:rPr sz="989" spc="31" dirty="0">
                <a:latin typeface="Times New Roman"/>
                <a:cs typeface="Times New Roman"/>
              </a:rPr>
              <a:t> </a:t>
            </a:r>
            <a:r>
              <a:rPr sz="989" dirty="0">
                <a:latin typeface="Times New Roman"/>
                <a:cs typeface="Times New Roman"/>
              </a:rPr>
              <a:t>unit</a:t>
            </a:r>
            <a:r>
              <a:rPr sz="989" spc="37" dirty="0">
                <a:latin typeface="Times New Roman"/>
                <a:cs typeface="Times New Roman"/>
              </a:rPr>
              <a:t> </a:t>
            </a:r>
            <a:r>
              <a:rPr sz="989" dirty="0">
                <a:latin typeface="Times New Roman"/>
                <a:cs typeface="Times New Roman"/>
              </a:rPr>
              <a:t>status</a:t>
            </a:r>
            <a:r>
              <a:rPr sz="989" spc="41" dirty="0">
                <a:latin typeface="Times New Roman"/>
                <a:cs typeface="Times New Roman"/>
              </a:rPr>
              <a:t> </a:t>
            </a:r>
            <a:r>
              <a:rPr sz="989" dirty="0">
                <a:latin typeface="Times New Roman"/>
                <a:cs typeface="Times New Roman"/>
              </a:rPr>
              <a:t>and</a:t>
            </a:r>
            <a:r>
              <a:rPr sz="989" spc="65" dirty="0">
                <a:latin typeface="Times New Roman"/>
                <a:cs typeface="Times New Roman"/>
              </a:rPr>
              <a:t> </a:t>
            </a:r>
            <a:r>
              <a:rPr sz="989" dirty="0">
                <a:latin typeface="Times New Roman"/>
                <a:cs typeface="Times New Roman"/>
              </a:rPr>
              <a:t>IoT</a:t>
            </a:r>
            <a:r>
              <a:rPr sz="989" spc="20" dirty="0">
                <a:latin typeface="Times New Roman"/>
                <a:cs typeface="Times New Roman"/>
              </a:rPr>
              <a:t> </a:t>
            </a:r>
            <a:r>
              <a:rPr sz="989" spc="-7" dirty="0">
                <a:latin typeface="Times New Roman"/>
                <a:cs typeface="Times New Roman"/>
              </a:rPr>
              <a:t>status.</a:t>
            </a:r>
            <a:endParaRPr sz="989">
              <a:latin typeface="Times New Roman"/>
              <a:cs typeface="Times New Roman"/>
            </a:endParaRPr>
          </a:p>
        </p:txBody>
      </p:sp>
      <p:sp>
        <p:nvSpPr>
          <p:cNvPr id="42" name="object 42"/>
          <p:cNvSpPr txBox="1"/>
          <p:nvPr/>
        </p:nvSpPr>
        <p:spPr>
          <a:xfrm>
            <a:off x="2992639" y="5165145"/>
            <a:ext cx="968086" cy="145063"/>
          </a:xfrm>
          <a:prstGeom prst="rect">
            <a:avLst/>
          </a:prstGeom>
        </p:spPr>
        <p:txBody>
          <a:bodyPr vert="horz" wrap="square" lIns="0" tIns="8659" rIns="0" bIns="0" rtlCol="0">
            <a:spAutoFit/>
          </a:bodyPr>
          <a:lstStyle/>
          <a:p>
            <a:pPr marL="8658">
              <a:spcBef>
                <a:spcPts val="68"/>
              </a:spcBef>
            </a:pPr>
            <a:r>
              <a:rPr sz="886" b="1" spc="-7" dirty="0">
                <a:latin typeface="Times"/>
                <a:cs typeface="Times"/>
              </a:rPr>
              <a:t>Outdoor</a:t>
            </a:r>
            <a:r>
              <a:rPr sz="886" b="1" spc="-37" dirty="0">
                <a:latin typeface="Times"/>
                <a:cs typeface="Times"/>
              </a:rPr>
              <a:t> </a:t>
            </a:r>
            <a:r>
              <a:rPr sz="886" b="1" dirty="0">
                <a:latin typeface="Times"/>
                <a:cs typeface="Times"/>
              </a:rPr>
              <a:t>unit</a:t>
            </a:r>
            <a:r>
              <a:rPr sz="886" b="1" spc="-14" dirty="0">
                <a:latin typeface="Times"/>
                <a:cs typeface="Times"/>
              </a:rPr>
              <a:t> model</a:t>
            </a:r>
            <a:endParaRPr sz="886">
              <a:latin typeface="Times"/>
              <a:cs typeface="Times"/>
            </a:endParaRPr>
          </a:p>
        </p:txBody>
      </p:sp>
      <p:sp>
        <p:nvSpPr>
          <p:cNvPr id="43" name="object 43"/>
          <p:cNvSpPr txBox="1"/>
          <p:nvPr/>
        </p:nvSpPr>
        <p:spPr>
          <a:xfrm>
            <a:off x="2992639" y="5415684"/>
            <a:ext cx="519545" cy="145063"/>
          </a:xfrm>
          <a:prstGeom prst="rect">
            <a:avLst/>
          </a:prstGeom>
        </p:spPr>
        <p:txBody>
          <a:bodyPr vert="horz" wrap="square" lIns="0" tIns="8659" rIns="0" bIns="0" rtlCol="0">
            <a:spAutoFit/>
          </a:bodyPr>
          <a:lstStyle/>
          <a:p>
            <a:pPr marL="8658">
              <a:spcBef>
                <a:spcPts val="68"/>
              </a:spcBef>
            </a:pPr>
            <a:r>
              <a:rPr sz="886" dirty="0">
                <a:latin typeface="Times New Roman"/>
                <a:cs typeface="Times New Roman"/>
              </a:rPr>
              <a:t>Heat</a:t>
            </a:r>
            <a:r>
              <a:rPr sz="886" spc="-3" dirty="0">
                <a:latin typeface="Times New Roman"/>
                <a:cs typeface="Times New Roman"/>
              </a:rPr>
              <a:t> </a:t>
            </a:r>
            <a:r>
              <a:rPr sz="886" spc="-14" dirty="0">
                <a:latin typeface="Times New Roman"/>
                <a:cs typeface="Times New Roman"/>
              </a:rPr>
              <a:t>Pump</a:t>
            </a:r>
            <a:endParaRPr sz="886">
              <a:latin typeface="Times New Roman"/>
              <a:cs typeface="Times New Roman"/>
            </a:endParaRPr>
          </a:p>
        </p:txBody>
      </p:sp>
      <p:sp>
        <p:nvSpPr>
          <p:cNvPr id="44" name="object 44"/>
          <p:cNvSpPr txBox="1"/>
          <p:nvPr/>
        </p:nvSpPr>
        <p:spPr>
          <a:xfrm>
            <a:off x="2992639" y="5551466"/>
            <a:ext cx="687098" cy="471283"/>
          </a:xfrm>
          <a:prstGeom prst="rect">
            <a:avLst/>
          </a:prstGeom>
        </p:spPr>
        <p:txBody>
          <a:bodyPr vert="horz" wrap="square" lIns="0" tIns="9525" rIns="0" bIns="0" rtlCol="0">
            <a:spAutoFit/>
          </a:bodyPr>
          <a:lstStyle/>
          <a:p>
            <a:pPr marL="115590" indent="-106931">
              <a:spcBef>
                <a:spcPts val="75"/>
              </a:spcBef>
              <a:buFont typeface="Arial"/>
              <a:buChar char="•"/>
              <a:tabLst>
                <a:tab pos="115590" algn="l"/>
              </a:tabLst>
            </a:pPr>
            <a:r>
              <a:rPr sz="750" spc="-7" dirty="0">
                <a:latin typeface="Times New Roman"/>
                <a:cs typeface="Times New Roman"/>
              </a:rPr>
              <a:t>EODA18H-</a:t>
            </a:r>
            <a:r>
              <a:rPr sz="750" spc="-17" dirty="0">
                <a:latin typeface="Times New Roman"/>
                <a:cs typeface="Times New Roman"/>
              </a:rPr>
              <a:t>24</a:t>
            </a:r>
            <a:endParaRPr sz="750">
              <a:latin typeface="Times New Roman"/>
              <a:cs typeface="Times New Roman"/>
            </a:endParaRPr>
          </a:p>
          <a:p>
            <a:pPr marL="115590" indent="-106931">
              <a:spcBef>
                <a:spcPts val="10"/>
              </a:spcBef>
              <a:buFont typeface="Arial"/>
              <a:buChar char="•"/>
              <a:tabLst>
                <a:tab pos="115590" algn="l"/>
              </a:tabLst>
            </a:pPr>
            <a:r>
              <a:rPr sz="750" spc="-7" dirty="0">
                <a:latin typeface="Times New Roman"/>
                <a:cs typeface="Times New Roman"/>
              </a:rPr>
              <a:t>EODA18H-</a:t>
            </a:r>
            <a:r>
              <a:rPr sz="750" spc="-17" dirty="0">
                <a:latin typeface="Times New Roman"/>
                <a:cs typeface="Times New Roman"/>
              </a:rPr>
              <a:t>36</a:t>
            </a:r>
            <a:endParaRPr sz="750">
              <a:latin typeface="Times New Roman"/>
              <a:cs typeface="Times New Roman"/>
            </a:endParaRPr>
          </a:p>
          <a:p>
            <a:pPr marL="115590" indent="-106931">
              <a:spcBef>
                <a:spcPts val="10"/>
              </a:spcBef>
              <a:buFont typeface="Arial"/>
              <a:buChar char="•"/>
              <a:tabLst>
                <a:tab pos="115590" algn="l"/>
              </a:tabLst>
            </a:pPr>
            <a:r>
              <a:rPr sz="750" spc="-7" dirty="0">
                <a:latin typeface="Times New Roman"/>
                <a:cs typeface="Times New Roman"/>
              </a:rPr>
              <a:t>EODA18H-</a:t>
            </a:r>
            <a:r>
              <a:rPr sz="750" spc="-17" dirty="0">
                <a:latin typeface="Times New Roman"/>
                <a:cs typeface="Times New Roman"/>
              </a:rPr>
              <a:t>48</a:t>
            </a:r>
            <a:endParaRPr sz="750">
              <a:latin typeface="Times New Roman"/>
              <a:cs typeface="Times New Roman"/>
            </a:endParaRPr>
          </a:p>
          <a:p>
            <a:pPr marL="115590" indent="-106931">
              <a:spcBef>
                <a:spcPts val="10"/>
              </a:spcBef>
              <a:buFont typeface="Arial"/>
              <a:buChar char="•"/>
              <a:tabLst>
                <a:tab pos="115590" algn="l"/>
              </a:tabLst>
            </a:pPr>
            <a:r>
              <a:rPr sz="750" spc="-7" dirty="0">
                <a:latin typeface="Times New Roman"/>
                <a:cs typeface="Times New Roman"/>
              </a:rPr>
              <a:t>EODA18H-</a:t>
            </a:r>
            <a:r>
              <a:rPr sz="750" spc="-17" dirty="0">
                <a:latin typeface="Times New Roman"/>
                <a:cs typeface="Times New Roman"/>
              </a:rPr>
              <a:t>60</a:t>
            </a:r>
            <a:endParaRPr sz="750">
              <a:latin typeface="Times New Roman"/>
              <a:cs typeface="Times New Roman"/>
            </a:endParaRPr>
          </a:p>
        </p:txBody>
      </p:sp>
      <p:sp>
        <p:nvSpPr>
          <p:cNvPr id="45" name="object 45"/>
          <p:cNvSpPr/>
          <p:nvPr/>
        </p:nvSpPr>
        <p:spPr>
          <a:xfrm>
            <a:off x="3562855" y="4416889"/>
            <a:ext cx="897515" cy="731260"/>
          </a:xfrm>
          <a:custGeom>
            <a:avLst/>
            <a:gdLst/>
            <a:ahLst/>
            <a:cxnLst/>
            <a:rect l="l" t="t" r="r" b="b"/>
            <a:pathLst>
              <a:path w="1316355" h="1072515">
                <a:moveTo>
                  <a:pt x="1209927" y="47080"/>
                </a:moveTo>
                <a:lnTo>
                  <a:pt x="5273" y="47080"/>
                </a:lnTo>
                <a:lnTo>
                  <a:pt x="0" y="52377"/>
                </a:lnTo>
                <a:lnTo>
                  <a:pt x="0" y="1072243"/>
                </a:lnTo>
                <a:lnTo>
                  <a:pt x="23540" y="1072243"/>
                </a:lnTo>
                <a:lnTo>
                  <a:pt x="23540" y="70620"/>
                </a:lnTo>
                <a:lnTo>
                  <a:pt x="11770" y="70620"/>
                </a:lnTo>
                <a:lnTo>
                  <a:pt x="23540" y="58850"/>
                </a:lnTo>
                <a:lnTo>
                  <a:pt x="1198157" y="58850"/>
                </a:lnTo>
                <a:lnTo>
                  <a:pt x="1209927" y="47080"/>
                </a:lnTo>
                <a:close/>
              </a:path>
              <a:path w="1316355" h="1072515">
                <a:moveTo>
                  <a:pt x="1257007" y="0"/>
                </a:moveTo>
                <a:lnTo>
                  <a:pt x="1198157" y="58850"/>
                </a:lnTo>
                <a:lnTo>
                  <a:pt x="1257007" y="117699"/>
                </a:lnTo>
                <a:lnTo>
                  <a:pt x="1304086" y="70620"/>
                </a:lnTo>
                <a:lnTo>
                  <a:pt x="1257007" y="70620"/>
                </a:lnTo>
                <a:lnTo>
                  <a:pt x="1257007" y="47080"/>
                </a:lnTo>
                <a:lnTo>
                  <a:pt x="1304087" y="47080"/>
                </a:lnTo>
                <a:lnTo>
                  <a:pt x="1257007" y="0"/>
                </a:lnTo>
                <a:close/>
              </a:path>
              <a:path w="1316355" h="1072515">
                <a:moveTo>
                  <a:pt x="23540" y="58850"/>
                </a:moveTo>
                <a:lnTo>
                  <a:pt x="11770" y="70620"/>
                </a:lnTo>
                <a:lnTo>
                  <a:pt x="23540" y="70620"/>
                </a:lnTo>
                <a:lnTo>
                  <a:pt x="23540" y="58850"/>
                </a:lnTo>
                <a:close/>
              </a:path>
              <a:path w="1316355" h="1072515">
                <a:moveTo>
                  <a:pt x="1198157" y="58850"/>
                </a:moveTo>
                <a:lnTo>
                  <a:pt x="23540" y="58850"/>
                </a:lnTo>
                <a:lnTo>
                  <a:pt x="23540" y="70620"/>
                </a:lnTo>
                <a:lnTo>
                  <a:pt x="1209927" y="70620"/>
                </a:lnTo>
                <a:lnTo>
                  <a:pt x="1198157" y="58850"/>
                </a:lnTo>
                <a:close/>
              </a:path>
              <a:path w="1316355" h="1072515">
                <a:moveTo>
                  <a:pt x="1304087" y="47080"/>
                </a:moveTo>
                <a:lnTo>
                  <a:pt x="1257007" y="47080"/>
                </a:lnTo>
                <a:lnTo>
                  <a:pt x="1257007" y="70620"/>
                </a:lnTo>
                <a:lnTo>
                  <a:pt x="1304086" y="70620"/>
                </a:lnTo>
                <a:lnTo>
                  <a:pt x="1315857" y="58850"/>
                </a:lnTo>
                <a:lnTo>
                  <a:pt x="1304087" y="47080"/>
                </a:lnTo>
                <a:close/>
              </a:path>
            </a:pathLst>
          </a:custGeom>
          <a:solidFill>
            <a:srgbClr val="C00000"/>
          </a:solidFill>
        </p:spPr>
        <p:txBody>
          <a:bodyPr wrap="square" lIns="0" tIns="0" rIns="0" bIns="0" rtlCol="0"/>
          <a:lstStyle/>
          <a:p>
            <a:endParaRPr sz="545"/>
          </a:p>
        </p:txBody>
      </p:sp>
      <p:sp>
        <p:nvSpPr>
          <p:cNvPr id="46" name="object 46"/>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47" name="object 47"/>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Box 3">
            <a:extLst>
              <a:ext uri="{FF2B5EF4-FFF2-40B4-BE49-F238E27FC236}">
                <a16:creationId xmlns:a16="http://schemas.microsoft.com/office/drawing/2014/main" id="{4B3A69EB-5633-4C39-AA44-F7D5A893000F}"/>
              </a:ext>
            </a:extLst>
          </p:cNvPr>
          <p:cNvSpPr txBox="1">
            <a:spLocks noChangeArrowheads="1"/>
          </p:cNvSpPr>
          <p:nvPr/>
        </p:nvSpPr>
        <p:spPr bwMode="auto">
          <a:xfrm>
            <a:off x="2489082" y="252011"/>
            <a:ext cx="4343048"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IoT Device</a:t>
            </a:r>
            <a:r>
              <a:rPr lang="zh-CN" altLang="en-US" sz="2600" b="1" dirty="0">
                <a:solidFill>
                  <a:srgbClr val="000000">
                    <a:lumMod val="75000"/>
                    <a:lumOff val="25000"/>
                  </a:srgbClr>
                </a:solidFill>
                <a:latin typeface="Arial" panose="020B0604020202020204" pitchFamily="34" charset="0"/>
                <a:cs typeface="Arial" panose="020B0604020202020204" pitchFamily="34" charset="0"/>
              </a:rPr>
              <a:t> </a:t>
            </a:r>
            <a:r>
              <a:rPr lang="en-US" altLang="zh-CN" sz="2600" b="1" dirty="0">
                <a:solidFill>
                  <a:srgbClr val="000000">
                    <a:lumMod val="75000"/>
                    <a:lumOff val="25000"/>
                  </a:srgbClr>
                </a:solidFill>
                <a:latin typeface="Arial" panose="020B0604020202020204" pitchFamily="34" charset="0"/>
                <a:cs typeface="Arial" panose="020B0604020202020204" pitchFamily="34" charset="0"/>
              </a:rPr>
              <a:t>INSTALLATION</a:t>
            </a:r>
          </a:p>
        </p:txBody>
      </p:sp>
      <p:sp>
        <p:nvSpPr>
          <p:cNvPr id="9" name="Rectangle 1"/>
          <p:cNvSpPr>
            <a:spLocks noChangeArrowheads="1"/>
          </p:cNvSpPr>
          <p:nvPr/>
        </p:nvSpPr>
        <p:spPr bwMode="auto">
          <a:xfrm>
            <a:off x="927400" y="1168650"/>
            <a:ext cx="7790656"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78548" indent="-278548">
              <a:buFont typeface="+mj-lt"/>
              <a:buAutoNum type="arabicPeriod"/>
              <a:defRPr/>
            </a:pPr>
            <a:r>
              <a:rPr lang="en-US" altLang="zh-CN" sz="1800" dirty="0">
                <a:solidFill>
                  <a:srgbClr val="000000"/>
                </a:solidFill>
                <a:latin typeface="Times New Roman"/>
                <a:cs typeface="Arial" pitchFamily="34" charset="0"/>
              </a:rPr>
              <a:t>To keep the best LTE signal, choose one side that is further away from the wall to hook up the IoT device to the condensing unit. Use screw to tighten the device and tie wrap to secure the cable.</a:t>
            </a:r>
          </a:p>
        </p:txBody>
      </p:sp>
      <p:sp>
        <p:nvSpPr>
          <p:cNvPr id="15" name="圆角矩形 1"/>
          <p:cNvSpPr>
            <a:spLocks noChangeArrowheads="1"/>
          </p:cNvSpPr>
          <p:nvPr/>
        </p:nvSpPr>
        <p:spPr bwMode="auto">
          <a:xfrm>
            <a:off x="3068722" y="4194483"/>
            <a:ext cx="268288" cy="385664"/>
          </a:xfrm>
          <a:prstGeom prst="roundRect">
            <a:avLst>
              <a:gd name="adj" fmla="val 16667"/>
            </a:avLst>
          </a:prstGeom>
          <a:noFill/>
          <a:ln w="3810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fontAlgn="base" hangingPunct="1">
              <a:spcBef>
                <a:spcPct val="0"/>
              </a:spcBef>
              <a:spcAft>
                <a:spcPct val="0"/>
              </a:spcAft>
              <a:buNone/>
            </a:pPr>
            <a:endParaRPr lang="zh-CN" altLang="en-US" sz="650">
              <a:solidFill>
                <a:srgbClr val="000000"/>
              </a:solidFill>
            </a:endParaRPr>
          </a:p>
        </p:txBody>
      </p:sp>
      <p:pic>
        <p:nvPicPr>
          <p:cNvPr id="18" name="图片 27"/>
          <p:cNvPicPr>
            <a:picLocks noChangeAspect="1"/>
          </p:cNvPicPr>
          <p:nvPr/>
        </p:nvPicPr>
        <p:blipFill rotWithShape="1">
          <a:blip r:embed="rId3" cstate="screen">
            <a:extLst>
              <a:ext uri="{28A0092B-C50C-407E-A947-70E740481C1C}">
                <a14:useLocalDpi xmlns:a14="http://schemas.microsoft.com/office/drawing/2010/main"/>
              </a:ext>
            </a:extLst>
          </a:blip>
          <a:srcRect l="10666" r="38679"/>
          <a:stretch/>
        </p:blipFill>
        <p:spPr bwMode="auto">
          <a:xfrm>
            <a:off x="1301642" y="2524137"/>
            <a:ext cx="2168043" cy="2139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1301638" y="2521555"/>
            <a:ext cx="1084021" cy="442557"/>
          </a:xfrm>
          <a:prstGeom prst="rect">
            <a:avLst/>
          </a:prstGeom>
          <a:solidFill>
            <a:schemeClr val="bg1"/>
          </a:solidFill>
          <a:ln w="6350">
            <a:solidFill>
              <a:schemeClr val="tx1"/>
            </a:solidFill>
          </a:ln>
        </p:spPr>
        <p:txBody>
          <a:bodyPr wrap="square">
            <a:spAutoFit/>
          </a:bodyPr>
          <a:lstStyle/>
          <a:p>
            <a:pPr eaLnBrk="0" fontAlgn="base" hangingPunct="0">
              <a:spcBef>
                <a:spcPct val="0"/>
              </a:spcBef>
              <a:spcAft>
                <a:spcPct val="0"/>
              </a:spcAft>
              <a:defRPr/>
            </a:pPr>
            <a:r>
              <a:rPr lang="en-US" altLang="zh-CN" sz="1138" b="1" dirty="0">
                <a:solidFill>
                  <a:srgbClr val="FF0000"/>
                </a:solidFill>
                <a:ea typeface="ＭＳ Ｐゴシック" pitchFamily="34" charset="-128"/>
              </a:rPr>
              <a:t>The 1</a:t>
            </a:r>
            <a:r>
              <a:rPr lang="en-US" altLang="zh-CN" sz="1138" b="1" baseline="30000" dirty="0">
                <a:solidFill>
                  <a:srgbClr val="FF0000"/>
                </a:solidFill>
                <a:ea typeface="ＭＳ Ｐゴシック" pitchFamily="34" charset="-128"/>
              </a:rPr>
              <a:t>st</a:t>
            </a:r>
            <a:r>
              <a:rPr lang="en-US" altLang="zh-CN" sz="1138" b="1" dirty="0">
                <a:solidFill>
                  <a:srgbClr val="FF0000"/>
                </a:solidFill>
                <a:ea typeface="ＭＳ Ｐゴシック" pitchFamily="34" charset="-128"/>
              </a:rPr>
              <a:t> row of the grille</a:t>
            </a:r>
            <a:endParaRPr lang="zh-CN" altLang="en-US" sz="894" b="1" dirty="0">
              <a:solidFill>
                <a:srgbClr val="FF0000"/>
              </a:solidFill>
            </a:endParaRPr>
          </a:p>
        </p:txBody>
      </p:sp>
      <p:cxnSp>
        <p:nvCxnSpPr>
          <p:cNvPr id="20" name="直接箭头连接符 49"/>
          <p:cNvCxnSpPr>
            <a:cxnSpLocks noChangeShapeType="1"/>
            <a:stCxn id="19" idx="3"/>
          </p:cNvCxnSpPr>
          <p:nvPr/>
        </p:nvCxnSpPr>
        <p:spPr bwMode="auto">
          <a:xfrm>
            <a:off x="2385659" y="2742834"/>
            <a:ext cx="609544" cy="212108"/>
          </a:xfrm>
          <a:prstGeom prst="straightConnector1">
            <a:avLst/>
          </a:prstGeom>
          <a:noFill/>
          <a:ln w="25400" algn="ctr">
            <a:solidFill>
              <a:schemeClr val="bg1"/>
            </a:solidFill>
            <a:round/>
            <a:headEnd/>
            <a:tailEnd type="stealth" w="med" len="med"/>
          </a:ln>
          <a:extLst>
            <a:ext uri="{909E8E84-426E-40DD-AFC4-6F175D3DCCD1}">
              <a14:hiddenFill xmlns:a14="http://schemas.microsoft.com/office/drawing/2010/main">
                <a:noFill/>
              </a14:hiddenFill>
            </a:ext>
          </a:extLst>
        </p:spPr>
      </p:cxnSp>
      <p:sp>
        <p:nvSpPr>
          <p:cNvPr id="21" name="矩形 50"/>
          <p:cNvSpPr>
            <a:spLocks noChangeArrowheads="1"/>
          </p:cNvSpPr>
          <p:nvPr/>
        </p:nvSpPr>
        <p:spPr bwMode="auto">
          <a:xfrm>
            <a:off x="3155881" y="4443060"/>
            <a:ext cx="314391"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125" tIns="38025" rIns="73125" bIns="38025">
            <a:spAutoFit/>
          </a:bodyPr>
          <a:lstStyle/>
          <a:p>
            <a:pPr fontAlgn="base">
              <a:spcBef>
                <a:spcPct val="0"/>
              </a:spcBef>
              <a:spcAft>
                <a:spcPct val="0"/>
              </a:spcAft>
            </a:pPr>
            <a:r>
              <a:rPr lang="en-US" altLang="zh-CN" sz="975" b="1" dirty="0">
                <a:solidFill>
                  <a:srgbClr val="FFFFFF"/>
                </a:solidFill>
              </a:rPr>
              <a:t>1-a</a:t>
            </a:r>
            <a:endParaRPr lang="zh-CN" altLang="en-US" sz="975" b="1" dirty="0">
              <a:solidFill>
                <a:srgbClr val="FFFFFF"/>
              </a:solidFill>
            </a:endParaRPr>
          </a:p>
        </p:txBody>
      </p:sp>
      <p:pic>
        <p:nvPicPr>
          <p:cNvPr id="22" name="图片 1"/>
          <p:cNvPicPr>
            <a:picLocks noChangeAspect="1"/>
          </p:cNvPicPr>
          <p:nvPr/>
        </p:nvPicPr>
        <p:blipFill rotWithShape="1">
          <a:blip r:embed="rId4" cstate="screen">
            <a:extLst>
              <a:ext uri="{28A0092B-C50C-407E-A947-70E740481C1C}">
                <a14:useLocalDpi xmlns:a14="http://schemas.microsoft.com/office/drawing/2010/main"/>
              </a:ext>
            </a:extLst>
          </a:blip>
          <a:srcRect b="26975"/>
          <a:stretch/>
        </p:blipFill>
        <p:spPr bwMode="auto">
          <a:xfrm>
            <a:off x="5336124" y="2539617"/>
            <a:ext cx="1462500" cy="2135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3"/>
          <p:cNvPicPr>
            <a:picLocks noChangeAspect="1"/>
          </p:cNvPicPr>
          <p:nvPr/>
        </p:nvPicPr>
        <p:blipFill rotWithShape="1">
          <a:blip r:embed="rId5" cstate="screen">
            <a:extLst>
              <a:ext uri="{28A0092B-C50C-407E-A947-70E740481C1C}">
                <a14:useLocalDpi xmlns:a14="http://schemas.microsoft.com/office/drawing/2010/main"/>
              </a:ext>
            </a:extLst>
          </a:blip>
          <a:srcRect b="25284"/>
          <a:stretch/>
        </p:blipFill>
        <p:spPr bwMode="auto">
          <a:xfrm>
            <a:off x="3679963" y="2490144"/>
            <a:ext cx="1462500" cy="218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椭圆 2"/>
          <p:cNvSpPr>
            <a:spLocks noChangeAspect="1" noChangeArrowheads="1"/>
          </p:cNvSpPr>
          <p:nvPr/>
        </p:nvSpPr>
        <p:spPr bwMode="auto">
          <a:xfrm>
            <a:off x="5564340" y="3803662"/>
            <a:ext cx="503039" cy="266135"/>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73125" tIns="38025" rIns="73125" bIns="38025">
            <a:spAutoFit/>
          </a:bodyPr>
          <a:lstStyle/>
          <a:p>
            <a:pPr fontAlgn="base">
              <a:spcBef>
                <a:spcPct val="0"/>
              </a:spcBef>
              <a:spcAft>
                <a:spcPct val="0"/>
              </a:spcAft>
            </a:pPr>
            <a:endParaRPr lang="zh-CN" altLang="en-US" sz="731">
              <a:solidFill>
                <a:srgbClr val="000000"/>
              </a:solidFill>
            </a:endParaRPr>
          </a:p>
        </p:txBody>
      </p:sp>
      <p:sp>
        <p:nvSpPr>
          <p:cNvPr id="25" name="矩形 51"/>
          <p:cNvSpPr>
            <a:spLocks noChangeArrowheads="1"/>
          </p:cNvSpPr>
          <p:nvPr/>
        </p:nvSpPr>
        <p:spPr bwMode="auto">
          <a:xfrm>
            <a:off x="4816043" y="4449878"/>
            <a:ext cx="320803"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125" tIns="38025" rIns="73125" bIns="38025">
            <a:spAutoFit/>
          </a:bodyPr>
          <a:lstStyle/>
          <a:p>
            <a:pPr fontAlgn="base">
              <a:spcBef>
                <a:spcPct val="0"/>
              </a:spcBef>
              <a:spcAft>
                <a:spcPct val="0"/>
              </a:spcAft>
            </a:pPr>
            <a:r>
              <a:rPr lang="en-US" altLang="zh-CN" sz="975" b="1">
                <a:solidFill>
                  <a:srgbClr val="FFFFFF"/>
                </a:solidFill>
              </a:rPr>
              <a:t>1-b</a:t>
            </a:r>
            <a:endParaRPr lang="zh-CN" altLang="en-US" sz="975" b="1">
              <a:solidFill>
                <a:srgbClr val="FFFFFF"/>
              </a:solidFill>
            </a:endParaRPr>
          </a:p>
        </p:txBody>
      </p:sp>
      <p:sp>
        <p:nvSpPr>
          <p:cNvPr id="26" name="矩形 54"/>
          <p:cNvSpPr>
            <a:spLocks noChangeArrowheads="1"/>
          </p:cNvSpPr>
          <p:nvPr/>
        </p:nvSpPr>
        <p:spPr bwMode="auto">
          <a:xfrm>
            <a:off x="6485199" y="4450327"/>
            <a:ext cx="307979"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125" tIns="38025" rIns="73125" bIns="38025">
            <a:spAutoFit/>
          </a:bodyPr>
          <a:lstStyle/>
          <a:p>
            <a:pPr fontAlgn="base">
              <a:spcBef>
                <a:spcPct val="0"/>
              </a:spcBef>
              <a:spcAft>
                <a:spcPct val="0"/>
              </a:spcAft>
            </a:pPr>
            <a:r>
              <a:rPr lang="en-US" altLang="zh-CN" sz="975" b="1">
                <a:solidFill>
                  <a:srgbClr val="FFFFFF"/>
                </a:solidFill>
              </a:rPr>
              <a:t>1-c</a:t>
            </a:r>
            <a:endParaRPr lang="zh-CN" altLang="en-US" sz="975" b="1">
              <a:solidFill>
                <a:srgbClr val="FFFFFF"/>
              </a:solidFill>
            </a:endParaRPr>
          </a:p>
        </p:txBody>
      </p:sp>
      <p:pic>
        <p:nvPicPr>
          <p:cNvPr id="27" name="图片 30"/>
          <p:cNvPicPr>
            <a:picLocks noChangeAspect="1"/>
          </p:cNvPicPr>
          <p:nvPr/>
        </p:nvPicPr>
        <p:blipFill>
          <a:blip r:embed="rId6" cstate="screen">
            <a:extLst>
              <a:ext uri="{28A0092B-C50C-407E-A947-70E740481C1C}">
                <a14:useLocalDpi xmlns:a14="http://schemas.microsoft.com/office/drawing/2010/main"/>
              </a:ext>
            </a:extLst>
          </a:blip>
          <a:srcRect l="37726" r="32047" b="13388"/>
          <a:stretch>
            <a:fillRect/>
          </a:stretch>
        </p:blipFill>
        <p:spPr bwMode="auto">
          <a:xfrm>
            <a:off x="7077101" y="2539614"/>
            <a:ext cx="1487188" cy="21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56"/>
          <p:cNvSpPr>
            <a:spLocks noChangeArrowheads="1"/>
          </p:cNvSpPr>
          <p:nvPr/>
        </p:nvSpPr>
        <p:spPr bwMode="auto">
          <a:xfrm>
            <a:off x="8245701" y="4443423"/>
            <a:ext cx="318591"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3125" tIns="38025" rIns="73125" bIns="38025">
            <a:spAutoFit/>
          </a:bodyPr>
          <a:lstStyle/>
          <a:p>
            <a:pPr fontAlgn="base">
              <a:spcBef>
                <a:spcPct val="0"/>
              </a:spcBef>
              <a:spcAft>
                <a:spcPct val="0"/>
              </a:spcAft>
            </a:pPr>
            <a:r>
              <a:rPr lang="en-US" altLang="zh-CN" sz="975" b="1">
                <a:solidFill>
                  <a:srgbClr val="FFFFFF"/>
                </a:solidFill>
              </a:rPr>
              <a:t>1-d</a:t>
            </a:r>
            <a:endParaRPr lang="zh-CN" altLang="en-US" sz="975" b="1">
              <a:solidFill>
                <a:srgbClr val="FFFFFF"/>
              </a:solidFill>
            </a:endParaRPr>
          </a:p>
        </p:txBody>
      </p:sp>
      <p:sp>
        <p:nvSpPr>
          <p:cNvPr id="29" name="椭圆 2"/>
          <p:cNvSpPr>
            <a:spLocks noChangeAspect="1" noChangeArrowheads="1"/>
          </p:cNvSpPr>
          <p:nvPr/>
        </p:nvSpPr>
        <p:spPr bwMode="auto">
          <a:xfrm>
            <a:off x="7305399" y="4104197"/>
            <a:ext cx="350838" cy="266135"/>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73125" tIns="38025" rIns="73125" bIns="38025">
            <a:spAutoFit/>
          </a:bodyPr>
          <a:lstStyle/>
          <a:p>
            <a:pPr fontAlgn="base">
              <a:spcBef>
                <a:spcPct val="0"/>
              </a:spcBef>
              <a:spcAft>
                <a:spcPct val="0"/>
              </a:spcAft>
            </a:pPr>
            <a:endParaRPr lang="zh-CN" altLang="en-US" sz="731">
              <a:solidFill>
                <a:srgbClr val="000000"/>
              </a:solidFill>
            </a:endParaRPr>
          </a:p>
        </p:txBody>
      </p:sp>
      <p:sp>
        <p:nvSpPr>
          <p:cNvPr id="30" name="椭圆 2"/>
          <p:cNvSpPr>
            <a:spLocks noChangeAspect="1" noChangeArrowheads="1"/>
          </p:cNvSpPr>
          <p:nvPr/>
        </p:nvSpPr>
        <p:spPr bwMode="auto">
          <a:xfrm>
            <a:off x="4235794" y="3694351"/>
            <a:ext cx="350838" cy="266135"/>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73125" tIns="38025" rIns="73125" bIns="38025">
            <a:spAutoFit/>
          </a:bodyPr>
          <a:lstStyle/>
          <a:p>
            <a:pPr fontAlgn="base">
              <a:spcBef>
                <a:spcPct val="0"/>
              </a:spcBef>
              <a:spcAft>
                <a:spcPct val="0"/>
              </a:spcAft>
            </a:pPr>
            <a:endParaRPr lang="zh-CN" altLang="en-US" sz="731">
              <a:solidFill>
                <a:srgbClr val="000000"/>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Box 3">
            <a:extLst>
              <a:ext uri="{FF2B5EF4-FFF2-40B4-BE49-F238E27FC236}">
                <a16:creationId xmlns:a16="http://schemas.microsoft.com/office/drawing/2014/main" id="{E903AC45-5A85-462C-8E7F-2DD7BC7294A8}"/>
              </a:ext>
            </a:extLst>
          </p:cNvPr>
          <p:cNvSpPr txBox="1">
            <a:spLocks noChangeArrowheads="1"/>
          </p:cNvSpPr>
          <p:nvPr/>
        </p:nvSpPr>
        <p:spPr bwMode="auto">
          <a:xfrm>
            <a:off x="2552772" y="241345"/>
            <a:ext cx="4343048"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IoT Device</a:t>
            </a:r>
            <a:r>
              <a:rPr lang="zh-CN" altLang="en-US" sz="2600" b="1" dirty="0">
                <a:solidFill>
                  <a:srgbClr val="000000">
                    <a:lumMod val="75000"/>
                    <a:lumOff val="25000"/>
                  </a:srgbClr>
                </a:solidFill>
                <a:latin typeface="Arial" panose="020B0604020202020204" pitchFamily="34" charset="0"/>
                <a:cs typeface="Arial" panose="020B0604020202020204" pitchFamily="34" charset="0"/>
              </a:rPr>
              <a:t> </a:t>
            </a:r>
            <a:r>
              <a:rPr lang="en-US" altLang="zh-CN" sz="2600" b="1" dirty="0">
                <a:solidFill>
                  <a:srgbClr val="000000">
                    <a:lumMod val="75000"/>
                    <a:lumOff val="25000"/>
                  </a:srgbClr>
                </a:solidFill>
                <a:latin typeface="Arial" panose="020B0604020202020204" pitchFamily="34" charset="0"/>
                <a:cs typeface="Arial" panose="020B0604020202020204" pitchFamily="34" charset="0"/>
              </a:rPr>
              <a:t>INSTALLATION</a:t>
            </a:r>
          </a:p>
        </p:txBody>
      </p:sp>
      <p:sp>
        <p:nvSpPr>
          <p:cNvPr id="95235" name="Text Placeholder 20">
            <a:extLst>
              <a:ext uri="{FF2B5EF4-FFF2-40B4-BE49-F238E27FC236}">
                <a16:creationId xmlns:a16="http://schemas.microsoft.com/office/drawing/2014/main" id="{9971BEC7-9BB0-4BBC-A678-6BD460F69FD0}"/>
              </a:ext>
            </a:extLst>
          </p:cNvPr>
          <p:cNvSpPr txBox="1">
            <a:spLocks/>
          </p:cNvSpPr>
          <p:nvPr/>
        </p:nvSpPr>
        <p:spPr bwMode="auto">
          <a:xfrm>
            <a:off x="951905" y="1013127"/>
            <a:ext cx="5365750" cy="236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0" fontAlgn="base" hangingPunct="0">
              <a:spcAft>
                <a:spcPct val="0"/>
              </a:spcAft>
              <a:buNone/>
            </a:pPr>
            <a:r>
              <a:rPr lang="en-US" altLang="zh-CN" sz="1138" dirty="0">
                <a:solidFill>
                  <a:srgbClr val="7F7F7F"/>
                </a:solidFill>
              </a:rPr>
              <a:t>Wiring</a:t>
            </a:r>
            <a:endParaRPr lang="ja-JP" altLang="en-US" sz="1138" dirty="0">
              <a:solidFill>
                <a:srgbClr val="7F7F7F"/>
              </a:solidFill>
            </a:endParaRPr>
          </a:p>
        </p:txBody>
      </p:sp>
      <p:sp>
        <p:nvSpPr>
          <p:cNvPr id="10" name="Rectangle 1"/>
          <p:cNvSpPr>
            <a:spLocks noChangeArrowheads="1"/>
          </p:cNvSpPr>
          <p:nvPr/>
        </p:nvSpPr>
        <p:spPr bwMode="auto">
          <a:xfrm>
            <a:off x="945719" y="1293610"/>
            <a:ext cx="788094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78548" indent="-278548">
              <a:buFont typeface="+mj-lt"/>
              <a:buAutoNum type="arabicPeriod" startAt="2"/>
              <a:defRPr/>
            </a:pPr>
            <a:r>
              <a:rPr lang="en-US" altLang="zh-CN" sz="1800" dirty="0">
                <a:solidFill>
                  <a:srgbClr val="000000"/>
                </a:solidFill>
                <a:latin typeface="Times New Roman"/>
                <a:cs typeface="Arial" pitchFamily="34" charset="0"/>
              </a:rPr>
              <a:t>Unscrew the cable locker cap and securely fasten the </a:t>
            </a:r>
            <a:r>
              <a:rPr lang="en-US" altLang="zh-CN" sz="1800" b="1" dirty="0">
                <a:solidFill>
                  <a:srgbClr val="000000"/>
                </a:solidFill>
                <a:latin typeface="Times New Roman"/>
                <a:cs typeface="Arial" pitchFamily="34" charset="0"/>
              </a:rPr>
              <a:t>waterproof joint </a:t>
            </a:r>
            <a:r>
              <a:rPr lang="en-US" altLang="zh-CN" sz="1800" dirty="0">
                <a:solidFill>
                  <a:srgbClr val="000000"/>
                </a:solidFill>
                <a:latin typeface="Times New Roman"/>
                <a:cs typeface="Arial" pitchFamily="34" charset="0"/>
              </a:rPr>
              <a:t>to the reserved hole (plug has to be removed).</a:t>
            </a:r>
          </a:p>
        </p:txBody>
      </p:sp>
      <p:grpSp>
        <p:nvGrpSpPr>
          <p:cNvPr id="11" name="组合 11"/>
          <p:cNvGrpSpPr>
            <a:grpSpLocks/>
          </p:cNvGrpSpPr>
          <p:nvPr/>
        </p:nvGrpSpPr>
        <p:grpSpPr bwMode="auto">
          <a:xfrm>
            <a:off x="4984223" y="2094272"/>
            <a:ext cx="1746447" cy="3495478"/>
            <a:chOff x="5445152" y="1603652"/>
            <a:chExt cx="2150924" cy="4301847"/>
          </a:xfrm>
        </p:grpSpPr>
        <p:pic>
          <p:nvPicPr>
            <p:cNvPr id="12" name="图片 8"/>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445152" y="1603652"/>
              <a:ext cx="2150924" cy="430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椭圆 2"/>
            <p:cNvSpPr>
              <a:spLocks noChangeArrowheads="1"/>
            </p:cNvSpPr>
            <p:nvPr/>
          </p:nvSpPr>
          <p:spPr bwMode="auto">
            <a:xfrm>
              <a:off x="5680075" y="3829051"/>
              <a:ext cx="1016001" cy="327529"/>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73125" tIns="38025" rIns="73125" bIns="38025">
              <a:spAutoFit/>
            </a:bodyP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fontAlgn="base" hangingPunct="1">
                <a:spcBef>
                  <a:spcPct val="0"/>
                </a:spcBef>
                <a:spcAft>
                  <a:spcPct val="0"/>
                </a:spcAft>
                <a:buNone/>
              </a:pPr>
              <a:endParaRPr lang="zh-CN" altLang="en-US" sz="731">
                <a:solidFill>
                  <a:srgbClr val="000000"/>
                </a:solidFill>
              </a:endParaRPr>
            </a:p>
          </p:txBody>
        </p:sp>
      </p:grpSp>
      <p:grpSp>
        <p:nvGrpSpPr>
          <p:cNvPr id="14" name="组合 12"/>
          <p:cNvGrpSpPr>
            <a:grpSpLocks/>
          </p:cNvGrpSpPr>
          <p:nvPr/>
        </p:nvGrpSpPr>
        <p:grpSpPr bwMode="auto">
          <a:xfrm>
            <a:off x="7010561" y="2094277"/>
            <a:ext cx="1754188" cy="3508375"/>
            <a:chOff x="7632700" y="1603651"/>
            <a:chExt cx="2158999" cy="4317998"/>
          </a:xfrm>
        </p:grpSpPr>
        <p:pic>
          <p:nvPicPr>
            <p:cNvPr id="15" name="图片 7"/>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632700" y="1603651"/>
              <a:ext cx="2158999" cy="4317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椭圆 2"/>
            <p:cNvSpPr>
              <a:spLocks noChangeArrowheads="1"/>
            </p:cNvSpPr>
            <p:nvPr/>
          </p:nvSpPr>
          <p:spPr bwMode="auto">
            <a:xfrm>
              <a:off x="8000998" y="3829049"/>
              <a:ext cx="739999" cy="327551"/>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73125" tIns="38025" rIns="73125" bIns="38025">
              <a:spAutoFit/>
            </a:bodyP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fontAlgn="base" hangingPunct="1">
                <a:spcBef>
                  <a:spcPct val="0"/>
                </a:spcBef>
                <a:spcAft>
                  <a:spcPct val="0"/>
                </a:spcAft>
                <a:buNone/>
              </a:pPr>
              <a:endParaRPr lang="zh-CN" altLang="en-US" sz="731">
                <a:solidFill>
                  <a:srgbClr val="000000"/>
                </a:solidFill>
              </a:endParaRPr>
            </a:p>
          </p:txBody>
        </p:sp>
      </p:grpSp>
      <p:pic>
        <p:nvPicPr>
          <p:cNvPr id="17" name="图片 9"/>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14609" y="3915533"/>
            <a:ext cx="3374231" cy="1687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0"/>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314609" y="2089114"/>
            <a:ext cx="3374231" cy="1687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50"/>
          <p:cNvSpPr>
            <a:spLocks noChangeArrowheads="1"/>
          </p:cNvSpPr>
          <p:nvPr/>
        </p:nvSpPr>
        <p:spPr bwMode="auto">
          <a:xfrm>
            <a:off x="1313321" y="2089115"/>
            <a:ext cx="314391"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125" tIns="38025" rIns="73125" bIns="38025">
            <a:spAutoFit/>
          </a:bodyPr>
          <a:lstStyle/>
          <a:p>
            <a:pPr fontAlgn="base">
              <a:spcBef>
                <a:spcPct val="0"/>
              </a:spcBef>
              <a:spcAft>
                <a:spcPct val="0"/>
              </a:spcAft>
            </a:pPr>
            <a:r>
              <a:rPr lang="en-US" altLang="zh-CN" sz="975" b="1" dirty="0">
                <a:solidFill>
                  <a:srgbClr val="FFFFFF"/>
                </a:solidFill>
              </a:rPr>
              <a:t>2-a</a:t>
            </a:r>
            <a:endParaRPr lang="zh-CN" altLang="en-US" sz="975" b="1" dirty="0">
              <a:solidFill>
                <a:srgbClr val="FFFFFF"/>
              </a:solidFill>
            </a:endParaRPr>
          </a:p>
        </p:txBody>
      </p:sp>
      <p:sp>
        <p:nvSpPr>
          <p:cNvPr id="21" name="矩形 51"/>
          <p:cNvSpPr>
            <a:spLocks noChangeArrowheads="1"/>
          </p:cNvSpPr>
          <p:nvPr/>
        </p:nvSpPr>
        <p:spPr bwMode="auto">
          <a:xfrm>
            <a:off x="1314611" y="3915533"/>
            <a:ext cx="320803"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125" tIns="38025" rIns="73125" bIns="38025">
            <a:spAutoFit/>
          </a:bodyPr>
          <a:lstStyle/>
          <a:p>
            <a:pPr fontAlgn="base">
              <a:spcBef>
                <a:spcPct val="0"/>
              </a:spcBef>
              <a:spcAft>
                <a:spcPct val="0"/>
              </a:spcAft>
            </a:pPr>
            <a:r>
              <a:rPr lang="en-US" altLang="zh-CN" sz="975" b="1" dirty="0">
                <a:solidFill>
                  <a:srgbClr val="FFFFFF"/>
                </a:solidFill>
              </a:rPr>
              <a:t>2-b</a:t>
            </a:r>
            <a:endParaRPr lang="zh-CN" altLang="en-US" sz="975" b="1" dirty="0">
              <a:solidFill>
                <a:srgbClr val="FFFFFF"/>
              </a:solidFill>
            </a:endParaRPr>
          </a:p>
        </p:txBody>
      </p:sp>
      <p:sp>
        <p:nvSpPr>
          <p:cNvPr id="23" name="矩形 23"/>
          <p:cNvSpPr>
            <a:spLocks noChangeArrowheads="1"/>
          </p:cNvSpPr>
          <p:nvPr/>
        </p:nvSpPr>
        <p:spPr bwMode="auto">
          <a:xfrm>
            <a:off x="3635039" y="5164106"/>
            <a:ext cx="1053803" cy="442557"/>
          </a:xfrm>
          <a:prstGeom prst="rect">
            <a:avLst/>
          </a:prstGeom>
          <a:solidFill>
            <a:schemeClr val="bg1"/>
          </a:solidFill>
          <a:ln w="6350">
            <a:solidFill>
              <a:schemeClr val="tx1"/>
            </a:solidFill>
            <a:miter lim="800000"/>
            <a:headEnd/>
            <a:tailEnd/>
          </a:ln>
        </p:spPr>
        <p:txBody>
          <a:bodyPr>
            <a:spAutoFit/>
          </a:bodyPr>
          <a:lstStyle/>
          <a:p>
            <a:pPr eaLnBrk="0" fontAlgn="base" hangingPunct="0">
              <a:spcBef>
                <a:spcPct val="0"/>
              </a:spcBef>
              <a:spcAft>
                <a:spcPct val="0"/>
              </a:spcAft>
            </a:pPr>
            <a:r>
              <a:rPr lang="en-US" altLang="zh-CN" sz="1138" b="1" dirty="0">
                <a:solidFill>
                  <a:srgbClr val="FF0000"/>
                </a:solidFill>
              </a:rPr>
              <a:t>Remove the reserved plug</a:t>
            </a:r>
            <a:endParaRPr lang="zh-CN" altLang="en-US" sz="894" b="1" dirty="0">
              <a:solidFill>
                <a:srgbClr val="FF0000"/>
              </a:solidFill>
            </a:endParaRPr>
          </a:p>
        </p:txBody>
      </p:sp>
      <p:sp>
        <p:nvSpPr>
          <p:cNvPr id="24" name="矩形 54"/>
          <p:cNvSpPr>
            <a:spLocks noChangeArrowheads="1"/>
          </p:cNvSpPr>
          <p:nvPr/>
        </p:nvSpPr>
        <p:spPr bwMode="auto">
          <a:xfrm>
            <a:off x="4984222" y="2087827"/>
            <a:ext cx="307979"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73125" tIns="38025" rIns="73125" bIns="38025">
            <a:spAutoFit/>
          </a:bodyPr>
          <a:lstStyle/>
          <a:p>
            <a:pPr fontAlgn="base">
              <a:spcBef>
                <a:spcPct val="0"/>
              </a:spcBef>
              <a:spcAft>
                <a:spcPct val="0"/>
              </a:spcAft>
            </a:pPr>
            <a:r>
              <a:rPr lang="en-US" altLang="zh-CN" sz="975" b="1" dirty="0">
                <a:solidFill>
                  <a:srgbClr val="FFFFFF"/>
                </a:solidFill>
              </a:rPr>
              <a:t>2-c</a:t>
            </a:r>
            <a:endParaRPr lang="zh-CN" altLang="en-US" sz="975" b="1" dirty="0">
              <a:solidFill>
                <a:srgbClr val="FFFFFF"/>
              </a:solidFill>
            </a:endParaRPr>
          </a:p>
        </p:txBody>
      </p:sp>
      <p:sp>
        <p:nvSpPr>
          <p:cNvPr id="25" name="矩形 56"/>
          <p:cNvSpPr>
            <a:spLocks noChangeArrowheads="1"/>
          </p:cNvSpPr>
          <p:nvPr/>
        </p:nvSpPr>
        <p:spPr bwMode="auto">
          <a:xfrm>
            <a:off x="7010564" y="2087823"/>
            <a:ext cx="322461" cy="226834"/>
          </a:xfrm>
          <a:prstGeom prst="rect">
            <a:avLst/>
          </a:prstGeom>
          <a:solidFill>
            <a:srgbClr val="92D050">
              <a:alpha val="9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3125" tIns="38025" rIns="73125" bIns="38025">
            <a:spAutoFit/>
          </a:bodyPr>
          <a:lstStyle/>
          <a:p>
            <a:pPr fontAlgn="base">
              <a:spcBef>
                <a:spcPct val="0"/>
              </a:spcBef>
              <a:spcAft>
                <a:spcPct val="0"/>
              </a:spcAft>
            </a:pPr>
            <a:r>
              <a:rPr lang="en-US" altLang="zh-CN" sz="975" b="1">
                <a:solidFill>
                  <a:srgbClr val="FFFFFF"/>
                </a:solidFill>
              </a:rPr>
              <a:t>2-d</a:t>
            </a:r>
            <a:endParaRPr lang="zh-CN" altLang="en-US" sz="975" b="1">
              <a:solidFill>
                <a:srgbClr val="FFFFFF"/>
              </a:solidFill>
            </a:endParaRPr>
          </a:p>
        </p:txBody>
      </p:sp>
      <p:cxnSp>
        <p:nvCxnSpPr>
          <p:cNvPr id="19" name="直接箭头连接符 49"/>
          <p:cNvCxnSpPr>
            <a:cxnSpLocks noChangeShapeType="1"/>
            <a:stCxn id="18" idx="1"/>
          </p:cNvCxnSpPr>
          <p:nvPr/>
        </p:nvCxnSpPr>
        <p:spPr bwMode="auto">
          <a:xfrm>
            <a:off x="1314609" y="2932671"/>
            <a:ext cx="791558" cy="156831"/>
          </a:xfrm>
          <a:prstGeom prst="straightConnector1">
            <a:avLst/>
          </a:prstGeom>
          <a:noFill/>
          <a:ln w="25400" algn="ctr">
            <a:solidFill>
              <a:schemeClr val="bg1"/>
            </a:solidFill>
            <a:round/>
            <a:headEnd/>
            <a:tailEnd type="stealth" w="med" len="med"/>
          </a:ln>
          <a:extLst>
            <a:ext uri="{909E8E84-426E-40DD-AFC4-6F175D3DCCD1}">
              <a14:hiddenFill xmlns:a14="http://schemas.microsoft.com/office/drawing/2010/main">
                <a:noFill/>
              </a14:hiddenFill>
            </a:ext>
          </a:extLst>
        </p:spPr>
      </p:cxnSp>
      <p:sp>
        <p:nvSpPr>
          <p:cNvPr id="22" name="矩形 21"/>
          <p:cNvSpPr/>
          <p:nvPr/>
        </p:nvSpPr>
        <p:spPr>
          <a:xfrm>
            <a:off x="1314446" y="2536691"/>
            <a:ext cx="958096" cy="442557"/>
          </a:xfrm>
          <a:prstGeom prst="rect">
            <a:avLst/>
          </a:prstGeom>
          <a:solidFill>
            <a:schemeClr val="bg1"/>
          </a:solidFill>
          <a:ln w="6350">
            <a:solidFill>
              <a:schemeClr val="tx1"/>
            </a:solidFill>
          </a:ln>
        </p:spPr>
        <p:txBody>
          <a:bodyPr wrap="square">
            <a:spAutoFit/>
          </a:bodyPr>
          <a:lstStyle/>
          <a:p>
            <a:pPr eaLnBrk="0" fontAlgn="base" hangingPunct="0">
              <a:spcBef>
                <a:spcPct val="0"/>
              </a:spcBef>
              <a:spcAft>
                <a:spcPct val="0"/>
              </a:spcAft>
              <a:defRPr/>
            </a:pPr>
            <a:r>
              <a:rPr lang="en-US" altLang="zh-CN" sz="1138" b="1" dirty="0">
                <a:solidFill>
                  <a:srgbClr val="FF0000"/>
                </a:solidFill>
                <a:ea typeface="ＭＳ Ｐゴシック" pitchFamily="34" charset="-128"/>
              </a:rPr>
              <a:t>Unscrew the locker cap</a:t>
            </a:r>
            <a:endParaRPr lang="zh-CN" altLang="en-US" sz="894" b="1" dirty="0">
              <a:solidFill>
                <a:srgbClr val="FF0000"/>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Box 3">
            <a:extLst>
              <a:ext uri="{FF2B5EF4-FFF2-40B4-BE49-F238E27FC236}">
                <a16:creationId xmlns:a16="http://schemas.microsoft.com/office/drawing/2014/main" id="{E73EC3ED-BB57-415D-B8C0-E58621E23ED4}"/>
              </a:ext>
            </a:extLst>
          </p:cNvPr>
          <p:cNvSpPr txBox="1">
            <a:spLocks noChangeArrowheads="1"/>
          </p:cNvSpPr>
          <p:nvPr/>
        </p:nvSpPr>
        <p:spPr bwMode="auto">
          <a:xfrm>
            <a:off x="2293464" y="235671"/>
            <a:ext cx="4343048"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IoT Device</a:t>
            </a:r>
            <a:r>
              <a:rPr lang="zh-CN" altLang="en-US" sz="2600" b="1" dirty="0">
                <a:solidFill>
                  <a:srgbClr val="000000">
                    <a:lumMod val="75000"/>
                    <a:lumOff val="25000"/>
                  </a:srgbClr>
                </a:solidFill>
                <a:latin typeface="Arial" panose="020B0604020202020204" pitchFamily="34" charset="0"/>
                <a:cs typeface="Arial" panose="020B0604020202020204" pitchFamily="34" charset="0"/>
              </a:rPr>
              <a:t> </a:t>
            </a:r>
            <a:r>
              <a:rPr lang="en-US" altLang="zh-CN" sz="2600" b="1" dirty="0">
                <a:solidFill>
                  <a:srgbClr val="000000">
                    <a:lumMod val="75000"/>
                    <a:lumOff val="25000"/>
                  </a:srgbClr>
                </a:solidFill>
                <a:latin typeface="Arial" panose="020B0604020202020204" pitchFamily="34" charset="0"/>
                <a:cs typeface="Arial" panose="020B0604020202020204" pitchFamily="34" charset="0"/>
              </a:rPr>
              <a:t>INSTALLATION</a:t>
            </a:r>
          </a:p>
        </p:txBody>
      </p:sp>
      <p:sp>
        <p:nvSpPr>
          <p:cNvPr id="97287" name="Text Placeholder 20">
            <a:extLst>
              <a:ext uri="{FF2B5EF4-FFF2-40B4-BE49-F238E27FC236}">
                <a16:creationId xmlns:a16="http://schemas.microsoft.com/office/drawing/2014/main" id="{F4A3A7CD-4AFF-48BB-A645-DEF4C4640C1D}"/>
              </a:ext>
            </a:extLst>
          </p:cNvPr>
          <p:cNvSpPr txBox="1">
            <a:spLocks/>
          </p:cNvSpPr>
          <p:nvPr/>
        </p:nvSpPr>
        <p:spPr bwMode="auto">
          <a:xfrm>
            <a:off x="951905" y="1013127"/>
            <a:ext cx="5365750" cy="236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0" fontAlgn="base" hangingPunct="0">
              <a:spcAft>
                <a:spcPct val="0"/>
              </a:spcAft>
              <a:buNone/>
            </a:pPr>
            <a:r>
              <a:rPr lang="en-US" altLang="zh-CN" sz="1138" dirty="0">
                <a:solidFill>
                  <a:srgbClr val="7F7F7F"/>
                </a:solidFill>
              </a:rPr>
              <a:t>Wiring</a:t>
            </a:r>
            <a:endParaRPr lang="ja-JP" altLang="en-US" sz="1138" dirty="0">
              <a:solidFill>
                <a:srgbClr val="7F7F7F"/>
              </a:solidFill>
            </a:endParaRPr>
          </a:p>
        </p:txBody>
      </p:sp>
      <p:sp>
        <p:nvSpPr>
          <p:cNvPr id="11" name="Rectangle 1"/>
          <p:cNvSpPr>
            <a:spLocks noChangeArrowheads="1"/>
          </p:cNvSpPr>
          <p:nvPr/>
        </p:nvSpPr>
        <p:spPr bwMode="auto">
          <a:xfrm>
            <a:off x="931267" y="1095381"/>
            <a:ext cx="7780338" cy="831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278548" indent="-278548">
              <a:buFontTx/>
              <a:buAutoNum type="arabicPeriod" startAt="3"/>
              <a:defRPr/>
            </a:pPr>
            <a:r>
              <a:rPr lang="en-US" altLang="zh-CN" sz="2401" dirty="0">
                <a:solidFill>
                  <a:srgbClr val="000000"/>
                </a:solidFill>
                <a:latin typeface="Times New Roman"/>
                <a:cs typeface="Arial" pitchFamily="34" charset="0"/>
              </a:rPr>
              <a:t>Plug the male blue terminal into </a:t>
            </a:r>
            <a:r>
              <a:rPr lang="en-US" altLang="zh-CN" sz="2401" dirty="0">
                <a:solidFill>
                  <a:srgbClr val="FF0000"/>
                </a:solidFill>
                <a:latin typeface="Times New Roman"/>
                <a:cs typeface="Arial" pitchFamily="34" charset="0"/>
              </a:rPr>
              <a:t>CN11 (IoT) </a:t>
            </a:r>
            <a:r>
              <a:rPr lang="en-US" altLang="zh-CN" sz="2401" dirty="0">
                <a:solidFill>
                  <a:srgbClr val="000000"/>
                </a:solidFill>
                <a:latin typeface="Times New Roman"/>
                <a:cs typeface="Arial" pitchFamily="34" charset="0"/>
              </a:rPr>
              <a:t>connector on main control board of outdoor unit.</a:t>
            </a:r>
          </a:p>
        </p:txBody>
      </p:sp>
      <p:grpSp>
        <p:nvGrpSpPr>
          <p:cNvPr id="12" name="组合 1"/>
          <p:cNvGrpSpPr>
            <a:grpSpLocks/>
          </p:cNvGrpSpPr>
          <p:nvPr/>
        </p:nvGrpSpPr>
        <p:grpSpPr bwMode="auto">
          <a:xfrm>
            <a:off x="1287266" y="1873713"/>
            <a:ext cx="2953742" cy="3674763"/>
            <a:chOff x="5294313" y="1966913"/>
            <a:chExt cx="2803525" cy="3740150"/>
          </a:xfrm>
        </p:grpSpPr>
        <p:pic>
          <p:nvPicPr>
            <p:cNvPr id="13" name="图片 4"/>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294313" y="1966913"/>
              <a:ext cx="2803525"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圆角矩形 1"/>
            <p:cNvSpPr>
              <a:spLocks noChangeArrowheads="1"/>
            </p:cNvSpPr>
            <p:nvPr/>
          </p:nvSpPr>
          <p:spPr bwMode="auto">
            <a:xfrm>
              <a:off x="7119938" y="3552825"/>
              <a:ext cx="477837" cy="1112838"/>
            </a:xfrm>
            <a:prstGeom prst="roundRect">
              <a:avLst>
                <a:gd name="adj" fmla="val 16667"/>
              </a:avLst>
            </a:prstGeom>
            <a:noFill/>
            <a:ln w="3810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fontAlgn="base" hangingPunct="1">
                <a:spcBef>
                  <a:spcPct val="0"/>
                </a:spcBef>
                <a:spcAft>
                  <a:spcPct val="0"/>
                </a:spcAft>
                <a:buNone/>
              </a:pPr>
              <a:endParaRPr lang="zh-CN" altLang="en-US" sz="650">
                <a:solidFill>
                  <a:srgbClr val="000000"/>
                </a:solidFill>
              </a:endParaRPr>
            </a:p>
          </p:txBody>
        </p:sp>
      </p:grpSp>
      <p:pic>
        <p:nvPicPr>
          <p:cNvPr id="16" name="图片 2"/>
          <p:cNvPicPr>
            <a:picLocks noChangeAspect="1"/>
          </p:cNvPicPr>
          <p:nvPr/>
        </p:nvPicPr>
        <p:blipFill rotWithShape="1">
          <a:blip r:embed="rId4" cstate="screen">
            <a:extLst>
              <a:ext uri="{28A0092B-C50C-407E-A947-70E740481C1C}">
                <a14:useLocalDpi xmlns:a14="http://schemas.microsoft.com/office/drawing/2010/main"/>
              </a:ext>
            </a:extLst>
          </a:blip>
          <a:srcRect l="20780" t="4559" b="5556"/>
          <a:stretch/>
        </p:blipFill>
        <p:spPr bwMode="auto">
          <a:xfrm>
            <a:off x="7103437" y="1873711"/>
            <a:ext cx="1624687" cy="3686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4638360" y="994221"/>
            <a:ext cx="19717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SDI Products</a:t>
            </a:r>
          </a:p>
        </p:txBody>
      </p:sp>
      <p:sp>
        <p:nvSpPr>
          <p:cNvPr id="15" name="object 9">
            <a:extLst>
              <a:ext uri="{FF2B5EF4-FFF2-40B4-BE49-F238E27FC236}">
                <a16:creationId xmlns:a16="http://schemas.microsoft.com/office/drawing/2014/main" id="{A9A0ACEA-EBCE-435D-B58B-5AA57EC0A5C8}"/>
              </a:ext>
            </a:extLst>
          </p:cNvPr>
          <p:cNvSpPr/>
          <p:nvPr/>
        </p:nvSpPr>
        <p:spPr>
          <a:xfrm>
            <a:off x="88747" y="5385249"/>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5952660" y="5395467"/>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3045860" y="5331244"/>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5781" y="5395467"/>
            <a:ext cx="673449" cy="653345"/>
          </a:xfrm>
          <a:prstGeom prst="rect">
            <a:avLst/>
          </a:prstGeom>
          <a:noFill/>
          <a:extLst>
            <a:ext uri="{909E8E84-426E-40DD-AFC4-6F175D3DCCD1}">
              <a14:hiddenFill xmlns:a14="http://schemas.microsoft.com/office/drawing/2010/main">
                <a:solidFill>
                  <a:srgbClr val="FFFFFF"/>
                </a:solidFill>
              </a14:hiddenFill>
            </a:ext>
          </a:extLst>
        </p:spPr>
      </p:pic>
      <p:pic>
        <p:nvPicPr>
          <p:cNvPr id="78850" name="Picture 2" descr="Unitary">
            <a:extLst>
              <a:ext uri="{FF2B5EF4-FFF2-40B4-BE49-F238E27FC236}">
                <a16:creationId xmlns:a16="http://schemas.microsoft.com/office/drawing/2014/main" id="{834A4DBB-F12F-415D-B8EA-CDEC2862DB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2142" y="891352"/>
            <a:ext cx="1478694" cy="1162811"/>
          </a:xfrm>
          <a:prstGeom prst="rect">
            <a:avLst/>
          </a:prstGeom>
          <a:noFill/>
          <a:extLst>
            <a:ext uri="{909E8E84-426E-40DD-AFC4-6F175D3DCCD1}">
              <a14:hiddenFill xmlns:a14="http://schemas.microsoft.com/office/drawing/2010/main">
                <a:solidFill>
                  <a:srgbClr val="FFFFFF"/>
                </a:solidFill>
              </a14:hiddenFill>
            </a:ext>
          </a:extLst>
        </p:spPr>
      </p:pic>
      <p:pic>
        <p:nvPicPr>
          <p:cNvPr id="2" name="object 8">
            <a:extLst>
              <a:ext uri="{FF2B5EF4-FFF2-40B4-BE49-F238E27FC236}">
                <a16:creationId xmlns:a16="http://schemas.microsoft.com/office/drawing/2014/main" id="{61F256E1-12EE-8DD3-BA44-418651C15D5B}"/>
              </a:ext>
            </a:extLst>
          </p:cNvPr>
          <p:cNvPicPr/>
          <p:nvPr/>
        </p:nvPicPr>
        <p:blipFill>
          <a:blip r:embed="rId8" cstate="print"/>
          <a:stretch>
            <a:fillRect/>
          </a:stretch>
        </p:blipFill>
        <p:spPr>
          <a:xfrm>
            <a:off x="576580" y="1419227"/>
            <a:ext cx="2676525" cy="4019549"/>
          </a:xfrm>
          <a:prstGeom prst="rect">
            <a:avLst/>
          </a:prstGeom>
        </p:spPr>
      </p:pic>
      <p:pic>
        <p:nvPicPr>
          <p:cNvPr id="3" name="object 9">
            <a:extLst>
              <a:ext uri="{FF2B5EF4-FFF2-40B4-BE49-F238E27FC236}">
                <a16:creationId xmlns:a16="http://schemas.microsoft.com/office/drawing/2014/main" id="{1E7F8E7B-4745-8331-3C6D-9F9CB935BE50}"/>
              </a:ext>
            </a:extLst>
          </p:cNvPr>
          <p:cNvPicPr/>
          <p:nvPr/>
        </p:nvPicPr>
        <p:blipFill>
          <a:blip r:embed="rId9" cstate="print"/>
          <a:stretch>
            <a:fillRect/>
          </a:stretch>
        </p:blipFill>
        <p:spPr>
          <a:xfrm>
            <a:off x="3219452" y="1524002"/>
            <a:ext cx="2457451" cy="3695701"/>
          </a:xfrm>
          <a:prstGeom prst="rect">
            <a:avLst/>
          </a:prstGeom>
        </p:spPr>
      </p:pic>
      <p:pic>
        <p:nvPicPr>
          <p:cNvPr id="5" name="object 5">
            <a:extLst>
              <a:ext uri="{FF2B5EF4-FFF2-40B4-BE49-F238E27FC236}">
                <a16:creationId xmlns:a16="http://schemas.microsoft.com/office/drawing/2014/main" id="{5C13347E-494C-51C2-F2A1-4861BB33B068}"/>
              </a:ext>
            </a:extLst>
          </p:cNvPr>
          <p:cNvPicPr/>
          <p:nvPr/>
        </p:nvPicPr>
        <p:blipFill>
          <a:blip r:embed="rId10" cstate="print"/>
          <a:stretch>
            <a:fillRect/>
          </a:stretch>
        </p:blipFill>
        <p:spPr>
          <a:xfrm>
            <a:off x="6551593" y="2232167"/>
            <a:ext cx="2169896" cy="2571674"/>
          </a:xfrm>
          <a:prstGeom prst="rect">
            <a:avLst/>
          </a:prstGeom>
        </p:spPr>
      </p:pic>
    </p:spTree>
    <p:extLst>
      <p:ext uri="{BB962C8B-B14F-4D97-AF65-F5344CB8AC3E}">
        <p14:creationId xmlns:p14="http://schemas.microsoft.com/office/powerpoint/2010/main" val="336379772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94904"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6/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5" name="object 5"/>
          <p:cNvSpPr txBox="1"/>
          <p:nvPr/>
        </p:nvSpPr>
        <p:spPr>
          <a:xfrm>
            <a:off x="2995134" y="2394044"/>
            <a:ext cx="982807" cy="145063"/>
          </a:xfrm>
          <a:prstGeom prst="rect">
            <a:avLst/>
          </a:prstGeom>
        </p:spPr>
        <p:txBody>
          <a:bodyPr vert="horz" wrap="square" lIns="0" tIns="8659" rIns="0" bIns="0" rtlCol="0">
            <a:spAutoFit/>
          </a:bodyPr>
          <a:lstStyle/>
          <a:p>
            <a:pPr>
              <a:spcBef>
                <a:spcPts val="68"/>
              </a:spcBef>
            </a:pPr>
            <a:r>
              <a:rPr sz="886" spc="-7" dirty="0">
                <a:latin typeface="Times New Roman"/>
                <a:cs typeface="Times New Roman"/>
              </a:rPr>
              <a:t>Touch</a:t>
            </a:r>
            <a:r>
              <a:rPr sz="886" spc="-37" dirty="0">
                <a:latin typeface="Times New Roman"/>
                <a:cs typeface="Times New Roman"/>
              </a:rPr>
              <a:t> </a:t>
            </a:r>
            <a:r>
              <a:rPr sz="886" dirty="0">
                <a:latin typeface="Times New Roman"/>
                <a:cs typeface="Times New Roman"/>
              </a:rPr>
              <a:t>floating</a:t>
            </a:r>
            <a:r>
              <a:rPr sz="886" spc="-24" dirty="0">
                <a:latin typeface="Times New Roman"/>
                <a:cs typeface="Times New Roman"/>
              </a:rPr>
              <a:t> </a:t>
            </a:r>
            <a:r>
              <a:rPr sz="886" spc="-7" dirty="0">
                <a:latin typeface="Times New Roman"/>
                <a:cs typeface="Times New Roman"/>
              </a:rPr>
              <a:t>button</a:t>
            </a:r>
            <a:endParaRPr sz="886">
              <a:latin typeface="Times New Roman"/>
              <a:cs typeface="Times New Roman"/>
            </a:endParaRPr>
          </a:p>
        </p:txBody>
      </p:sp>
      <p:sp>
        <p:nvSpPr>
          <p:cNvPr id="6" name="object 6"/>
          <p:cNvSpPr txBox="1"/>
          <p:nvPr/>
        </p:nvSpPr>
        <p:spPr>
          <a:xfrm>
            <a:off x="4472790" y="2394044"/>
            <a:ext cx="2392940" cy="145063"/>
          </a:xfrm>
          <a:prstGeom prst="rect">
            <a:avLst/>
          </a:prstGeom>
        </p:spPr>
        <p:txBody>
          <a:bodyPr vert="horz" wrap="square" lIns="0" tIns="8659" rIns="0" bIns="0" rtlCol="0">
            <a:spAutoFit/>
          </a:bodyPr>
          <a:lstStyle/>
          <a:p>
            <a:pPr>
              <a:spcBef>
                <a:spcPts val="68"/>
              </a:spcBef>
            </a:pPr>
            <a:r>
              <a:rPr sz="886" dirty="0">
                <a:latin typeface="Times New Roman"/>
                <a:cs typeface="Times New Roman"/>
              </a:rPr>
              <a:t>in</a:t>
            </a:r>
            <a:r>
              <a:rPr sz="886" spc="-14" dirty="0">
                <a:latin typeface="Times New Roman"/>
                <a:cs typeface="Times New Roman"/>
              </a:rPr>
              <a:t> </a:t>
            </a:r>
            <a:r>
              <a:rPr sz="886" b="1" dirty="0">
                <a:latin typeface="Times"/>
                <a:cs typeface="Times"/>
              </a:rPr>
              <a:t>AC</a:t>
            </a:r>
            <a:r>
              <a:rPr sz="886" b="1" spc="3" dirty="0">
                <a:latin typeface="Times"/>
                <a:cs typeface="Times"/>
              </a:rPr>
              <a:t> </a:t>
            </a:r>
            <a:r>
              <a:rPr sz="886" b="1" dirty="0">
                <a:latin typeface="Times"/>
                <a:cs typeface="Times"/>
              </a:rPr>
              <a:t>LIST</a:t>
            </a:r>
            <a:r>
              <a:rPr sz="886" b="1" spc="-14" dirty="0">
                <a:latin typeface="Times"/>
                <a:cs typeface="Times"/>
              </a:rPr>
              <a:t> </a:t>
            </a:r>
            <a:r>
              <a:rPr sz="886" dirty="0">
                <a:latin typeface="Times New Roman"/>
                <a:cs typeface="Times New Roman"/>
              </a:rPr>
              <a:t>to</a:t>
            </a:r>
            <a:r>
              <a:rPr sz="886" spc="-7" dirty="0">
                <a:latin typeface="Times New Roman"/>
                <a:cs typeface="Times New Roman"/>
              </a:rPr>
              <a:t> </a:t>
            </a:r>
            <a:r>
              <a:rPr sz="886" dirty="0">
                <a:latin typeface="Times New Roman"/>
                <a:cs typeface="Times New Roman"/>
              </a:rPr>
              <a:t>enter</a:t>
            </a:r>
            <a:r>
              <a:rPr sz="886" spc="-14" dirty="0">
                <a:latin typeface="Times New Roman"/>
                <a:cs typeface="Times New Roman"/>
              </a:rPr>
              <a:t> </a:t>
            </a:r>
            <a:r>
              <a:rPr sz="886" dirty="0">
                <a:latin typeface="Times New Roman"/>
                <a:cs typeface="Times New Roman"/>
              </a:rPr>
              <a:t>the</a:t>
            </a:r>
            <a:r>
              <a:rPr sz="886" spc="-7" dirty="0">
                <a:latin typeface="Times New Roman"/>
                <a:cs typeface="Times New Roman"/>
              </a:rPr>
              <a:t> “Register</a:t>
            </a:r>
            <a:r>
              <a:rPr sz="886" spc="-41" dirty="0">
                <a:latin typeface="Times New Roman"/>
                <a:cs typeface="Times New Roman"/>
              </a:rPr>
              <a:t> </a:t>
            </a:r>
            <a:r>
              <a:rPr sz="886" dirty="0">
                <a:latin typeface="Times New Roman"/>
                <a:cs typeface="Times New Roman"/>
              </a:rPr>
              <a:t>A</a:t>
            </a:r>
            <a:r>
              <a:rPr sz="886" spc="-48" dirty="0">
                <a:latin typeface="Times New Roman"/>
                <a:cs typeface="Times New Roman"/>
              </a:rPr>
              <a:t> </a:t>
            </a:r>
            <a:r>
              <a:rPr sz="886" spc="-7" dirty="0">
                <a:latin typeface="Times New Roman"/>
                <a:cs typeface="Times New Roman"/>
              </a:rPr>
              <a:t>New</a:t>
            </a:r>
            <a:r>
              <a:rPr sz="886" spc="-51" dirty="0">
                <a:latin typeface="Times New Roman"/>
                <a:cs typeface="Times New Roman"/>
              </a:rPr>
              <a:t> </a:t>
            </a:r>
            <a:r>
              <a:rPr sz="886" dirty="0">
                <a:latin typeface="Times New Roman"/>
                <a:cs typeface="Times New Roman"/>
              </a:rPr>
              <a:t>AC”</a:t>
            </a:r>
            <a:r>
              <a:rPr sz="886" spc="10" dirty="0">
                <a:latin typeface="Times New Roman"/>
                <a:cs typeface="Times New Roman"/>
              </a:rPr>
              <a:t> </a:t>
            </a:r>
            <a:r>
              <a:rPr sz="886" spc="-7" dirty="0">
                <a:latin typeface="Times New Roman"/>
                <a:cs typeface="Times New Roman"/>
              </a:rPr>
              <a:t>page.</a:t>
            </a:r>
            <a:endParaRPr sz="886">
              <a:latin typeface="Times New Roman"/>
              <a:cs typeface="Times New Roman"/>
            </a:endParaRPr>
          </a:p>
        </p:txBody>
      </p:sp>
      <p:grpSp>
        <p:nvGrpSpPr>
          <p:cNvPr id="7" name="object 7"/>
          <p:cNvGrpSpPr/>
          <p:nvPr/>
        </p:nvGrpSpPr>
        <p:grpSpPr>
          <a:xfrm>
            <a:off x="2930251" y="2064068"/>
            <a:ext cx="4045960" cy="4032972"/>
            <a:chOff x="919496" y="3027295"/>
            <a:chExt cx="5934075" cy="5915025"/>
          </a:xfrm>
        </p:grpSpPr>
        <p:sp>
          <p:nvSpPr>
            <p:cNvPr id="8" name="object 8"/>
            <p:cNvSpPr/>
            <p:nvPr/>
          </p:nvSpPr>
          <p:spPr>
            <a:xfrm>
              <a:off x="923941" y="3031740"/>
              <a:ext cx="5925185" cy="5906135"/>
            </a:xfrm>
            <a:custGeom>
              <a:avLst/>
              <a:gdLst/>
              <a:ahLst/>
              <a:cxnLst/>
              <a:rect l="l" t="t" r="r" b="b"/>
              <a:pathLst>
                <a:path w="5925184" h="5906134">
                  <a:moveTo>
                    <a:pt x="0" y="5905571"/>
                  </a:moveTo>
                  <a:lnTo>
                    <a:pt x="5924756" y="5905571"/>
                  </a:lnTo>
                  <a:lnTo>
                    <a:pt x="5924756" y="0"/>
                  </a:lnTo>
                  <a:lnTo>
                    <a:pt x="0" y="0"/>
                  </a:lnTo>
                  <a:lnTo>
                    <a:pt x="0" y="5905571"/>
                  </a:lnTo>
                  <a:close/>
                </a:path>
              </a:pathLst>
            </a:custGeom>
            <a:ln w="8827">
              <a:solidFill>
                <a:srgbClr val="000000"/>
              </a:solidFill>
            </a:ln>
          </p:spPr>
          <p:txBody>
            <a:bodyPr wrap="square" lIns="0" tIns="0" rIns="0" bIns="0" rtlCol="0"/>
            <a:lstStyle/>
            <a:p>
              <a:endParaRPr sz="545"/>
            </a:p>
          </p:txBody>
        </p:sp>
        <p:pic>
          <p:nvPicPr>
            <p:cNvPr id="9" name="object 9"/>
            <p:cNvPicPr/>
            <p:nvPr/>
          </p:nvPicPr>
          <p:blipFill>
            <a:blip r:embed="rId3" cstate="print"/>
            <a:stretch>
              <a:fillRect/>
            </a:stretch>
          </p:blipFill>
          <p:spPr>
            <a:xfrm>
              <a:off x="1028399" y="4098450"/>
              <a:ext cx="2334804" cy="4491648"/>
            </a:xfrm>
            <a:prstGeom prst="rect">
              <a:avLst/>
            </a:prstGeom>
          </p:spPr>
        </p:pic>
        <p:pic>
          <p:nvPicPr>
            <p:cNvPr id="10" name="object 10"/>
            <p:cNvPicPr/>
            <p:nvPr/>
          </p:nvPicPr>
          <p:blipFill>
            <a:blip r:embed="rId4" cstate="print"/>
            <a:stretch>
              <a:fillRect/>
            </a:stretch>
          </p:blipFill>
          <p:spPr>
            <a:xfrm>
              <a:off x="3058774" y="7741191"/>
              <a:ext cx="386937" cy="542888"/>
            </a:xfrm>
            <a:prstGeom prst="rect">
              <a:avLst/>
            </a:prstGeom>
          </p:spPr>
        </p:pic>
        <p:sp>
          <p:nvSpPr>
            <p:cNvPr id="11" name="object 11"/>
            <p:cNvSpPr/>
            <p:nvPr/>
          </p:nvSpPr>
          <p:spPr>
            <a:xfrm>
              <a:off x="2521005" y="3365418"/>
              <a:ext cx="584200" cy="563880"/>
            </a:xfrm>
            <a:custGeom>
              <a:avLst/>
              <a:gdLst/>
              <a:ahLst/>
              <a:cxnLst/>
              <a:rect l="l" t="t" r="r" b="b"/>
              <a:pathLst>
                <a:path w="584200" h="563879">
                  <a:moveTo>
                    <a:pt x="292012" y="0"/>
                  </a:moveTo>
                  <a:lnTo>
                    <a:pt x="244652" y="3688"/>
                  </a:lnTo>
                  <a:lnTo>
                    <a:pt x="199723" y="14366"/>
                  </a:lnTo>
                  <a:lnTo>
                    <a:pt x="157827" y="31454"/>
                  </a:lnTo>
                  <a:lnTo>
                    <a:pt x="119564" y="54371"/>
                  </a:lnTo>
                  <a:lnTo>
                    <a:pt x="85538" y="82536"/>
                  </a:lnTo>
                  <a:lnTo>
                    <a:pt x="56348" y="115369"/>
                  </a:lnTo>
                  <a:lnTo>
                    <a:pt x="32598" y="152290"/>
                  </a:lnTo>
                  <a:lnTo>
                    <a:pt x="14889" y="192717"/>
                  </a:lnTo>
                  <a:lnTo>
                    <a:pt x="3822" y="236072"/>
                  </a:lnTo>
                  <a:lnTo>
                    <a:pt x="0" y="281772"/>
                  </a:lnTo>
                  <a:lnTo>
                    <a:pt x="3822" y="327472"/>
                  </a:lnTo>
                  <a:lnTo>
                    <a:pt x="14889" y="370826"/>
                  </a:lnTo>
                  <a:lnTo>
                    <a:pt x="32598" y="411254"/>
                  </a:lnTo>
                  <a:lnTo>
                    <a:pt x="56348" y="448175"/>
                  </a:lnTo>
                  <a:lnTo>
                    <a:pt x="85538" y="481008"/>
                  </a:lnTo>
                  <a:lnTo>
                    <a:pt x="119564" y="509173"/>
                  </a:lnTo>
                  <a:lnTo>
                    <a:pt x="157827" y="532090"/>
                  </a:lnTo>
                  <a:lnTo>
                    <a:pt x="199723" y="549177"/>
                  </a:lnTo>
                  <a:lnTo>
                    <a:pt x="244652" y="559856"/>
                  </a:lnTo>
                  <a:lnTo>
                    <a:pt x="292012" y="563544"/>
                  </a:lnTo>
                  <a:lnTo>
                    <a:pt x="339372" y="559856"/>
                  </a:lnTo>
                  <a:lnTo>
                    <a:pt x="384300" y="549177"/>
                  </a:lnTo>
                  <a:lnTo>
                    <a:pt x="426197" y="532090"/>
                  </a:lnTo>
                  <a:lnTo>
                    <a:pt x="464459" y="509173"/>
                  </a:lnTo>
                  <a:lnTo>
                    <a:pt x="498486" y="481008"/>
                  </a:lnTo>
                  <a:lnTo>
                    <a:pt x="527675" y="448175"/>
                  </a:lnTo>
                  <a:lnTo>
                    <a:pt x="551425" y="411254"/>
                  </a:lnTo>
                  <a:lnTo>
                    <a:pt x="569135" y="370826"/>
                  </a:lnTo>
                  <a:lnTo>
                    <a:pt x="580202" y="327472"/>
                  </a:lnTo>
                  <a:lnTo>
                    <a:pt x="584024" y="281772"/>
                  </a:lnTo>
                  <a:lnTo>
                    <a:pt x="580202" y="236072"/>
                  </a:lnTo>
                  <a:lnTo>
                    <a:pt x="569135" y="192717"/>
                  </a:lnTo>
                  <a:lnTo>
                    <a:pt x="551425" y="152290"/>
                  </a:lnTo>
                  <a:lnTo>
                    <a:pt x="527675" y="115369"/>
                  </a:lnTo>
                  <a:lnTo>
                    <a:pt x="498486" y="82536"/>
                  </a:lnTo>
                  <a:lnTo>
                    <a:pt x="464459" y="54371"/>
                  </a:lnTo>
                  <a:lnTo>
                    <a:pt x="426197" y="31454"/>
                  </a:lnTo>
                  <a:lnTo>
                    <a:pt x="384300" y="14366"/>
                  </a:lnTo>
                  <a:lnTo>
                    <a:pt x="339372" y="3688"/>
                  </a:lnTo>
                  <a:lnTo>
                    <a:pt x="292012" y="0"/>
                  </a:lnTo>
                  <a:close/>
                </a:path>
              </a:pathLst>
            </a:custGeom>
            <a:solidFill>
              <a:srgbClr val="9EBD19"/>
            </a:solidFill>
          </p:spPr>
          <p:txBody>
            <a:bodyPr wrap="square" lIns="0" tIns="0" rIns="0" bIns="0" rtlCol="0"/>
            <a:lstStyle/>
            <a:p>
              <a:endParaRPr sz="545"/>
            </a:p>
          </p:txBody>
        </p:sp>
      </p:grpSp>
      <p:sp>
        <p:nvSpPr>
          <p:cNvPr id="12" name="object 12"/>
          <p:cNvSpPr txBox="1"/>
          <p:nvPr/>
        </p:nvSpPr>
        <p:spPr>
          <a:xfrm>
            <a:off x="4137664" y="2369327"/>
            <a:ext cx="175780" cy="216493"/>
          </a:xfrm>
          <a:prstGeom prst="rect">
            <a:avLst/>
          </a:prstGeom>
        </p:spPr>
        <p:txBody>
          <a:bodyPr vert="horz" wrap="square" lIns="0" tIns="8659" rIns="0" bIns="0" rtlCol="0">
            <a:spAutoFit/>
          </a:bodyPr>
          <a:lstStyle/>
          <a:p>
            <a:pPr marR="3464">
              <a:lnSpc>
                <a:spcPct val="101899"/>
              </a:lnSpc>
              <a:spcBef>
                <a:spcPts val="68"/>
              </a:spcBef>
            </a:pPr>
            <a:r>
              <a:rPr sz="682" b="1" spc="-17" dirty="0">
                <a:solidFill>
                  <a:srgbClr val="FFFFFF"/>
                </a:solidFill>
                <a:latin typeface="Times"/>
                <a:cs typeface="Times"/>
              </a:rPr>
              <a:t>Add </a:t>
            </a:r>
            <a:r>
              <a:rPr sz="682" b="1" spc="-14" dirty="0">
                <a:solidFill>
                  <a:srgbClr val="FFFFFF"/>
                </a:solidFill>
                <a:latin typeface="Times"/>
                <a:cs typeface="Times"/>
              </a:rPr>
              <a:t>Unit</a:t>
            </a:r>
            <a:endParaRPr sz="682">
              <a:latin typeface="Times"/>
              <a:cs typeface="Times"/>
            </a:endParaRPr>
          </a:p>
        </p:txBody>
      </p:sp>
      <p:sp>
        <p:nvSpPr>
          <p:cNvPr id="13" name="object 13"/>
          <p:cNvSpPr/>
          <p:nvPr/>
        </p:nvSpPr>
        <p:spPr>
          <a:xfrm>
            <a:off x="2937290" y="883416"/>
            <a:ext cx="4036002" cy="1147763"/>
          </a:xfrm>
          <a:custGeom>
            <a:avLst/>
            <a:gdLst/>
            <a:ahLst/>
            <a:cxnLst/>
            <a:rect l="l" t="t" r="r" b="b"/>
            <a:pathLst>
              <a:path w="5919470" h="1683385">
                <a:moveTo>
                  <a:pt x="0" y="1683102"/>
                </a:moveTo>
                <a:lnTo>
                  <a:pt x="5918871" y="1683102"/>
                </a:lnTo>
                <a:lnTo>
                  <a:pt x="5918871" y="0"/>
                </a:lnTo>
                <a:lnTo>
                  <a:pt x="0" y="0"/>
                </a:lnTo>
                <a:lnTo>
                  <a:pt x="0" y="1683102"/>
                </a:lnTo>
                <a:close/>
              </a:path>
            </a:pathLst>
          </a:custGeom>
          <a:ln w="8827">
            <a:solidFill>
              <a:srgbClr val="000000"/>
            </a:solidFill>
          </a:ln>
        </p:spPr>
        <p:txBody>
          <a:bodyPr wrap="square" lIns="0" tIns="0" rIns="0" bIns="0" rtlCol="0"/>
          <a:lstStyle/>
          <a:p>
            <a:endParaRPr sz="545"/>
          </a:p>
        </p:txBody>
      </p:sp>
      <p:sp>
        <p:nvSpPr>
          <p:cNvPr id="14" name="object 14"/>
          <p:cNvSpPr txBox="1"/>
          <p:nvPr/>
        </p:nvSpPr>
        <p:spPr>
          <a:xfrm>
            <a:off x="2986478" y="899793"/>
            <a:ext cx="3946381" cy="1371960"/>
          </a:xfrm>
          <a:prstGeom prst="rect">
            <a:avLst/>
          </a:prstGeom>
        </p:spPr>
        <p:txBody>
          <a:bodyPr vert="horz" wrap="square" lIns="0" tIns="7793" rIns="0" bIns="0" rtlCol="0">
            <a:spAutoFit/>
          </a:bodyPr>
          <a:lstStyle/>
          <a:p>
            <a:pPr marL="8658" marR="3464" algn="just">
              <a:lnSpc>
                <a:spcPct val="102299"/>
              </a:lnSpc>
              <a:spcBef>
                <a:spcPts val="61"/>
              </a:spcBef>
            </a:pPr>
            <a:r>
              <a:rPr sz="989" dirty="0">
                <a:latin typeface="Times New Roman"/>
                <a:cs typeface="Times New Roman"/>
              </a:rPr>
              <a:t>With</a:t>
            </a:r>
            <a:r>
              <a:rPr sz="989" spc="150" dirty="0">
                <a:latin typeface="Times New Roman"/>
                <a:cs typeface="Times New Roman"/>
              </a:rPr>
              <a:t> </a:t>
            </a:r>
            <a:r>
              <a:rPr sz="989" dirty="0">
                <a:latin typeface="Times New Roman"/>
                <a:cs typeface="Times New Roman"/>
              </a:rPr>
              <a:t>the</a:t>
            </a:r>
            <a:r>
              <a:rPr sz="989" spc="147" dirty="0">
                <a:latin typeface="Times New Roman"/>
                <a:cs typeface="Times New Roman"/>
              </a:rPr>
              <a:t> </a:t>
            </a:r>
            <a:r>
              <a:rPr sz="989" dirty="0">
                <a:latin typeface="Times New Roman"/>
                <a:cs typeface="Times New Roman"/>
              </a:rPr>
              <a:t>IoT</a:t>
            </a:r>
            <a:r>
              <a:rPr sz="989" spc="119" dirty="0">
                <a:latin typeface="Times New Roman"/>
                <a:cs typeface="Times New Roman"/>
              </a:rPr>
              <a:t> </a:t>
            </a:r>
            <a:r>
              <a:rPr sz="989" dirty="0">
                <a:latin typeface="Times New Roman"/>
                <a:cs typeface="Times New Roman"/>
              </a:rPr>
              <a:t>gateway,</a:t>
            </a:r>
            <a:r>
              <a:rPr sz="989" spc="139" dirty="0">
                <a:latin typeface="Times New Roman"/>
                <a:cs typeface="Times New Roman"/>
              </a:rPr>
              <a:t> </a:t>
            </a:r>
            <a:r>
              <a:rPr sz="989" dirty="0">
                <a:latin typeface="Times New Roman"/>
                <a:cs typeface="Times New Roman"/>
              </a:rPr>
              <a:t>Ecoer</a:t>
            </a:r>
            <a:r>
              <a:rPr sz="989" spc="147" dirty="0">
                <a:latin typeface="Times New Roman"/>
                <a:cs typeface="Times New Roman"/>
              </a:rPr>
              <a:t> </a:t>
            </a:r>
            <a:r>
              <a:rPr sz="989" dirty="0">
                <a:latin typeface="Times New Roman"/>
                <a:cs typeface="Times New Roman"/>
              </a:rPr>
              <a:t>Inc.</a:t>
            </a:r>
            <a:r>
              <a:rPr sz="989" spc="143" dirty="0">
                <a:latin typeface="Times New Roman"/>
                <a:cs typeface="Times New Roman"/>
              </a:rPr>
              <a:t> </a:t>
            </a:r>
            <a:r>
              <a:rPr sz="989" dirty="0">
                <a:latin typeface="Times New Roman"/>
                <a:cs typeface="Times New Roman"/>
              </a:rPr>
              <a:t>provides</a:t>
            </a:r>
            <a:r>
              <a:rPr sz="989" spc="147" dirty="0">
                <a:latin typeface="Times New Roman"/>
                <a:cs typeface="Times New Roman"/>
              </a:rPr>
              <a:t> </a:t>
            </a:r>
            <a:r>
              <a:rPr sz="989" dirty="0">
                <a:latin typeface="Times New Roman"/>
                <a:cs typeface="Times New Roman"/>
              </a:rPr>
              <a:t>an</a:t>
            </a:r>
            <a:r>
              <a:rPr sz="989" spc="153" dirty="0">
                <a:latin typeface="Times New Roman"/>
                <a:cs typeface="Times New Roman"/>
              </a:rPr>
              <a:t> </a:t>
            </a:r>
            <a:r>
              <a:rPr sz="989" dirty="0">
                <a:latin typeface="Times New Roman"/>
                <a:cs typeface="Times New Roman"/>
              </a:rPr>
              <a:t>easy</a:t>
            </a:r>
            <a:r>
              <a:rPr sz="989" spc="136" dirty="0">
                <a:latin typeface="Times New Roman"/>
                <a:cs typeface="Times New Roman"/>
              </a:rPr>
              <a:t> </a:t>
            </a:r>
            <a:r>
              <a:rPr sz="989" dirty="0">
                <a:latin typeface="Times New Roman"/>
                <a:cs typeface="Times New Roman"/>
              </a:rPr>
              <a:t>way</a:t>
            </a:r>
            <a:r>
              <a:rPr sz="989" spc="133" dirty="0">
                <a:latin typeface="Times New Roman"/>
                <a:cs typeface="Times New Roman"/>
              </a:rPr>
              <a:t> </a:t>
            </a:r>
            <a:r>
              <a:rPr sz="989" dirty="0">
                <a:latin typeface="Times New Roman"/>
                <a:cs typeface="Times New Roman"/>
              </a:rPr>
              <a:t>for</a:t>
            </a:r>
            <a:r>
              <a:rPr sz="989" spc="150" dirty="0">
                <a:latin typeface="Times New Roman"/>
                <a:cs typeface="Times New Roman"/>
              </a:rPr>
              <a:t> </a:t>
            </a:r>
            <a:r>
              <a:rPr sz="989" dirty="0">
                <a:latin typeface="Times New Roman"/>
                <a:cs typeface="Times New Roman"/>
              </a:rPr>
              <a:t>the</a:t>
            </a:r>
            <a:r>
              <a:rPr sz="989" spc="136" dirty="0">
                <a:latin typeface="Times New Roman"/>
                <a:cs typeface="Times New Roman"/>
              </a:rPr>
              <a:t> </a:t>
            </a:r>
            <a:r>
              <a:rPr sz="989" dirty="0">
                <a:latin typeface="Times New Roman"/>
                <a:cs typeface="Times New Roman"/>
              </a:rPr>
              <a:t>dealers</a:t>
            </a:r>
            <a:r>
              <a:rPr sz="989" spc="153" dirty="0">
                <a:latin typeface="Times New Roman"/>
                <a:cs typeface="Times New Roman"/>
              </a:rPr>
              <a:t> </a:t>
            </a:r>
            <a:r>
              <a:rPr sz="989" spc="-17" dirty="0">
                <a:latin typeface="Times New Roman"/>
                <a:cs typeface="Times New Roman"/>
              </a:rPr>
              <a:t>to </a:t>
            </a:r>
            <a:r>
              <a:rPr sz="989" dirty="0">
                <a:latin typeface="Times New Roman"/>
                <a:cs typeface="Times New Roman"/>
              </a:rPr>
              <a:t>help</a:t>
            </a:r>
            <a:r>
              <a:rPr sz="989" spc="82" dirty="0">
                <a:latin typeface="Times New Roman"/>
                <a:cs typeface="Times New Roman"/>
              </a:rPr>
              <a:t> </a:t>
            </a:r>
            <a:r>
              <a:rPr sz="989" dirty="0">
                <a:latin typeface="Times New Roman"/>
                <a:cs typeface="Times New Roman"/>
              </a:rPr>
              <a:t>their</a:t>
            </a:r>
            <a:r>
              <a:rPr sz="989" spc="85" dirty="0">
                <a:latin typeface="Times New Roman"/>
                <a:cs typeface="Times New Roman"/>
              </a:rPr>
              <a:t> </a:t>
            </a:r>
            <a:r>
              <a:rPr sz="989" dirty="0">
                <a:latin typeface="Times New Roman"/>
                <a:cs typeface="Times New Roman"/>
              </a:rPr>
              <a:t>customers</a:t>
            </a:r>
            <a:r>
              <a:rPr sz="989" spc="89" dirty="0">
                <a:latin typeface="Times New Roman"/>
                <a:cs typeface="Times New Roman"/>
              </a:rPr>
              <a:t> </a:t>
            </a:r>
            <a:r>
              <a:rPr sz="989" dirty="0">
                <a:latin typeface="Times New Roman"/>
                <a:cs typeface="Times New Roman"/>
              </a:rPr>
              <a:t>finishing</a:t>
            </a:r>
            <a:r>
              <a:rPr sz="989" spc="92" dirty="0">
                <a:latin typeface="Times New Roman"/>
                <a:cs typeface="Times New Roman"/>
              </a:rPr>
              <a:t> </a:t>
            </a:r>
            <a:r>
              <a:rPr sz="989" dirty="0">
                <a:latin typeface="Times New Roman"/>
                <a:cs typeface="Times New Roman"/>
              </a:rPr>
              <a:t>warranty</a:t>
            </a:r>
            <a:r>
              <a:rPr sz="989" spc="85" dirty="0">
                <a:latin typeface="Times New Roman"/>
                <a:cs typeface="Times New Roman"/>
              </a:rPr>
              <a:t> </a:t>
            </a:r>
            <a:r>
              <a:rPr sz="989" dirty="0">
                <a:latin typeface="Times New Roman"/>
                <a:cs typeface="Times New Roman"/>
              </a:rPr>
              <a:t>registration</a:t>
            </a:r>
            <a:r>
              <a:rPr sz="989" spc="89" dirty="0">
                <a:latin typeface="Times New Roman"/>
                <a:cs typeface="Times New Roman"/>
              </a:rPr>
              <a:t> </a:t>
            </a:r>
            <a:r>
              <a:rPr sz="989" dirty="0">
                <a:latin typeface="Times New Roman"/>
                <a:cs typeface="Times New Roman"/>
              </a:rPr>
              <a:t>by</a:t>
            </a:r>
            <a:r>
              <a:rPr sz="989" spc="89" dirty="0">
                <a:latin typeface="Times New Roman"/>
                <a:cs typeface="Times New Roman"/>
              </a:rPr>
              <a:t> </a:t>
            </a:r>
            <a:r>
              <a:rPr sz="989" dirty="0">
                <a:latin typeface="Times New Roman"/>
                <a:cs typeface="Times New Roman"/>
              </a:rPr>
              <a:t>Ecoer</a:t>
            </a:r>
            <a:r>
              <a:rPr sz="989" spc="78" dirty="0">
                <a:latin typeface="Times New Roman"/>
                <a:cs typeface="Times New Roman"/>
              </a:rPr>
              <a:t> </a:t>
            </a:r>
            <a:r>
              <a:rPr sz="989" dirty="0">
                <a:latin typeface="Times New Roman"/>
                <a:cs typeface="Times New Roman"/>
              </a:rPr>
              <a:t>Smart</a:t>
            </a:r>
            <a:r>
              <a:rPr sz="989" spc="85" dirty="0">
                <a:latin typeface="Times New Roman"/>
                <a:cs typeface="Times New Roman"/>
              </a:rPr>
              <a:t> </a:t>
            </a:r>
            <a:r>
              <a:rPr sz="989" spc="-7" dirty="0">
                <a:latin typeface="Times New Roman"/>
                <a:cs typeface="Times New Roman"/>
              </a:rPr>
              <a:t>Service </a:t>
            </a:r>
            <a:r>
              <a:rPr sz="989" dirty="0">
                <a:latin typeface="Times New Roman"/>
                <a:cs typeface="Times New Roman"/>
              </a:rPr>
              <a:t>(ESS)</a:t>
            </a:r>
            <a:r>
              <a:rPr sz="989" spc="215" dirty="0">
                <a:latin typeface="Times New Roman"/>
                <a:cs typeface="Times New Roman"/>
              </a:rPr>
              <a:t> </a:t>
            </a:r>
            <a:r>
              <a:rPr sz="989" dirty="0">
                <a:latin typeface="Times New Roman"/>
                <a:cs typeface="Times New Roman"/>
              </a:rPr>
              <a:t>Pro</a:t>
            </a:r>
            <a:r>
              <a:rPr sz="989" spc="228" dirty="0">
                <a:latin typeface="Times New Roman"/>
                <a:cs typeface="Times New Roman"/>
              </a:rPr>
              <a:t> </a:t>
            </a:r>
            <a:r>
              <a:rPr sz="989" dirty="0">
                <a:latin typeface="Times New Roman"/>
                <a:cs typeface="Times New Roman"/>
              </a:rPr>
              <a:t>Mobile</a:t>
            </a:r>
            <a:r>
              <a:rPr sz="989" spc="225" dirty="0">
                <a:latin typeface="Times New Roman"/>
                <a:cs typeface="Times New Roman"/>
              </a:rPr>
              <a:t> </a:t>
            </a:r>
            <a:r>
              <a:rPr sz="989" dirty="0">
                <a:latin typeface="Times New Roman"/>
                <a:cs typeface="Times New Roman"/>
              </a:rPr>
              <a:t>App</a:t>
            </a:r>
            <a:r>
              <a:rPr sz="989" spc="225" dirty="0">
                <a:latin typeface="Times New Roman"/>
                <a:cs typeface="Times New Roman"/>
              </a:rPr>
              <a:t> </a:t>
            </a:r>
            <a:r>
              <a:rPr sz="989" dirty="0">
                <a:latin typeface="Times New Roman"/>
                <a:cs typeface="Times New Roman"/>
              </a:rPr>
              <a:t>in</a:t>
            </a:r>
            <a:r>
              <a:rPr sz="989" spc="218" dirty="0">
                <a:latin typeface="Times New Roman"/>
                <a:cs typeface="Times New Roman"/>
              </a:rPr>
              <a:t> </a:t>
            </a:r>
            <a:r>
              <a:rPr sz="989" dirty="0">
                <a:latin typeface="Times New Roman"/>
                <a:cs typeface="Times New Roman"/>
              </a:rPr>
              <a:t>few</a:t>
            </a:r>
            <a:r>
              <a:rPr sz="989" spc="232" dirty="0">
                <a:latin typeface="Times New Roman"/>
                <a:cs typeface="Times New Roman"/>
              </a:rPr>
              <a:t> </a:t>
            </a:r>
            <a:r>
              <a:rPr sz="989" dirty="0">
                <a:latin typeface="Times New Roman"/>
                <a:cs typeface="Times New Roman"/>
              </a:rPr>
              <a:t>minutes.</a:t>
            </a:r>
            <a:r>
              <a:rPr sz="989" spc="225" dirty="0">
                <a:latin typeface="Times New Roman"/>
                <a:cs typeface="Times New Roman"/>
              </a:rPr>
              <a:t> </a:t>
            </a:r>
            <a:r>
              <a:rPr sz="989" dirty="0">
                <a:latin typeface="Times New Roman"/>
                <a:cs typeface="Times New Roman"/>
              </a:rPr>
              <a:t>Then</a:t>
            </a:r>
            <a:r>
              <a:rPr sz="989" spc="222" dirty="0">
                <a:latin typeface="Times New Roman"/>
                <a:cs typeface="Times New Roman"/>
              </a:rPr>
              <a:t> </a:t>
            </a:r>
            <a:r>
              <a:rPr sz="989" dirty="0">
                <a:latin typeface="Times New Roman"/>
                <a:cs typeface="Times New Roman"/>
              </a:rPr>
              <a:t>dealers</a:t>
            </a:r>
            <a:r>
              <a:rPr sz="989" spc="228" dirty="0">
                <a:latin typeface="Times New Roman"/>
                <a:cs typeface="Times New Roman"/>
              </a:rPr>
              <a:t> </a:t>
            </a:r>
            <a:r>
              <a:rPr sz="989" dirty="0">
                <a:latin typeface="Times New Roman"/>
                <a:cs typeface="Times New Roman"/>
              </a:rPr>
              <a:t>can</a:t>
            </a:r>
            <a:r>
              <a:rPr sz="989" spc="239" dirty="0">
                <a:latin typeface="Times New Roman"/>
                <a:cs typeface="Times New Roman"/>
              </a:rPr>
              <a:t> </a:t>
            </a:r>
            <a:r>
              <a:rPr sz="989" dirty="0">
                <a:latin typeface="Times New Roman"/>
                <a:cs typeface="Times New Roman"/>
              </a:rPr>
              <a:t>monitor</a:t>
            </a:r>
            <a:r>
              <a:rPr sz="989" spc="218" dirty="0">
                <a:latin typeface="Times New Roman"/>
                <a:cs typeface="Times New Roman"/>
              </a:rPr>
              <a:t> </a:t>
            </a:r>
            <a:r>
              <a:rPr sz="989" spc="-7" dirty="0">
                <a:latin typeface="Times New Roman"/>
                <a:cs typeface="Times New Roman"/>
              </a:rPr>
              <a:t>units’ </a:t>
            </a:r>
            <a:r>
              <a:rPr sz="989" dirty="0">
                <a:latin typeface="Times New Roman"/>
                <a:cs typeface="Times New Roman"/>
              </a:rPr>
              <a:t>live/history</a:t>
            </a:r>
            <a:r>
              <a:rPr sz="989" spc="72" dirty="0">
                <a:latin typeface="Times New Roman"/>
                <a:cs typeface="Times New Roman"/>
              </a:rPr>
              <a:t> </a:t>
            </a:r>
            <a:r>
              <a:rPr sz="989" dirty="0">
                <a:latin typeface="Times New Roman"/>
                <a:cs typeface="Times New Roman"/>
              </a:rPr>
              <a:t>data</a:t>
            </a:r>
            <a:r>
              <a:rPr sz="989" spc="51" dirty="0">
                <a:latin typeface="Times New Roman"/>
                <a:cs typeface="Times New Roman"/>
              </a:rPr>
              <a:t> </a:t>
            </a:r>
            <a:r>
              <a:rPr sz="989" dirty="0">
                <a:latin typeface="Times New Roman"/>
                <a:cs typeface="Times New Roman"/>
              </a:rPr>
              <a:t>and</a:t>
            </a:r>
            <a:r>
              <a:rPr sz="989" spc="48" dirty="0">
                <a:latin typeface="Times New Roman"/>
                <a:cs typeface="Times New Roman"/>
              </a:rPr>
              <a:t> </a:t>
            </a:r>
            <a:r>
              <a:rPr sz="989" dirty="0">
                <a:latin typeface="Times New Roman"/>
                <a:cs typeface="Times New Roman"/>
              </a:rPr>
              <a:t>receive</a:t>
            </a:r>
            <a:r>
              <a:rPr sz="989" spc="72" dirty="0">
                <a:latin typeface="Times New Roman"/>
                <a:cs typeface="Times New Roman"/>
              </a:rPr>
              <a:t> </a:t>
            </a:r>
            <a:r>
              <a:rPr sz="989" dirty="0">
                <a:latin typeface="Times New Roman"/>
                <a:cs typeface="Times New Roman"/>
              </a:rPr>
              <a:t>system</a:t>
            </a:r>
            <a:r>
              <a:rPr sz="989" spc="61" dirty="0">
                <a:latin typeface="Times New Roman"/>
                <a:cs typeface="Times New Roman"/>
              </a:rPr>
              <a:t> </a:t>
            </a:r>
            <a:r>
              <a:rPr sz="989" dirty="0">
                <a:latin typeface="Times New Roman"/>
                <a:cs typeface="Times New Roman"/>
              </a:rPr>
              <a:t>alerts</a:t>
            </a:r>
            <a:r>
              <a:rPr sz="989" spc="72" dirty="0">
                <a:latin typeface="Times New Roman"/>
                <a:cs typeface="Times New Roman"/>
              </a:rPr>
              <a:t> </a:t>
            </a:r>
            <a:r>
              <a:rPr sz="989" dirty="0">
                <a:latin typeface="Times New Roman"/>
                <a:cs typeface="Times New Roman"/>
              </a:rPr>
              <a:t>in</a:t>
            </a:r>
            <a:r>
              <a:rPr sz="989" spc="55" dirty="0">
                <a:latin typeface="Times New Roman"/>
                <a:cs typeface="Times New Roman"/>
              </a:rPr>
              <a:t> </a:t>
            </a:r>
            <a:r>
              <a:rPr sz="989" spc="-7" dirty="0">
                <a:latin typeface="Times New Roman"/>
                <a:cs typeface="Times New Roman"/>
              </a:rPr>
              <a:t>time.</a:t>
            </a:r>
            <a:endParaRPr sz="989">
              <a:latin typeface="Times New Roman"/>
              <a:cs typeface="Times New Roman"/>
            </a:endParaRPr>
          </a:p>
          <a:p>
            <a:pPr>
              <a:spcBef>
                <a:spcPts val="75"/>
              </a:spcBef>
            </a:pPr>
            <a:endParaRPr sz="989">
              <a:latin typeface="Times New Roman"/>
              <a:cs typeface="Times New Roman"/>
            </a:endParaRPr>
          </a:p>
          <a:p>
            <a:pPr marL="8658" marR="12122" algn="just">
              <a:lnSpc>
                <a:spcPct val="102299"/>
              </a:lnSpc>
            </a:pPr>
            <a:r>
              <a:rPr sz="989" dirty="0">
                <a:latin typeface="Times New Roman"/>
                <a:cs typeface="Times New Roman"/>
              </a:rPr>
              <a:t>Ecoer</a:t>
            </a:r>
            <a:r>
              <a:rPr sz="989" spc="133" dirty="0">
                <a:latin typeface="Times New Roman"/>
                <a:cs typeface="Times New Roman"/>
              </a:rPr>
              <a:t> </a:t>
            </a:r>
            <a:r>
              <a:rPr sz="989" dirty="0">
                <a:latin typeface="Times New Roman"/>
                <a:cs typeface="Times New Roman"/>
              </a:rPr>
              <a:t>Service</a:t>
            </a:r>
            <a:r>
              <a:rPr sz="989" spc="126" dirty="0">
                <a:latin typeface="Times New Roman"/>
                <a:cs typeface="Times New Roman"/>
              </a:rPr>
              <a:t> </a:t>
            </a:r>
            <a:r>
              <a:rPr sz="989" dirty="0">
                <a:latin typeface="Times New Roman"/>
                <a:cs typeface="Times New Roman"/>
              </a:rPr>
              <a:t>Team</a:t>
            </a:r>
            <a:r>
              <a:rPr sz="989" spc="123" dirty="0">
                <a:latin typeface="Times New Roman"/>
                <a:cs typeface="Times New Roman"/>
              </a:rPr>
              <a:t> </a:t>
            </a:r>
            <a:r>
              <a:rPr sz="989" dirty="0">
                <a:latin typeface="Times New Roman"/>
                <a:cs typeface="Times New Roman"/>
              </a:rPr>
              <a:t>will</a:t>
            </a:r>
            <a:r>
              <a:rPr sz="989" spc="133" dirty="0">
                <a:latin typeface="Times New Roman"/>
                <a:cs typeface="Times New Roman"/>
              </a:rPr>
              <a:t> </a:t>
            </a:r>
            <a:r>
              <a:rPr sz="989" dirty="0">
                <a:latin typeface="Times New Roman"/>
                <a:cs typeface="Times New Roman"/>
              </a:rPr>
              <a:t>diagnose</a:t>
            </a:r>
            <a:r>
              <a:rPr sz="989" spc="133" dirty="0">
                <a:latin typeface="Times New Roman"/>
                <a:cs typeface="Times New Roman"/>
              </a:rPr>
              <a:t> </a:t>
            </a:r>
            <a:r>
              <a:rPr sz="989" dirty="0">
                <a:latin typeface="Times New Roman"/>
                <a:cs typeface="Times New Roman"/>
              </a:rPr>
              <a:t>the</a:t>
            </a:r>
            <a:r>
              <a:rPr sz="989" spc="133" dirty="0">
                <a:latin typeface="Times New Roman"/>
                <a:cs typeface="Times New Roman"/>
              </a:rPr>
              <a:t> </a:t>
            </a:r>
            <a:r>
              <a:rPr sz="989" dirty="0">
                <a:latin typeface="Times New Roman"/>
                <a:cs typeface="Times New Roman"/>
              </a:rPr>
              <a:t>installing</a:t>
            </a:r>
            <a:r>
              <a:rPr sz="989" spc="133" dirty="0">
                <a:latin typeface="Times New Roman"/>
                <a:cs typeface="Times New Roman"/>
              </a:rPr>
              <a:t> </a:t>
            </a:r>
            <a:r>
              <a:rPr sz="989" dirty="0">
                <a:latin typeface="Times New Roman"/>
                <a:cs typeface="Times New Roman"/>
              </a:rPr>
              <a:t>and</a:t>
            </a:r>
            <a:r>
              <a:rPr sz="989" spc="133" dirty="0">
                <a:latin typeface="Times New Roman"/>
                <a:cs typeface="Times New Roman"/>
              </a:rPr>
              <a:t> </a:t>
            </a:r>
            <a:r>
              <a:rPr sz="989" dirty="0">
                <a:latin typeface="Times New Roman"/>
                <a:cs typeface="Times New Roman"/>
              </a:rPr>
              <a:t>servicing</a:t>
            </a:r>
            <a:r>
              <a:rPr sz="989" spc="136" dirty="0">
                <a:latin typeface="Times New Roman"/>
                <a:cs typeface="Times New Roman"/>
              </a:rPr>
              <a:t> </a:t>
            </a:r>
            <a:r>
              <a:rPr sz="989" dirty="0">
                <a:latin typeface="Times New Roman"/>
                <a:cs typeface="Times New Roman"/>
              </a:rPr>
              <a:t>quality,</a:t>
            </a:r>
            <a:r>
              <a:rPr sz="989" spc="139" dirty="0">
                <a:latin typeface="Times New Roman"/>
                <a:cs typeface="Times New Roman"/>
              </a:rPr>
              <a:t> </a:t>
            </a:r>
            <a:r>
              <a:rPr sz="989" spc="-17" dirty="0">
                <a:latin typeface="Times New Roman"/>
                <a:cs typeface="Times New Roman"/>
              </a:rPr>
              <a:t>and </a:t>
            </a:r>
            <a:r>
              <a:rPr sz="989" dirty="0">
                <a:latin typeface="Times New Roman"/>
                <a:cs typeface="Times New Roman"/>
              </a:rPr>
              <a:t>notice</a:t>
            </a:r>
            <a:r>
              <a:rPr sz="989" spc="37" dirty="0">
                <a:latin typeface="Times New Roman"/>
                <a:cs typeface="Times New Roman"/>
              </a:rPr>
              <a:t> </a:t>
            </a:r>
            <a:r>
              <a:rPr sz="989" dirty="0">
                <a:latin typeface="Times New Roman"/>
                <a:cs typeface="Times New Roman"/>
              </a:rPr>
              <a:t>the</a:t>
            </a:r>
            <a:r>
              <a:rPr sz="989" spc="41" dirty="0">
                <a:latin typeface="Times New Roman"/>
                <a:cs typeface="Times New Roman"/>
              </a:rPr>
              <a:t> </a:t>
            </a:r>
            <a:r>
              <a:rPr sz="989" dirty="0">
                <a:latin typeface="Times New Roman"/>
                <a:cs typeface="Times New Roman"/>
              </a:rPr>
              <a:t>dealer</a:t>
            </a:r>
            <a:r>
              <a:rPr sz="989" spc="55" dirty="0">
                <a:latin typeface="Times New Roman"/>
                <a:cs typeface="Times New Roman"/>
              </a:rPr>
              <a:t> </a:t>
            </a:r>
            <a:r>
              <a:rPr sz="989" dirty="0">
                <a:latin typeface="Times New Roman"/>
                <a:cs typeface="Times New Roman"/>
              </a:rPr>
              <a:t>to</a:t>
            </a:r>
            <a:r>
              <a:rPr sz="989" spc="34" dirty="0">
                <a:latin typeface="Times New Roman"/>
                <a:cs typeface="Times New Roman"/>
              </a:rPr>
              <a:t> </a:t>
            </a:r>
            <a:r>
              <a:rPr sz="989" dirty="0">
                <a:latin typeface="Times New Roman"/>
                <a:cs typeface="Times New Roman"/>
              </a:rPr>
              <a:t>service</a:t>
            </a:r>
            <a:r>
              <a:rPr sz="989" spc="58" dirty="0">
                <a:latin typeface="Times New Roman"/>
                <a:cs typeface="Times New Roman"/>
              </a:rPr>
              <a:t> </a:t>
            </a:r>
            <a:r>
              <a:rPr sz="989" dirty="0">
                <a:latin typeface="Times New Roman"/>
                <a:cs typeface="Times New Roman"/>
              </a:rPr>
              <a:t>if</a:t>
            </a:r>
            <a:r>
              <a:rPr sz="989" spc="34" dirty="0">
                <a:latin typeface="Times New Roman"/>
                <a:cs typeface="Times New Roman"/>
              </a:rPr>
              <a:t> </a:t>
            </a:r>
            <a:r>
              <a:rPr sz="989" dirty="0">
                <a:latin typeface="Times New Roman"/>
                <a:cs typeface="Times New Roman"/>
              </a:rPr>
              <a:t>there</a:t>
            </a:r>
            <a:r>
              <a:rPr sz="989" spc="44" dirty="0">
                <a:latin typeface="Times New Roman"/>
                <a:cs typeface="Times New Roman"/>
              </a:rPr>
              <a:t> </a:t>
            </a:r>
            <a:r>
              <a:rPr sz="989" dirty="0">
                <a:latin typeface="Times New Roman"/>
                <a:cs typeface="Times New Roman"/>
              </a:rPr>
              <a:t>is</a:t>
            </a:r>
            <a:r>
              <a:rPr sz="989" spc="41" dirty="0">
                <a:latin typeface="Times New Roman"/>
                <a:cs typeface="Times New Roman"/>
              </a:rPr>
              <a:t> </a:t>
            </a:r>
            <a:r>
              <a:rPr sz="989" dirty="0">
                <a:latin typeface="Times New Roman"/>
                <a:cs typeface="Times New Roman"/>
              </a:rPr>
              <a:t>an</a:t>
            </a:r>
            <a:r>
              <a:rPr sz="989" spc="41" dirty="0">
                <a:latin typeface="Times New Roman"/>
                <a:cs typeface="Times New Roman"/>
              </a:rPr>
              <a:t> </a:t>
            </a:r>
            <a:r>
              <a:rPr sz="989" spc="-7" dirty="0">
                <a:latin typeface="Times New Roman"/>
                <a:cs typeface="Times New Roman"/>
              </a:rPr>
              <a:t>issue.</a:t>
            </a:r>
            <a:endParaRPr sz="989">
              <a:latin typeface="Times New Roman"/>
              <a:cs typeface="Times New Roman"/>
            </a:endParaRPr>
          </a:p>
          <a:p>
            <a:pPr marL="8658" algn="just">
              <a:spcBef>
                <a:spcPts val="869"/>
              </a:spcBef>
            </a:pPr>
            <a:r>
              <a:rPr sz="989" b="1" dirty="0">
                <a:latin typeface="Times"/>
                <a:cs typeface="Times"/>
              </a:rPr>
              <a:t>Step</a:t>
            </a:r>
            <a:r>
              <a:rPr sz="989" b="1" spc="37" dirty="0">
                <a:latin typeface="Times"/>
                <a:cs typeface="Times"/>
              </a:rPr>
              <a:t> </a:t>
            </a:r>
            <a:r>
              <a:rPr sz="989" b="1" dirty="0">
                <a:latin typeface="Times"/>
                <a:cs typeface="Times"/>
              </a:rPr>
              <a:t>1.</a:t>
            </a:r>
            <a:r>
              <a:rPr sz="989" b="1" spc="37" dirty="0">
                <a:latin typeface="Times"/>
                <a:cs typeface="Times"/>
              </a:rPr>
              <a:t> </a:t>
            </a:r>
            <a:r>
              <a:rPr sz="989" b="1" dirty="0">
                <a:latin typeface="Times"/>
                <a:cs typeface="Times"/>
              </a:rPr>
              <a:t>Enter</a:t>
            </a:r>
            <a:r>
              <a:rPr sz="989" b="1" spc="24" dirty="0">
                <a:latin typeface="Times"/>
                <a:cs typeface="Times"/>
              </a:rPr>
              <a:t> </a:t>
            </a:r>
            <a:r>
              <a:rPr sz="989" b="1" dirty="0">
                <a:latin typeface="Times"/>
                <a:cs typeface="Times"/>
              </a:rPr>
              <a:t>registration</a:t>
            </a:r>
            <a:r>
              <a:rPr sz="989" b="1" spc="61" dirty="0">
                <a:latin typeface="Times"/>
                <a:cs typeface="Times"/>
              </a:rPr>
              <a:t> </a:t>
            </a:r>
            <a:r>
              <a:rPr sz="989" b="1" spc="-14" dirty="0">
                <a:latin typeface="Times"/>
                <a:cs typeface="Times"/>
              </a:rPr>
              <a:t>page</a:t>
            </a:r>
            <a:endParaRPr sz="989">
              <a:latin typeface="Times"/>
              <a:cs typeface="Times"/>
            </a:endParaRPr>
          </a:p>
        </p:txBody>
      </p:sp>
      <p:grpSp>
        <p:nvGrpSpPr>
          <p:cNvPr id="15" name="object 15"/>
          <p:cNvGrpSpPr/>
          <p:nvPr/>
        </p:nvGrpSpPr>
        <p:grpSpPr>
          <a:xfrm>
            <a:off x="2886893" y="633837"/>
            <a:ext cx="4113068" cy="323850"/>
            <a:chOff x="855910" y="929627"/>
            <a:chExt cx="6032500" cy="474980"/>
          </a:xfrm>
        </p:grpSpPr>
        <p:pic>
          <p:nvPicPr>
            <p:cNvPr id="16" name="object 16"/>
            <p:cNvPicPr/>
            <p:nvPr/>
          </p:nvPicPr>
          <p:blipFill>
            <a:blip r:embed="rId5" cstate="print"/>
            <a:stretch>
              <a:fillRect/>
            </a:stretch>
          </p:blipFill>
          <p:spPr>
            <a:xfrm>
              <a:off x="884158" y="943751"/>
              <a:ext cx="6004086" cy="347448"/>
            </a:xfrm>
            <a:prstGeom prst="rect">
              <a:avLst/>
            </a:prstGeom>
          </p:spPr>
        </p:pic>
        <p:pic>
          <p:nvPicPr>
            <p:cNvPr id="17" name="object 17"/>
            <p:cNvPicPr/>
            <p:nvPr/>
          </p:nvPicPr>
          <p:blipFill>
            <a:blip r:embed="rId6" cstate="print"/>
            <a:stretch>
              <a:fillRect/>
            </a:stretch>
          </p:blipFill>
          <p:spPr>
            <a:xfrm>
              <a:off x="855910" y="929627"/>
              <a:ext cx="2240056" cy="474564"/>
            </a:xfrm>
            <a:prstGeom prst="rect">
              <a:avLst/>
            </a:prstGeom>
          </p:spPr>
        </p:pic>
      </p:grpSp>
      <p:sp>
        <p:nvSpPr>
          <p:cNvPr id="18" name="object 18"/>
          <p:cNvSpPr txBox="1"/>
          <p:nvPr/>
        </p:nvSpPr>
        <p:spPr>
          <a:xfrm>
            <a:off x="2933278" y="655704"/>
            <a:ext cx="4039899" cy="180201"/>
          </a:xfrm>
          <a:prstGeom prst="rect">
            <a:avLst/>
          </a:prstGeom>
          <a:solidFill>
            <a:srgbClr val="7E7E7E"/>
          </a:solidFill>
        </p:spPr>
        <p:txBody>
          <a:bodyPr vert="horz" wrap="square" lIns="0" tIns="27709" rIns="0" bIns="0" rtlCol="0">
            <a:spAutoFit/>
          </a:bodyPr>
          <a:lstStyle/>
          <a:p>
            <a:pPr marL="57579">
              <a:spcBef>
                <a:spcPts val="218"/>
              </a:spcBef>
            </a:pPr>
            <a:r>
              <a:rPr sz="989" b="1" dirty="0">
                <a:solidFill>
                  <a:srgbClr val="FFFFFF"/>
                </a:solidFill>
                <a:latin typeface="Times"/>
                <a:cs typeface="Times"/>
              </a:rPr>
              <a:t>III.</a:t>
            </a:r>
            <a:r>
              <a:rPr sz="989" b="1" spc="37" dirty="0">
                <a:solidFill>
                  <a:srgbClr val="FFFFFF"/>
                </a:solidFill>
                <a:latin typeface="Times"/>
                <a:cs typeface="Times"/>
              </a:rPr>
              <a:t> </a:t>
            </a:r>
            <a:r>
              <a:rPr sz="989" b="1" dirty="0">
                <a:solidFill>
                  <a:srgbClr val="FFFFFF"/>
                </a:solidFill>
                <a:latin typeface="Times"/>
                <a:cs typeface="Times"/>
              </a:rPr>
              <a:t>Register</a:t>
            </a:r>
            <a:r>
              <a:rPr sz="989" b="1" spc="55" dirty="0">
                <a:solidFill>
                  <a:srgbClr val="FFFFFF"/>
                </a:solidFill>
                <a:latin typeface="Times"/>
                <a:cs typeface="Times"/>
              </a:rPr>
              <a:t> </a:t>
            </a:r>
            <a:r>
              <a:rPr sz="989" b="1" dirty="0">
                <a:solidFill>
                  <a:srgbClr val="FFFFFF"/>
                </a:solidFill>
                <a:latin typeface="Times"/>
                <a:cs typeface="Times"/>
              </a:rPr>
              <a:t>A</a:t>
            </a:r>
            <a:r>
              <a:rPr sz="989" b="1" spc="37" dirty="0">
                <a:solidFill>
                  <a:srgbClr val="FFFFFF"/>
                </a:solidFill>
                <a:latin typeface="Times"/>
                <a:cs typeface="Times"/>
              </a:rPr>
              <a:t> </a:t>
            </a:r>
            <a:r>
              <a:rPr sz="989" b="1" dirty="0">
                <a:solidFill>
                  <a:srgbClr val="FFFFFF"/>
                </a:solidFill>
                <a:latin typeface="Times"/>
                <a:cs typeface="Times"/>
              </a:rPr>
              <a:t>New</a:t>
            </a:r>
            <a:r>
              <a:rPr sz="989" b="1" spc="37" dirty="0">
                <a:solidFill>
                  <a:srgbClr val="FFFFFF"/>
                </a:solidFill>
                <a:latin typeface="Times"/>
                <a:cs typeface="Times"/>
              </a:rPr>
              <a:t> </a:t>
            </a:r>
            <a:r>
              <a:rPr sz="989" b="1" spc="-17" dirty="0">
                <a:solidFill>
                  <a:srgbClr val="FFFFFF"/>
                </a:solidFill>
                <a:latin typeface="Times"/>
                <a:cs typeface="Times"/>
              </a:rPr>
              <a:t>AC</a:t>
            </a:r>
            <a:endParaRPr sz="989">
              <a:latin typeface="Times"/>
              <a:cs typeface="Times"/>
            </a:endParaRPr>
          </a:p>
        </p:txBody>
      </p:sp>
      <p:grpSp>
        <p:nvGrpSpPr>
          <p:cNvPr id="19" name="object 19"/>
          <p:cNvGrpSpPr/>
          <p:nvPr/>
        </p:nvGrpSpPr>
        <p:grpSpPr>
          <a:xfrm>
            <a:off x="4723812" y="2794358"/>
            <a:ext cx="2185122" cy="3073977"/>
            <a:chOff x="3550052" y="4098391"/>
            <a:chExt cx="3204845" cy="4508500"/>
          </a:xfrm>
        </p:grpSpPr>
        <p:sp>
          <p:nvSpPr>
            <p:cNvPr id="20" name="object 20"/>
            <p:cNvSpPr/>
            <p:nvPr/>
          </p:nvSpPr>
          <p:spPr>
            <a:xfrm>
              <a:off x="3550052" y="6832845"/>
              <a:ext cx="668655" cy="137160"/>
            </a:xfrm>
            <a:custGeom>
              <a:avLst/>
              <a:gdLst/>
              <a:ahLst/>
              <a:cxnLst/>
              <a:rect l="l" t="t" r="r" b="b"/>
              <a:pathLst>
                <a:path w="668654" h="137159">
                  <a:moveTo>
                    <a:pt x="609690" y="68266"/>
                  </a:moveTo>
                  <a:lnTo>
                    <a:pt x="543182" y="107106"/>
                  </a:lnTo>
                  <a:lnTo>
                    <a:pt x="536120" y="111108"/>
                  </a:lnTo>
                  <a:lnTo>
                    <a:pt x="533767" y="120171"/>
                  </a:lnTo>
                  <a:lnTo>
                    <a:pt x="537885" y="127115"/>
                  </a:lnTo>
                  <a:lnTo>
                    <a:pt x="542005" y="134178"/>
                  </a:lnTo>
                  <a:lnTo>
                    <a:pt x="550951" y="136531"/>
                  </a:lnTo>
                  <a:lnTo>
                    <a:pt x="642823" y="82977"/>
                  </a:lnTo>
                  <a:lnTo>
                    <a:pt x="638872" y="82977"/>
                  </a:lnTo>
                  <a:lnTo>
                    <a:pt x="638872" y="80977"/>
                  </a:lnTo>
                  <a:lnTo>
                    <a:pt x="631456" y="80977"/>
                  </a:lnTo>
                  <a:lnTo>
                    <a:pt x="609690" y="68266"/>
                  </a:lnTo>
                  <a:close/>
                </a:path>
                <a:path w="668654" h="137159">
                  <a:moveTo>
                    <a:pt x="584498" y="53553"/>
                  </a:moveTo>
                  <a:lnTo>
                    <a:pt x="0" y="53553"/>
                  </a:lnTo>
                  <a:lnTo>
                    <a:pt x="0" y="82977"/>
                  </a:lnTo>
                  <a:lnTo>
                    <a:pt x="584499" y="82977"/>
                  </a:lnTo>
                  <a:lnTo>
                    <a:pt x="609690" y="68266"/>
                  </a:lnTo>
                  <a:lnTo>
                    <a:pt x="584498" y="53553"/>
                  </a:lnTo>
                  <a:close/>
                </a:path>
                <a:path w="668654" h="137159">
                  <a:moveTo>
                    <a:pt x="642820" y="53553"/>
                  </a:moveTo>
                  <a:lnTo>
                    <a:pt x="638872" y="53553"/>
                  </a:lnTo>
                  <a:lnTo>
                    <a:pt x="638872" y="82977"/>
                  </a:lnTo>
                  <a:lnTo>
                    <a:pt x="642823" y="82977"/>
                  </a:lnTo>
                  <a:lnTo>
                    <a:pt x="668061" y="68266"/>
                  </a:lnTo>
                  <a:lnTo>
                    <a:pt x="642820" y="53553"/>
                  </a:lnTo>
                  <a:close/>
                </a:path>
                <a:path w="668654" h="137159">
                  <a:moveTo>
                    <a:pt x="631456" y="55554"/>
                  </a:moveTo>
                  <a:lnTo>
                    <a:pt x="609690" y="68266"/>
                  </a:lnTo>
                  <a:lnTo>
                    <a:pt x="631456" y="80977"/>
                  </a:lnTo>
                  <a:lnTo>
                    <a:pt x="631456" y="55554"/>
                  </a:lnTo>
                  <a:close/>
                </a:path>
                <a:path w="668654" h="137159">
                  <a:moveTo>
                    <a:pt x="638872" y="55554"/>
                  </a:moveTo>
                  <a:lnTo>
                    <a:pt x="631456" y="55554"/>
                  </a:lnTo>
                  <a:lnTo>
                    <a:pt x="631456" y="80977"/>
                  </a:lnTo>
                  <a:lnTo>
                    <a:pt x="638872" y="80977"/>
                  </a:lnTo>
                  <a:lnTo>
                    <a:pt x="638872" y="55554"/>
                  </a:lnTo>
                  <a:close/>
                </a:path>
                <a:path w="668654" h="137159">
                  <a:moveTo>
                    <a:pt x="550951" y="0"/>
                  </a:moveTo>
                  <a:lnTo>
                    <a:pt x="542005" y="2354"/>
                  </a:lnTo>
                  <a:lnTo>
                    <a:pt x="537885" y="9415"/>
                  </a:lnTo>
                  <a:lnTo>
                    <a:pt x="533767" y="16360"/>
                  </a:lnTo>
                  <a:lnTo>
                    <a:pt x="536120" y="25422"/>
                  </a:lnTo>
                  <a:lnTo>
                    <a:pt x="543182" y="29424"/>
                  </a:lnTo>
                  <a:lnTo>
                    <a:pt x="609690" y="68266"/>
                  </a:lnTo>
                  <a:lnTo>
                    <a:pt x="631456" y="55554"/>
                  </a:lnTo>
                  <a:lnTo>
                    <a:pt x="638872" y="55554"/>
                  </a:lnTo>
                  <a:lnTo>
                    <a:pt x="638872" y="53553"/>
                  </a:lnTo>
                  <a:lnTo>
                    <a:pt x="642820" y="53553"/>
                  </a:lnTo>
                  <a:lnTo>
                    <a:pt x="550951" y="0"/>
                  </a:lnTo>
                  <a:close/>
                </a:path>
              </a:pathLst>
            </a:custGeom>
            <a:solidFill>
              <a:srgbClr val="C00000"/>
            </a:solidFill>
          </p:spPr>
          <p:txBody>
            <a:bodyPr wrap="square" lIns="0" tIns="0" rIns="0" bIns="0" rtlCol="0"/>
            <a:lstStyle/>
            <a:p>
              <a:endParaRPr sz="545"/>
            </a:p>
          </p:txBody>
        </p:sp>
        <p:pic>
          <p:nvPicPr>
            <p:cNvPr id="21" name="object 21"/>
            <p:cNvPicPr/>
            <p:nvPr/>
          </p:nvPicPr>
          <p:blipFill>
            <a:blip r:embed="rId7" cstate="print"/>
            <a:stretch>
              <a:fillRect/>
            </a:stretch>
          </p:blipFill>
          <p:spPr>
            <a:xfrm>
              <a:off x="4419616" y="4098391"/>
              <a:ext cx="2334922" cy="4507890"/>
            </a:xfrm>
            <a:prstGeom prst="rect">
              <a:avLst/>
            </a:prstGeom>
          </p:spPr>
        </p:pic>
      </p:grpSp>
      <p:sp>
        <p:nvSpPr>
          <p:cNvPr id="22" name="object 22"/>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23" name="object 23"/>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78401"/>
            <a:ext cx="845993" cy="95673"/>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txBox="1"/>
          <p:nvPr/>
        </p:nvSpPr>
        <p:spPr>
          <a:xfrm>
            <a:off x="4912884" y="485543"/>
            <a:ext cx="147205" cy="95673"/>
          </a:xfrm>
          <a:prstGeom prst="rect">
            <a:avLst/>
          </a:prstGeom>
        </p:spPr>
        <p:txBody>
          <a:bodyPr vert="horz" wrap="square" lIns="0" tIns="11690" rIns="0" bIns="0" rtlCol="0">
            <a:spAutoFit/>
          </a:bodyPr>
          <a:lstStyle/>
          <a:p>
            <a:pPr marL="8658">
              <a:spcBef>
                <a:spcPts val="92"/>
              </a:spcBef>
            </a:pPr>
            <a:r>
              <a:rPr sz="545" b="1" spc="-14" dirty="0">
                <a:latin typeface="Times"/>
                <a:cs typeface="Times"/>
              </a:rPr>
              <a:t>7/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grpSp>
        <p:nvGrpSpPr>
          <p:cNvPr id="7" name="object 7"/>
          <p:cNvGrpSpPr/>
          <p:nvPr/>
        </p:nvGrpSpPr>
        <p:grpSpPr>
          <a:xfrm>
            <a:off x="2930269" y="652736"/>
            <a:ext cx="4045960" cy="5466051"/>
            <a:chOff x="919527" y="957346"/>
            <a:chExt cx="5934075" cy="8016875"/>
          </a:xfrm>
        </p:grpSpPr>
        <p:sp>
          <p:nvSpPr>
            <p:cNvPr id="8" name="object 8"/>
            <p:cNvSpPr/>
            <p:nvPr/>
          </p:nvSpPr>
          <p:spPr>
            <a:xfrm>
              <a:off x="923941" y="961760"/>
              <a:ext cx="5925185" cy="8007984"/>
            </a:xfrm>
            <a:custGeom>
              <a:avLst/>
              <a:gdLst/>
              <a:ahLst/>
              <a:cxnLst/>
              <a:rect l="l" t="t" r="r" b="b"/>
              <a:pathLst>
                <a:path w="5925184" h="8007984">
                  <a:moveTo>
                    <a:pt x="0" y="8007919"/>
                  </a:moveTo>
                  <a:lnTo>
                    <a:pt x="5924756" y="8007919"/>
                  </a:lnTo>
                  <a:lnTo>
                    <a:pt x="5924756" y="0"/>
                  </a:lnTo>
                  <a:lnTo>
                    <a:pt x="0" y="0"/>
                  </a:lnTo>
                  <a:lnTo>
                    <a:pt x="0" y="8007919"/>
                  </a:lnTo>
                  <a:close/>
                </a:path>
              </a:pathLst>
            </a:custGeom>
            <a:ln w="8827">
              <a:solidFill>
                <a:srgbClr val="000000"/>
              </a:solidFill>
            </a:ln>
          </p:spPr>
          <p:txBody>
            <a:bodyPr wrap="square" lIns="0" tIns="0" rIns="0" bIns="0" rtlCol="0"/>
            <a:lstStyle/>
            <a:p>
              <a:endParaRPr sz="545"/>
            </a:p>
          </p:txBody>
        </p:sp>
        <p:pic>
          <p:nvPicPr>
            <p:cNvPr id="9" name="object 9"/>
            <p:cNvPicPr/>
            <p:nvPr/>
          </p:nvPicPr>
          <p:blipFill>
            <a:blip r:embed="rId3" cstate="print"/>
            <a:stretch>
              <a:fillRect/>
            </a:stretch>
          </p:blipFill>
          <p:spPr>
            <a:xfrm>
              <a:off x="4446098" y="2029764"/>
              <a:ext cx="2334922" cy="6751595"/>
            </a:xfrm>
            <a:prstGeom prst="rect">
              <a:avLst/>
            </a:prstGeom>
          </p:spPr>
        </p:pic>
        <p:pic>
          <p:nvPicPr>
            <p:cNvPr id="10" name="object 10"/>
            <p:cNvPicPr/>
            <p:nvPr/>
          </p:nvPicPr>
          <p:blipFill>
            <a:blip r:embed="rId4" cstate="print"/>
            <a:stretch>
              <a:fillRect/>
            </a:stretch>
          </p:blipFill>
          <p:spPr>
            <a:xfrm>
              <a:off x="1026928" y="4645754"/>
              <a:ext cx="2334922" cy="4135606"/>
            </a:xfrm>
            <a:prstGeom prst="rect">
              <a:avLst/>
            </a:prstGeom>
          </p:spPr>
        </p:pic>
        <p:pic>
          <p:nvPicPr>
            <p:cNvPr id="11" name="object 11"/>
            <p:cNvPicPr/>
            <p:nvPr/>
          </p:nvPicPr>
          <p:blipFill>
            <a:blip r:embed="rId5" cstate="print"/>
            <a:stretch>
              <a:fillRect/>
            </a:stretch>
          </p:blipFill>
          <p:spPr>
            <a:xfrm>
              <a:off x="2920478" y="7501320"/>
              <a:ext cx="386937" cy="542888"/>
            </a:xfrm>
            <a:prstGeom prst="rect">
              <a:avLst/>
            </a:prstGeom>
          </p:spPr>
        </p:pic>
      </p:grpSp>
      <p:sp>
        <p:nvSpPr>
          <p:cNvPr id="12" name="object 12"/>
          <p:cNvSpPr txBox="1"/>
          <p:nvPr/>
        </p:nvSpPr>
        <p:spPr>
          <a:xfrm>
            <a:off x="2990519" y="691224"/>
            <a:ext cx="3819525" cy="2376502"/>
          </a:xfrm>
          <a:prstGeom prst="rect">
            <a:avLst/>
          </a:prstGeom>
        </p:spPr>
        <p:txBody>
          <a:bodyPr vert="horz" wrap="square" lIns="0" tIns="11257" rIns="0" bIns="0" rtlCol="0">
            <a:spAutoFit/>
          </a:bodyPr>
          <a:lstStyle/>
          <a:p>
            <a:pPr marL="12555">
              <a:spcBef>
                <a:spcPts val="89"/>
              </a:spcBef>
            </a:pPr>
            <a:r>
              <a:rPr sz="989" b="1" dirty="0">
                <a:latin typeface="Times"/>
                <a:cs typeface="Times"/>
              </a:rPr>
              <a:t>Step</a:t>
            </a:r>
            <a:r>
              <a:rPr sz="989" b="1" spc="41" dirty="0">
                <a:latin typeface="Times"/>
                <a:cs typeface="Times"/>
              </a:rPr>
              <a:t> </a:t>
            </a:r>
            <a:r>
              <a:rPr sz="989" b="1" dirty="0">
                <a:latin typeface="Times"/>
                <a:cs typeface="Times"/>
              </a:rPr>
              <a:t>2.</a:t>
            </a:r>
            <a:r>
              <a:rPr sz="989" b="1" spc="41" dirty="0">
                <a:latin typeface="Times"/>
                <a:cs typeface="Times"/>
              </a:rPr>
              <a:t> </a:t>
            </a:r>
            <a:r>
              <a:rPr sz="989" b="1" dirty="0">
                <a:latin typeface="Times"/>
                <a:cs typeface="Times"/>
              </a:rPr>
              <a:t>Sign/Select</a:t>
            </a:r>
            <a:r>
              <a:rPr sz="989" b="1" spc="61" dirty="0">
                <a:latin typeface="Times"/>
                <a:cs typeface="Times"/>
              </a:rPr>
              <a:t> </a:t>
            </a:r>
            <a:r>
              <a:rPr sz="989" b="1" spc="-7" dirty="0">
                <a:latin typeface="Times"/>
                <a:cs typeface="Times"/>
              </a:rPr>
              <a:t>agreement</a:t>
            </a:r>
            <a:endParaRPr sz="989">
              <a:latin typeface="Times"/>
              <a:cs typeface="Times"/>
            </a:endParaRPr>
          </a:p>
          <a:p>
            <a:pPr marL="12555">
              <a:lnSpc>
                <a:spcPts val="1064"/>
              </a:lnSpc>
              <a:spcBef>
                <a:spcPts val="1067"/>
              </a:spcBef>
            </a:pPr>
            <a:r>
              <a:rPr sz="886" dirty="0">
                <a:latin typeface="Times New Roman"/>
                <a:cs typeface="Times New Roman"/>
              </a:rPr>
              <a:t>Sign</a:t>
            </a:r>
            <a:r>
              <a:rPr sz="886" spc="-24" dirty="0">
                <a:latin typeface="Times New Roman"/>
                <a:cs typeface="Times New Roman"/>
              </a:rPr>
              <a:t> </a:t>
            </a:r>
            <a:r>
              <a:rPr sz="886" dirty="0">
                <a:latin typeface="Times New Roman"/>
                <a:cs typeface="Times New Roman"/>
              </a:rPr>
              <a:t>a</a:t>
            </a:r>
            <a:r>
              <a:rPr sz="886" spc="-10" dirty="0">
                <a:latin typeface="Times New Roman"/>
                <a:cs typeface="Times New Roman"/>
              </a:rPr>
              <a:t> </a:t>
            </a:r>
            <a:r>
              <a:rPr sz="886" dirty="0">
                <a:latin typeface="Times New Roman"/>
                <a:cs typeface="Times New Roman"/>
              </a:rPr>
              <a:t>new</a:t>
            </a:r>
            <a:r>
              <a:rPr sz="886" spc="-14" dirty="0">
                <a:latin typeface="Times New Roman"/>
                <a:cs typeface="Times New Roman"/>
              </a:rPr>
              <a:t> </a:t>
            </a:r>
            <a:r>
              <a:rPr sz="886" dirty="0">
                <a:latin typeface="Times New Roman"/>
                <a:cs typeface="Times New Roman"/>
              </a:rPr>
              <a:t>agreement</a:t>
            </a:r>
            <a:r>
              <a:rPr sz="886" spc="-7" dirty="0">
                <a:latin typeface="Times New Roman"/>
                <a:cs typeface="Times New Roman"/>
              </a:rPr>
              <a:t> </a:t>
            </a:r>
            <a:r>
              <a:rPr sz="886" dirty="0">
                <a:latin typeface="Times New Roman"/>
                <a:cs typeface="Times New Roman"/>
              </a:rPr>
              <a:t>with</a:t>
            </a:r>
            <a:r>
              <a:rPr sz="886" spc="-20" dirty="0">
                <a:latin typeface="Times New Roman"/>
                <a:cs typeface="Times New Roman"/>
              </a:rPr>
              <a:t> </a:t>
            </a:r>
            <a:r>
              <a:rPr sz="886" dirty="0">
                <a:latin typeface="Times New Roman"/>
                <a:cs typeface="Times New Roman"/>
              </a:rPr>
              <a:t>homeowner</a:t>
            </a:r>
            <a:r>
              <a:rPr sz="886" spc="-10" dirty="0">
                <a:latin typeface="Times New Roman"/>
                <a:cs typeface="Times New Roman"/>
              </a:rPr>
              <a:t> </a:t>
            </a:r>
            <a:r>
              <a:rPr sz="886" dirty="0">
                <a:latin typeface="Times New Roman"/>
                <a:cs typeface="Times New Roman"/>
              </a:rPr>
              <a:t>to</a:t>
            </a:r>
            <a:r>
              <a:rPr sz="886" spc="-14" dirty="0">
                <a:latin typeface="Times New Roman"/>
                <a:cs typeface="Times New Roman"/>
              </a:rPr>
              <a:t> </a:t>
            </a:r>
            <a:r>
              <a:rPr sz="886" dirty="0">
                <a:latin typeface="Times New Roman"/>
                <a:cs typeface="Times New Roman"/>
              </a:rPr>
              <a:t>start</a:t>
            </a:r>
            <a:r>
              <a:rPr sz="886" spc="-20" dirty="0">
                <a:latin typeface="Times New Roman"/>
                <a:cs typeface="Times New Roman"/>
              </a:rPr>
              <a:t> </a:t>
            </a:r>
            <a:r>
              <a:rPr sz="886" dirty="0">
                <a:latin typeface="Times New Roman"/>
                <a:cs typeface="Times New Roman"/>
              </a:rPr>
              <a:t>the</a:t>
            </a:r>
            <a:r>
              <a:rPr sz="886" spc="-20" dirty="0">
                <a:latin typeface="Times New Roman"/>
                <a:cs typeface="Times New Roman"/>
              </a:rPr>
              <a:t> </a:t>
            </a:r>
            <a:r>
              <a:rPr sz="886" spc="-7" dirty="0">
                <a:latin typeface="Times New Roman"/>
                <a:cs typeface="Times New Roman"/>
              </a:rPr>
              <a:t>registration.</a:t>
            </a:r>
            <a:endParaRPr sz="886">
              <a:latin typeface="Times New Roman"/>
              <a:cs typeface="Times New Roman"/>
            </a:endParaRPr>
          </a:p>
          <a:p>
            <a:pPr marL="12555">
              <a:lnSpc>
                <a:spcPts val="1064"/>
              </a:lnSpc>
            </a:pPr>
            <a:r>
              <a:rPr sz="886" dirty="0">
                <a:latin typeface="Times New Roman"/>
                <a:cs typeface="Times New Roman"/>
              </a:rPr>
              <a:t>Choose</a:t>
            </a:r>
            <a:r>
              <a:rPr sz="886" spc="-14" dirty="0">
                <a:latin typeface="Times New Roman"/>
                <a:cs typeface="Times New Roman"/>
              </a:rPr>
              <a:t> </a:t>
            </a:r>
            <a:r>
              <a:rPr sz="886" dirty="0">
                <a:latin typeface="Times New Roman"/>
                <a:cs typeface="Times New Roman"/>
              </a:rPr>
              <a:t>the</a:t>
            </a:r>
            <a:r>
              <a:rPr sz="886" spc="-10" dirty="0">
                <a:latin typeface="Times New Roman"/>
                <a:cs typeface="Times New Roman"/>
              </a:rPr>
              <a:t> </a:t>
            </a:r>
            <a:r>
              <a:rPr sz="886" dirty="0">
                <a:latin typeface="Times New Roman"/>
                <a:cs typeface="Times New Roman"/>
              </a:rPr>
              <a:t>existing</a:t>
            </a:r>
            <a:r>
              <a:rPr sz="886" spc="-24" dirty="0">
                <a:latin typeface="Times New Roman"/>
                <a:cs typeface="Times New Roman"/>
              </a:rPr>
              <a:t> </a:t>
            </a:r>
            <a:r>
              <a:rPr sz="886" dirty="0">
                <a:latin typeface="Times New Roman"/>
                <a:cs typeface="Times New Roman"/>
              </a:rPr>
              <a:t>agreement if</a:t>
            </a:r>
            <a:r>
              <a:rPr sz="886" spc="-10" dirty="0">
                <a:latin typeface="Times New Roman"/>
                <a:cs typeface="Times New Roman"/>
              </a:rPr>
              <a:t> </a:t>
            </a:r>
            <a:r>
              <a:rPr sz="886" dirty="0">
                <a:latin typeface="Times New Roman"/>
                <a:cs typeface="Times New Roman"/>
              </a:rPr>
              <a:t>units</a:t>
            </a:r>
            <a:r>
              <a:rPr sz="886" spc="-24" dirty="0">
                <a:latin typeface="Times New Roman"/>
                <a:cs typeface="Times New Roman"/>
              </a:rPr>
              <a:t> </a:t>
            </a:r>
            <a:r>
              <a:rPr sz="886" dirty="0">
                <a:latin typeface="Times New Roman"/>
                <a:cs typeface="Times New Roman"/>
              </a:rPr>
              <a:t>are</a:t>
            </a:r>
            <a:r>
              <a:rPr sz="886" spc="-3" dirty="0">
                <a:latin typeface="Times New Roman"/>
                <a:cs typeface="Times New Roman"/>
              </a:rPr>
              <a:t> </a:t>
            </a:r>
            <a:r>
              <a:rPr sz="886" dirty="0">
                <a:latin typeface="Times New Roman"/>
                <a:cs typeface="Times New Roman"/>
              </a:rPr>
              <a:t>going</a:t>
            </a:r>
            <a:r>
              <a:rPr sz="886" spc="-7" dirty="0">
                <a:latin typeface="Times New Roman"/>
                <a:cs typeface="Times New Roman"/>
              </a:rPr>
              <a:t> </a:t>
            </a:r>
            <a:r>
              <a:rPr sz="886" dirty="0">
                <a:latin typeface="Times New Roman"/>
                <a:cs typeface="Times New Roman"/>
              </a:rPr>
              <a:t>to</a:t>
            </a:r>
            <a:r>
              <a:rPr sz="886" spc="-27" dirty="0">
                <a:latin typeface="Times New Roman"/>
                <a:cs typeface="Times New Roman"/>
              </a:rPr>
              <a:t> </a:t>
            </a:r>
            <a:r>
              <a:rPr sz="886" dirty="0">
                <a:latin typeface="Times New Roman"/>
                <a:cs typeface="Times New Roman"/>
              </a:rPr>
              <a:t>be</a:t>
            </a:r>
            <a:r>
              <a:rPr sz="886" spc="-3" dirty="0">
                <a:latin typeface="Times New Roman"/>
                <a:cs typeface="Times New Roman"/>
              </a:rPr>
              <a:t> </a:t>
            </a:r>
            <a:r>
              <a:rPr sz="886" dirty="0">
                <a:latin typeface="Times New Roman"/>
                <a:cs typeface="Times New Roman"/>
              </a:rPr>
              <a:t>installed</a:t>
            </a:r>
            <a:r>
              <a:rPr sz="886" spc="-14" dirty="0">
                <a:latin typeface="Times New Roman"/>
                <a:cs typeface="Times New Roman"/>
              </a:rPr>
              <a:t> </a:t>
            </a:r>
            <a:r>
              <a:rPr sz="886" dirty="0">
                <a:latin typeface="Times New Roman"/>
                <a:cs typeface="Times New Roman"/>
              </a:rPr>
              <a:t>in</a:t>
            </a:r>
            <a:r>
              <a:rPr sz="886" spc="-7" dirty="0">
                <a:latin typeface="Times New Roman"/>
                <a:cs typeface="Times New Roman"/>
              </a:rPr>
              <a:t> </a:t>
            </a:r>
            <a:r>
              <a:rPr sz="886" dirty="0">
                <a:latin typeface="Times New Roman"/>
                <a:cs typeface="Times New Roman"/>
              </a:rPr>
              <a:t>the</a:t>
            </a:r>
            <a:r>
              <a:rPr sz="886" spc="-10" dirty="0">
                <a:latin typeface="Times New Roman"/>
                <a:cs typeface="Times New Roman"/>
              </a:rPr>
              <a:t> </a:t>
            </a:r>
            <a:r>
              <a:rPr sz="886" dirty="0">
                <a:latin typeface="Times New Roman"/>
                <a:cs typeface="Times New Roman"/>
              </a:rPr>
              <a:t>same</a:t>
            </a:r>
            <a:r>
              <a:rPr sz="886" spc="7" dirty="0">
                <a:latin typeface="Times New Roman"/>
                <a:cs typeface="Times New Roman"/>
              </a:rPr>
              <a:t> </a:t>
            </a:r>
            <a:r>
              <a:rPr sz="886" spc="-7" dirty="0">
                <a:latin typeface="Times New Roman"/>
                <a:cs typeface="Times New Roman"/>
              </a:rPr>
              <a:t>location.</a:t>
            </a:r>
            <a:endParaRPr sz="886">
              <a:latin typeface="Times New Roman"/>
              <a:cs typeface="Times New Roman"/>
            </a:endParaRPr>
          </a:p>
          <a:p>
            <a:pPr marL="8658" marR="1590988" algn="just">
              <a:spcBef>
                <a:spcPts val="760"/>
              </a:spcBef>
            </a:pPr>
            <a:r>
              <a:rPr sz="886" dirty="0">
                <a:latin typeface="Times New Roman"/>
                <a:cs typeface="Times New Roman"/>
              </a:rPr>
              <a:t>Touch</a:t>
            </a:r>
            <a:r>
              <a:rPr sz="886" spc="27" dirty="0">
                <a:latin typeface="Times New Roman"/>
                <a:cs typeface="Times New Roman"/>
              </a:rPr>
              <a:t> </a:t>
            </a:r>
            <a:r>
              <a:rPr sz="886" dirty="0">
                <a:latin typeface="Times New Roman"/>
                <a:cs typeface="Times New Roman"/>
              </a:rPr>
              <a:t>the</a:t>
            </a:r>
            <a:r>
              <a:rPr sz="886" spc="24" dirty="0">
                <a:latin typeface="Times New Roman"/>
                <a:cs typeface="Times New Roman"/>
              </a:rPr>
              <a:t> </a:t>
            </a:r>
            <a:r>
              <a:rPr sz="886" dirty="0">
                <a:latin typeface="Times New Roman"/>
                <a:cs typeface="Times New Roman"/>
              </a:rPr>
              <a:t>privacy</a:t>
            </a:r>
            <a:r>
              <a:rPr sz="886" spc="24" dirty="0">
                <a:latin typeface="Times New Roman"/>
                <a:cs typeface="Times New Roman"/>
              </a:rPr>
              <a:t> </a:t>
            </a:r>
            <a:r>
              <a:rPr sz="886" dirty="0">
                <a:latin typeface="Times New Roman"/>
                <a:cs typeface="Times New Roman"/>
              </a:rPr>
              <a:t>content</a:t>
            </a:r>
            <a:r>
              <a:rPr sz="886" spc="34" dirty="0">
                <a:latin typeface="Times New Roman"/>
                <a:cs typeface="Times New Roman"/>
              </a:rPr>
              <a:t> </a:t>
            </a:r>
            <a:r>
              <a:rPr sz="886" dirty="0">
                <a:latin typeface="Times New Roman"/>
                <a:cs typeface="Times New Roman"/>
              </a:rPr>
              <a:t>in</a:t>
            </a:r>
            <a:r>
              <a:rPr sz="886" spc="41" dirty="0">
                <a:latin typeface="Times New Roman"/>
                <a:cs typeface="Times New Roman"/>
              </a:rPr>
              <a:t> </a:t>
            </a:r>
            <a:r>
              <a:rPr sz="886" dirty="0">
                <a:latin typeface="Times New Roman"/>
                <a:cs typeface="Times New Roman"/>
              </a:rPr>
              <a:t>“blue</a:t>
            </a:r>
            <a:r>
              <a:rPr sz="886" spc="34" dirty="0">
                <a:latin typeface="Times New Roman"/>
                <a:cs typeface="Times New Roman"/>
              </a:rPr>
              <a:t> </a:t>
            </a:r>
            <a:r>
              <a:rPr sz="886" dirty="0">
                <a:latin typeface="Times New Roman"/>
                <a:cs typeface="Times New Roman"/>
              </a:rPr>
              <a:t>color”</a:t>
            </a:r>
            <a:r>
              <a:rPr sz="886" spc="24" dirty="0">
                <a:latin typeface="Times New Roman"/>
                <a:cs typeface="Times New Roman"/>
              </a:rPr>
              <a:t> </a:t>
            </a:r>
            <a:r>
              <a:rPr sz="886" dirty="0">
                <a:latin typeface="Times New Roman"/>
                <a:cs typeface="Times New Roman"/>
              </a:rPr>
              <a:t>if</a:t>
            </a:r>
            <a:r>
              <a:rPr sz="886" spc="31" dirty="0">
                <a:latin typeface="Times New Roman"/>
                <a:cs typeface="Times New Roman"/>
              </a:rPr>
              <a:t> </a:t>
            </a:r>
            <a:r>
              <a:rPr sz="886" spc="-17" dirty="0">
                <a:latin typeface="Times New Roman"/>
                <a:cs typeface="Times New Roman"/>
              </a:rPr>
              <a:t>you </a:t>
            </a:r>
            <a:r>
              <a:rPr sz="886" dirty="0">
                <a:latin typeface="Times New Roman"/>
                <a:cs typeface="Times New Roman"/>
              </a:rPr>
              <a:t>want</a:t>
            </a:r>
            <a:r>
              <a:rPr sz="886" spc="228" dirty="0">
                <a:latin typeface="Times New Roman"/>
                <a:cs typeface="Times New Roman"/>
              </a:rPr>
              <a:t> </a:t>
            </a:r>
            <a:r>
              <a:rPr sz="886" dirty="0">
                <a:latin typeface="Times New Roman"/>
                <a:cs typeface="Times New Roman"/>
              </a:rPr>
              <a:t>to</a:t>
            </a:r>
            <a:r>
              <a:rPr sz="886" spc="232" dirty="0">
                <a:latin typeface="Times New Roman"/>
                <a:cs typeface="Times New Roman"/>
              </a:rPr>
              <a:t> </a:t>
            </a:r>
            <a:r>
              <a:rPr sz="886" dirty="0">
                <a:latin typeface="Times New Roman"/>
                <a:cs typeface="Times New Roman"/>
              </a:rPr>
              <a:t>learn</a:t>
            </a:r>
            <a:r>
              <a:rPr sz="886" spc="232" dirty="0">
                <a:latin typeface="Times New Roman"/>
                <a:cs typeface="Times New Roman"/>
              </a:rPr>
              <a:t> </a:t>
            </a:r>
            <a:r>
              <a:rPr sz="886" dirty="0">
                <a:latin typeface="Times New Roman"/>
                <a:cs typeface="Times New Roman"/>
              </a:rPr>
              <a:t>more</a:t>
            </a:r>
            <a:r>
              <a:rPr sz="886" spc="232" dirty="0">
                <a:latin typeface="Times New Roman"/>
                <a:cs typeface="Times New Roman"/>
              </a:rPr>
              <a:t> </a:t>
            </a:r>
            <a:r>
              <a:rPr sz="886" dirty="0">
                <a:latin typeface="Times New Roman"/>
                <a:cs typeface="Times New Roman"/>
              </a:rPr>
              <a:t>about</a:t>
            </a:r>
            <a:r>
              <a:rPr sz="886" spc="225" dirty="0">
                <a:latin typeface="Times New Roman"/>
                <a:cs typeface="Times New Roman"/>
              </a:rPr>
              <a:t> </a:t>
            </a:r>
            <a:r>
              <a:rPr sz="886" dirty="0">
                <a:latin typeface="Times New Roman"/>
                <a:cs typeface="Times New Roman"/>
              </a:rPr>
              <a:t>the</a:t>
            </a:r>
            <a:r>
              <a:rPr sz="886" spc="232" dirty="0">
                <a:latin typeface="Times New Roman"/>
                <a:cs typeface="Times New Roman"/>
              </a:rPr>
              <a:t> </a:t>
            </a:r>
            <a:r>
              <a:rPr sz="886" u="sng" dirty="0">
                <a:uFill>
                  <a:solidFill>
                    <a:srgbClr val="000000"/>
                  </a:solidFill>
                </a:uFill>
                <a:latin typeface="Times New Roman"/>
                <a:cs typeface="Times New Roman"/>
              </a:rPr>
              <a:t>Privacy</a:t>
            </a:r>
            <a:r>
              <a:rPr sz="886" u="sng" spc="225" dirty="0">
                <a:uFill>
                  <a:solidFill>
                    <a:srgbClr val="000000"/>
                  </a:solidFill>
                </a:uFill>
                <a:latin typeface="Times New Roman"/>
                <a:cs typeface="Times New Roman"/>
              </a:rPr>
              <a:t> </a:t>
            </a:r>
            <a:r>
              <a:rPr sz="886" u="sng" spc="-7" dirty="0">
                <a:uFill>
                  <a:solidFill>
                    <a:srgbClr val="000000"/>
                  </a:solidFill>
                </a:uFill>
                <a:latin typeface="Times New Roman"/>
                <a:cs typeface="Times New Roman"/>
              </a:rPr>
              <a:t>Terms</a:t>
            </a:r>
            <a:r>
              <a:rPr sz="886" spc="-7" dirty="0">
                <a:latin typeface="Times New Roman"/>
                <a:cs typeface="Times New Roman"/>
              </a:rPr>
              <a:t>. </a:t>
            </a:r>
            <a:r>
              <a:rPr sz="886" dirty="0">
                <a:latin typeface="Times New Roman"/>
                <a:cs typeface="Times New Roman"/>
              </a:rPr>
              <a:t>Show</a:t>
            </a:r>
            <a:r>
              <a:rPr sz="886" spc="123" dirty="0">
                <a:latin typeface="Times New Roman"/>
                <a:cs typeface="Times New Roman"/>
              </a:rPr>
              <a:t> </a:t>
            </a:r>
            <a:r>
              <a:rPr sz="886" dirty="0">
                <a:latin typeface="Times New Roman"/>
                <a:cs typeface="Times New Roman"/>
              </a:rPr>
              <a:t>this</a:t>
            </a:r>
            <a:r>
              <a:rPr sz="886" spc="130" dirty="0">
                <a:latin typeface="Times New Roman"/>
                <a:cs typeface="Times New Roman"/>
              </a:rPr>
              <a:t> </a:t>
            </a:r>
            <a:r>
              <a:rPr sz="886" dirty="0">
                <a:latin typeface="Times New Roman"/>
                <a:cs typeface="Times New Roman"/>
              </a:rPr>
              <a:t>statement</a:t>
            </a:r>
            <a:r>
              <a:rPr sz="886" spc="133" dirty="0">
                <a:latin typeface="Times New Roman"/>
                <a:cs typeface="Times New Roman"/>
              </a:rPr>
              <a:t> </a:t>
            </a:r>
            <a:r>
              <a:rPr sz="886" dirty="0">
                <a:latin typeface="Times New Roman"/>
                <a:cs typeface="Times New Roman"/>
              </a:rPr>
              <a:t>to</a:t>
            </a:r>
            <a:r>
              <a:rPr sz="886" spc="130" dirty="0">
                <a:latin typeface="Times New Roman"/>
                <a:cs typeface="Times New Roman"/>
              </a:rPr>
              <a:t> </a:t>
            </a:r>
            <a:r>
              <a:rPr sz="886" dirty="0">
                <a:latin typeface="Times New Roman"/>
                <a:cs typeface="Times New Roman"/>
              </a:rPr>
              <a:t>the</a:t>
            </a:r>
            <a:r>
              <a:rPr sz="886" spc="126" dirty="0">
                <a:latin typeface="Times New Roman"/>
                <a:cs typeface="Times New Roman"/>
              </a:rPr>
              <a:t> </a:t>
            </a:r>
            <a:r>
              <a:rPr sz="886" dirty="0">
                <a:latin typeface="Times New Roman"/>
                <a:cs typeface="Times New Roman"/>
              </a:rPr>
              <a:t>homeowner.</a:t>
            </a:r>
            <a:r>
              <a:rPr sz="886" spc="123" dirty="0">
                <a:latin typeface="Times New Roman"/>
                <a:cs typeface="Times New Roman"/>
              </a:rPr>
              <a:t> </a:t>
            </a:r>
            <a:r>
              <a:rPr sz="886" spc="-7" dirty="0">
                <a:latin typeface="Times New Roman"/>
                <a:cs typeface="Times New Roman"/>
              </a:rPr>
              <a:t>(Ecoer </a:t>
            </a:r>
            <a:r>
              <a:rPr sz="886" dirty="0">
                <a:latin typeface="Times New Roman"/>
                <a:cs typeface="Times New Roman"/>
              </a:rPr>
              <a:t>uses</a:t>
            </a:r>
            <a:r>
              <a:rPr sz="886" spc="48" dirty="0">
                <a:latin typeface="Times New Roman"/>
                <a:cs typeface="Times New Roman"/>
              </a:rPr>
              <a:t> </a:t>
            </a:r>
            <a:r>
              <a:rPr sz="886" dirty="0">
                <a:latin typeface="Times New Roman"/>
                <a:cs typeface="Times New Roman"/>
              </a:rPr>
              <a:t>independent</a:t>
            </a:r>
            <a:r>
              <a:rPr sz="886" spc="48" dirty="0">
                <a:latin typeface="Times New Roman"/>
                <a:cs typeface="Times New Roman"/>
              </a:rPr>
              <a:t> </a:t>
            </a:r>
            <a:r>
              <a:rPr sz="886" dirty="0">
                <a:latin typeface="Times New Roman"/>
                <a:cs typeface="Times New Roman"/>
              </a:rPr>
              <a:t>cellular</a:t>
            </a:r>
            <a:r>
              <a:rPr sz="886" spc="48" dirty="0">
                <a:latin typeface="Times New Roman"/>
                <a:cs typeface="Times New Roman"/>
              </a:rPr>
              <a:t> </a:t>
            </a:r>
            <a:r>
              <a:rPr sz="886" dirty="0">
                <a:latin typeface="Times New Roman"/>
                <a:cs typeface="Times New Roman"/>
              </a:rPr>
              <a:t>data</a:t>
            </a:r>
            <a:r>
              <a:rPr sz="886" spc="48" dirty="0">
                <a:latin typeface="Times New Roman"/>
                <a:cs typeface="Times New Roman"/>
              </a:rPr>
              <a:t> </a:t>
            </a:r>
            <a:r>
              <a:rPr sz="886" dirty="0">
                <a:latin typeface="Times New Roman"/>
                <a:cs typeface="Times New Roman"/>
              </a:rPr>
              <a:t>to</a:t>
            </a:r>
            <a:r>
              <a:rPr sz="886" spc="44" dirty="0">
                <a:latin typeface="Times New Roman"/>
                <a:cs typeface="Times New Roman"/>
              </a:rPr>
              <a:t> </a:t>
            </a:r>
            <a:r>
              <a:rPr sz="886" dirty="0">
                <a:latin typeface="Times New Roman"/>
                <a:cs typeface="Times New Roman"/>
              </a:rPr>
              <a:t>monitoring</a:t>
            </a:r>
            <a:r>
              <a:rPr sz="886" spc="44" dirty="0">
                <a:latin typeface="Times New Roman"/>
                <a:cs typeface="Times New Roman"/>
              </a:rPr>
              <a:t> </a:t>
            </a:r>
            <a:r>
              <a:rPr sz="886" spc="-17" dirty="0">
                <a:latin typeface="Times New Roman"/>
                <a:cs typeface="Times New Roman"/>
              </a:rPr>
              <a:t>the </a:t>
            </a:r>
            <a:r>
              <a:rPr sz="886" dirty="0">
                <a:latin typeface="Times New Roman"/>
                <a:cs typeface="Times New Roman"/>
              </a:rPr>
              <a:t>condensing</a:t>
            </a:r>
            <a:r>
              <a:rPr sz="886" spc="-27" dirty="0">
                <a:latin typeface="Times New Roman"/>
                <a:cs typeface="Times New Roman"/>
              </a:rPr>
              <a:t> </a:t>
            </a:r>
            <a:r>
              <a:rPr sz="886" dirty="0">
                <a:latin typeface="Times New Roman"/>
                <a:cs typeface="Times New Roman"/>
              </a:rPr>
              <a:t>unit</a:t>
            </a:r>
            <a:r>
              <a:rPr sz="886" spc="-14" dirty="0">
                <a:latin typeface="Times New Roman"/>
                <a:cs typeface="Times New Roman"/>
              </a:rPr>
              <a:t> </a:t>
            </a:r>
            <a:r>
              <a:rPr sz="886" spc="-7" dirty="0">
                <a:latin typeface="Times New Roman"/>
                <a:cs typeface="Times New Roman"/>
              </a:rPr>
              <a:t>only.)</a:t>
            </a:r>
            <a:endParaRPr sz="886">
              <a:latin typeface="Times New Roman"/>
              <a:cs typeface="Times New Roman"/>
            </a:endParaRPr>
          </a:p>
          <a:p>
            <a:pPr>
              <a:spcBef>
                <a:spcPts val="31"/>
              </a:spcBef>
            </a:pPr>
            <a:endParaRPr sz="886">
              <a:latin typeface="Times New Roman"/>
              <a:cs typeface="Times New Roman"/>
            </a:endParaRPr>
          </a:p>
          <a:p>
            <a:pPr marL="8658" marR="1590988" algn="just"/>
            <a:r>
              <a:rPr sz="886" dirty="0">
                <a:latin typeface="Times New Roman"/>
                <a:cs typeface="Times New Roman"/>
              </a:rPr>
              <a:t>Type</a:t>
            </a:r>
            <a:r>
              <a:rPr sz="886" spc="160" dirty="0">
                <a:latin typeface="Times New Roman"/>
                <a:cs typeface="Times New Roman"/>
              </a:rPr>
              <a:t> </a:t>
            </a:r>
            <a:r>
              <a:rPr sz="886" dirty="0">
                <a:latin typeface="Times New Roman"/>
                <a:cs typeface="Times New Roman"/>
              </a:rPr>
              <a:t>in</a:t>
            </a:r>
            <a:r>
              <a:rPr sz="886" spc="170" dirty="0">
                <a:latin typeface="Times New Roman"/>
                <a:cs typeface="Times New Roman"/>
              </a:rPr>
              <a:t> </a:t>
            </a:r>
            <a:r>
              <a:rPr sz="886" dirty="0">
                <a:latin typeface="Times New Roman"/>
                <a:cs typeface="Times New Roman"/>
              </a:rPr>
              <a:t>homeowner’s</a:t>
            </a:r>
            <a:r>
              <a:rPr sz="886" spc="177" dirty="0">
                <a:latin typeface="Times New Roman"/>
                <a:cs typeface="Times New Roman"/>
              </a:rPr>
              <a:t> </a:t>
            </a:r>
            <a:r>
              <a:rPr sz="886" dirty="0">
                <a:latin typeface="Times New Roman"/>
                <a:cs typeface="Times New Roman"/>
              </a:rPr>
              <a:t>name,</a:t>
            </a:r>
            <a:r>
              <a:rPr sz="886" spc="164" dirty="0">
                <a:latin typeface="Times New Roman"/>
                <a:cs typeface="Times New Roman"/>
              </a:rPr>
              <a:t> </a:t>
            </a:r>
            <a:r>
              <a:rPr sz="886" dirty="0">
                <a:latin typeface="Times New Roman"/>
                <a:cs typeface="Times New Roman"/>
              </a:rPr>
              <a:t>unit</a:t>
            </a:r>
            <a:r>
              <a:rPr sz="886" spc="164" dirty="0">
                <a:latin typeface="Times New Roman"/>
                <a:cs typeface="Times New Roman"/>
              </a:rPr>
              <a:t> </a:t>
            </a:r>
            <a:r>
              <a:rPr sz="886" dirty="0">
                <a:latin typeface="Times New Roman"/>
                <a:cs typeface="Times New Roman"/>
              </a:rPr>
              <a:t>location</a:t>
            </a:r>
            <a:r>
              <a:rPr sz="886" spc="170" dirty="0">
                <a:latin typeface="Times New Roman"/>
                <a:cs typeface="Times New Roman"/>
              </a:rPr>
              <a:t> </a:t>
            </a:r>
            <a:r>
              <a:rPr sz="886" spc="-17" dirty="0">
                <a:latin typeface="Times New Roman"/>
                <a:cs typeface="Times New Roman"/>
              </a:rPr>
              <a:t>and </a:t>
            </a:r>
            <a:r>
              <a:rPr sz="886" dirty="0">
                <a:latin typeface="Times New Roman"/>
                <a:cs typeface="Times New Roman"/>
              </a:rPr>
              <a:t>other</a:t>
            </a:r>
            <a:r>
              <a:rPr sz="886" spc="65" dirty="0">
                <a:latin typeface="Times New Roman"/>
                <a:cs typeface="Times New Roman"/>
              </a:rPr>
              <a:t> </a:t>
            </a:r>
            <a:r>
              <a:rPr sz="886" dirty="0">
                <a:latin typeface="Times New Roman"/>
                <a:cs typeface="Times New Roman"/>
              </a:rPr>
              <a:t>required</a:t>
            </a:r>
            <a:r>
              <a:rPr sz="886" spc="72" dirty="0">
                <a:latin typeface="Times New Roman"/>
                <a:cs typeface="Times New Roman"/>
              </a:rPr>
              <a:t> </a:t>
            </a:r>
            <a:r>
              <a:rPr sz="886" dirty="0">
                <a:latin typeface="Times New Roman"/>
                <a:cs typeface="Times New Roman"/>
              </a:rPr>
              <a:t>information.</a:t>
            </a:r>
            <a:r>
              <a:rPr sz="886" spc="61" dirty="0">
                <a:latin typeface="Times New Roman"/>
                <a:cs typeface="Times New Roman"/>
              </a:rPr>
              <a:t> </a:t>
            </a:r>
            <a:r>
              <a:rPr sz="886" dirty="0">
                <a:latin typeface="Times New Roman"/>
                <a:cs typeface="Times New Roman"/>
              </a:rPr>
              <a:t>Ask</a:t>
            </a:r>
            <a:r>
              <a:rPr sz="886" spc="68" dirty="0">
                <a:latin typeface="Times New Roman"/>
                <a:cs typeface="Times New Roman"/>
              </a:rPr>
              <a:t> </a:t>
            </a:r>
            <a:r>
              <a:rPr sz="886" dirty="0">
                <a:latin typeface="Times New Roman"/>
                <a:cs typeface="Times New Roman"/>
              </a:rPr>
              <a:t>the</a:t>
            </a:r>
            <a:r>
              <a:rPr sz="886" spc="65" dirty="0">
                <a:latin typeface="Times New Roman"/>
                <a:cs typeface="Times New Roman"/>
              </a:rPr>
              <a:t> </a:t>
            </a:r>
            <a:r>
              <a:rPr sz="886" spc="-7" dirty="0">
                <a:latin typeface="Times New Roman"/>
                <a:cs typeface="Times New Roman"/>
              </a:rPr>
              <a:t>homeowner </a:t>
            </a:r>
            <a:r>
              <a:rPr sz="886" dirty="0">
                <a:latin typeface="Times New Roman"/>
                <a:cs typeface="Times New Roman"/>
              </a:rPr>
              <a:t>to</a:t>
            </a:r>
            <a:r>
              <a:rPr sz="886" spc="228" dirty="0">
                <a:latin typeface="Times New Roman"/>
                <a:cs typeface="Times New Roman"/>
              </a:rPr>
              <a:t> </a:t>
            </a:r>
            <a:r>
              <a:rPr sz="886" dirty="0">
                <a:latin typeface="Times New Roman"/>
                <a:cs typeface="Times New Roman"/>
              </a:rPr>
              <a:t>agree</a:t>
            </a:r>
            <a:r>
              <a:rPr sz="886" spc="225" dirty="0">
                <a:latin typeface="Times New Roman"/>
                <a:cs typeface="Times New Roman"/>
              </a:rPr>
              <a:t> </a:t>
            </a:r>
            <a:r>
              <a:rPr sz="886" dirty="0">
                <a:latin typeface="Times New Roman"/>
                <a:cs typeface="Times New Roman"/>
              </a:rPr>
              <a:t>on</a:t>
            </a:r>
            <a:r>
              <a:rPr sz="886" spc="232" dirty="0">
                <a:latin typeface="Times New Roman"/>
                <a:cs typeface="Times New Roman"/>
              </a:rPr>
              <a:t> </a:t>
            </a:r>
            <a:r>
              <a:rPr sz="886" dirty="0">
                <a:latin typeface="Times New Roman"/>
                <a:cs typeface="Times New Roman"/>
              </a:rPr>
              <a:t>ecoer</a:t>
            </a:r>
            <a:r>
              <a:rPr sz="886" spc="228" dirty="0">
                <a:latin typeface="Times New Roman"/>
                <a:cs typeface="Times New Roman"/>
              </a:rPr>
              <a:t> </a:t>
            </a:r>
            <a:r>
              <a:rPr sz="886" dirty="0">
                <a:latin typeface="Times New Roman"/>
                <a:cs typeface="Times New Roman"/>
              </a:rPr>
              <a:t>system</a:t>
            </a:r>
            <a:r>
              <a:rPr sz="886" spc="228" dirty="0">
                <a:latin typeface="Times New Roman"/>
                <a:cs typeface="Times New Roman"/>
              </a:rPr>
              <a:t> </a:t>
            </a:r>
            <a:r>
              <a:rPr sz="886" dirty="0">
                <a:latin typeface="Times New Roman"/>
                <a:cs typeface="Times New Roman"/>
              </a:rPr>
              <a:t>monitoring</a:t>
            </a:r>
            <a:r>
              <a:rPr sz="886" spc="232" dirty="0">
                <a:latin typeface="Times New Roman"/>
                <a:cs typeface="Times New Roman"/>
              </a:rPr>
              <a:t> </a:t>
            </a:r>
            <a:r>
              <a:rPr sz="886" dirty="0">
                <a:latin typeface="Times New Roman"/>
                <a:cs typeface="Times New Roman"/>
              </a:rPr>
              <a:t>by</a:t>
            </a:r>
            <a:r>
              <a:rPr sz="886" spc="222" dirty="0">
                <a:latin typeface="Times New Roman"/>
                <a:cs typeface="Times New Roman"/>
              </a:rPr>
              <a:t> </a:t>
            </a:r>
            <a:r>
              <a:rPr sz="886" spc="-14" dirty="0">
                <a:latin typeface="Times New Roman"/>
                <a:cs typeface="Times New Roman"/>
              </a:rPr>
              <a:t>sign </a:t>
            </a:r>
            <a:r>
              <a:rPr sz="886" dirty="0">
                <a:latin typeface="Times New Roman"/>
                <a:cs typeface="Times New Roman"/>
              </a:rPr>
              <a:t>his/her</a:t>
            </a:r>
            <a:r>
              <a:rPr sz="886" spc="-27" dirty="0">
                <a:latin typeface="Times New Roman"/>
                <a:cs typeface="Times New Roman"/>
              </a:rPr>
              <a:t> </a:t>
            </a:r>
            <a:r>
              <a:rPr sz="886" dirty="0">
                <a:latin typeface="Times New Roman"/>
                <a:cs typeface="Times New Roman"/>
              </a:rPr>
              <a:t>name on</a:t>
            </a:r>
            <a:r>
              <a:rPr sz="886" spc="-10" dirty="0">
                <a:latin typeface="Times New Roman"/>
                <a:cs typeface="Times New Roman"/>
              </a:rPr>
              <a:t> </a:t>
            </a:r>
            <a:r>
              <a:rPr sz="886" dirty="0">
                <a:latin typeface="Times New Roman"/>
                <a:cs typeface="Times New Roman"/>
              </a:rPr>
              <a:t>the</a:t>
            </a:r>
            <a:r>
              <a:rPr sz="886" spc="-65" dirty="0">
                <a:latin typeface="Times New Roman"/>
                <a:cs typeface="Times New Roman"/>
              </a:rPr>
              <a:t> </a:t>
            </a:r>
            <a:r>
              <a:rPr sz="886" spc="-14" dirty="0">
                <a:latin typeface="Times New Roman"/>
                <a:cs typeface="Times New Roman"/>
              </a:rPr>
              <a:t>App.</a:t>
            </a:r>
            <a:endParaRPr sz="886">
              <a:latin typeface="Times New Roman"/>
              <a:cs typeface="Times New Roman"/>
            </a:endParaRPr>
          </a:p>
          <a:p>
            <a:pPr marL="8658" marR="1590988" algn="just">
              <a:spcBef>
                <a:spcPts val="375"/>
              </a:spcBef>
            </a:pPr>
            <a:r>
              <a:rPr sz="886" b="1" u="sng" dirty="0">
                <a:uFill>
                  <a:solidFill>
                    <a:srgbClr val="000000"/>
                  </a:solidFill>
                </a:uFill>
                <a:latin typeface="Times"/>
                <a:cs typeface="Times"/>
              </a:rPr>
              <a:t>Note:</a:t>
            </a:r>
            <a:r>
              <a:rPr sz="886" b="1" u="sng" spc="-14" dirty="0">
                <a:uFill>
                  <a:solidFill>
                    <a:srgbClr val="000000"/>
                  </a:solidFill>
                </a:uFill>
                <a:latin typeface="Times"/>
                <a:cs typeface="Times"/>
              </a:rPr>
              <a:t> </a:t>
            </a:r>
            <a:r>
              <a:rPr sz="886" b="1" u="sng" dirty="0">
                <a:uFill>
                  <a:solidFill>
                    <a:srgbClr val="000000"/>
                  </a:solidFill>
                </a:uFill>
                <a:latin typeface="Times"/>
                <a:cs typeface="Times"/>
              </a:rPr>
              <a:t>The</a:t>
            </a:r>
            <a:r>
              <a:rPr sz="886" b="1" u="sng" spc="-14" dirty="0">
                <a:uFill>
                  <a:solidFill>
                    <a:srgbClr val="000000"/>
                  </a:solidFill>
                </a:uFill>
                <a:latin typeface="Times"/>
                <a:cs typeface="Times"/>
              </a:rPr>
              <a:t> </a:t>
            </a:r>
            <a:r>
              <a:rPr sz="886" b="1" u="sng" dirty="0">
                <a:uFill>
                  <a:solidFill>
                    <a:srgbClr val="000000"/>
                  </a:solidFill>
                </a:uFill>
                <a:latin typeface="Times"/>
                <a:cs typeface="Times"/>
              </a:rPr>
              <a:t>agreements</a:t>
            </a:r>
            <a:r>
              <a:rPr sz="886" b="1" u="sng" spc="-3" dirty="0">
                <a:uFill>
                  <a:solidFill>
                    <a:srgbClr val="000000"/>
                  </a:solidFill>
                </a:uFill>
                <a:latin typeface="Times"/>
                <a:cs typeface="Times"/>
              </a:rPr>
              <a:t> </a:t>
            </a:r>
            <a:r>
              <a:rPr sz="886" b="1" u="sng" dirty="0">
                <a:uFill>
                  <a:solidFill>
                    <a:srgbClr val="000000"/>
                  </a:solidFill>
                </a:uFill>
                <a:latin typeface="Times"/>
                <a:cs typeface="Times"/>
              </a:rPr>
              <a:t>MUST</a:t>
            </a:r>
            <a:r>
              <a:rPr sz="886" b="1" u="sng" spc="-24" dirty="0">
                <a:uFill>
                  <a:solidFill>
                    <a:srgbClr val="000000"/>
                  </a:solidFill>
                </a:uFill>
                <a:latin typeface="Times"/>
                <a:cs typeface="Times"/>
              </a:rPr>
              <a:t> </a:t>
            </a:r>
            <a:r>
              <a:rPr sz="886" b="1" u="sng" dirty="0">
                <a:uFill>
                  <a:solidFill>
                    <a:srgbClr val="000000"/>
                  </a:solidFill>
                </a:uFill>
                <a:latin typeface="Times"/>
                <a:cs typeface="Times"/>
              </a:rPr>
              <a:t>be</a:t>
            </a:r>
            <a:r>
              <a:rPr sz="886" b="1" u="sng" spc="-14" dirty="0">
                <a:uFill>
                  <a:solidFill>
                    <a:srgbClr val="000000"/>
                  </a:solidFill>
                </a:uFill>
                <a:latin typeface="Times"/>
                <a:cs typeface="Times"/>
              </a:rPr>
              <a:t> </a:t>
            </a:r>
            <a:r>
              <a:rPr sz="886" b="1" u="sng" dirty="0">
                <a:uFill>
                  <a:solidFill>
                    <a:srgbClr val="000000"/>
                  </a:solidFill>
                </a:uFill>
                <a:latin typeface="Times"/>
                <a:cs typeface="Times"/>
              </a:rPr>
              <a:t>signed</a:t>
            </a:r>
            <a:r>
              <a:rPr sz="886" b="1" u="sng" spc="-10" dirty="0">
                <a:uFill>
                  <a:solidFill>
                    <a:srgbClr val="000000"/>
                  </a:solidFill>
                </a:uFill>
                <a:latin typeface="Times"/>
                <a:cs typeface="Times"/>
              </a:rPr>
              <a:t> </a:t>
            </a:r>
            <a:r>
              <a:rPr sz="886" b="1" u="sng" dirty="0">
                <a:uFill>
                  <a:solidFill>
                    <a:srgbClr val="000000"/>
                  </a:solidFill>
                </a:uFill>
                <a:latin typeface="Times"/>
                <a:cs typeface="Times"/>
              </a:rPr>
              <a:t>by</a:t>
            </a:r>
            <a:r>
              <a:rPr sz="886" b="1" u="sng" spc="-10" dirty="0">
                <a:uFill>
                  <a:solidFill>
                    <a:srgbClr val="000000"/>
                  </a:solidFill>
                </a:uFill>
                <a:latin typeface="Times"/>
                <a:cs typeface="Times"/>
              </a:rPr>
              <a:t> </a:t>
            </a:r>
            <a:r>
              <a:rPr sz="886" b="1" u="sng" spc="-17" dirty="0">
                <a:uFill>
                  <a:solidFill>
                    <a:srgbClr val="000000"/>
                  </a:solidFill>
                </a:uFill>
                <a:latin typeface="Times"/>
                <a:cs typeface="Times"/>
              </a:rPr>
              <a:t>the</a:t>
            </a:r>
            <a:r>
              <a:rPr sz="886" b="1" spc="-17" dirty="0">
                <a:latin typeface="Times"/>
                <a:cs typeface="Times"/>
              </a:rPr>
              <a:t> </a:t>
            </a:r>
            <a:r>
              <a:rPr sz="886" b="1" u="sng" spc="-7" dirty="0">
                <a:uFill>
                  <a:solidFill>
                    <a:srgbClr val="000000"/>
                  </a:solidFill>
                </a:uFill>
                <a:latin typeface="Times"/>
                <a:cs typeface="Times"/>
              </a:rPr>
              <a:t>homeowner.</a:t>
            </a:r>
            <a:endParaRPr sz="886">
              <a:latin typeface="Times"/>
              <a:cs typeface="Times"/>
            </a:endParaRPr>
          </a:p>
        </p:txBody>
      </p:sp>
      <p:sp>
        <p:nvSpPr>
          <p:cNvPr id="13" name="object 13"/>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14" name="object 14"/>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78401"/>
            <a:ext cx="845993" cy="95673"/>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txBox="1"/>
          <p:nvPr/>
        </p:nvSpPr>
        <p:spPr>
          <a:xfrm>
            <a:off x="4912884" y="485543"/>
            <a:ext cx="147205" cy="95673"/>
          </a:xfrm>
          <a:prstGeom prst="rect">
            <a:avLst/>
          </a:prstGeom>
        </p:spPr>
        <p:txBody>
          <a:bodyPr vert="horz" wrap="square" lIns="0" tIns="11690" rIns="0" bIns="0" rtlCol="0">
            <a:spAutoFit/>
          </a:bodyPr>
          <a:lstStyle/>
          <a:p>
            <a:pPr marL="8658">
              <a:spcBef>
                <a:spcPts val="92"/>
              </a:spcBef>
            </a:pPr>
            <a:r>
              <a:rPr sz="545" b="1" spc="-14" dirty="0">
                <a:latin typeface="Times"/>
                <a:cs typeface="Times"/>
              </a:rPr>
              <a:t>8/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7" name="object 7"/>
          <p:cNvSpPr txBox="1"/>
          <p:nvPr/>
        </p:nvSpPr>
        <p:spPr>
          <a:xfrm>
            <a:off x="3008512" y="1611278"/>
            <a:ext cx="1821007" cy="434314"/>
          </a:xfrm>
          <a:prstGeom prst="rect">
            <a:avLst/>
          </a:prstGeom>
          <a:ln w="29424">
            <a:solidFill>
              <a:srgbClr val="C00000"/>
            </a:solidFill>
          </a:ln>
        </p:spPr>
        <p:txBody>
          <a:bodyPr vert="horz" wrap="square" lIns="0" tIns="25111" rIns="0" bIns="0" rtlCol="0">
            <a:spAutoFit/>
          </a:bodyPr>
          <a:lstStyle/>
          <a:p>
            <a:pPr marL="57579" marR="51518" algn="just">
              <a:spcBef>
                <a:spcPts val="198"/>
              </a:spcBef>
            </a:pPr>
            <a:r>
              <a:rPr sz="886" b="1" dirty="0">
                <a:latin typeface="Times"/>
                <a:cs typeface="Times"/>
              </a:rPr>
              <a:t>IoT</a:t>
            </a:r>
            <a:r>
              <a:rPr sz="886" b="1" spc="-10" dirty="0">
                <a:latin typeface="Times"/>
                <a:cs typeface="Times"/>
              </a:rPr>
              <a:t> </a:t>
            </a:r>
            <a:r>
              <a:rPr sz="886" b="1" dirty="0">
                <a:latin typeface="Times"/>
                <a:cs typeface="Times"/>
              </a:rPr>
              <a:t>Gateway</a:t>
            </a:r>
            <a:r>
              <a:rPr sz="886" b="1" spc="14" dirty="0">
                <a:latin typeface="Times"/>
                <a:cs typeface="Times"/>
              </a:rPr>
              <a:t> </a:t>
            </a:r>
            <a:r>
              <a:rPr sz="886" b="1" dirty="0">
                <a:latin typeface="Times"/>
                <a:cs typeface="Times"/>
              </a:rPr>
              <a:t>SN</a:t>
            </a:r>
            <a:r>
              <a:rPr sz="886" b="1" spc="3" dirty="0">
                <a:latin typeface="Times"/>
                <a:cs typeface="Times"/>
              </a:rPr>
              <a:t> </a:t>
            </a:r>
            <a:r>
              <a:rPr sz="886" b="1" dirty="0">
                <a:latin typeface="Times"/>
                <a:cs typeface="Times"/>
              </a:rPr>
              <a:t>and</a:t>
            </a:r>
            <a:r>
              <a:rPr sz="886" b="1" spc="7" dirty="0">
                <a:latin typeface="Times"/>
                <a:cs typeface="Times"/>
              </a:rPr>
              <a:t> </a:t>
            </a:r>
            <a:r>
              <a:rPr sz="886" b="1" dirty="0">
                <a:latin typeface="Times"/>
                <a:cs typeface="Times"/>
              </a:rPr>
              <a:t>Outdoor</a:t>
            </a:r>
            <a:r>
              <a:rPr sz="886" b="1" spc="-7" dirty="0">
                <a:latin typeface="Times"/>
                <a:cs typeface="Times"/>
              </a:rPr>
              <a:t> </a:t>
            </a:r>
            <a:r>
              <a:rPr sz="886" b="1" spc="-14" dirty="0">
                <a:latin typeface="Times"/>
                <a:cs typeface="Times"/>
              </a:rPr>
              <a:t>Unit </a:t>
            </a:r>
            <a:r>
              <a:rPr sz="886" b="1" dirty="0">
                <a:latin typeface="Times"/>
                <a:cs typeface="Times"/>
              </a:rPr>
              <a:t>SN</a:t>
            </a:r>
            <a:r>
              <a:rPr sz="886" b="1" spc="10" dirty="0">
                <a:latin typeface="Times"/>
                <a:cs typeface="Times"/>
              </a:rPr>
              <a:t> </a:t>
            </a:r>
            <a:r>
              <a:rPr sz="886" b="1" dirty="0">
                <a:latin typeface="Times"/>
                <a:cs typeface="Times"/>
              </a:rPr>
              <a:t>are</a:t>
            </a:r>
            <a:r>
              <a:rPr sz="886" b="1" spc="20" dirty="0">
                <a:latin typeface="Times"/>
                <a:cs typeface="Times"/>
              </a:rPr>
              <a:t> </a:t>
            </a:r>
            <a:r>
              <a:rPr sz="886" b="1" dirty="0">
                <a:latin typeface="Times"/>
                <a:cs typeface="Times"/>
              </a:rPr>
              <a:t>required</a:t>
            </a:r>
            <a:r>
              <a:rPr sz="886" b="1" spc="14" dirty="0">
                <a:latin typeface="Times"/>
                <a:cs typeface="Times"/>
              </a:rPr>
              <a:t> </a:t>
            </a:r>
            <a:r>
              <a:rPr sz="886" b="1" dirty="0">
                <a:latin typeface="Times"/>
                <a:cs typeface="Times"/>
              </a:rPr>
              <a:t>for registration</a:t>
            </a:r>
            <a:r>
              <a:rPr sz="886" b="1" spc="20" dirty="0">
                <a:latin typeface="Times"/>
                <a:cs typeface="Times"/>
              </a:rPr>
              <a:t> </a:t>
            </a:r>
            <a:r>
              <a:rPr sz="886" b="1" spc="-17" dirty="0">
                <a:latin typeface="Times"/>
                <a:cs typeface="Times"/>
              </a:rPr>
              <a:t>by </a:t>
            </a:r>
            <a:r>
              <a:rPr sz="886" b="1" dirty="0">
                <a:latin typeface="Times"/>
                <a:cs typeface="Times"/>
              </a:rPr>
              <a:t>ESS</a:t>
            </a:r>
            <a:r>
              <a:rPr sz="886" b="1" spc="-10" dirty="0">
                <a:latin typeface="Times"/>
                <a:cs typeface="Times"/>
              </a:rPr>
              <a:t> </a:t>
            </a:r>
            <a:r>
              <a:rPr sz="886" b="1" spc="-14" dirty="0">
                <a:latin typeface="Times"/>
                <a:cs typeface="Times"/>
              </a:rPr>
              <a:t>Pro</a:t>
            </a:r>
            <a:r>
              <a:rPr sz="886" b="1" spc="-48" dirty="0">
                <a:latin typeface="Times"/>
                <a:cs typeface="Times"/>
              </a:rPr>
              <a:t> </a:t>
            </a:r>
            <a:r>
              <a:rPr sz="886" b="1" spc="-14" dirty="0">
                <a:latin typeface="Times"/>
                <a:cs typeface="Times"/>
              </a:rPr>
              <a:t>App.</a:t>
            </a:r>
            <a:endParaRPr sz="886">
              <a:latin typeface="Times"/>
              <a:cs typeface="Times"/>
            </a:endParaRPr>
          </a:p>
        </p:txBody>
      </p:sp>
      <p:sp>
        <p:nvSpPr>
          <p:cNvPr id="8" name="object 8"/>
          <p:cNvSpPr txBox="1"/>
          <p:nvPr/>
        </p:nvSpPr>
        <p:spPr>
          <a:xfrm>
            <a:off x="2983394" y="672205"/>
            <a:ext cx="3864119" cy="769651"/>
          </a:xfrm>
          <a:prstGeom prst="rect">
            <a:avLst/>
          </a:prstGeom>
        </p:spPr>
        <p:txBody>
          <a:bodyPr vert="horz" wrap="square" lIns="0" tIns="11257" rIns="0" bIns="0" rtlCol="0">
            <a:spAutoFit/>
          </a:bodyPr>
          <a:lstStyle/>
          <a:p>
            <a:pPr marL="8658">
              <a:spcBef>
                <a:spcPts val="89"/>
              </a:spcBef>
            </a:pPr>
            <a:r>
              <a:rPr sz="989" b="1" dirty="0">
                <a:latin typeface="Times"/>
                <a:cs typeface="Times"/>
              </a:rPr>
              <a:t>Step</a:t>
            </a:r>
            <a:r>
              <a:rPr sz="989" b="1" spc="27" dirty="0">
                <a:latin typeface="Times"/>
                <a:cs typeface="Times"/>
              </a:rPr>
              <a:t> </a:t>
            </a:r>
            <a:r>
              <a:rPr sz="989" b="1" dirty="0">
                <a:latin typeface="Times"/>
                <a:cs typeface="Times"/>
              </a:rPr>
              <a:t>3.</a:t>
            </a:r>
            <a:r>
              <a:rPr sz="989" b="1" spc="31" dirty="0">
                <a:latin typeface="Times"/>
                <a:cs typeface="Times"/>
              </a:rPr>
              <a:t> </a:t>
            </a:r>
            <a:r>
              <a:rPr sz="989" b="1" dirty="0">
                <a:latin typeface="Times"/>
                <a:cs typeface="Times"/>
              </a:rPr>
              <a:t>Scan/Input</a:t>
            </a:r>
            <a:r>
              <a:rPr sz="989" b="1" spc="31" dirty="0">
                <a:latin typeface="Times"/>
                <a:cs typeface="Times"/>
              </a:rPr>
              <a:t> </a:t>
            </a:r>
            <a:r>
              <a:rPr sz="989" b="1" spc="-24" dirty="0">
                <a:latin typeface="Times"/>
                <a:cs typeface="Times"/>
              </a:rPr>
              <a:t>SN</a:t>
            </a:r>
            <a:endParaRPr sz="989">
              <a:latin typeface="Times"/>
              <a:cs typeface="Times"/>
            </a:endParaRPr>
          </a:p>
          <a:p>
            <a:pPr marL="8658">
              <a:spcBef>
                <a:spcPts val="1067"/>
              </a:spcBef>
              <a:tabLst>
                <a:tab pos="1104817" algn="l"/>
              </a:tabLst>
            </a:pPr>
            <a:r>
              <a:rPr sz="886" dirty="0">
                <a:latin typeface="Times New Roman"/>
                <a:cs typeface="Times New Roman"/>
              </a:rPr>
              <a:t>Respectively</a:t>
            </a:r>
            <a:r>
              <a:rPr sz="886" spc="-37" dirty="0">
                <a:latin typeface="Times New Roman"/>
                <a:cs typeface="Times New Roman"/>
              </a:rPr>
              <a:t> </a:t>
            </a:r>
            <a:r>
              <a:rPr sz="886" spc="-17" dirty="0">
                <a:latin typeface="Times New Roman"/>
                <a:cs typeface="Times New Roman"/>
              </a:rPr>
              <a:t>use</a:t>
            </a:r>
            <a:r>
              <a:rPr sz="886" dirty="0">
                <a:latin typeface="Times New Roman"/>
                <a:cs typeface="Times New Roman"/>
              </a:rPr>
              <a:t>	button</a:t>
            </a:r>
            <a:r>
              <a:rPr sz="886" spc="-31" dirty="0">
                <a:latin typeface="Times New Roman"/>
                <a:cs typeface="Times New Roman"/>
              </a:rPr>
              <a:t> </a:t>
            </a:r>
            <a:r>
              <a:rPr sz="886" dirty="0">
                <a:latin typeface="Times New Roman"/>
                <a:cs typeface="Times New Roman"/>
              </a:rPr>
              <a:t>to</a:t>
            </a:r>
            <a:r>
              <a:rPr sz="886" spc="-24" dirty="0">
                <a:latin typeface="Times New Roman"/>
                <a:cs typeface="Times New Roman"/>
              </a:rPr>
              <a:t> </a:t>
            </a:r>
            <a:r>
              <a:rPr sz="886" dirty="0">
                <a:latin typeface="Times New Roman"/>
                <a:cs typeface="Times New Roman"/>
              </a:rPr>
              <a:t>scan</a:t>
            </a:r>
            <a:r>
              <a:rPr sz="886" spc="-3" dirty="0">
                <a:latin typeface="Times New Roman"/>
                <a:cs typeface="Times New Roman"/>
              </a:rPr>
              <a:t> </a:t>
            </a:r>
            <a:r>
              <a:rPr sz="886" dirty="0">
                <a:latin typeface="Times New Roman"/>
                <a:cs typeface="Times New Roman"/>
              </a:rPr>
              <a:t>the</a:t>
            </a:r>
            <a:r>
              <a:rPr sz="886" spc="-17" dirty="0">
                <a:latin typeface="Times New Roman"/>
                <a:cs typeface="Times New Roman"/>
              </a:rPr>
              <a:t> </a:t>
            </a:r>
            <a:r>
              <a:rPr sz="886" dirty="0">
                <a:latin typeface="Times New Roman"/>
                <a:cs typeface="Times New Roman"/>
              </a:rPr>
              <a:t>corresponding</a:t>
            </a:r>
            <a:r>
              <a:rPr sz="886" spc="-31" dirty="0">
                <a:latin typeface="Times New Roman"/>
                <a:cs typeface="Times New Roman"/>
              </a:rPr>
              <a:t> </a:t>
            </a:r>
            <a:r>
              <a:rPr sz="886" dirty="0">
                <a:latin typeface="Times New Roman"/>
                <a:cs typeface="Times New Roman"/>
              </a:rPr>
              <a:t>serial</a:t>
            </a:r>
            <a:r>
              <a:rPr sz="886" spc="-24" dirty="0">
                <a:latin typeface="Times New Roman"/>
                <a:cs typeface="Times New Roman"/>
              </a:rPr>
              <a:t> </a:t>
            </a:r>
            <a:r>
              <a:rPr sz="886" spc="-7" dirty="0">
                <a:latin typeface="Times New Roman"/>
                <a:cs typeface="Times New Roman"/>
              </a:rPr>
              <a:t>numbers.</a:t>
            </a:r>
            <a:endParaRPr sz="886">
              <a:latin typeface="Times New Roman"/>
              <a:cs typeface="Times New Roman"/>
            </a:endParaRPr>
          </a:p>
          <a:p>
            <a:pPr marL="8658">
              <a:lnSpc>
                <a:spcPts val="1064"/>
              </a:lnSpc>
              <a:spcBef>
                <a:spcPts val="378"/>
              </a:spcBef>
            </a:pPr>
            <a:r>
              <a:rPr sz="886" b="1" dirty="0">
                <a:latin typeface="Times"/>
                <a:cs typeface="Times"/>
              </a:rPr>
              <a:t>Tips:</a:t>
            </a:r>
            <a:r>
              <a:rPr sz="886" b="1" spc="-24" dirty="0">
                <a:latin typeface="Times"/>
                <a:cs typeface="Times"/>
              </a:rPr>
              <a:t> </a:t>
            </a:r>
            <a:r>
              <a:rPr sz="886" dirty="0">
                <a:latin typeface="Times New Roman"/>
                <a:cs typeface="Times New Roman"/>
              </a:rPr>
              <a:t>Make</a:t>
            </a:r>
            <a:r>
              <a:rPr sz="886" spc="-7" dirty="0">
                <a:latin typeface="Times New Roman"/>
                <a:cs typeface="Times New Roman"/>
              </a:rPr>
              <a:t> </a:t>
            </a:r>
            <a:r>
              <a:rPr sz="886" dirty="0">
                <a:latin typeface="Times New Roman"/>
                <a:cs typeface="Times New Roman"/>
              </a:rPr>
              <a:t>sure</a:t>
            </a:r>
            <a:r>
              <a:rPr sz="886" spc="-14" dirty="0">
                <a:latin typeface="Times New Roman"/>
                <a:cs typeface="Times New Roman"/>
              </a:rPr>
              <a:t> </a:t>
            </a:r>
            <a:r>
              <a:rPr sz="886" dirty="0">
                <a:latin typeface="Times New Roman"/>
                <a:cs typeface="Times New Roman"/>
              </a:rPr>
              <a:t>the</a:t>
            </a:r>
            <a:r>
              <a:rPr sz="886" spc="-14" dirty="0">
                <a:latin typeface="Times New Roman"/>
                <a:cs typeface="Times New Roman"/>
              </a:rPr>
              <a:t> </a:t>
            </a:r>
            <a:r>
              <a:rPr sz="886" dirty="0">
                <a:latin typeface="Times New Roman"/>
                <a:cs typeface="Times New Roman"/>
              </a:rPr>
              <a:t>code</a:t>
            </a:r>
            <a:r>
              <a:rPr sz="886" spc="-14" dirty="0">
                <a:latin typeface="Times New Roman"/>
                <a:cs typeface="Times New Roman"/>
              </a:rPr>
              <a:t> </a:t>
            </a:r>
            <a:r>
              <a:rPr sz="886" dirty="0">
                <a:latin typeface="Times New Roman"/>
                <a:cs typeface="Times New Roman"/>
              </a:rPr>
              <a:t>is</a:t>
            </a:r>
            <a:r>
              <a:rPr sz="886" spc="-14" dirty="0">
                <a:latin typeface="Times New Roman"/>
                <a:cs typeface="Times New Roman"/>
              </a:rPr>
              <a:t> </a:t>
            </a:r>
            <a:r>
              <a:rPr sz="886" dirty="0">
                <a:latin typeface="Times New Roman"/>
                <a:cs typeface="Times New Roman"/>
              </a:rPr>
              <a:t>steady</a:t>
            </a:r>
            <a:r>
              <a:rPr sz="886" spc="-14" dirty="0">
                <a:latin typeface="Times New Roman"/>
                <a:cs typeface="Times New Roman"/>
              </a:rPr>
              <a:t> </a:t>
            </a:r>
            <a:r>
              <a:rPr sz="886" dirty="0">
                <a:latin typeface="Times New Roman"/>
                <a:cs typeface="Times New Roman"/>
              </a:rPr>
              <a:t>and</a:t>
            </a:r>
            <a:r>
              <a:rPr sz="886" spc="-20" dirty="0">
                <a:latin typeface="Times New Roman"/>
                <a:cs typeface="Times New Roman"/>
              </a:rPr>
              <a:t> </a:t>
            </a:r>
            <a:r>
              <a:rPr sz="886" dirty="0">
                <a:latin typeface="Times New Roman"/>
                <a:cs typeface="Times New Roman"/>
              </a:rPr>
              <a:t>well-lit.</a:t>
            </a:r>
            <a:r>
              <a:rPr sz="886" spc="-27" dirty="0">
                <a:latin typeface="Times New Roman"/>
                <a:cs typeface="Times New Roman"/>
              </a:rPr>
              <a:t> </a:t>
            </a:r>
            <a:r>
              <a:rPr sz="886" dirty="0">
                <a:latin typeface="Times New Roman"/>
                <a:cs typeface="Times New Roman"/>
              </a:rPr>
              <a:t>Hold</a:t>
            </a:r>
            <a:r>
              <a:rPr sz="886" spc="-10" dirty="0">
                <a:latin typeface="Times New Roman"/>
                <a:cs typeface="Times New Roman"/>
              </a:rPr>
              <a:t> </a:t>
            </a:r>
            <a:r>
              <a:rPr sz="886" dirty="0">
                <a:latin typeface="Times New Roman"/>
                <a:cs typeface="Times New Roman"/>
              </a:rPr>
              <a:t>your</a:t>
            </a:r>
            <a:r>
              <a:rPr sz="886" spc="-14" dirty="0">
                <a:latin typeface="Times New Roman"/>
                <a:cs typeface="Times New Roman"/>
              </a:rPr>
              <a:t> </a:t>
            </a:r>
            <a:r>
              <a:rPr sz="886" dirty="0">
                <a:latin typeface="Times New Roman"/>
                <a:cs typeface="Times New Roman"/>
              </a:rPr>
              <a:t>phone</a:t>
            </a:r>
            <a:r>
              <a:rPr sz="886" spc="-20" dirty="0">
                <a:latin typeface="Times New Roman"/>
                <a:cs typeface="Times New Roman"/>
              </a:rPr>
              <a:t> </a:t>
            </a:r>
            <a:r>
              <a:rPr sz="886" dirty="0">
                <a:latin typeface="Times New Roman"/>
                <a:cs typeface="Times New Roman"/>
              </a:rPr>
              <a:t>12</a:t>
            </a:r>
            <a:r>
              <a:rPr sz="886" spc="-14" dirty="0">
                <a:latin typeface="Times New Roman"/>
                <a:cs typeface="Times New Roman"/>
              </a:rPr>
              <a:t> </a:t>
            </a:r>
            <a:r>
              <a:rPr sz="886" dirty="0">
                <a:latin typeface="Times New Roman"/>
                <a:cs typeface="Times New Roman"/>
              </a:rPr>
              <a:t>inches</a:t>
            </a:r>
            <a:r>
              <a:rPr sz="886" spc="-17" dirty="0">
                <a:latin typeface="Times New Roman"/>
                <a:cs typeface="Times New Roman"/>
              </a:rPr>
              <a:t> </a:t>
            </a:r>
            <a:r>
              <a:rPr sz="886" dirty="0">
                <a:latin typeface="Times New Roman"/>
                <a:cs typeface="Times New Roman"/>
              </a:rPr>
              <a:t>away</a:t>
            </a:r>
            <a:r>
              <a:rPr sz="886" spc="-3" dirty="0">
                <a:latin typeface="Times New Roman"/>
                <a:cs typeface="Times New Roman"/>
              </a:rPr>
              <a:t> </a:t>
            </a:r>
            <a:r>
              <a:rPr sz="886" spc="-17" dirty="0">
                <a:latin typeface="Times New Roman"/>
                <a:cs typeface="Times New Roman"/>
              </a:rPr>
              <a:t>and</a:t>
            </a:r>
            <a:endParaRPr sz="886">
              <a:latin typeface="Times New Roman"/>
              <a:cs typeface="Times New Roman"/>
            </a:endParaRPr>
          </a:p>
          <a:p>
            <a:pPr marL="8658"/>
            <a:r>
              <a:rPr sz="886" dirty="0">
                <a:latin typeface="Times New Roman"/>
                <a:cs typeface="Times New Roman"/>
              </a:rPr>
              <a:t>then</a:t>
            </a:r>
            <a:r>
              <a:rPr sz="886" spc="-20" dirty="0">
                <a:latin typeface="Times New Roman"/>
                <a:cs typeface="Times New Roman"/>
              </a:rPr>
              <a:t> </a:t>
            </a:r>
            <a:r>
              <a:rPr sz="886" dirty="0">
                <a:latin typeface="Times New Roman"/>
                <a:cs typeface="Times New Roman"/>
              </a:rPr>
              <a:t>bring</a:t>
            </a:r>
            <a:r>
              <a:rPr sz="886" spc="-27" dirty="0">
                <a:latin typeface="Times New Roman"/>
                <a:cs typeface="Times New Roman"/>
              </a:rPr>
              <a:t> </a:t>
            </a:r>
            <a:r>
              <a:rPr sz="886" dirty="0">
                <a:latin typeface="Times New Roman"/>
                <a:cs typeface="Times New Roman"/>
              </a:rPr>
              <a:t>it</a:t>
            </a:r>
            <a:r>
              <a:rPr sz="886" spc="-7" dirty="0">
                <a:latin typeface="Times New Roman"/>
                <a:cs typeface="Times New Roman"/>
              </a:rPr>
              <a:t> </a:t>
            </a:r>
            <a:r>
              <a:rPr sz="886" dirty="0">
                <a:latin typeface="Times New Roman"/>
                <a:cs typeface="Times New Roman"/>
              </a:rPr>
              <a:t>closer</a:t>
            </a:r>
            <a:r>
              <a:rPr sz="886" spc="-24" dirty="0">
                <a:latin typeface="Times New Roman"/>
                <a:cs typeface="Times New Roman"/>
              </a:rPr>
              <a:t> </a:t>
            </a:r>
            <a:r>
              <a:rPr sz="886" dirty="0">
                <a:latin typeface="Times New Roman"/>
                <a:cs typeface="Times New Roman"/>
              </a:rPr>
              <a:t>to</a:t>
            </a:r>
            <a:r>
              <a:rPr sz="886" spc="-10" dirty="0">
                <a:latin typeface="Times New Roman"/>
                <a:cs typeface="Times New Roman"/>
              </a:rPr>
              <a:t> </a:t>
            </a:r>
            <a:r>
              <a:rPr sz="886" dirty="0">
                <a:latin typeface="Times New Roman"/>
                <a:cs typeface="Times New Roman"/>
              </a:rPr>
              <a:t>cover</a:t>
            </a:r>
            <a:r>
              <a:rPr sz="886" spc="-14" dirty="0">
                <a:latin typeface="Times New Roman"/>
                <a:cs typeface="Times New Roman"/>
              </a:rPr>
              <a:t> </a:t>
            </a:r>
            <a:r>
              <a:rPr sz="886" dirty="0">
                <a:latin typeface="Times New Roman"/>
                <a:cs typeface="Times New Roman"/>
              </a:rPr>
              <a:t>all</a:t>
            </a:r>
            <a:r>
              <a:rPr sz="886" spc="-20" dirty="0">
                <a:latin typeface="Times New Roman"/>
                <a:cs typeface="Times New Roman"/>
              </a:rPr>
              <a:t> </a:t>
            </a:r>
            <a:r>
              <a:rPr sz="886" spc="-14" dirty="0">
                <a:latin typeface="Times New Roman"/>
                <a:cs typeface="Times New Roman"/>
              </a:rPr>
              <a:t>code.</a:t>
            </a:r>
            <a:endParaRPr sz="886">
              <a:latin typeface="Times New Roman"/>
              <a:cs typeface="Times New Roman"/>
            </a:endParaRPr>
          </a:p>
        </p:txBody>
      </p:sp>
      <p:grpSp>
        <p:nvGrpSpPr>
          <p:cNvPr id="9" name="object 9"/>
          <p:cNvGrpSpPr/>
          <p:nvPr/>
        </p:nvGrpSpPr>
        <p:grpSpPr>
          <a:xfrm>
            <a:off x="2928241" y="652715"/>
            <a:ext cx="4045960" cy="5420158"/>
            <a:chOff x="916553" y="957315"/>
            <a:chExt cx="5934075" cy="7949565"/>
          </a:xfrm>
        </p:grpSpPr>
        <p:sp>
          <p:nvSpPr>
            <p:cNvPr id="10" name="object 10"/>
            <p:cNvSpPr/>
            <p:nvPr/>
          </p:nvSpPr>
          <p:spPr>
            <a:xfrm>
              <a:off x="920998" y="961760"/>
              <a:ext cx="5925185" cy="7940675"/>
            </a:xfrm>
            <a:custGeom>
              <a:avLst/>
              <a:gdLst/>
              <a:ahLst/>
              <a:cxnLst/>
              <a:rect l="l" t="t" r="r" b="b"/>
              <a:pathLst>
                <a:path w="5925184" h="7940675">
                  <a:moveTo>
                    <a:pt x="0" y="7940242"/>
                  </a:moveTo>
                  <a:lnTo>
                    <a:pt x="5924756" y="7940242"/>
                  </a:lnTo>
                  <a:lnTo>
                    <a:pt x="5924756" y="0"/>
                  </a:lnTo>
                  <a:lnTo>
                    <a:pt x="0" y="0"/>
                  </a:lnTo>
                  <a:lnTo>
                    <a:pt x="0" y="7940242"/>
                  </a:lnTo>
                  <a:close/>
                </a:path>
              </a:pathLst>
            </a:custGeom>
            <a:ln w="8827">
              <a:solidFill>
                <a:srgbClr val="000000"/>
              </a:solidFill>
            </a:ln>
          </p:spPr>
          <p:txBody>
            <a:bodyPr wrap="square" lIns="0" tIns="0" rIns="0" bIns="0" rtlCol="0"/>
            <a:lstStyle/>
            <a:p>
              <a:endParaRPr sz="545"/>
            </a:p>
          </p:txBody>
        </p:sp>
        <p:pic>
          <p:nvPicPr>
            <p:cNvPr id="11" name="object 11"/>
            <p:cNvPicPr/>
            <p:nvPr/>
          </p:nvPicPr>
          <p:blipFill>
            <a:blip r:embed="rId3" cstate="print"/>
            <a:stretch>
              <a:fillRect/>
            </a:stretch>
          </p:blipFill>
          <p:spPr>
            <a:xfrm>
              <a:off x="1034284" y="3181336"/>
              <a:ext cx="2670248" cy="5100742"/>
            </a:xfrm>
            <a:prstGeom prst="rect">
              <a:avLst/>
            </a:prstGeom>
          </p:spPr>
        </p:pic>
        <p:pic>
          <p:nvPicPr>
            <p:cNvPr id="12" name="object 12"/>
            <p:cNvPicPr/>
            <p:nvPr/>
          </p:nvPicPr>
          <p:blipFill>
            <a:blip r:embed="rId4" cstate="print"/>
            <a:stretch>
              <a:fillRect/>
            </a:stretch>
          </p:blipFill>
          <p:spPr>
            <a:xfrm>
              <a:off x="3447182" y="4211147"/>
              <a:ext cx="385465" cy="542888"/>
            </a:xfrm>
            <a:prstGeom prst="rect">
              <a:avLst/>
            </a:prstGeom>
          </p:spPr>
        </p:pic>
        <p:pic>
          <p:nvPicPr>
            <p:cNvPr id="13" name="object 13"/>
            <p:cNvPicPr/>
            <p:nvPr/>
          </p:nvPicPr>
          <p:blipFill>
            <a:blip r:embed="rId4" cstate="print"/>
            <a:stretch>
              <a:fillRect/>
            </a:stretch>
          </p:blipFill>
          <p:spPr>
            <a:xfrm>
              <a:off x="3470722" y="5317523"/>
              <a:ext cx="386937" cy="542888"/>
            </a:xfrm>
            <a:prstGeom prst="rect">
              <a:avLst/>
            </a:prstGeom>
          </p:spPr>
        </p:pic>
        <p:pic>
          <p:nvPicPr>
            <p:cNvPr id="14" name="object 14"/>
            <p:cNvPicPr/>
            <p:nvPr/>
          </p:nvPicPr>
          <p:blipFill>
            <a:blip r:embed="rId5" cstate="print"/>
            <a:stretch>
              <a:fillRect/>
            </a:stretch>
          </p:blipFill>
          <p:spPr>
            <a:xfrm>
              <a:off x="2134833" y="1297143"/>
              <a:ext cx="467855" cy="454614"/>
            </a:xfrm>
            <a:prstGeom prst="rect">
              <a:avLst/>
            </a:prstGeom>
          </p:spPr>
        </p:pic>
        <p:sp>
          <p:nvSpPr>
            <p:cNvPr id="15" name="object 15"/>
            <p:cNvSpPr/>
            <p:nvPr/>
          </p:nvSpPr>
          <p:spPr>
            <a:xfrm>
              <a:off x="3093961" y="6583679"/>
              <a:ext cx="800735" cy="822325"/>
            </a:xfrm>
            <a:custGeom>
              <a:avLst/>
              <a:gdLst/>
              <a:ahLst/>
              <a:cxnLst/>
              <a:rect l="l" t="t" r="r" b="b"/>
              <a:pathLst>
                <a:path w="800735" h="822325">
                  <a:moveTo>
                    <a:pt x="797534" y="753872"/>
                  </a:moveTo>
                  <a:lnTo>
                    <a:pt x="772337" y="739152"/>
                  </a:lnTo>
                  <a:lnTo>
                    <a:pt x="687476" y="689597"/>
                  </a:lnTo>
                  <a:lnTo>
                    <a:pt x="680415" y="685596"/>
                  </a:lnTo>
                  <a:lnTo>
                    <a:pt x="671474" y="687959"/>
                  </a:lnTo>
                  <a:lnTo>
                    <a:pt x="667359" y="694893"/>
                  </a:lnTo>
                  <a:lnTo>
                    <a:pt x="663232" y="701967"/>
                  </a:lnTo>
                  <a:lnTo>
                    <a:pt x="665594" y="710907"/>
                  </a:lnTo>
                  <a:lnTo>
                    <a:pt x="713955" y="739152"/>
                  </a:lnTo>
                  <a:lnTo>
                    <a:pt x="363461" y="739152"/>
                  </a:lnTo>
                  <a:lnTo>
                    <a:pt x="363461" y="768578"/>
                  </a:lnTo>
                  <a:lnTo>
                    <a:pt x="713867" y="768578"/>
                  </a:lnTo>
                  <a:lnTo>
                    <a:pt x="665594" y="796709"/>
                  </a:lnTo>
                  <a:lnTo>
                    <a:pt x="663232" y="805776"/>
                  </a:lnTo>
                  <a:lnTo>
                    <a:pt x="667359" y="812711"/>
                  </a:lnTo>
                  <a:lnTo>
                    <a:pt x="671474" y="819772"/>
                  </a:lnTo>
                  <a:lnTo>
                    <a:pt x="680415" y="822134"/>
                  </a:lnTo>
                  <a:lnTo>
                    <a:pt x="772287" y="768578"/>
                  </a:lnTo>
                  <a:lnTo>
                    <a:pt x="797534" y="753872"/>
                  </a:lnTo>
                  <a:close/>
                </a:path>
                <a:path w="800735" h="822325">
                  <a:moveTo>
                    <a:pt x="800468" y="68262"/>
                  </a:moveTo>
                  <a:lnTo>
                    <a:pt x="775271" y="53555"/>
                  </a:lnTo>
                  <a:lnTo>
                    <a:pt x="690422" y="4000"/>
                  </a:lnTo>
                  <a:lnTo>
                    <a:pt x="683361" y="0"/>
                  </a:lnTo>
                  <a:lnTo>
                    <a:pt x="674420" y="2349"/>
                  </a:lnTo>
                  <a:lnTo>
                    <a:pt x="670293" y="9296"/>
                  </a:lnTo>
                  <a:lnTo>
                    <a:pt x="666178" y="16357"/>
                  </a:lnTo>
                  <a:lnTo>
                    <a:pt x="668528" y="25311"/>
                  </a:lnTo>
                  <a:lnTo>
                    <a:pt x="716902" y="53555"/>
                  </a:lnTo>
                  <a:lnTo>
                    <a:pt x="0" y="53555"/>
                  </a:lnTo>
                  <a:lnTo>
                    <a:pt x="0" y="82981"/>
                  </a:lnTo>
                  <a:lnTo>
                    <a:pt x="716788" y="82981"/>
                  </a:lnTo>
                  <a:lnTo>
                    <a:pt x="668528" y="111112"/>
                  </a:lnTo>
                  <a:lnTo>
                    <a:pt x="666178" y="120167"/>
                  </a:lnTo>
                  <a:lnTo>
                    <a:pt x="670293" y="127114"/>
                  </a:lnTo>
                  <a:lnTo>
                    <a:pt x="674420" y="134175"/>
                  </a:lnTo>
                  <a:lnTo>
                    <a:pt x="683361" y="136537"/>
                  </a:lnTo>
                  <a:lnTo>
                    <a:pt x="775233" y="82981"/>
                  </a:lnTo>
                  <a:lnTo>
                    <a:pt x="800468" y="68262"/>
                  </a:lnTo>
                  <a:close/>
                </a:path>
              </a:pathLst>
            </a:custGeom>
            <a:solidFill>
              <a:srgbClr val="C00000"/>
            </a:solidFill>
          </p:spPr>
          <p:txBody>
            <a:bodyPr wrap="square" lIns="0" tIns="0" rIns="0" bIns="0" rtlCol="0"/>
            <a:lstStyle/>
            <a:p>
              <a:endParaRPr sz="545"/>
            </a:p>
          </p:txBody>
        </p:sp>
      </p:grpSp>
      <p:sp>
        <p:nvSpPr>
          <p:cNvPr id="16" name="object 16"/>
          <p:cNvSpPr txBox="1"/>
          <p:nvPr/>
        </p:nvSpPr>
        <p:spPr>
          <a:xfrm>
            <a:off x="4989121" y="4448434"/>
            <a:ext cx="1676400" cy="1231316"/>
          </a:xfrm>
          <a:prstGeom prst="rect">
            <a:avLst/>
          </a:prstGeom>
        </p:spPr>
        <p:txBody>
          <a:bodyPr vert="horz" wrap="square" lIns="0" tIns="11257" rIns="0" bIns="0" rtlCol="0">
            <a:spAutoFit/>
          </a:bodyPr>
          <a:lstStyle/>
          <a:p>
            <a:pPr marL="13421">
              <a:spcBef>
                <a:spcPts val="89"/>
              </a:spcBef>
            </a:pPr>
            <a:r>
              <a:rPr sz="989" b="1" dirty="0">
                <a:latin typeface="Times"/>
                <a:cs typeface="Times"/>
              </a:rPr>
              <a:t>Enter</a:t>
            </a:r>
            <a:r>
              <a:rPr sz="989" b="1" spc="34" dirty="0">
                <a:latin typeface="Times"/>
                <a:cs typeface="Times"/>
              </a:rPr>
              <a:t> </a:t>
            </a:r>
            <a:r>
              <a:rPr sz="989" b="1" dirty="0">
                <a:latin typeface="Times"/>
                <a:cs typeface="Times"/>
              </a:rPr>
              <a:t>serial</a:t>
            </a:r>
            <a:r>
              <a:rPr sz="989" b="1" spc="61" dirty="0">
                <a:latin typeface="Times"/>
                <a:cs typeface="Times"/>
              </a:rPr>
              <a:t> </a:t>
            </a:r>
            <a:r>
              <a:rPr sz="989" b="1" dirty="0">
                <a:latin typeface="Times"/>
                <a:cs typeface="Times"/>
              </a:rPr>
              <a:t>number</a:t>
            </a:r>
            <a:r>
              <a:rPr sz="989" b="1" spc="51" dirty="0">
                <a:latin typeface="Times"/>
                <a:cs typeface="Times"/>
              </a:rPr>
              <a:t> </a:t>
            </a:r>
            <a:r>
              <a:rPr sz="989" b="1" spc="-7" dirty="0">
                <a:latin typeface="Times"/>
                <a:cs typeface="Times"/>
              </a:rPr>
              <a:t>manually</a:t>
            </a:r>
            <a:endParaRPr sz="989">
              <a:latin typeface="Times"/>
              <a:cs typeface="Times"/>
            </a:endParaRPr>
          </a:p>
          <a:p>
            <a:pPr>
              <a:spcBef>
                <a:spcPts val="641"/>
              </a:spcBef>
            </a:pPr>
            <a:endParaRPr sz="989">
              <a:latin typeface="Times"/>
              <a:cs typeface="Times"/>
            </a:endParaRPr>
          </a:p>
          <a:p>
            <a:pPr marL="8658"/>
            <a:r>
              <a:rPr sz="989" b="1" dirty="0">
                <a:latin typeface="Times"/>
                <a:cs typeface="Times"/>
              </a:rPr>
              <a:t>Available</a:t>
            </a:r>
            <a:r>
              <a:rPr sz="989" b="1" spc="-37" dirty="0">
                <a:latin typeface="Times"/>
                <a:cs typeface="Times"/>
              </a:rPr>
              <a:t> </a:t>
            </a:r>
            <a:r>
              <a:rPr sz="989" b="1" dirty="0">
                <a:latin typeface="Times"/>
                <a:cs typeface="Times"/>
              </a:rPr>
              <a:t>Area</a:t>
            </a:r>
            <a:r>
              <a:rPr sz="989" b="1" spc="17" dirty="0">
                <a:latin typeface="Times"/>
                <a:cs typeface="Times"/>
              </a:rPr>
              <a:t> </a:t>
            </a:r>
            <a:r>
              <a:rPr sz="989" b="1" spc="-7" dirty="0">
                <a:latin typeface="Times"/>
                <a:cs typeface="Times"/>
              </a:rPr>
              <a:t>Selections</a:t>
            </a:r>
            <a:endParaRPr sz="989">
              <a:latin typeface="Times"/>
              <a:cs typeface="Times"/>
            </a:endParaRPr>
          </a:p>
          <a:p>
            <a:pPr marL="8658" marR="298716">
              <a:spcBef>
                <a:spcPts val="1067"/>
              </a:spcBef>
            </a:pPr>
            <a:r>
              <a:rPr sz="886" dirty="0">
                <a:latin typeface="Times New Roman"/>
                <a:cs typeface="Times New Roman"/>
              </a:rPr>
              <a:t>House/</a:t>
            </a:r>
            <a:r>
              <a:rPr sz="886" spc="-31" dirty="0">
                <a:latin typeface="Times New Roman"/>
                <a:cs typeface="Times New Roman"/>
              </a:rPr>
              <a:t> </a:t>
            </a:r>
            <a:r>
              <a:rPr sz="886" dirty="0">
                <a:latin typeface="Times New Roman"/>
                <a:cs typeface="Times New Roman"/>
              </a:rPr>
              <a:t>Floor1/</a:t>
            </a:r>
            <a:r>
              <a:rPr sz="886" spc="-41" dirty="0">
                <a:latin typeface="Times New Roman"/>
                <a:cs typeface="Times New Roman"/>
              </a:rPr>
              <a:t> </a:t>
            </a:r>
            <a:r>
              <a:rPr sz="886" dirty="0">
                <a:latin typeface="Times New Roman"/>
                <a:cs typeface="Times New Roman"/>
              </a:rPr>
              <a:t>Floor2/</a:t>
            </a:r>
            <a:r>
              <a:rPr sz="886" spc="-41" dirty="0">
                <a:latin typeface="Times New Roman"/>
                <a:cs typeface="Times New Roman"/>
              </a:rPr>
              <a:t> </a:t>
            </a:r>
            <a:r>
              <a:rPr sz="886" spc="-7" dirty="0">
                <a:latin typeface="Times New Roman"/>
                <a:cs typeface="Times New Roman"/>
              </a:rPr>
              <a:t>Floor3 </a:t>
            </a:r>
            <a:r>
              <a:rPr sz="886" dirty="0">
                <a:latin typeface="Times New Roman"/>
                <a:cs typeface="Times New Roman"/>
              </a:rPr>
              <a:t>Living</a:t>
            </a:r>
            <a:r>
              <a:rPr sz="886" spc="-24" dirty="0">
                <a:latin typeface="Times New Roman"/>
                <a:cs typeface="Times New Roman"/>
              </a:rPr>
              <a:t> </a:t>
            </a:r>
            <a:r>
              <a:rPr sz="886" dirty="0">
                <a:latin typeface="Times New Roman"/>
                <a:cs typeface="Times New Roman"/>
              </a:rPr>
              <a:t>Room/</a:t>
            </a:r>
            <a:r>
              <a:rPr sz="886" spc="-34" dirty="0">
                <a:latin typeface="Times New Roman"/>
                <a:cs typeface="Times New Roman"/>
              </a:rPr>
              <a:t> </a:t>
            </a:r>
            <a:r>
              <a:rPr sz="886" spc="-7" dirty="0">
                <a:latin typeface="Times New Roman"/>
                <a:cs typeface="Times New Roman"/>
              </a:rPr>
              <a:t>Bedroom</a:t>
            </a:r>
            <a:endParaRPr sz="886">
              <a:latin typeface="Times New Roman"/>
              <a:cs typeface="Times New Roman"/>
            </a:endParaRPr>
          </a:p>
          <a:p>
            <a:pPr>
              <a:spcBef>
                <a:spcPts val="41"/>
              </a:spcBef>
            </a:pPr>
            <a:endParaRPr sz="886">
              <a:latin typeface="Times New Roman"/>
              <a:cs typeface="Times New Roman"/>
            </a:endParaRPr>
          </a:p>
          <a:p>
            <a:pPr marL="8658"/>
            <a:r>
              <a:rPr sz="886" dirty="0">
                <a:latin typeface="Times New Roman"/>
                <a:cs typeface="Times New Roman"/>
              </a:rPr>
              <a:t>Manually</a:t>
            </a:r>
            <a:r>
              <a:rPr sz="886" spc="-31" dirty="0">
                <a:latin typeface="Times New Roman"/>
                <a:cs typeface="Times New Roman"/>
              </a:rPr>
              <a:t> </a:t>
            </a:r>
            <a:r>
              <a:rPr sz="886" dirty="0">
                <a:latin typeface="Times New Roman"/>
                <a:cs typeface="Times New Roman"/>
              </a:rPr>
              <a:t>enter</a:t>
            </a:r>
            <a:r>
              <a:rPr sz="886" spc="-17" dirty="0">
                <a:latin typeface="Times New Roman"/>
                <a:cs typeface="Times New Roman"/>
              </a:rPr>
              <a:t> </a:t>
            </a:r>
            <a:r>
              <a:rPr sz="886" dirty="0">
                <a:latin typeface="Times New Roman"/>
                <a:cs typeface="Times New Roman"/>
              </a:rPr>
              <a:t>for</a:t>
            </a:r>
            <a:r>
              <a:rPr sz="886" spc="-20" dirty="0">
                <a:latin typeface="Times New Roman"/>
                <a:cs typeface="Times New Roman"/>
              </a:rPr>
              <a:t> </a:t>
            </a:r>
            <a:r>
              <a:rPr sz="886" dirty="0">
                <a:latin typeface="Times New Roman"/>
                <a:cs typeface="Times New Roman"/>
              </a:rPr>
              <a:t>other</a:t>
            </a:r>
            <a:r>
              <a:rPr sz="886" spc="-24" dirty="0">
                <a:latin typeface="Times New Roman"/>
                <a:cs typeface="Times New Roman"/>
              </a:rPr>
              <a:t> </a:t>
            </a:r>
            <a:r>
              <a:rPr sz="886" spc="-7" dirty="0">
                <a:latin typeface="Times New Roman"/>
                <a:cs typeface="Times New Roman"/>
              </a:rPr>
              <a:t>options.</a:t>
            </a:r>
            <a:endParaRPr sz="886">
              <a:latin typeface="Times New Roman"/>
              <a:cs typeface="Times New Roman"/>
            </a:endParaRPr>
          </a:p>
        </p:txBody>
      </p:sp>
      <p:grpSp>
        <p:nvGrpSpPr>
          <p:cNvPr id="17" name="object 17"/>
          <p:cNvGrpSpPr/>
          <p:nvPr/>
        </p:nvGrpSpPr>
        <p:grpSpPr>
          <a:xfrm>
            <a:off x="2984839" y="1338268"/>
            <a:ext cx="3939886" cy="4603173"/>
            <a:chOff x="999564" y="1962793"/>
            <a:chExt cx="5778500" cy="6751320"/>
          </a:xfrm>
        </p:grpSpPr>
        <p:pic>
          <p:nvPicPr>
            <p:cNvPr id="18" name="object 18"/>
            <p:cNvPicPr/>
            <p:nvPr/>
          </p:nvPicPr>
          <p:blipFill>
            <a:blip r:embed="rId6" cstate="print"/>
            <a:stretch>
              <a:fillRect/>
            </a:stretch>
          </p:blipFill>
          <p:spPr>
            <a:xfrm>
              <a:off x="4443156" y="1962793"/>
              <a:ext cx="2334804" cy="4493177"/>
            </a:xfrm>
            <a:prstGeom prst="rect">
              <a:avLst/>
            </a:prstGeom>
          </p:spPr>
        </p:pic>
        <p:sp>
          <p:nvSpPr>
            <p:cNvPr id="19" name="object 19"/>
            <p:cNvSpPr/>
            <p:nvPr/>
          </p:nvSpPr>
          <p:spPr>
            <a:xfrm>
              <a:off x="1014487" y="4622025"/>
              <a:ext cx="896619" cy="4027170"/>
            </a:xfrm>
            <a:custGeom>
              <a:avLst/>
              <a:gdLst/>
              <a:ahLst/>
              <a:cxnLst/>
              <a:rect l="l" t="t" r="r" b="b"/>
              <a:pathLst>
                <a:path w="896619" h="4027170">
                  <a:moveTo>
                    <a:pt x="133471" y="1291116"/>
                  </a:moveTo>
                  <a:lnTo>
                    <a:pt x="896340" y="1291116"/>
                  </a:lnTo>
                  <a:lnTo>
                    <a:pt x="896340" y="950187"/>
                  </a:lnTo>
                  <a:lnTo>
                    <a:pt x="133471" y="950187"/>
                  </a:lnTo>
                  <a:lnTo>
                    <a:pt x="133471" y="1291116"/>
                  </a:lnTo>
                  <a:close/>
                </a:path>
                <a:path w="896619" h="4027170">
                  <a:moveTo>
                    <a:pt x="133471" y="340928"/>
                  </a:moveTo>
                  <a:lnTo>
                    <a:pt x="886900" y="340928"/>
                  </a:lnTo>
                  <a:lnTo>
                    <a:pt x="886900" y="0"/>
                  </a:lnTo>
                  <a:lnTo>
                    <a:pt x="133471" y="0"/>
                  </a:lnTo>
                  <a:lnTo>
                    <a:pt x="133471" y="340928"/>
                  </a:lnTo>
                  <a:close/>
                </a:path>
                <a:path w="896619" h="4027170">
                  <a:moveTo>
                    <a:pt x="133471" y="170499"/>
                  </a:moveTo>
                  <a:lnTo>
                    <a:pt x="0" y="170499"/>
                  </a:lnTo>
                </a:path>
                <a:path w="896619" h="4027170">
                  <a:moveTo>
                    <a:pt x="133471" y="1113507"/>
                  </a:moveTo>
                  <a:lnTo>
                    <a:pt x="0" y="1113507"/>
                  </a:lnTo>
                </a:path>
                <a:path w="896619" h="4027170">
                  <a:moveTo>
                    <a:pt x="0" y="156610"/>
                  </a:moveTo>
                  <a:lnTo>
                    <a:pt x="0" y="4026758"/>
                  </a:lnTo>
                </a:path>
              </a:pathLst>
            </a:custGeom>
            <a:ln w="29424">
              <a:solidFill>
                <a:srgbClr val="C00000"/>
              </a:solidFill>
            </a:ln>
          </p:spPr>
          <p:txBody>
            <a:bodyPr wrap="square" lIns="0" tIns="0" rIns="0" bIns="0" rtlCol="0"/>
            <a:lstStyle/>
            <a:p>
              <a:endParaRPr sz="545"/>
            </a:p>
          </p:txBody>
        </p:sp>
        <p:pic>
          <p:nvPicPr>
            <p:cNvPr id="20" name="object 20"/>
            <p:cNvPicPr/>
            <p:nvPr/>
          </p:nvPicPr>
          <p:blipFill>
            <a:blip r:embed="rId7" cstate="print"/>
            <a:stretch>
              <a:fillRect/>
            </a:stretch>
          </p:blipFill>
          <p:spPr>
            <a:xfrm>
              <a:off x="1004294" y="8576963"/>
              <a:ext cx="200242" cy="136589"/>
            </a:xfrm>
            <a:prstGeom prst="rect">
              <a:avLst/>
            </a:prstGeom>
          </p:spPr>
        </p:pic>
      </p:grpSp>
      <p:sp>
        <p:nvSpPr>
          <p:cNvPr id="21" name="object 21"/>
          <p:cNvSpPr txBox="1"/>
          <p:nvPr/>
        </p:nvSpPr>
        <p:spPr>
          <a:xfrm>
            <a:off x="3124544" y="5787528"/>
            <a:ext cx="3800475" cy="181075"/>
          </a:xfrm>
          <a:prstGeom prst="rect">
            <a:avLst/>
          </a:prstGeom>
          <a:ln w="29424">
            <a:solidFill>
              <a:srgbClr val="C00000"/>
            </a:solidFill>
          </a:ln>
        </p:spPr>
        <p:txBody>
          <a:bodyPr vert="horz" wrap="square" lIns="0" tIns="28575" rIns="0" bIns="0" rtlCol="0">
            <a:spAutoFit/>
          </a:bodyPr>
          <a:lstStyle/>
          <a:p>
            <a:pPr marL="57579">
              <a:spcBef>
                <a:spcPts val="225"/>
              </a:spcBef>
            </a:pPr>
            <a:r>
              <a:rPr sz="989" b="1" dirty="0">
                <a:latin typeface="Times"/>
                <a:cs typeface="Times"/>
              </a:rPr>
              <a:t>Find</a:t>
            </a:r>
            <a:r>
              <a:rPr sz="989" b="1" spc="41" dirty="0">
                <a:latin typeface="Times"/>
                <a:cs typeface="Times"/>
              </a:rPr>
              <a:t> </a:t>
            </a:r>
            <a:r>
              <a:rPr sz="989" b="1" dirty="0">
                <a:latin typeface="Times"/>
                <a:cs typeface="Times"/>
              </a:rPr>
              <a:t>where</a:t>
            </a:r>
            <a:r>
              <a:rPr sz="989" b="1" spc="27" dirty="0">
                <a:latin typeface="Times"/>
                <a:cs typeface="Times"/>
              </a:rPr>
              <a:t> </a:t>
            </a:r>
            <a:r>
              <a:rPr sz="989" b="1" dirty="0">
                <a:latin typeface="Times"/>
                <a:cs typeface="Times"/>
              </a:rPr>
              <a:t>the</a:t>
            </a:r>
            <a:r>
              <a:rPr sz="989" b="1" spc="41" dirty="0">
                <a:latin typeface="Times"/>
                <a:cs typeface="Times"/>
              </a:rPr>
              <a:t> </a:t>
            </a:r>
            <a:r>
              <a:rPr sz="989" b="1" dirty="0">
                <a:latin typeface="Times"/>
                <a:cs typeface="Times"/>
              </a:rPr>
              <a:t>QR/Bar</a:t>
            </a:r>
            <a:r>
              <a:rPr sz="989" b="1" spc="24" dirty="0">
                <a:latin typeface="Times"/>
                <a:cs typeface="Times"/>
              </a:rPr>
              <a:t> </a:t>
            </a:r>
            <a:r>
              <a:rPr sz="989" b="1" dirty="0">
                <a:latin typeface="Times"/>
                <a:cs typeface="Times"/>
              </a:rPr>
              <a:t>Codes</a:t>
            </a:r>
            <a:r>
              <a:rPr sz="989" b="1" spc="41" dirty="0">
                <a:latin typeface="Times"/>
                <a:cs typeface="Times"/>
              </a:rPr>
              <a:t> </a:t>
            </a:r>
            <a:r>
              <a:rPr sz="989" b="1" dirty="0">
                <a:latin typeface="Times"/>
                <a:cs typeface="Times"/>
              </a:rPr>
              <a:t>are</a:t>
            </a:r>
            <a:r>
              <a:rPr sz="989" b="1" spc="37" dirty="0">
                <a:latin typeface="Times"/>
                <a:cs typeface="Times"/>
              </a:rPr>
              <a:t> </a:t>
            </a:r>
            <a:r>
              <a:rPr sz="989" b="1" dirty="0">
                <a:latin typeface="Times"/>
                <a:cs typeface="Times"/>
              </a:rPr>
              <a:t>located</a:t>
            </a:r>
            <a:r>
              <a:rPr sz="989" b="1" spc="51" dirty="0">
                <a:latin typeface="Times"/>
                <a:cs typeface="Times"/>
              </a:rPr>
              <a:t> </a:t>
            </a:r>
            <a:r>
              <a:rPr sz="989" b="1" dirty="0">
                <a:latin typeface="Times"/>
                <a:cs typeface="Times"/>
              </a:rPr>
              <a:t>in</a:t>
            </a:r>
            <a:r>
              <a:rPr sz="989" b="1" spc="34" dirty="0">
                <a:latin typeface="Times"/>
                <a:cs typeface="Times"/>
              </a:rPr>
              <a:t> </a:t>
            </a:r>
            <a:r>
              <a:rPr sz="989" b="1" dirty="0">
                <a:latin typeface="Times"/>
                <a:cs typeface="Times"/>
              </a:rPr>
              <a:t>the</a:t>
            </a:r>
            <a:r>
              <a:rPr sz="989" b="1" spc="51" dirty="0">
                <a:latin typeface="Times"/>
                <a:cs typeface="Times"/>
              </a:rPr>
              <a:t> </a:t>
            </a:r>
            <a:r>
              <a:rPr sz="989" b="1" dirty="0">
                <a:latin typeface="Times"/>
                <a:cs typeface="Times"/>
              </a:rPr>
              <a:t>following</a:t>
            </a:r>
            <a:r>
              <a:rPr sz="989" b="1" spc="31" dirty="0">
                <a:latin typeface="Times"/>
                <a:cs typeface="Times"/>
              </a:rPr>
              <a:t> </a:t>
            </a:r>
            <a:r>
              <a:rPr sz="989" b="1" spc="-14" dirty="0">
                <a:latin typeface="Times"/>
                <a:cs typeface="Times"/>
              </a:rPr>
              <a:t>page</a:t>
            </a:r>
            <a:endParaRPr sz="989">
              <a:latin typeface="Times"/>
              <a:cs typeface="Times"/>
            </a:endParaRPr>
          </a:p>
        </p:txBody>
      </p:sp>
      <p:sp>
        <p:nvSpPr>
          <p:cNvPr id="22" name="object 22"/>
          <p:cNvSpPr/>
          <p:nvPr/>
        </p:nvSpPr>
        <p:spPr>
          <a:xfrm>
            <a:off x="2988581" y="4444125"/>
            <a:ext cx="611331" cy="232497"/>
          </a:xfrm>
          <a:custGeom>
            <a:avLst/>
            <a:gdLst/>
            <a:ahLst/>
            <a:cxnLst/>
            <a:rect l="l" t="t" r="r" b="b"/>
            <a:pathLst>
              <a:path w="896619" h="340995">
                <a:moveTo>
                  <a:pt x="133471" y="340928"/>
                </a:moveTo>
                <a:lnTo>
                  <a:pt x="896340" y="340928"/>
                </a:lnTo>
                <a:lnTo>
                  <a:pt x="896340" y="0"/>
                </a:lnTo>
                <a:lnTo>
                  <a:pt x="133471" y="0"/>
                </a:lnTo>
                <a:lnTo>
                  <a:pt x="133471" y="340928"/>
                </a:lnTo>
                <a:close/>
              </a:path>
              <a:path w="896619" h="340995">
                <a:moveTo>
                  <a:pt x="133471" y="163319"/>
                </a:moveTo>
                <a:lnTo>
                  <a:pt x="0" y="163319"/>
                </a:lnTo>
              </a:path>
            </a:pathLst>
          </a:custGeom>
          <a:ln w="29424">
            <a:solidFill>
              <a:srgbClr val="C00000"/>
            </a:solidFill>
          </a:ln>
        </p:spPr>
        <p:txBody>
          <a:bodyPr wrap="square" lIns="0" tIns="0" rIns="0" bIns="0" rtlCol="0"/>
          <a:lstStyle/>
          <a:p>
            <a:endParaRPr sz="545"/>
          </a:p>
        </p:txBody>
      </p:sp>
      <p:sp>
        <p:nvSpPr>
          <p:cNvPr id="23" name="object 23"/>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24" name="object 24"/>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94904"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9/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grpSp>
        <p:nvGrpSpPr>
          <p:cNvPr id="5" name="object 5"/>
          <p:cNvGrpSpPr/>
          <p:nvPr/>
        </p:nvGrpSpPr>
        <p:grpSpPr>
          <a:xfrm>
            <a:off x="5519322" y="4462510"/>
            <a:ext cx="1207943" cy="1652588"/>
            <a:chOff x="4716806" y="6545011"/>
            <a:chExt cx="1771650" cy="2423795"/>
          </a:xfrm>
        </p:grpSpPr>
        <p:pic>
          <p:nvPicPr>
            <p:cNvPr id="6" name="object 6"/>
            <p:cNvPicPr/>
            <p:nvPr/>
          </p:nvPicPr>
          <p:blipFill>
            <a:blip r:embed="rId3" cstate="print"/>
            <a:stretch>
              <a:fillRect/>
            </a:stretch>
          </p:blipFill>
          <p:spPr>
            <a:xfrm>
              <a:off x="4716806" y="6545011"/>
              <a:ext cx="1771376" cy="2423196"/>
            </a:xfrm>
            <a:prstGeom prst="rect">
              <a:avLst/>
            </a:prstGeom>
          </p:spPr>
        </p:pic>
        <p:sp>
          <p:nvSpPr>
            <p:cNvPr id="7" name="object 7"/>
            <p:cNvSpPr/>
            <p:nvPr/>
          </p:nvSpPr>
          <p:spPr>
            <a:xfrm>
              <a:off x="5418648" y="7386621"/>
              <a:ext cx="400685" cy="228600"/>
            </a:xfrm>
            <a:custGeom>
              <a:avLst/>
              <a:gdLst/>
              <a:ahLst/>
              <a:cxnLst/>
              <a:rect l="l" t="t" r="r" b="b"/>
              <a:pathLst>
                <a:path w="400685" h="228600">
                  <a:moveTo>
                    <a:pt x="0" y="38016"/>
                  </a:moveTo>
                  <a:lnTo>
                    <a:pt x="2975" y="23238"/>
                  </a:lnTo>
                  <a:lnTo>
                    <a:pt x="11093" y="11152"/>
                  </a:lnTo>
                  <a:lnTo>
                    <a:pt x="23138" y="2993"/>
                  </a:lnTo>
                  <a:lnTo>
                    <a:pt x="37899" y="0"/>
                  </a:lnTo>
                  <a:lnTo>
                    <a:pt x="362161" y="0"/>
                  </a:lnTo>
                  <a:lnTo>
                    <a:pt x="376939" y="2993"/>
                  </a:lnTo>
                  <a:lnTo>
                    <a:pt x="389026" y="11152"/>
                  </a:lnTo>
                  <a:lnTo>
                    <a:pt x="397184" y="23238"/>
                  </a:lnTo>
                  <a:lnTo>
                    <a:pt x="400178" y="38016"/>
                  </a:lnTo>
                  <a:lnTo>
                    <a:pt x="400178" y="190084"/>
                  </a:lnTo>
                  <a:lnTo>
                    <a:pt x="397184" y="204844"/>
                  </a:lnTo>
                  <a:lnTo>
                    <a:pt x="389026" y="216890"/>
                  </a:lnTo>
                  <a:lnTo>
                    <a:pt x="376939" y="225008"/>
                  </a:lnTo>
                  <a:lnTo>
                    <a:pt x="362161" y="227983"/>
                  </a:lnTo>
                  <a:lnTo>
                    <a:pt x="37899" y="227983"/>
                  </a:lnTo>
                  <a:lnTo>
                    <a:pt x="23138" y="225008"/>
                  </a:lnTo>
                  <a:lnTo>
                    <a:pt x="11093" y="216890"/>
                  </a:lnTo>
                  <a:lnTo>
                    <a:pt x="2975" y="204844"/>
                  </a:lnTo>
                  <a:lnTo>
                    <a:pt x="0" y="190084"/>
                  </a:lnTo>
                  <a:lnTo>
                    <a:pt x="0" y="38016"/>
                  </a:lnTo>
                  <a:close/>
                </a:path>
              </a:pathLst>
            </a:custGeom>
            <a:ln w="29424">
              <a:solidFill>
                <a:srgbClr val="C00000"/>
              </a:solidFill>
            </a:ln>
          </p:spPr>
          <p:txBody>
            <a:bodyPr wrap="square" lIns="0" tIns="0" rIns="0" bIns="0" rtlCol="0"/>
            <a:lstStyle/>
            <a:p>
              <a:endParaRPr sz="545"/>
            </a:p>
          </p:txBody>
        </p:sp>
      </p:grpSp>
      <p:grpSp>
        <p:nvGrpSpPr>
          <p:cNvPr id="8" name="object 8"/>
          <p:cNvGrpSpPr/>
          <p:nvPr/>
        </p:nvGrpSpPr>
        <p:grpSpPr>
          <a:xfrm>
            <a:off x="3229482" y="4528755"/>
            <a:ext cx="1574656" cy="1587211"/>
            <a:chOff x="1358370" y="6642172"/>
            <a:chExt cx="2309495" cy="2327910"/>
          </a:xfrm>
        </p:grpSpPr>
        <p:pic>
          <p:nvPicPr>
            <p:cNvPr id="9" name="object 9"/>
            <p:cNvPicPr/>
            <p:nvPr/>
          </p:nvPicPr>
          <p:blipFill>
            <a:blip r:embed="rId4" cstate="print"/>
            <a:stretch>
              <a:fillRect/>
            </a:stretch>
          </p:blipFill>
          <p:spPr>
            <a:xfrm>
              <a:off x="1358370" y="6642172"/>
              <a:ext cx="2309381" cy="2327507"/>
            </a:xfrm>
            <a:prstGeom prst="rect">
              <a:avLst/>
            </a:prstGeom>
          </p:spPr>
        </p:pic>
        <p:sp>
          <p:nvSpPr>
            <p:cNvPr id="10" name="object 10"/>
            <p:cNvSpPr/>
            <p:nvPr/>
          </p:nvSpPr>
          <p:spPr>
            <a:xfrm>
              <a:off x="2003833" y="6973143"/>
              <a:ext cx="312420" cy="262255"/>
            </a:xfrm>
            <a:custGeom>
              <a:avLst/>
              <a:gdLst/>
              <a:ahLst/>
              <a:cxnLst/>
              <a:rect l="l" t="t" r="r" b="b"/>
              <a:pathLst>
                <a:path w="312419" h="262254">
                  <a:moveTo>
                    <a:pt x="0" y="43666"/>
                  </a:moveTo>
                  <a:lnTo>
                    <a:pt x="3429" y="26714"/>
                  </a:lnTo>
                  <a:lnTo>
                    <a:pt x="12785" y="12829"/>
                  </a:lnTo>
                  <a:lnTo>
                    <a:pt x="26664" y="3446"/>
                  </a:lnTo>
                  <a:lnTo>
                    <a:pt x="43666" y="0"/>
                  </a:lnTo>
                  <a:lnTo>
                    <a:pt x="268237" y="0"/>
                  </a:lnTo>
                  <a:lnTo>
                    <a:pt x="285239" y="3446"/>
                  </a:lnTo>
                  <a:lnTo>
                    <a:pt x="299118" y="12829"/>
                  </a:lnTo>
                  <a:lnTo>
                    <a:pt x="308473" y="26714"/>
                  </a:lnTo>
                  <a:lnTo>
                    <a:pt x="311903" y="43666"/>
                  </a:lnTo>
                  <a:lnTo>
                    <a:pt x="311903" y="218332"/>
                  </a:lnTo>
                  <a:lnTo>
                    <a:pt x="308473" y="235266"/>
                  </a:lnTo>
                  <a:lnTo>
                    <a:pt x="299118" y="249110"/>
                  </a:lnTo>
                  <a:lnTo>
                    <a:pt x="285239" y="258453"/>
                  </a:lnTo>
                  <a:lnTo>
                    <a:pt x="268237" y="261881"/>
                  </a:lnTo>
                  <a:lnTo>
                    <a:pt x="43666" y="261881"/>
                  </a:lnTo>
                  <a:lnTo>
                    <a:pt x="26664" y="258453"/>
                  </a:lnTo>
                  <a:lnTo>
                    <a:pt x="12785" y="249110"/>
                  </a:lnTo>
                  <a:lnTo>
                    <a:pt x="3429" y="235266"/>
                  </a:lnTo>
                  <a:lnTo>
                    <a:pt x="0" y="218332"/>
                  </a:lnTo>
                  <a:lnTo>
                    <a:pt x="0" y="43666"/>
                  </a:lnTo>
                  <a:close/>
                </a:path>
              </a:pathLst>
            </a:custGeom>
            <a:ln w="29424">
              <a:solidFill>
                <a:srgbClr val="C00000"/>
              </a:solidFill>
            </a:ln>
          </p:spPr>
          <p:txBody>
            <a:bodyPr wrap="square" lIns="0" tIns="0" rIns="0" bIns="0" rtlCol="0"/>
            <a:lstStyle/>
            <a:p>
              <a:endParaRPr sz="545"/>
            </a:p>
          </p:txBody>
        </p:sp>
      </p:grpSp>
      <p:sp>
        <p:nvSpPr>
          <p:cNvPr id="11" name="object 11"/>
          <p:cNvSpPr txBox="1"/>
          <p:nvPr/>
        </p:nvSpPr>
        <p:spPr>
          <a:xfrm>
            <a:off x="2933281" y="4337198"/>
            <a:ext cx="4039899" cy="139817"/>
          </a:xfrm>
          <a:prstGeom prst="rect">
            <a:avLst/>
          </a:prstGeom>
          <a:ln w="8827">
            <a:solidFill>
              <a:srgbClr val="000000"/>
            </a:solidFill>
          </a:ln>
        </p:spPr>
        <p:txBody>
          <a:bodyPr vert="horz" wrap="square" lIns="0" tIns="3464" rIns="0" bIns="0" rtlCol="0">
            <a:spAutoFit/>
          </a:bodyPr>
          <a:lstStyle/>
          <a:p>
            <a:pPr marL="167108" indent="-93511">
              <a:spcBef>
                <a:spcPts val="27"/>
              </a:spcBef>
              <a:buChar char="&gt;"/>
              <a:tabLst>
                <a:tab pos="167108" algn="l"/>
              </a:tabLst>
            </a:pPr>
            <a:r>
              <a:rPr sz="886" dirty="0">
                <a:latin typeface="Arial Rounded MT Bold"/>
                <a:cs typeface="Arial Rounded MT Bold"/>
              </a:rPr>
              <a:t>Indoor</a:t>
            </a:r>
            <a:r>
              <a:rPr sz="886" spc="-27" dirty="0">
                <a:latin typeface="Arial Rounded MT Bold"/>
                <a:cs typeface="Arial Rounded MT Bold"/>
              </a:rPr>
              <a:t> </a:t>
            </a:r>
            <a:r>
              <a:rPr sz="886" dirty="0">
                <a:latin typeface="Arial Rounded MT Bold"/>
                <a:cs typeface="Arial Rounded MT Bold"/>
              </a:rPr>
              <a:t>Unit</a:t>
            </a:r>
            <a:r>
              <a:rPr sz="886" spc="-27" dirty="0">
                <a:latin typeface="Arial Rounded MT Bold"/>
                <a:cs typeface="Arial Rounded MT Bold"/>
              </a:rPr>
              <a:t> </a:t>
            </a:r>
            <a:r>
              <a:rPr sz="886" dirty="0">
                <a:latin typeface="Arial Rounded MT Bold"/>
                <a:cs typeface="Arial Rounded MT Bold"/>
              </a:rPr>
              <a:t>Bar</a:t>
            </a:r>
            <a:r>
              <a:rPr sz="886" spc="-10" dirty="0">
                <a:latin typeface="Arial Rounded MT Bold"/>
                <a:cs typeface="Arial Rounded MT Bold"/>
              </a:rPr>
              <a:t> </a:t>
            </a:r>
            <a:r>
              <a:rPr sz="886" spc="-14" dirty="0">
                <a:latin typeface="Arial Rounded MT Bold"/>
                <a:cs typeface="Arial Rounded MT Bold"/>
              </a:rPr>
              <a:t>Code</a:t>
            </a:r>
            <a:endParaRPr sz="886">
              <a:latin typeface="Arial Rounded MT Bold"/>
              <a:cs typeface="Arial Rounded MT Bold"/>
            </a:endParaRPr>
          </a:p>
        </p:txBody>
      </p:sp>
      <p:grpSp>
        <p:nvGrpSpPr>
          <p:cNvPr id="12" name="object 12"/>
          <p:cNvGrpSpPr/>
          <p:nvPr/>
        </p:nvGrpSpPr>
        <p:grpSpPr>
          <a:xfrm>
            <a:off x="3222179" y="807095"/>
            <a:ext cx="3470997" cy="1333500"/>
            <a:chOff x="1347659" y="1183740"/>
            <a:chExt cx="5090795" cy="1955800"/>
          </a:xfrm>
        </p:grpSpPr>
        <p:sp>
          <p:nvSpPr>
            <p:cNvPr id="13" name="object 13"/>
            <p:cNvSpPr/>
            <p:nvPr/>
          </p:nvSpPr>
          <p:spPr>
            <a:xfrm>
              <a:off x="5061666" y="2138872"/>
              <a:ext cx="582930" cy="368935"/>
            </a:xfrm>
            <a:custGeom>
              <a:avLst/>
              <a:gdLst/>
              <a:ahLst/>
              <a:cxnLst/>
              <a:rect l="l" t="t" r="r" b="b"/>
              <a:pathLst>
                <a:path w="582929" h="368935">
                  <a:moveTo>
                    <a:pt x="0" y="61439"/>
                  </a:moveTo>
                  <a:lnTo>
                    <a:pt x="4833" y="37538"/>
                  </a:lnTo>
                  <a:lnTo>
                    <a:pt x="18008" y="18008"/>
                  </a:lnTo>
                  <a:lnTo>
                    <a:pt x="37538" y="4833"/>
                  </a:lnTo>
                  <a:lnTo>
                    <a:pt x="61439" y="0"/>
                  </a:lnTo>
                  <a:lnTo>
                    <a:pt x="521055" y="0"/>
                  </a:lnTo>
                  <a:lnTo>
                    <a:pt x="544955" y="4833"/>
                  </a:lnTo>
                  <a:lnTo>
                    <a:pt x="564486" y="18008"/>
                  </a:lnTo>
                  <a:lnTo>
                    <a:pt x="577661" y="37538"/>
                  </a:lnTo>
                  <a:lnTo>
                    <a:pt x="582494" y="61439"/>
                  </a:lnTo>
                  <a:lnTo>
                    <a:pt x="582494" y="307431"/>
                  </a:lnTo>
                  <a:lnTo>
                    <a:pt x="577661" y="331331"/>
                  </a:lnTo>
                  <a:lnTo>
                    <a:pt x="564486" y="350862"/>
                  </a:lnTo>
                  <a:lnTo>
                    <a:pt x="544955" y="364037"/>
                  </a:lnTo>
                  <a:lnTo>
                    <a:pt x="521055" y="368870"/>
                  </a:lnTo>
                  <a:lnTo>
                    <a:pt x="61439" y="368870"/>
                  </a:lnTo>
                  <a:lnTo>
                    <a:pt x="37538" y="364037"/>
                  </a:lnTo>
                  <a:lnTo>
                    <a:pt x="18008" y="350862"/>
                  </a:lnTo>
                  <a:lnTo>
                    <a:pt x="4833" y="331331"/>
                  </a:lnTo>
                  <a:lnTo>
                    <a:pt x="0" y="307431"/>
                  </a:lnTo>
                  <a:lnTo>
                    <a:pt x="0" y="61439"/>
                  </a:lnTo>
                  <a:close/>
                </a:path>
              </a:pathLst>
            </a:custGeom>
            <a:ln w="29424">
              <a:solidFill>
                <a:srgbClr val="FF0000"/>
              </a:solidFill>
            </a:ln>
          </p:spPr>
          <p:txBody>
            <a:bodyPr wrap="square" lIns="0" tIns="0" rIns="0" bIns="0" rtlCol="0"/>
            <a:lstStyle/>
            <a:p>
              <a:endParaRPr sz="545"/>
            </a:p>
          </p:txBody>
        </p:sp>
        <p:pic>
          <p:nvPicPr>
            <p:cNvPr id="14" name="object 14"/>
            <p:cNvPicPr/>
            <p:nvPr/>
          </p:nvPicPr>
          <p:blipFill>
            <a:blip r:embed="rId5" cstate="print"/>
            <a:stretch>
              <a:fillRect/>
            </a:stretch>
          </p:blipFill>
          <p:spPr>
            <a:xfrm>
              <a:off x="1347659" y="1183740"/>
              <a:ext cx="5090502" cy="1955341"/>
            </a:xfrm>
            <a:prstGeom prst="rect">
              <a:avLst/>
            </a:prstGeom>
          </p:spPr>
        </p:pic>
        <p:sp>
          <p:nvSpPr>
            <p:cNvPr id="15" name="object 15"/>
            <p:cNvSpPr/>
            <p:nvPr/>
          </p:nvSpPr>
          <p:spPr>
            <a:xfrm>
              <a:off x="5250927" y="2461133"/>
              <a:ext cx="434975" cy="374015"/>
            </a:xfrm>
            <a:custGeom>
              <a:avLst/>
              <a:gdLst/>
              <a:ahLst/>
              <a:cxnLst/>
              <a:rect l="l" t="t" r="r" b="b"/>
              <a:pathLst>
                <a:path w="434975" h="374014">
                  <a:moveTo>
                    <a:pt x="0" y="62263"/>
                  </a:moveTo>
                  <a:lnTo>
                    <a:pt x="4895" y="38035"/>
                  </a:lnTo>
                  <a:lnTo>
                    <a:pt x="18243" y="18243"/>
                  </a:lnTo>
                  <a:lnTo>
                    <a:pt x="38035" y="4895"/>
                  </a:lnTo>
                  <a:lnTo>
                    <a:pt x="62263" y="0"/>
                  </a:lnTo>
                  <a:lnTo>
                    <a:pt x="372165" y="0"/>
                  </a:lnTo>
                  <a:lnTo>
                    <a:pt x="396443" y="4895"/>
                  </a:lnTo>
                  <a:lnTo>
                    <a:pt x="416229" y="18243"/>
                  </a:lnTo>
                  <a:lnTo>
                    <a:pt x="429549" y="38035"/>
                  </a:lnTo>
                  <a:lnTo>
                    <a:pt x="434428" y="62263"/>
                  </a:lnTo>
                  <a:lnTo>
                    <a:pt x="434428" y="311432"/>
                  </a:lnTo>
                  <a:lnTo>
                    <a:pt x="429549" y="335728"/>
                  </a:lnTo>
                  <a:lnTo>
                    <a:pt x="416229" y="355555"/>
                  </a:lnTo>
                  <a:lnTo>
                    <a:pt x="396443" y="368916"/>
                  </a:lnTo>
                  <a:lnTo>
                    <a:pt x="372165" y="373813"/>
                  </a:lnTo>
                  <a:lnTo>
                    <a:pt x="62263" y="373813"/>
                  </a:lnTo>
                  <a:lnTo>
                    <a:pt x="38035" y="368916"/>
                  </a:lnTo>
                  <a:lnTo>
                    <a:pt x="18243" y="355555"/>
                  </a:lnTo>
                  <a:lnTo>
                    <a:pt x="4895" y="335728"/>
                  </a:lnTo>
                  <a:lnTo>
                    <a:pt x="0" y="311432"/>
                  </a:lnTo>
                  <a:lnTo>
                    <a:pt x="0" y="62263"/>
                  </a:lnTo>
                  <a:close/>
                </a:path>
              </a:pathLst>
            </a:custGeom>
            <a:ln w="29424">
              <a:solidFill>
                <a:srgbClr val="C00000"/>
              </a:solidFill>
            </a:ln>
          </p:spPr>
          <p:txBody>
            <a:bodyPr wrap="square" lIns="0" tIns="0" rIns="0" bIns="0" rtlCol="0"/>
            <a:lstStyle/>
            <a:p>
              <a:endParaRPr sz="545"/>
            </a:p>
          </p:txBody>
        </p:sp>
        <p:sp>
          <p:nvSpPr>
            <p:cNvPr id="16" name="object 16"/>
            <p:cNvSpPr/>
            <p:nvPr/>
          </p:nvSpPr>
          <p:spPr>
            <a:xfrm>
              <a:off x="4368651" y="2518688"/>
              <a:ext cx="483234" cy="136525"/>
            </a:xfrm>
            <a:custGeom>
              <a:avLst/>
              <a:gdLst/>
              <a:ahLst/>
              <a:cxnLst/>
              <a:rect l="l" t="t" r="r" b="b"/>
              <a:pathLst>
                <a:path w="483235" h="136525">
                  <a:moveTo>
                    <a:pt x="424643" y="68280"/>
                  </a:moveTo>
                  <a:lnTo>
                    <a:pt x="351215" y="111108"/>
                  </a:lnTo>
                  <a:lnTo>
                    <a:pt x="348861" y="120171"/>
                  </a:lnTo>
                  <a:lnTo>
                    <a:pt x="352863" y="127233"/>
                  </a:lnTo>
                  <a:lnTo>
                    <a:pt x="356983" y="134178"/>
                  </a:lnTo>
                  <a:lnTo>
                    <a:pt x="366045" y="136531"/>
                  </a:lnTo>
                  <a:lnTo>
                    <a:pt x="457937" y="82977"/>
                  </a:lnTo>
                  <a:lnTo>
                    <a:pt x="453849" y="82977"/>
                  </a:lnTo>
                  <a:lnTo>
                    <a:pt x="453849" y="80977"/>
                  </a:lnTo>
                  <a:lnTo>
                    <a:pt x="446434" y="80977"/>
                  </a:lnTo>
                  <a:lnTo>
                    <a:pt x="424643" y="68280"/>
                  </a:lnTo>
                  <a:close/>
                </a:path>
                <a:path w="483235" h="136525">
                  <a:moveTo>
                    <a:pt x="399367" y="53553"/>
                  </a:moveTo>
                  <a:lnTo>
                    <a:pt x="0" y="53553"/>
                  </a:lnTo>
                  <a:lnTo>
                    <a:pt x="0" y="82977"/>
                  </a:lnTo>
                  <a:lnTo>
                    <a:pt x="399476" y="82977"/>
                  </a:lnTo>
                  <a:lnTo>
                    <a:pt x="424643" y="68280"/>
                  </a:lnTo>
                  <a:lnTo>
                    <a:pt x="399367" y="53553"/>
                  </a:lnTo>
                  <a:close/>
                </a:path>
                <a:path w="483235" h="136525">
                  <a:moveTo>
                    <a:pt x="457888" y="53553"/>
                  </a:moveTo>
                  <a:lnTo>
                    <a:pt x="453849" y="53553"/>
                  </a:lnTo>
                  <a:lnTo>
                    <a:pt x="453849" y="82977"/>
                  </a:lnTo>
                  <a:lnTo>
                    <a:pt x="457937" y="82977"/>
                  </a:lnTo>
                  <a:lnTo>
                    <a:pt x="483157" y="68266"/>
                  </a:lnTo>
                  <a:lnTo>
                    <a:pt x="457888" y="53553"/>
                  </a:lnTo>
                  <a:close/>
                </a:path>
                <a:path w="483235" h="136525">
                  <a:moveTo>
                    <a:pt x="446434" y="55554"/>
                  </a:moveTo>
                  <a:lnTo>
                    <a:pt x="424643" y="68280"/>
                  </a:lnTo>
                  <a:lnTo>
                    <a:pt x="446434" y="80977"/>
                  </a:lnTo>
                  <a:lnTo>
                    <a:pt x="446434" y="55554"/>
                  </a:lnTo>
                  <a:close/>
                </a:path>
                <a:path w="483235" h="136525">
                  <a:moveTo>
                    <a:pt x="453849" y="55554"/>
                  </a:moveTo>
                  <a:lnTo>
                    <a:pt x="446434" y="55554"/>
                  </a:lnTo>
                  <a:lnTo>
                    <a:pt x="446434" y="80977"/>
                  </a:lnTo>
                  <a:lnTo>
                    <a:pt x="453849" y="80977"/>
                  </a:lnTo>
                  <a:lnTo>
                    <a:pt x="453849" y="55554"/>
                  </a:lnTo>
                  <a:close/>
                </a:path>
                <a:path w="483235" h="136525">
                  <a:moveTo>
                    <a:pt x="366045" y="0"/>
                  </a:moveTo>
                  <a:lnTo>
                    <a:pt x="356983" y="2354"/>
                  </a:lnTo>
                  <a:lnTo>
                    <a:pt x="352863" y="9415"/>
                  </a:lnTo>
                  <a:lnTo>
                    <a:pt x="348861" y="16360"/>
                  </a:lnTo>
                  <a:lnTo>
                    <a:pt x="351215" y="25422"/>
                  </a:lnTo>
                  <a:lnTo>
                    <a:pt x="358160" y="29542"/>
                  </a:lnTo>
                  <a:lnTo>
                    <a:pt x="424643" y="68280"/>
                  </a:lnTo>
                  <a:lnTo>
                    <a:pt x="446434" y="55554"/>
                  </a:lnTo>
                  <a:lnTo>
                    <a:pt x="453849" y="55554"/>
                  </a:lnTo>
                  <a:lnTo>
                    <a:pt x="453849" y="53553"/>
                  </a:lnTo>
                  <a:lnTo>
                    <a:pt x="457888" y="53553"/>
                  </a:lnTo>
                  <a:lnTo>
                    <a:pt x="372990" y="4119"/>
                  </a:lnTo>
                  <a:lnTo>
                    <a:pt x="366045" y="0"/>
                  </a:lnTo>
                  <a:close/>
                </a:path>
              </a:pathLst>
            </a:custGeom>
            <a:solidFill>
              <a:srgbClr val="C00000"/>
            </a:solidFill>
          </p:spPr>
          <p:txBody>
            <a:bodyPr wrap="square" lIns="0" tIns="0" rIns="0" bIns="0" rtlCol="0"/>
            <a:lstStyle/>
            <a:p>
              <a:endParaRPr sz="545"/>
            </a:p>
          </p:txBody>
        </p:sp>
      </p:grpSp>
      <p:sp>
        <p:nvSpPr>
          <p:cNvPr id="17" name="object 17"/>
          <p:cNvSpPr txBox="1"/>
          <p:nvPr/>
        </p:nvSpPr>
        <p:spPr>
          <a:xfrm>
            <a:off x="4351533" y="1672046"/>
            <a:ext cx="941676" cy="180201"/>
          </a:xfrm>
          <a:prstGeom prst="rect">
            <a:avLst/>
          </a:prstGeom>
          <a:solidFill>
            <a:srgbClr val="FFFFFF">
              <a:alpha val="90199"/>
            </a:srgbClr>
          </a:solidFill>
          <a:ln w="29424">
            <a:solidFill>
              <a:srgbClr val="C00000"/>
            </a:solidFill>
          </a:ln>
        </p:spPr>
        <p:txBody>
          <a:bodyPr vert="horz" wrap="square" lIns="0" tIns="27709" rIns="0" bIns="0" rtlCol="0">
            <a:spAutoFit/>
          </a:bodyPr>
          <a:lstStyle/>
          <a:p>
            <a:pPr marL="58012">
              <a:spcBef>
                <a:spcPts val="218"/>
              </a:spcBef>
            </a:pPr>
            <a:r>
              <a:rPr sz="989" b="1" dirty="0">
                <a:latin typeface="Times"/>
                <a:cs typeface="Times"/>
              </a:rPr>
              <a:t>Serial</a:t>
            </a:r>
            <a:r>
              <a:rPr sz="989" b="1" spc="65" dirty="0">
                <a:latin typeface="Times"/>
                <a:cs typeface="Times"/>
              </a:rPr>
              <a:t> </a:t>
            </a:r>
            <a:r>
              <a:rPr sz="989" b="1" spc="-7" dirty="0">
                <a:latin typeface="Times"/>
                <a:cs typeface="Times"/>
              </a:rPr>
              <a:t>Number</a:t>
            </a:r>
            <a:endParaRPr sz="989">
              <a:latin typeface="Times"/>
              <a:cs typeface="Times"/>
            </a:endParaRPr>
          </a:p>
        </p:txBody>
      </p:sp>
      <p:sp>
        <p:nvSpPr>
          <p:cNvPr id="18" name="object 18"/>
          <p:cNvSpPr txBox="1"/>
          <p:nvPr/>
        </p:nvSpPr>
        <p:spPr>
          <a:xfrm>
            <a:off x="2933278" y="654702"/>
            <a:ext cx="4039899" cy="139380"/>
          </a:xfrm>
          <a:prstGeom prst="rect">
            <a:avLst/>
          </a:prstGeom>
          <a:ln w="8827">
            <a:solidFill>
              <a:srgbClr val="000000"/>
            </a:solidFill>
          </a:ln>
        </p:spPr>
        <p:txBody>
          <a:bodyPr vert="horz" wrap="square" lIns="0" tIns="3031" rIns="0" bIns="0" rtlCol="0">
            <a:spAutoFit/>
          </a:bodyPr>
          <a:lstStyle/>
          <a:p>
            <a:pPr marL="167108" indent="-93511">
              <a:spcBef>
                <a:spcPts val="24"/>
              </a:spcBef>
              <a:buChar char="&gt;"/>
              <a:tabLst>
                <a:tab pos="167108" algn="l"/>
              </a:tabLst>
            </a:pPr>
            <a:r>
              <a:rPr sz="886" dirty="0">
                <a:latin typeface="Arial Rounded MT Bold"/>
                <a:cs typeface="Arial Rounded MT Bold"/>
              </a:rPr>
              <a:t>IoT</a:t>
            </a:r>
            <a:r>
              <a:rPr sz="886" spc="-27" dirty="0">
                <a:latin typeface="Arial Rounded MT Bold"/>
                <a:cs typeface="Arial Rounded MT Bold"/>
              </a:rPr>
              <a:t> </a:t>
            </a:r>
            <a:r>
              <a:rPr sz="886" spc="-7" dirty="0">
                <a:latin typeface="Arial Rounded MT Bold"/>
                <a:cs typeface="Arial Rounded MT Bold"/>
              </a:rPr>
              <a:t>Gateway </a:t>
            </a:r>
            <a:r>
              <a:rPr sz="886" dirty="0">
                <a:latin typeface="Arial Rounded MT Bold"/>
                <a:cs typeface="Arial Rounded MT Bold"/>
              </a:rPr>
              <a:t>QR</a:t>
            </a:r>
            <a:r>
              <a:rPr sz="886" spc="-14" dirty="0">
                <a:latin typeface="Arial Rounded MT Bold"/>
                <a:cs typeface="Arial Rounded MT Bold"/>
              </a:rPr>
              <a:t> Code</a:t>
            </a:r>
            <a:endParaRPr sz="886">
              <a:latin typeface="Arial Rounded MT Bold"/>
              <a:cs typeface="Arial Rounded MT Bold"/>
            </a:endParaRPr>
          </a:p>
        </p:txBody>
      </p:sp>
      <p:grpSp>
        <p:nvGrpSpPr>
          <p:cNvPr id="19" name="object 19"/>
          <p:cNvGrpSpPr/>
          <p:nvPr/>
        </p:nvGrpSpPr>
        <p:grpSpPr>
          <a:xfrm>
            <a:off x="3226193" y="3259609"/>
            <a:ext cx="1805853" cy="1021340"/>
            <a:chOff x="1353544" y="4780755"/>
            <a:chExt cx="2648585" cy="1497965"/>
          </a:xfrm>
        </p:grpSpPr>
        <p:pic>
          <p:nvPicPr>
            <p:cNvPr id="20" name="object 20"/>
            <p:cNvPicPr/>
            <p:nvPr/>
          </p:nvPicPr>
          <p:blipFill>
            <a:blip r:embed="rId6" cstate="print"/>
            <a:stretch>
              <a:fillRect/>
            </a:stretch>
          </p:blipFill>
          <p:spPr>
            <a:xfrm>
              <a:off x="1353544" y="4780755"/>
              <a:ext cx="2648003" cy="1497961"/>
            </a:xfrm>
            <a:prstGeom prst="rect">
              <a:avLst/>
            </a:prstGeom>
          </p:spPr>
        </p:pic>
        <p:sp>
          <p:nvSpPr>
            <p:cNvPr id="21" name="object 21"/>
            <p:cNvSpPr/>
            <p:nvPr/>
          </p:nvSpPr>
          <p:spPr>
            <a:xfrm>
              <a:off x="2913768" y="4917992"/>
              <a:ext cx="301625" cy="189230"/>
            </a:xfrm>
            <a:custGeom>
              <a:avLst/>
              <a:gdLst/>
              <a:ahLst/>
              <a:cxnLst/>
              <a:rect l="l" t="t" r="r" b="b"/>
              <a:pathLst>
                <a:path w="301625" h="189229">
                  <a:moveTo>
                    <a:pt x="0" y="31425"/>
                  </a:moveTo>
                  <a:lnTo>
                    <a:pt x="2477" y="19166"/>
                  </a:lnTo>
                  <a:lnTo>
                    <a:pt x="9224" y="9180"/>
                  </a:lnTo>
                  <a:lnTo>
                    <a:pt x="19216" y="2460"/>
                  </a:lnTo>
                  <a:lnTo>
                    <a:pt x="31425" y="0"/>
                  </a:lnTo>
                  <a:lnTo>
                    <a:pt x="270002" y="0"/>
                  </a:lnTo>
                  <a:lnTo>
                    <a:pt x="282261" y="2460"/>
                  </a:lnTo>
                  <a:lnTo>
                    <a:pt x="292247" y="9180"/>
                  </a:lnTo>
                  <a:lnTo>
                    <a:pt x="298967" y="19166"/>
                  </a:lnTo>
                  <a:lnTo>
                    <a:pt x="301428" y="31425"/>
                  </a:lnTo>
                  <a:lnTo>
                    <a:pt x="301428" y="157246"/>
                  </a:lnTo>
                  <a:lnTo>
                    <a:pt x="298967" y="169505"/>
                  </a:lnTo>
                  <a:lnTo>
                    <a:pt x="292247" y="179491"/>
                  </a:lnTo>
                  <a:lnTo>
                    <a:pt x="282261" y="186211"/>
                  </a:lnTo>
                  <a:lnTo>
                    <a:pt x="270002" y="188672"/>
                  </a:lnTo>
                  <a:lnTo>
                    <a:pt x="31425" y="188672"/>
                  </a:lnTo>
                  <a:lnTo>
                    <a:pt x="19216" y="186211"/>
                  </a:lnTo>
                  <a:lnTo>
                    <a:pt x="9224" y="179491"/>
                  </a:lnTo>
                  <a:lnTo>
                    <a:pt x="2477" y="169505"/>
                  </a:lnTo>
                  <a:lnTo>
                    <a:pt x="0" y="157246"/>
                  </a:lnTo>
                  <a:lnTo>
                    <a:pt x="0" y="31425"/>
                  </a:lnTo>
                  <a:close/>
                </a:path>
              </a:pathLst>
            </a:custGeom>
            <a:ln w="29424">
              <a:solidFill>
                <a:srgbClr val="C00000"/>
              </a:solidFill>
            </a:ln>
          </p:spPr>
          <p:txBody>
            <a:bodyPr wrap="square" lIns="0" tIns="0" rIns="0" bIns="0" rtlCol="0"/>
            <a:lstStyle/>
            <a:p>
              <a:endParaRPr sz="545"/>
            </a:p>
          </p:txBody>
        </p:sp>
      </p:grpSp>
      <p:grpSp>
        <p:nvGrpSpPr>
          <p:cNvPr id="22" name="object 22"/>
          <p:cNvGrpSpPr/>
          <p:nvPr/>
        </p:nvGrpSpPr>
        <p:grpSpPr>
          <a:xfrm>
            <a:off x="3222181" y="2345966"/>
            <a:ext cx="1805853" cy="828242"/>
            <a:chOff x="1347659" y="3440745"/>
            <a:chExt cx="2648585" cy="1214755"/>
          </a:xfrm>
        </p:grpSpPr>
        <p:pic>
          <p:nvPicPr>
            <p:cNvPr id="23" name="object 23"/>
            <p:cNvPicPr/>
            <p:nvPr/>
          </p:nvPicPr>
          <p:blipFill>
            <a:blip r:embed="rId7" cstate="print"/>
            <a:stretch>
              <a:fillRect/>
            </a:stretch>
          </p:blipFill>
          <p:spPr>
            <a:xfrm>
              <a:off x="1347659" y="3440745"/>
              <a:ext cx="2648003" cy="1214658"/>
            </a:xfrm>
            <a:prstGeom prst="rect">
              <a:avLst/>
            </a:prstGeom>
          </p:spPr>
        </p:pic>
        <p:sp>
          <p:nvSpPr>
            <p:cNvPr id="24" name="object 24"/>
            <p:cNvSpPr/>
            <p:nvPr/>
          </p:nvSpPr>
          <p:spPr>
            <a:xfrm>
              <a:off x="2322210" y="4152004"/>
              <a:ext cx="654050" cy="365125"/>
            </a:xfrm>
            <a:custGeom>
              <a:avLst/>
              <a:gdLst/>
              <a:ahLst/>
              <a:cxnLst/>
              <a:rect l="l" t="t" r="r" b="b"/>
              <a:pathLst>
                <a:path w="654050" h="365125">
                  <a:moveTo>
                    <a:pt x="0" y="60850"/>
                  </a:moveTo>
                  <a:lnTo>
                    <a:pt x="4774" y="37191"/>
                  </a:lnTo>
                  <a:lnTo>
                    <a:pt x="17802" y="17846"/>
                  </a:lnTo>
                  <a:lnTo>
                    <a:pt x="37141" y="4790"/>
                  </a:lnTo>
                  <a:lnTo>
                    <a:pt x="60850" y="0"/>
                  </a:lnTo>
                  <a:lnTo>
                    <a:pt x="593087" y="0"/>
                  </a:lnTo>
                  <a:lnTo>
                    <a:pt x="616747" y="4790"/>
                  </a:lnTo>
                  <a:lnTo>
                    <a:pt x="636092" y="17846"/>
                  </a:lnTo>
                  <a:lnTo>
                    <a:pt x="649147" y="37191"/>
                  </a:lnTo>
                  <a:lnTo>
                    <a:pt x="653938" y="60850"/>
                  </a:lnTo>
                  <a:lnTo>
                    <a:pt x="653938" y="304135"/>
                  </a:lnTo>
                  <a:lnTo>
                    <a:pt x="649147" y="327776"/>
                  </a:lnTo>
                  <a:lnTo>
                    <a:pt x="636092" y="347081"/>
                  </a:lnTo>
                  <a:lnTo>
                    <a:pt x="616747" y="360096"/>
                  </a:lnTo>
                  <a:lnTo>
                    <a:pt x="593087" y="364868"/>
                  </a:lnTo>
                  <a:lnTo>
                    <a:pt x="60850" y="364868"/>
                  </a:lnTo>
                  <a:lnTo>
                    <a:pt x="37141" y="360096"/>
                  </a:lnTo>
                  <a:lnTo>
                    <a:pt x="17802" y="347081"/>
                  </a:lnTo>
                  <a:lnTo>
                    <a:pt x="4774" y="327776"/>
                  </a:lnTo>
                  <a:lnTo>
                    <a:pt x="0" y="304135"/>
                  </a:lnTo>
                  <a:lnTo>
                    <a:pt x="0" y="60850"/>
                  </a:lnTo>
                  <a:close/>
                </a:path>
              </a:pathLst>
            </a:custGeom>
            <a:ln w="29424">
              <a:solidFill>
                <a:srgbClr val="C00000"/>
              </a:solidFill>
            </a:ln>
          </p:spPr>
          <p:txBody>
            <a:bodyPr wrap="square" lIns="0" tIns="0" rIns="0" bIns="0" rtlCol="0"/>
            <a:lstStyle/>
            <a:p>
              <a:endParaRPr sz="545"/>
            </a:p>
          </p:txBody>
        </p:sp>
      </p:grpSp>
      <p:grpSp>
        <p:nvGrpSpPr>
          <p:cNvPr id="25" name="object 25"/>
          <p:cNvGrpSpPr/>
          <p:nvPr/>
        </p:nvGrpSpPr>
        <p:grpSpPr>
          <a:xfrm>
            <a:off x="5499344" y="2345963"/>
            <a:ext cx="1210974" cy="1935307"/>
            <a:chOff x="4687500" y="3440746"/>
            <a:chExt cx="1776095" cy="2838450"/>
          </a:xfrm>
        </p:grpSpPr>
        <p:pic>
          <p:nvPicPr>
            <p:cNvPr id="26" name="object 26"/>
            <p:cNvPicPr/>
            <p:nvPr/>
          </p:nvPicPr>
          <p:blipFill>
            <a:blip r:embed="rId8" cstate="print"/>
            <a:stretch>
              <a:fillRect/>
            </a:stretch>
          </p:blipFill>
          <p:spPr>
            <a:xfrm>
              <a:off x="4687500" y="3440746"/>
              <a:ext cx="1775731" cy="2837969"/>
            </a:xfrm>
            <a:prstGeom prst="rect">
              <a:avLst/>
            </a:prstGeom>
          </p:spPr>
        </p:pic>
        <p:sp>
          <p:nvSpPr>
            <p:cNvPr id="27" name="object 27"/>
            <p:cNvSpPr/>
            <p:nvPr/>
          </p:nvSpPr>
          <p:spPr>
            <a:xfrm>
              <a:off x="5195137" y="3996170"/>
              <a:ext cx="481965" cy="284480"/>
            </a:xfrm>
            <a:custGeom>
              <a:avLst/>
              <a:gdLst/>
              <a:ahLst/>
              <a:cxnLst/>
              <a:rect l="l" t="t" r="r" b="b"/>
              <a:pathLst>
                <a:path w="481964" h="284479">
                  <a:moveTo>
                    <a:pt x="0" y="47432"/>
                  </a:moveTo>
                  <a:lnTo>
                    <a:pt x="3736" y="28998"/>
                  </a:lnTo>
                  <a:lnTo>
                    <a:pt x="13917" y="13917"/>
                  </a:lnTo>
                  <a:lnTo>
                    <a:pt x="28998" y="3736"/>
                  </a:lnTo>
                  <a:lnTo>
                    <a:pt x="47432" y="0"/>
                  </a:lnTo>
                  <a:lnTo>
                    <a:pt x="434428" y="0"/>
                  </a:lnTo>
                  <a:lnTo>
                    <a:pt x="452863" y="3736"/>
                  </a:lnTo>
                  <a:lnTo>
                    <a:pt x="467943" y="13917"/>
                  </a:lnTo>
                  <a:lnTo>
                    <a:pt x="478124" y="28998"/>
                  </a:lnTo>
                  <a:lnTo>
                    <a:pt x="481861" y="47432"/>
                  </a:lnTo>
                  <a:lnTo>
                    <a:pt x="481861" y="237046"/>
                  </a:lnTo>
                  <a:lnTo>
                    <a:pt x="478124" y="255531"/>
                  </a:lnTo>
                  <a:lnTo>
                    <a:pt x="467943" y="270605"/>
                  </a:lnTo>
                  <a:lnTo>
                    <a:pt x="452863" y="280759"/>
                  </a:lnTo>
                  <a:lnTo>
                    <a:pt x="434428" y="284479"/>
                  </a:lnTo>
                  <a:lnTo>
                    <a:pt x="47432" y="284479"/>
                  </a:lnTo>
                  <a:lnTo>
                    <a:pt x="28998" y="280759"/>
                  </a:lnTo>
                  <a:lnTo>
                    <a:pt x="13917" y="270605"/>
                  </a:lnTo>
                  <a:lnTo>
                    <a:pt x="3736" y="255531"/>
                  </a:lnTo>
                  <a:lnTo>
                    <a:pt x="0" y="237046"/>
                  </a:lnTo>
                  <a:lnTo>
                    <a:pt x="0" y="47432"/>
                  </a:lnTo>
                  <a:close/>
                </a:path>
              </a:pathLst>
            </a:custGeom>
            <a:ln w="29424">
              <a:solidFill>
                <a:srgbClr val="C00000"/>
              </a:solidFill>
            </a:ln>
          </p:spPr>
          <p:txBody>
            <a:bodyPr wrap="square" lIns="0" tIns="0" rIns="0" bIns="0" rtlCol="0"/>
            <a:lstStyle/>
            <a:p>
              <a:endParaRPr sz="545"/>
            </a:p>
          </p:txBody>
        </p:sp>
      </p:grpSp>
      <p:sp>
        <p:nvSpPr>
          <p:cNvPr id="28" name="object 28"/>
          <p:cNvSpPr txBox="1"/>
          <p:nvPr/>
        </p:nvSpPr>
        <p:spPr>
          <a:xfrm>
            <a:off x="3226192" y="3374860"/>
            <a:ext cx="742517" cy="181512"/>
          </a:xfrm>
          <a:prstGeom prst="rect">
            <a:avLst/>
          </a:prstGeom>
          <a:solidFill>
            <a:srgbClr val="FFFFFF">
              <a:alpha val="90199"/>
            </a:srgbClr>
          </a:solidFill>
          <a:ln w="29424">
            <a:solidFill>
              <a:srgbClr val="C00000"/>
            </a:solidFill>
          </a:ln>
        </p:spPr>
        <p:txBody>
          <a:bodyPr vert="horz" wrap="square" lIns="0" tIns="29008" rIns="0" bIns="0" rtlCol="0">
            <a:spAutoFit/>
          </a:bodyPr>
          <a:lstStyle/>
          <a:p>
            <a:pPr marL="57579">
              <a:spcBef>
                <a:spcPts val="228"/>
              </a:spcBef>
            </a:pPr>
            <a:r>
              <a:rPr sz="989" b="1" dirty="0">
                <a:latin typeface="Times"/>
                <a:cs typeface="Times"/>
              </a:rPr>
              <a:t>Four</a:t>
            </a:r>
            <a:r>
              <a:rPr sz="989" b="1" spc="10" dirty="0">
                <a:latin typeface="Times"/>
                <a:cs typeface="Times"/>
              </a:rPr>
              <a:t> </a:t>
            </a:r>
            <a:r>
              <a:rPr sz="989" b="1" spc="-7" dirty="0">
                <a:latin typeface="Times"/>
                <a:cs typeface="Times"/>
              </a:rPr>
              <a:t>sides</a:t>
            </a:r>
            <a:endParaRPr sz="989">
              <a:latin typeface="Times"/>
              <a:cs typeface="Times"/>
            </a:endParaRPr>
          </a:p>
        </p:txBody>
      </p:sp>
      <p:sp>
        <p:nvSpPr>
          <p:cNvPr id="30" name="object 30"/>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31" name="object 31"/>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
        <p:nvSpPr>
          <p:cNvPr id="29" name="object 29"/>
          <p:cNvSpPr txBox="1"/>
          <p:nvPr/>
        </p:nvSpPr>
        <p:spPr>
          <a:xfrm>
            <a:off x="2933281" y="2189396"/>
            <a:ext cx="4039899" cy="128240"/>
          </a:xfrm>
          <a:prstGeom prst="rect">
            <a:avLst/>
          </a:prstGeom>
          <a:ln w="8827">
            <a:solidFill>
              <a:srgbClr val="000000"/>
            </a:solidFill>
          </a:ln>
        </p:spPr>
        <p:txBody>
          <a:bodyPr vert="horz" wrap="square" lIns="0" tIns="0" rIns="0" bIns="0" rtlCol="0">
            <a:spAutoFit/>
          </a:bodyPr>
          <a:lstStyle/>
          <a:p>
            <a:pPr marL="167108" indent="-93511">
              <a:lnSpc>
                <a:spcPts val="1006"/>
              </a:lnSpc>
              <a:buChar char="&gt;"/>
              <a:tabLst>
                <a:tab pos="167108" algn="l"/>
              </a:tabLst>
            </a:pPr>
            <a:r>
              <a:rPr sz="886" dirty="0">
                <a:latin typeface="Arial Rounded MT Bold"/>
                <a:cs typeface="Arial Rounded MT Bold"/>
              </a:rPr>
              <a:t>Outdoor</a:t>
            </a:r>
            <a:r>
              <a:rPr sz="886" spc="-17" dirty="0">
                <a:latin typeface="Arial Rounded MT Bold"/>
                <a:cs typeface="Arial Rounded MT Bold"/>
              </a:rPr>
              <a:t> </a:t>
            </a:r>
            <a:r>
              <a:rPr sz="886" dirty="0">
                <a:latin typeface="Arial Rounded MT Bold"/>
                <a:cs typeface="Arial Rounded MT Bold"/>
              </a:rPr>
              <a:t>Unit</a:t>
            </a:r>
            <a:r>
              <a:rPr sz="886" spc="-31" dirty="0">
                <a:latin typeface="Arial Rounded MT Bold"/>
                <a:cs typeface="Arial Rounded MT Bold"/>
              </a:rPr>
              <a:t> </a:t>
            </a:r>
            <a:r>
              <a:rPr sz="886" dirty="0">
                <a:latin typeface="Arial Rounded MT Bold"/>
                <a:cs typeface="Arial Rounded MT Bold"/>
              </a:rPr>
              <a:t>Bar</a:t>
            </a:r>
            <a:r>
              <a:rPr sz="886" spc="-10" dirty="0">
                <a:latin typeface="Arial Rounded MT Bold"/>
                <a:cs typeface="Arial Rounded MT Bold"/>
              </a:rPr>
              <a:t> </a:t>
            </a:r>
            <a:r>
              <a:rPr sz="886" spc="-14" dirty="0">
                <a:latin typeface="Arial Rounded MT Bold"/>
                <a:cs typeface="Arial Rounded MT Bold"/>
              </a:rPr>
              <a:t>Code</a:t>
            </a:r>
            <a:endParaRPr sz="886">
              <a:latin typeface="Arial Rounded MT Bold"/>
              <a:cs typeface="Arial Rounded MT Bold"/>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78401"/>
            <a:ext cx="845993" cy="95673"/>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txBox="1"/>
          <p:nvPr/>
        </p:nvSpPr>
        <p:spPr>
          <a:xfrm>
            <a:off x="4876290" y="485543"/>
            <a:ext cx="18357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rPr>
              <a:t>10/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7" name="object 7"/>
          <p:cNvSpPr txBox="1"/>
          <p:nvPr/>
        </p:nvSpPr>
        <p:spPr>
          <a:xfrm>
            <a:off x="2983394" y="672204"/>
            <a:ext cx="3745923" cy="859420"/>
          </a:xfrm>
          <a:prstGeom prst="rect">
            <a:avLst/>
          </a:prstGeom>
        </p:spPr>
        <p:txBody>
          <a:bodyPr vert="horz" wrap="square" lIns="0" tIns="11257" rIns="0" bIns="0" rtlCol="0">
            <a:spAutoFit/>
          </a:bodyPr>
          <a:lstStyle/>
          <a:p>
            <a:pPr marL="8658">
              <a:spcBef>
                <a:spcPts val="89"/>
              </a:spcBef>
            </a:pPr>
            <a:r>
              <a:rPr sz="989" b="1" dirty="0">
                <a:latin typeface="Times"/>
                <a:cs typeface="Times"/>
              </a:rPr>
              <a:t>Step</a:t>
            </a:r>
            <a:r>
              <a:rPr sz="989" b="1" spc="24" dirty="0">
                <a:latin typeface="Times"/>
                <a:cs typeface="Times"/>
              </a:rPr>
              <a:t> </a:t>
            </a:r>
            <a:r>
              <a:rPr sz="989" b="1" dirty="0">
                <a:latin typeface="Times"/>
                <a:cs typeface="Times"/>
              </a:rPr>
              <a:t>4.</a:t>
            </a:r>
            <a:r>
              <a:rPr sz="989" b="1" spc="27" dirty="0">
                <a:latin typeface="Times"/>
                <a:cs typeface="Times"/>
              </a:rPr>
              <a:t> </a:t>
            </a:r>
            <a:r>
              <a:rPr sz="989" b="1" dirty="0">
                <a:latin typeface="Times"/>
                <a:cs typeface="Times"/>
              </a:rPr>
              <a:t>Confirm</a:t>
            </a:r>
            <a:r>
              <a:rPr sz="989" b="1" spc="37" dirty="0">
                <a:latin typeface="Times"/>
                <a:cs typeface="Times"/>
              </a:rPr>
              <a:t> </a:t>
            </a:r>
            <a:r>
              <a:rPr sz="989" b="1" spc="-17" dirty="0">
                <a:latin typeface="Times"/>
                <a:cs typeface="Times"/>
              </a:rPr>
              <a:t>SN</a:t>
            </a:r>
            <a:endParaRPr sz="989">
              <a:latin typeface="Times"/>
              <a:cs typeface="Times"/>
            </a:endParaRPr>
          </a:p>
          <a:p>
            <a:pPr marL="8658">
              <a:lnSpc>
                <a:spcPts val="1064"/>
              </a:lnSpc>
              <a:spcBef>
                <a:spcPts val="1067"/>
              </a:spcBef>
            </a:pPr>
            <a:r>
              <a:rPr sz="886" dirty="0">
                <a:latin typeface="Times New Roman"/>
                <a:cs typeface="Times New Roman"/>
              </a:rPr>
              <a:t>Check</a:t>
            </a:r>
            <a:r>
              <a:rPr sz="886" spc="-17" dirty="0">
                <a:latin typeface="Times New Roman"/>
                <a:cs typeface="Times New Roman"/>
              </a:rPr>
              <a:t> </a:t>
            </a:r>
            <a:r>
              <a:rPr sz="886" dirty="0">
                <a:latin typeface="Times New Roman"/>
                <a:cs typeface="Times New Roman"/>
              </a:rPr>
              <a:t>the</a:t>
            </a:r>
            <a:r>
              <a:rPr sz="886" spc="-20" dirty="0">
                <a:latin typeface="Times New Roman"/>
                <a:cs typeface="Times New Roman"/>
              </a:rPr>
              <a:t> </a:t>
            </a:r>
            <a:r>
              <a:rPr sz="886" dirty="0">
                <a:latin typeface="Times New Roman"/>
                <a:cs typeface="Times New Roman"/>
              </a:rPr>
              <a:t>serial</a:t>
            </a:r>
            <a:r>
              <a:rPr sz="886" spc="-27" dirty="0">
                <a:latin typeface="Times New Roman"/>
                <a:cs typeface="Times New Roman"/>
              </a:rPr>
              <a:t> </a:t>
            </a:r>
            <a:r>
              <a:rPr sz="886" dirty="0">
                <a:latin typeface="Times New Roman"/>
                <a:cs typeface="Times New Roman"/>
              </a:rPr>
              <a:t>numbers</a:t>
            </a:r>
            <a:r>
              <a:rPr sz="886" spc="-7" dirty="0">
                <a:latin typeface="Times New Roman"/>
                <a:cs typeface="Times New Roman"/>
              </a:rPr>
              <a:t> </a:t>
            </a:r>
            <a:r>
              <a:rPr sz="886" dirty="0">
                <a:latin typeface="Times New Roman"/>
                <a:cs typeface="Times New Roman"/>
              </a:rPr>
              <a:t>you</a:t>
            </a:r>
            <a:r>
              <a:rPr sz="886" spc="-10" dirty="0">
                <a:latin typeface="Times New Roman"/>
                <a:cs typeface="Times New Roman"/>
              </a:rPr>
              <a:t> </a:t>
            </a:r>
            <a:r>
              <a:rPr sz="886" dirty="0">
                <a:latin typeface="Times New Roman"/>
                <a:cs typeface="Times New Roman"/>
              </a:rPr>
              <a:t>submitted.</a:t>
            </a:r>
            <a:r>
              <a:rPr sz="886" spc="-37" dirty="0">
                <a:latin typeface="Times New Roman"/>
                <a:cs typeface="Times New Roman"/>
              </a:rPr>
              <a:t> </a:t>
            </a:r>
            <a:r>
              <a:rPr sz="886" dirty="0">
                <a:latin typeface="Times New Roman"/>
                <a:cs typeface="Times New Roman"/>
              </a:rPr>
              <a:t>Press</a:t>
            </a:r>
            <a:r>
              <a:rPr sz="886" spc="-10" dirty="0">
                <a:latin typeface="Times New Roman"/>
                <a:cs typeface="Times New Roman"/>
              </a:rPr>
              <a:t> </a:t>
            </a:r>
            <a:r>
              <a:rPr sz="886" dirty="0">
                <a:latin typeface="Times New Roman"/>
                <a:cs typeface="Times New Roman"/>
              </a:rPr>
              <a:t>“</a:t>
            </a:r>
            <a:r>
              <a:rPr sz="886" b="1" dirty="0">
                <a:latin typeface="Times"/>
                <a:cs typeface="Times"/>
              </a:rPr>
              <a:t>BACK</a:t>
            </a:r>
            <a:r>
              <a:rPr sz="886" dirty="0">
                <a:latin typeface="Times New Roman"/>
                <a:cs typeface="Times New Roman"/>
              </a:rPr>
              <a:t>” in</a:t>
            </a:r>
            <a:r>
              <a:rPr sz="886" spc="-20" dirty="0">
                <a:latin typeface="Times New Roman"/>
                <a:cs typeface="Times New Roman"/>
              </a:rPr>
              <a:t> </a:t>
            </a:r>
            <a:r>
              <a:rPr sz="886" dirty="0">
                <a:latin typeface="Times New Roman"/>
                <a:cs typeface="Times New Roman"/>
              </a:rPr>
              <a:t>the</a:t>
            </a:r>
            <a:r>
              <a:rPr sz="886" spc="-20" dirty="0">
                <a:latin typeface="Times New Roman"/>
                <a:cs typeface="Times New Roman"/>
              </a:rPr>
              <a:t> </a:t>
            </a:r>
            <a:r>
              <a:rPr sz="886" dirty="0">
                <a:latin typeface="Times New Roman"/>
                <a:cs typeface="Times New Roman"/>
              </a:rPr>
              <a:t>left</a:t>
            </a:r>
            <a:r>
              <a:rPr sz="886" spc="-24" dirty="0">
                <a:latin typeface="Times New Roman"/>
                <a:cs typeface="Times New Roman"/>
              </a:rPr>
              <a:t> </a:t>
            </a:r>
            <a:r>
              <a:rPr sz="886" dirty="0">
                <a:latin typeface="Times New Roman"/>
                <a:cs typeface="Times New Roman"/>
              </a:rPr>
              <a:t>upper</a:t>
            </a:r>
            <a:r>
              <a:rPr sz="886" spc="-27" dirty="0">
                <a:latin typeface="Times New Roman"/>
                <a:cs typeface="Times New Roman"/>
              </a:rPr>
              <a:t> </a:t>
            </a:r>
            <a:r>
              <a:rPr sz="886" dirty="0">
                <a:latin typeface="Times New Roman"/>
                <a:cs typeface="Times New Roman"/>
              </a:rPr>
              <a:t>corner</a:t>
            </a:r>
            <a:r>
              <a:rPr sz="886" spc="-24" dirty="0">
                <a:latin typeface="Times New Roman"/>
                <a:cs typeface="Times New Roman"/>
              </a:rPr>
              <a:t> </a:t>
            </a:r>
            <a:r>
              <a:rPr sz="886" spc="-17" dirty="0">
                <a:latin typeface="Times New Roman"/>
                <a:cs typeface="Times New Roman"/>
              </a:rPr>
              <a:t>to</a:t>
            </a:r>
            <a:endParaRPr sz="886">
              <a:latin typeface="Times New Roman"/>
              <a:cs typeface="Times New Roman"/>
            </a:endParaRPr>
          </a:p>
          <a:p>
            <a:pPr marL="8658">
              <a:lnSpc>
                <a:spcPts val="1064"/>
              </a:lnSpc>
            </a:pPr>
            <a:r>
              <a:rPr sz="886" dirty="0">
                <a:latin typeface="Times New Roman"/>
                <a:cs typeface="Times New Roman"/>
              </a:rPr>
              <a:t>revise</a:t>
            </a:r>
            <a:r>
              <a:rPr sz="886" spc="-24" dirty="0">
                <a:latin typeface="Times New Roman"/>
                <a:cs typeface="Times New Roman"/>
              </a:rPr>
              <a:t> </a:t>
            </a:r>
            <a:r>
              <a:rPr sz="886" dirty="0">
                <a:latin typeface="Times New Roman"/>
                <a:cs typeface="Times New Roman"/>
              </a:rPr>
              <a:t>the</a:t>
            </a:r>
            <a:r>
              <a:rPr sz="886" spc="-17" dirty="0">
                <a:latin typeface="Times New Roman"/>
                <a:cs typeface="Times New Roman"/>
              </a:rPr>
              <a:t> </a:t>
            </a:r>
            <a:r>
              <a:rPr sz="886" dirty="0">
                <a:latin typeface="Times New Roman"/>
                <a:cs typeface="Times New Roman"/>
              </a:rPr>
              <a:t>serial</a:t>
            </a:r>
            <a:r>
              <a:rPr sz="886" spc="-24" dirty="0">
                <a:latin typeface="Times New Roman"/>
                <a:cs typeface="Times New Roman"/>
              </a:rPr>
              <a:t> </a:t>
            </a:r>
            <a:r>
              <a:rPr sz="886" dirty="0">
                <a:latin typeface="Times New Roman"/>
                <a:cs typeface="Times New Roman"/>
              </a:rPr>
              <a:t>number</a:t>
            </a:r>
            <a:r>
              <a:rPr sz="886" spc="-7" dirty="0">
                <a:latin typeface="Times New Roman"/>
                <a:cs typeface="Times New Roman"/>
              </a:rPr>
              <a:t> </a:t>
            </a:r>
            <a:r>
              <a:rPr sz="886" dirty="0">
                <a:latin typeface="Times New Roman"/>
                <a:cs typeface="Times New Roman"/>
              </a:rPr>
              <a:t>if</a:t>
            </a:r>
            <a:r>
              <a:rPr sz="886" spc="-14" dirty="0">
                <a:latin typeface="Times New Roman"/>
                <a:cs typeface="Times New Roman"/>
              </a:rPr>
              <a:t> </a:t>
            </a:r>
            <a:r>
              <a:rPr sz="886" dirty="0">
                <a:latin typeface="Times New Roman"/>
                <a:cs typeface="Times New Roman"/>
              </a:rPr>
              <a:t>one</a:t>
            </a:r>
            <a:r>
              <a:rPr sz="886" spc="-17" dirty="0">
                <a:latin typeface="Times New Roman"/>
                <a:cs typeface="Times New Roman"/>
              </a:rPr>
              <a:t> </a:t>
            </a:r>
            <a:r>
              <a:rPr sz="886" dirty="0">
                <a:latin typeface="Times New Roman"/>
                <a:cs typeface="Times New Roman"/>
              </a:rPr>
              <a:t>of</a:t>
            </a:r>
            <a:r>
              <a:rPr sz="886" spc="-17" dirty="0">
                <a:latin typeface="Times New Roman"/>
                <a:cs typeface="Times New Roman"/>
              </a:rPr>
              <a:t> </a:t>
            </a:r>
            <a:r>
              <a:rPr sz="886" dirty="0">
                <a:latin typeface="Times New Roman"/>
                <a:cs typeface="Times New Roman"/>
              </a:rPr>
              <a:t>the</a:t>
            </a:r>
            <a:r>
              <a:rPr sz="886" spc="-17" dirty="0">
                <a:latin typeface="Times New Roman"/>
                <a:cs typeface="Times New Roman"/>
              </a:rPr>
              <a:t> </a:t>
            </a:r>
            <a:r>
              <a:rPr sz="886" dirty="0">
                <a:latin typeface="Times New Roman"/>
                <a:cs typeface="Times New Roman"/>
              </a:rPr>
              <a:t>SN</a:t>
            </a:r>
            <a:r>
              <a:rPr sz="886" spc="-10" dirty="0">
                <a:latin typeface="Times New Roman"/>
                <a:cs typeface="Times New Roman"/>
              </a:rPr>
              <a:t> </a:t>
            </a:r>
            <a:r>
              <a:rPr sz="886" dirty="0">
                <a:latin typeface="Times New Roman"/>
                <a:cs typeface="Times New Roman"/>
              </a:rPr>
              <a:t>is</a:t>
            </a:r>
            <a:r>
              <a:rPr sz="886" spc="-14" dirty="0">
                <a:latin typeface="Times New Roman"/>
                <a:cs typeface="Times New Roman"/>
              </a:rPr>
              <a:t> </a:t>
            </a:r>
            <a:r>
              <a:rPr sz="886" spc="-7" dirty="0">
                <a:latin typeface="Times New Roman"/>
                <a:cs typeface="Times New Roman"/>
              </a:rPr>
              <a:t>incorrect.</a:t>
            </a:r>
            <a:endParaRPr sz="886">
              <a:latin typeface="Times New Roman"/>
              <a:cs typeface="Times New Roman"/>
            </a:endParaRPr>
          </a:p>
          <a:p>
            <a:pPr>
              <a:spcBef>
                <a:spcPts val="41"/>
              </a:spcBef>
            </a:pPr>
            <a:endParaRPr sz="886">
              <a:latin typeface="Times New Roman"/>
              <a:cs typeface="Times New Roman"/>
            </a:endParaRPr>
          </a:p>
          <a:p>
            <a:pPr marL="8658"/>
            <a:r>
              <a:rPr sz="886" dirty="0">
                <a:latin typeface="Times New Roman"/>
                <a:cs typeface="Times New Roman"/>
              </a:rPr>
              <a:t>Registration</a:t>
            </a:r>
            <a:r>
              <a:rPr sz="886" spc="-31" dirty="0">
                <a:latin typeface="Times New Roman"/>
                <a:cs typeface="Times New Roman"/>
              </a:rPr>
              <a:t> </a:t>
            </a:r>
            <a:r>
              <a:rPr sz="886" dirty="0">
                <a:latin typeface="Times New Roman"/>
                <a:cs typeface="Times New Roman"/>
              </a:rPr>
              <a:t>is</a:t>
            </a:r>
            <a:r>
              <a:rPr sz="886" spc="-14" dirty="0">
                <a:latin typeface="Times New Roman"/>
                <a:cs typeface="Times New Roman"/>
              </a:rPr>
              <a:t> </a:t>
            </a:r>
            <a:r>
              <a:rPr sz="886" dirty="0">
                <a:latin typeface="Times New Roman"/>
                <a:cs typeface="Times New Roman"/>
              </a:rPr>
              <a:t>done</a:t>
            </a:r>
            <a:r>
              <a:rPr sz="886" spc="-14" dirty="0">
                <a:latin typeface="Times New Roman"/>
                <a:cs typeface="Times New Roman"/>
              </a:rPr>
              <a:t> </a:t>
            </a:r>
            <a:r>
              <a:rPr sz="886" dirty="0">
                <a:latin typeface="Times New Roman"/>
                <a:cs typeface="Times New Roman"/>
              </a:rPr>
              <a:t>once</a:t>
            </a:r>
            <a:r>
              <a:rPr sz="886" spc="-14" dirty="0">
                <a:latin typeface="Times New Roman"/>
                <a:cs typeface="Times New Roman"/>
              </a:rPr>
              <a:t> </a:t>
            </a:r>
            <a:r>
              <a:rPr sz="886" dirty="0">
                <a:latin typeface="Times New Roman"/>
                <a:cs typeface="Times New Roman"/>
              </a:rPr>
              <a:t>you</a:t>
            </a:r>
            <a:r>
              <a:rPr sz="886" spc="-3" dirty="0">
                <a:latin typeface="Times New Roman"/>
                <a:cs typeface="Times New Roman"/>
              </a:rPr>
              <a:t> </a:t>
            </a:r>
            <a:r>
              <a:rPr sz="886" dirty="0">
                <a:latin typeface="Times New Roman"/>
                <a:cs typeface="Times New Roman"/>
              </a:rPr>
              <a:t>can</a:t>
            </a:r>
            <a:r>
              <a:rPr sz="886" spc="-14" dirty="0">
                <a:latin typeface="Times New Roman"/>
                <a:cs typeface="Times New Roman"/>
              </a:rPr>
              <a:t> </a:t>
            </a:r>
            <a:r>
              <a:rPr sz="886" dirty="0">
                <a:latin typeface="Times New Roman"/>
                <a:cs typeface="Times New Roman"/>
              </a:rPr>
              <a:t>see</a:t>
            </a:r>
            <a:r>
              <a:rPr sz="886" spc="-3" dirty="0">
                <a:latin typeface="Times New Roman"/>
                <a:cs typeface="Times New Roman"/>
              </a:rPr>
              <a:t> </a:t>
            </a:r>
            <a:r>
              <a:rPr sz="886" dirty="0">
                <a:latin typeface="Times New Roman"/>
                <a:cs typeface="Times New Roman"/>
              </a:rPr>
              <a:t>the</a:t>
            </a:r>
            <a:r>
              <a:rPr sz="886" spc="-20" dirty="0">
                <a:latin typeface="Times New Roman"/>
                <a:cs typeface="Times New Roman"/>
              </a:rPr>
              <a:t> </a:t>
            </a:r>
            <a:r>
              <a:rPr sz="886" dirty="0">
                <a:latin typeface="Times New Roman"/>
                <a:cs typeface="Times New Roman"/>
              </a:rPr>
              <a:t>unit</a:t>
            </a:r>
            <a:r>
              <a:rPr sz="886" spc="-20" dirty="0">
                <a:latin typeface="Times New Roman"/>
                <a:cs typeface="Times New Roman"/>
              </a:rPr>
              <a:t> </a:t>
            </a:r>
            <a:r>
              <a:rPr sz="886" dirty="0">
                <a:latin typeface="Times New Roman"/>
                <a:cs typeface="Times New Roman"/>
              </a:rPr>
              <a:t>in</a:t>
            </a:r>
            <a:r>
              <a:rPr sz="886" spc="-14" dirty="0">
                <a:latin typeface="Times New Roman"/>
                <a:cs typeface="Times New Roman"/>
              </a:rPr>
              <a:t> </a:t>
            </a:r>
            <a:r>
              <a:rPr sz="886" dirty="0">
                <a:latin typeface="Times New Roman"/>
                <a:cs typeface="Times New Roman"/>
              </a:rPr>
              <a:t>MY</a:t>
            </a:r>
            <a:r>
              <a:rPr sz="886" spc="-37" dirty="0">
                <a:latin typeface="Times New Roman"/>
                <a:cs typeface="Times New Roman"/>
              </a:rPr>
              <a:t> </a:t>
            </a:r>
            <a:r>
              <a:rPr sz="886" spc="-7" dirty="0">
                <a:latin typeface="Times New Roman"/>
                <a:cs typeface="Times New Roman"/>
              </a:rPr>
              <a:t>LIST.</a:t>
            </a:r>
            <a:endParaRPr sz="886">
              <a:latin typeface="Times New Roman"/>
              <a:cs typeface="Times New Roman"/>
            </a:endParaRPr>
          </a:p>
        </p:txBody>
      </p:sp>
      <p:grpSp>
        <p:nvGrpSpPr>
          <p:cNvPr id="8" name="object 8"/>
          <p:cNvGrpSpPr/>
          <p:nvPr/>
        </p:nvGrpSpPr>
        <p:grpSpPr>
          <a:xfrm>
            <a:off x="2930269" y="652736"/>
            <a:ext cx="4045960" cy="5488131"/>
            <a:chOff x="919527" y="957346"/>
            <a:chExt cx="5934075" cy="8049259"/>
          </a:xfrm>
        </p:grpSpPr>
        <p:sp>
          <p:nvSpPr>
            <p:cNvPr id="9" name="object 9"/>
            <p:cNvSpPr/>
            <p:nvPr/>
          </p:nvSpPr>
          <p:spPr>
            <a:xfrm>
              <a:off x="923941" y="961760"/>
              <a:ext cx="5925185" cy="8040370"/>
            </a:xfrm>
            <a:custGeom>
              <a:avLst/>
              <a:gdLst/>
              <a:ahLst/>
              <a:cxnLst/>
              <a:rect l="l" t="t" r="r" b="b"/>
              <a:pathLst>
                <a:path w="5925184" h="8040370">
                  <a:moveTo>
                    <a:pt x="0" y="8040287"/>
                  </a:moveTo>
                  <a:lnTo>
                    <a:pt x="5924756" y="8040287"/>
                  </a:lnTo>
                  <a:lnTo>
                    <a:pt x="5924756" y="0"/>
                  </a:lnTo>
                  <a:lnTo>
                    <a:pt x="0" y="0"/>
                  </a:lnTo>
                  <a:lnTo>
                    <a:pt x="0" y="8040287"/>
                  </a:lnTo>
                  <a:close/>
                </a:path>
              </a:pathLst>
            </a:custGeom>
            <a:ln w="8827">
              <a:solidFill>
                <a:srgbClr val="000000"/>
              </a:solidFill>
            </a:ln>
          </p:spPr>
          <p:txBody>
            <a:bodyPr wrap="square" lIns="0" tIns="0" rIns="0" bIns="0" rtlCol="0"/>
            <a:lstStyle/>
            <a:p>
              <a:endParaRPr sz="545"/>
            </a:p>
          </p:txBody>
        </p:sp>
        <p:pic>
          <p:nvPicPr>
            <p:cNvPr id="10" name="object 10"/>
            <p:cNvPicPr/>
            <p:nvPr/>
          </p:nvPicPr>
          <p:blipFill>
            <a:blip r:embed="rId3" cstate="print"/>
            <a:stretch>
              <a:fillRect/>
            </a:stretch>
          </p:blipFill>
          <p:spPr>
            <a:xfrm>
              <a:off x="1026928" y="2516804"/>
              <a:ext cx="2334922" cy="4518130"/>
            </a:xfrm>
            <a:prstGeom prst="rect">
              <a:avLst/>
            </a:prstGeom>
          </p:spPr>
        </p:pic>
        <p:pic>
          <p:nvPicPr>
            <p:cNvPr id="11" name="object 11"/>
            <p:cNvPicPr/>
            <p:nvPr/>
          </p:nvPicPr>
          <p:blipFill>
            <a:blip r:embed="rId4" cstate="print"/>
            <a:stretch>
              <a:fillRect/>
            </a:stretch>
          </p:blipFill>
          <p:spPr>
            <a:xfrm>
              <a:off x="2749812" y="5766782"/>
              <a:ext cx="386937" cy="542888"/>
            </a:xfrm>
            <a:prstGeom prst="rect">
              <a:avLst/>
            </a:prstGeom>
          </p:spPr>
        </p:pic>
        <p:sp>
          <p:nvSpPr>
            <p:cNvPr id="12" name="object 12"/>
            <p:cNvSpPr/>
            <p:nvPr/>
          </p:nvSpPr>
          <p:spPr>
            <a:xfrm>
              <a:off x="3519214" y="4695069"/>
              <a:ext cx="734695" cy="137160"/>
            </a:xfrm>
            <a:custGeom>
              <a:avLst/>
              <a:gdLst/>
              <a:ahLst/>
              <a:cxnLst/>
              <a:rect l="l" t="t" r="r" b="b"/>
              <a:pathLst>
                <a:path w="734695" h="137160">
                  <a:moveTo>
                    <a:pt x="675891" y="68324"/>
                  </a:moveTo>
                  <a:lnTo>
                    <a:pt x="602268" y="111226"/>
                  </a:lnTo>
                  <a:lnTo>
                    <a:pt x="599914" y="120171"/>
                  </a:lnTo>
                  <a:lnTo>
                    <a:pt x="608153" y="134294"/>
                  </a:lnTo>
                  <a:lnTo>
                    <a:pt x="617099" y="136649"/>
                  </a:lnTo>
                  <a:lnTo>
                    <a:pt x="709015" y="82977"/>
                  </a:lnTo>
                  <a:lnTo>
                    <a:pt x="705020" y="82977"/>
                  </a:lnTo>
                  <a:lnTo>
                    <a:pt x="705020" y="80977"/>
                  </a:lnTo>
                  <a:lnTo>
                    <a:pt x="697604" y="80977"/>
                  </a:lnTo>
                  <a:lnTo>
                    <a:pt x="675891" y="68324"/>
                  </a:lnTo>
                  <a:close/>
                </a:path>
                <a:path w="734695" h="137160">
                  <a:moveTo>
                    <a:pt x="650542" y="53553"/>
                  </a:moveTo>
                  <a:lnTo>
                    <a:pt x="0" y="53553"/>
                  </a:lnTo>
                  <a:lnTo>
                    <a:pt x="0" y="82977"/>
                  </a:lnTo>
                  <a:lnTo>
                    <a:pt x="650745" y="82977"/>
                  </a:lnTo>
                  <a:lnTo>
                    <a:pt x="675891" y="68324"/>
                  </a:lnTo>
                  <a:lnTo>
                    <a:pt x="650542" y="53553"/>
                  </a:lnTo>
                  <a:close/>
                </a:path>
                <a:path w="734695" h="137160">
                  <a:moveTo>
                    <a:pt x="708968" y="53553"/>
                  </a:moveTo>
                  <a:lnTo>
                    <a:pt x="705020" y="53553"/>
                  </a:lnTo>
                  <a:lnTo>
                    <a:pt x="705020" y="82977"/>
                  </a:lnTo>
                  <a:lnTo>
                    <a:pt x="709015" y="82977"/>
                  </a:lnTo>
                  <a:lnTo>
                    <a:pt x="734209" y="68266"/>
                  </a:lnTo>
                  <a:lnTo>
                    <a:pt x="708968" y="53553"/>
                  </a:lnTo>
                  <a:close/>
                </a:path>
                <a:path w="734695" h="137160">
                  <a:moveTo>
                    <a:pt x="697604" y="55671"/>
                  </a:moveTo>
                  <a:lnTo>
                    <a:pt x="675891" y="68324"/>
                  </a:lnTo>
                  <a:lnTo>
                    <a:pt x="697604" y="80977"/>
                  </a:lnTo>
                  <a:lnTo>
                    <a:pt x="697604" y="55671"/>
                  </a:lnTo>
                  <a:close/>
                </a:path>
                <a:path w="734695" h="137160">
                  <a:moveTo>
                    <a:pt x="705020" y="55671"/>
                  </a:moveTo>
                  <a:lnTo>
                    <a:pt x="697604" y="55671"/>
                  </a:lnTo>
                  <a:lnTo>
                    <a:pt x="697604" y="80977"/>
                  </a:lnTo>
                  <a:lnTo>
                    <a:pt x="705020" y="80977"/>
                  </a:lnTo>
                  <a:lnTo>
                    <a:pt x="705020" y="55671"/>
                  </a:lnTo>
                  <a:close/>
                </a:path>
                <a:path w="734695" h="137160">
                  <a:moveTo>
                    <a:pt x="617099" y="0"/>
                  </a:moveTo>
                  <a:lnTo>
                    <a:pt x="608153" y="2354"/>
                  </a:lnTo>
                  <a:lnTo>
                    <a:pt x="599914" y="16478"/>
                  </a:lnTo>
                  <a:lnTo>
                    <a:pt x="602268" y="25422"/>
                  </a:lnTo>
                  <a:lnTo>
                    <a:pt x="675891" y="68324"/>
                  </a:lnTo>
                  <a:lnTo>
                    <a:pt x="697604" y="55671"/>
                  </a:lnTo>
                  <a:lnTo>
                    <a:pt x="705020" y="55671"/>
                  </a:lnTo>
                  <a:lnTo>
                    <a:pt x="705020" y="53553"/>
                  </a:lnTo>
                  <a:lnTo>
                    <a:pt x="708968" y="53553"/>
                  </a:lnTo>
                  <a:lnTo>
                    <a:pt x="617099" y="0"/>
                  </a:lnTo>
                  <a:close/>
                </a:path>
              </a:pathLst>
            </a:custGeom>
            <a:solidFill>
              <a:srgbClr val="C00000"/>
            </a:solidFill>
          </p:spPr>
          <p:txBody>
            <a:bodyPr wrap="square" lIns="0" tIns="0" rIns="0" bIns="0" rtlCol="0"/>
            <a:lstStyle/>
            <a:p>
              <a:endParaRPr sz="545"/>
            </a:p>
          </p:txBody>
        </p:sp>
        <p:pic>
          <p:nvPicPr>
            <p:cNvPr id="13" name="object 13"/>
            <p:cNvPicPr/>
            <p:nvPr/>
          </p:nvPicPr>
          <p:blipFill>
            <a:blip r:embed="rId5" cstate="print"/>
            <a:stretch>
              <a:fillRect/>
            </a:stretch>
          </p:blipFill>
          <p:spPr>
            <a:xfrm>
              <a:off x="4418202" y="2516804"/>
              <a:ext cx="2334804" cy="4494590"/>
            </a:xfrm>
            <a:prstGeom prst="rect">
              <a:avLst/>
            </a:prstGeom>
          </p:spPr>
        </p:pic>
        <p:sp>
          <p:nvSpPr>
            <p:cNvPr id="14" name="object 14"/>
            <p:cNvSpPr/>
            <p:nvPr/>
          </p:nvSpPr>
          <p:spPr>
            <a:xfrm>
              <a:off x="4416673" y="4220505"/>
              <a:ext cx="2336800" cy="1165225"/>
            </a:xfrm>
            <a:custGeom>
              <a:avLst/>
              <a:gdLst/>
              <a:ahLst/>
              <a:cxnLst/>
              <a:rect l="l" t="t" r="r" b="b"/>
              <a:pathLst>
                <a:path w="2336800" h="1165225">
                  <a:moveTo>
                    <a:pt x="0" y="194204"/>
                  </a:moveTo>
                  <a:lnTo>
                    <a:pt x="5130" y="149684"/>
                  </a:lnTo>
                  <a:lnTo>
                    <a:pt x="19744" y="108811"/>
                  </a:lnTo>
                  <a:lnTo>
                    <a:pt x="42674" y="72752"/>
                  </a:lnTo>
                  <a:lnTo>
                    <a:pt x="72752" y="42674"/>
                  </a:lnTo>
                  <a:lnTo>
                    <a:pt x="108811" y="19744"/>
                  </a:lnTo>
                  <a:lnTo>
                    <a:pt x="149684" y="5130"/>
                  </a:lnTo>
                  <a:lnTo>
                    <a:pt x="194204" y="0"/>
                  </a:lnTo>
                  <a:lnTo>
                    <a:pt x="2142130" y="0"/>
                  </a:lnTo>
                  <a:lnTo>
                    <a:pt x="2186649" y="5130"/>
                  </a:lnTo>
                  <a:lnTo>
                    <a:pt x="2227522" y="19744"/>
                  </a:lnTo>
                  <a:lnTo>
                    <a:pt x="2263582" y="42674"/>
                  </a:lnTo>
                  <a:lnTo>
                    <a:pt x="2293660" y="72752"/>
                  </a:lnTo>
                  <a:lnTo>
                    <a:pt x="2316590" y="108811"/>
                  </a:lnTo>
                  <a:lnTo>
                    <a:pt x="2331204" y="149684"/>
                  </a:lnTo>
                  <a:lnTo>
                    <a:pt x="2336334" y="194204"/>
                  </a:lnTo>
                  <a:lnTo>
                    <a:pt x="2336334" y="971020"/>
                  </a:lnTo>
                  <a:lnTo>
                    <a:pt x="2331204" y="1015539"/>
                  </a:lnTo>
                  <a:lnTo>
                    <a:pt x="2316590" y="1056412"/>
                  </a:lnTo>
                  <a:lnTo>
                    <a:pt x="2293660" y="1092472"/>
                  </a:lnTo>
                  <a:lnTo>
                    <a:pt x="2263582" y="1122550"/>
                  </a:lnTo>
                  <a:lnTo>
                    <a:pt x="2227522" y="1145480"/>
                  </a:lnTo>
                  <a:lnTo>
                    <a:pt x="2186649" y="1160094"/>
                  </a:lnTo>
                  <a:lnTo>
                    <a:pt x="2142130" y="1165224"/>
                  </a:lnTo>
                  <a:lnTo>
                    <a:pt x="194204" y="1165224"/>
                  </a:lnTo>
                  <a:lnTo>
                    <a:pt x="149684" y="1160094"/>
                  </a:lnTo>
                  <a:lnTo>
                    <a:pt x="108811" y="1145480"/>
                  </a:lnTo>
                  <a:lnTo>
                    <a:pt x="72752" y="1122550"/>
                  </a:lnTo>
                  <a:lnTo>
                    <a:pt x="42674" y="1092472"/>
                  </a:lnTo>
                  <a:lnTo>
                    <a:pt x="19744" y="1056412"/>
                  </a:lnTo>
                  <a:lnTo>
                    <a:pt x="5130" y="1015539"/>
                  </a:lnTo>
                  <a:lnTo>
                    <a:pt x="0" y="971020"/>
                  </a:lnTo>
                  <a:lnTo>
                    <a:pt x="0" y="194204"/>
                  </a:lnTo>
                  <a:close/>
                </a:path>
              </a:pathLst>
            </a:custGeom>
            <a:ln w="29424">
              <a:solidFill>
                <a:srgbClr val="C00000"/>
              </a:solidFill>
            </a:ln>
          </p:spPr>
          <p:txBody>
            <a:bodyPr wrap="square" lIns="0" tIns="0" rIns="0" bIns="0" rtlCol="0"/>
            <a:lstStyle/>
            <a:p>
              <a:endParaRPr sz="545"/>
            </a:p>
          </p:txBody>
        </p:sp>
      </p:grpSp>
      <p:sp>
        <p:nvSpPr>
          <p:cNvPr id="15" name="object 15"/>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16" name="object 16"/>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58539"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11/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5" name="object 5"/>
          <p:cNvSpPr txBox="1"/>
          <p:nvPr/>
        </p:nvSpPr>
        <p:spPr>
          <a:xfrm>
            <a:off x="2978385" y="899792"/>
            <a:ext cx="3947680" cy="1312137"/>
          </a:xfrm>
          <a:prstGeom prst="rect">
            <a:avLst/>
          </a:prstGeom>
        </p:spPr>
        <p:txBody>
          <a:bodyPr vert="horz" wrap="square" lIns="0" tIns="7793" rIns="0" bIns="0" rtlCol="0">
            <a:spAutoFit/>
          </a:bodyPr>
          <a:lstStyle/>
          <a:p>
            <a:pPr marL="8658" marR="3464" algn="just">
              <a:lnSpc>
                <a:spcPct val="102299"/>
              </a:lnSpc>
              <a:spcBef>
                <a:spcPts val="61"/>
              </a:spcBef>
            </a:pPr>
            <a:r>
              <a:rPr sz="989" dirty="0">
                <a:latin typeface="Times New Roman"/>
                <a:cs typeface="Times New Roman"/>
              </a:rPr>
              <a:t>Touch</a:t>
            </a:r>
            <a:r>
              <a:rPr sz="989" spc="95" dirty="0">
                <a:latin typeface="Times New Roman"/>
                <a:cs typeface="Times New Roman"/>
              </a:rPr>
              <a:t> </a:t>
            </a:r>
            <a:r>
              <a:rPr sz="989" dirty="0">
                <a:latin typeface="Times New Roman"/>
                <a:cs typeface="Times New Roman"/>
              </a:rPr>
              <a:t>the</a:t>
            </a:r>
            <a:r>
              <a:rPr sz="989" spc="89" dirty="0">
                <a:latin typeface="Times New Roman"/>
                <a:cs typeface="Times New Roman"/>
              </a:rPr>
              <a:t> </a:t>
            </a:r>
            <a:r>
              <a:rPr sz="989" dirty="0">
                <a:latin typeface="Times New Roman"/>
                <a:cs typeface="Times New Roman"/>
              </a:rPr>
              <a:t>unit</a:t>
            </a:r>
            <a:r>
              <a:rPr sz="989" spc="99" dirty="0">
                <a:latin typeface="Times New Roman"/>
                <a:cs typeface="Times New Roman"/>
              </a:rPr>
              <a:t> </a:t>
            </a:r>
            <a:r>
              <a:rPr sz="989" dirty="0">
                <a:latin typeface="Times New Roman"/>
                <a:cs typeface="Times New Roman"/>
              </a:rPr>
              <a:t>in</a:t>
            </a:r>
            <a:r>
              <a:rPr sz="989" spc="102" dirty="0">
                <a:latin typeface="Times New Roman"/>
                <a:cs typeface="Times New Roman"/>
              </a:rPr>
              <a:t> </a:t>
            </a:r>
            <a:r>
              <a:rPr sz="989" dirty="0">
                <a:latin typeface="Times New Roman"/>
                <a:cs typeface="Times New Roman"/>
              </a:rPr>
              <a:t>AC</a:t>
            </a:r>
            <a:r>
              <a:rPr sz="989" spc="92" dirty="0">
                <a:latin typeface="Times New Roman"/>
                <a:cs typeface="Times New Roman"/>
              </a:rPr>
              <a:t> </a:t>
            </a:r>
            <a:r>
              <a:rPr sz="989" dirty="0">
                <a:latin typeface="Times New Roman"/>
                <a:cs typeface="Times New Roman"/>
              </a:rPr>
              <a:t>LIST</a:t>
            </a:r>
            <a:r>
              <a:rPr sz="989" spc="72" dirty="0">
                <a:latin typeface="Times New Roman"/>
                <a:cs typeface="Times New Roman"/>
              </a:rPr>
              <a:t> </a:t>
            </a:r>
            <a:r>
              <a:rPr sz="989" dirty="0">
                <a:latin typeface="Times New Roman"/>
                <a:cs typeface="Times New Roman"/>
              </a:rPr>
              <a:t>to</a:t>
            </a:r>
            <a:r>
              <a:rPr sz="989" spc="102" dirty="0">
                <a:latin typeface="Times New Roman"/>
                <a:cs typeface="Times New Roman"/>
              </a:rPr>
              <a:t> </a:t>
            </a:r>
            <a:r>
              <a:rPr sz="989" dirty="0">
                <a:latin typeface="Times New Roman"/>
                <a:cs typeface="Times New Roman"/>
              </a:rPr>
              <a:t>enter</a:t>
            </a:r>
            <a:r>
              <a:rPr sz="989" spc="99" dirty="0">
                <a:latin typeface="Times New Roman"/>
                <a:cs typeface="Times New Roman"/>
              </a:rPr>
              <a:t> </a:t>
            </a:r>
            <a:r>
              <a:rPr sz="989" dirty="0">
                <a:latin typeface="Times New Roman"/>
                <a:cs typeface="Times New Roman"/>
              </a:rPr>
              <a:t>“AC</a:t>
            </a:r>
            <a:r>
              <a:rPr sz="989" spc="92" dirty="0">
                <a:latin typeface="Times New Roman"/>
                <a:cs typeface="Times New Roman"/>
              </a:rPr>
              <a:t> </a:t>
            </a:r>
            <a:r>
              <a:rPr sz="989" dirty="0">
                <a:latin typeface="Times New Roman"/>
                <a:cs typeface="Times New Roman"/>
              </a:rPr>
              <a:t>Details”</a:t>
            </a:r>
            <a:r>
              <a:rPr sz="989" spc="92" dirty="0">
                <a:latin typeface="Times New Roman"/>
                <a:cs typeface="Times New Roman"/>
              </a:rPr>
              <a:t> </a:t>
            </a:r>
            <a:r>
              <a:rPr sz="989" dirty="0">
                <a:latin typeface="Times New Roman"/>
                <a:cs typeface="Times New Roman"/>
              </a:rPr>
              <a:t>interface</a:t>
            </a:r>
            <a:r>
              <a:rPr sz="989" spc="95" dirty="0">
                <a:latin typeface="Times New Roman"/>
                <a:cs typeface="Times New Roman"/>
              </a:rPr>
              <a:t> </a:t>
            </a:r>
            <a:r>
              <a:rPr sz="989" dirty="0">
                <a:latin typeface="Times New Roman"/>
                <a:cs typeface="Times New Roman"/>
              </a:rPr>
              <a:t>when</a:t>
            </a:r>
            <a:r>
              <a:rPr sz="989" spc="106" dirty="0">
                <a:latin typeface="Times New Roman"/>
                <a:cs typeface="Times New Roman"/>
              </a:rPr>
              <a:t> </a:t>
            </a:r>
            <a:r>
              <a:rPr sz="989" dirty="0">
                <a:latin typeface="Times New Roman"/>
                <a:cs typeface="Times New Roman"/>
              </a:rPr>
              <a:t>you</a:t>
            </a:r>
            <a:r>
              <a:rPr sz="989" spc="95" dirty="0">
                <a:latin typeface="Times New Roman"/>
                <a:cs typeface="Times New Roman"/>
              </a:rPr>
              <a:t> </a:t>
            </a:r>
            <a:r>
              <a:rPr sz="989" spc="-14" dirty="0">
                <a:latin typeface="Times New Roman"/>
                <a:cs typeface="Times New Roman"/>
              </a:rPr>
              <a:t>want </a:t>
            </a:r>
            <a:r>
              <a:rPr sz="989" dirty="0">
                <a:latin typeface="Times New Roman"/>
                <a:cs typeface="Times New Roman"/>
              </a:rPr>
              <a:t>to</a:t>
            </a:r>
            <a:r>
              <a:rPr sz="989" spc="249" dirty="0">
                <a:latin typeface="Times New Roman"/>
                <a:cs typeface="Times New Roman"/>
              </a:rPr>
              <a:t> </a:t>
            </a:r>
            <a:r>
              <a:rPr sz="989" dirty="0">
                <a:latin typeface="Times New Roman"/>
                <a:cs typeface="Times New Roman"/>
              </a:rPr>
              <a:t>get</a:t>
            </a:r>
            <a:r>
              <a:rPr sz="989" spc="266" dirty="0">
                <a:latin typeface="Times New Roman"/>
                <a:cs typeface="Times New Roman"/>
              </a:rPr>
              <a:t> </a:t>
            </a:r>
            <a:r>
              <a:rPr sz="989" dirty="0">
                <a:latin typeface="Times New Roman"/>
                <a:cs typeface="Times New Roman"/>
              </a:rPr>
              <a:t>the</a:t>
            </a:r>
            <a:r>
              <a:rPr sz="989" spc="256" dirty="0">
                <a:latin typeface="Times New Roman"/>
                <a:cs typeface="Times New Roman"/>
              </a:rPr>
              <a:t> </a:t>
            </a:r>
            <a:r>
              <a:rPr sz="989" dirty="0">
                <a:latin typeface="Times New Roman"/>
                <a:cs typeface="Times New Roman"/>
              </a:rPr>
              <a:t>live/history</a:t>
            </a:r>
            <a:r>
              <a:rPr sz="989" spc="249" dirty="0">
                <a:latin typeface="Times New Roman"/>
                <a:cs typeface="Times New Roman"/>
              </a:rPr>
              <a:t> </a:t>
            </a:r>
            <a:r>
              <a:rPr sz="989" dirty="0">
                <a:latin typeface="Times New Roman"/>
                <a:cs typeface="Times New Roman"/>
              </a:rPr>
              <a:t>data</a:t>
            </a:r>
            <a:r>
              <a:rPr sz="989" spc="256" dirty="0">
                <a:latin typeface="Times New Roman"/>
                <a:cs typeface="Times New Roman"/>
              </a:rPr>
              <a:t> </a:t>
            </a:r>
            <a:r>
              <a:rPr sz="989" dirty="0">
                <a:latin typeface="Times New Roman"/>
                <a:cs typeface="Times New Roman"/>
              </a:rPr>
              <a:t>of</a:t>
            </a:r>
            <a:r>
              <a:rPr sz="989" spc="259" dirty="0">
                <a:latin typeface="Times New Roman"/>
                <a:cs typeface="Times New Roman"/>
              </a:rPr>
              <a:t> </a:t>
            </a:r>
            <a:r>
              <a:rPr sz="989" dirty="0">
                <a:latin typeface="Times New Roman"/>
                <a:cs typeface="Times New Roman"/>
              </a:rPr>
              <a:t>the</a:t>
            </a:r>
            <a:r>
              <a:rPr sz="989" spc="259" dirty="0">
                <a:latin typeface="Times New Roman"/>
                <a:cs typeface="Times New Roman"/>
              </a:rPr>
              <a:t> </a:t>
            </a:r>
            <a:r>
              <a:rPr sz="989" dirty="0">
                <a:latin typeface="Times New Roman"/>
                <a:cs typeface="Times New Roman"/>
              </a:rPr>
              <a:t>AC</a:t>
            </a:r>
            <a:r>
              <a:rPr sz="989" spc="249" dirty="0">
                <a:latin typeface="Times New Roman"/>
                <a:cs typeface="Times New Roman"/>
              </a:rPr>
              <a:t> </a:t>
            </a:r>
            <a:r>
              <a:rPr sz="989" dirty="0">
                <a:latin typeface="Times New Roman"/>
                <a:cs typeface="Times New Roman"/>
              </a:rPr>
              <a:t>or</a:t>
            </a:r>
            <a:r>
              <a:rPr sz="989" spc="245" dirty="0">
                <a:latin typeface="Times New Roman"/>
                <a:cs typeface="Times New Roman"/>
              </a:rPr>
              <a:t> </a:t>
            </a:r>
            <a:r>
              <a:rPr sz="989" dirty="0">
                <a:latin typeface="Times New Roman"/>
                <a:cs typeface="Times New Roman"/>
              </a:rPr>
              <a:t>HP.</a:t>
            </a:r>
            <a:r>
              <a:rPr sz="989" spc="256" dirty="0">
                <a:latin typeface="Times New Roman"/>
                <a:cs typeface="Times New Roman"/>
              </a:rPr>
              <a:t> </a:t>
            </a:r>
            <a:r>
              <a:rPr sz="989" dirty="0">
                <a:latin typeface="Times New Roman"/>
                <a:cs typeface="Times New Roman"/>
              </a:rPr>
              <a:t>Check</a:t>
            </a:r>
            <a:r>
              <a:rPr sz="989" spc="249" dirty="0">
                <a:latin typeface="Times New Roman"/>
                <a:cs typeface="Times New Roman"/>
              </a:rPr>
              <a:t> </a:t>
            </a:r>
            <a:r>
              <a:rPr sz="989" dirty="0">
                <a:latin typeface="Times New Roman"/>
                <a:cs typeface="Times New Roman"/>
              </a:rPr>
              <a:t>other</a:t>
            </a:r>
            <a:r>
              <a:rPr sz="989" spc="256" dirty="0">
                <a:latin typeface="Times New Roman"/>
                <a:cs typeface="Times New Roman"/>
              </a:rPr>
              <a:t> </a:t>
            </a:r>
            <a:r>
              <a:rPr sz="989" dirty="0">
                <a:latin typeface="Times New Roman"/>
                <a:cs typeface="Times New Roman"/>
              </a:rPr>
              <a:t>subpages</a:t>
            </a:r>
            <a:r>
              <a:rPr sz="989" spc="252" dirty="0">
                <a:latin typeface="Times New Roman"/>
                <a:cs typeface="Times New Roman"/>
              </a:rPr>
              <a:t> </a:t>
            </a:r>
            <a:r>
              <a:rPr sz="989" spc="-17" dirty="0">
                <a:latin typeface="Times New Roman"/>
                <a:cs typeface="Times New Roman"/>
              </a:rPr>
              <a:t>by </a:t>
            </a:r>
            <a:r>
              <a:rPr sz="989" dirty="0">
                <a:latin typeface="Times New Roman"/>
                <a:cs typeface="Times New Roman"/>
              </a:rPr>
              <a:t>touching</a:t>
            </a:r>
            <a:r>
              <a:rPr sz="989" spc="24" dirty="0">
                <a:latin typeface="Times New Roman"/>
                <a:cs typeface="Times New Roman"/>
              </a:rPr>
              <a:t> </a:t>
            </a:r>
            <a:r>
              <a:rPr sz="989" dirty="0">
                <a:latin typeface="Times New Roman"/>
                <a:cs typeface="Times New Roman"/>
              </a:rPr>
              <a:t>the</a:t>
            </a:r>
            <a:r>
              <a:rPr sz="989" spc="27" dirty="0">
                <a:latin typeface="Times New Roman"/>
                <a:cs typeface="Times New Roman"/>
              </a:rPr>
              <a:t> </a:t>
            </a:r>
            <a:r>
              <a:rPr sz="989" dirty="0">
                <a:latin typeface="Times New Roman"/>
                <a:cs typeface="Times New Roman"/>
              </a:rPr>
              <a:t>upper</a:t>
            </a:r>
            <a:r>
              <a:rPr sz="989" spc="20" dirty="0">
                <a:latin typeface="Times New Roman"/>
                <a:cs typeface="Times New Roman"/>
              </a:rPr>
              <a:t> </a:t>
            </a:r>
            <a:r>
              <a:rPr sz="989" dirty="0">
                <a:latin typeface="Times New Roman"/>
                <a:cs typeface="Times New Roman"/>
              </a:rPr>
              <a:t>right</a:t>
            </a:r>
            <a:r>
              <a:rPr sz="989" spc="34" dirty="0">
                <a:latin typeface="Times New Roman"/>
                <a:cs typeface="Times New Roman"/>
              </a:rPr>
              <a:t> </a:t>
            </a:r>
            <a:r>
              <a:rPr sz="989" dirty="0">
                <a:latin typeface="Times New Roman"/>
                <a:cs typeface="Times New Roman"/>
              </a:rPr>
              <a:t>button</a:t>
            </a:r>
            <a:r>
              <a:rPr sz="989" spc="290" dirty="0">
                <a:latin typeface="Times New Roman"/>
                <a:cs typeface="Times New Roman"/>
              </a:rPr>
              <a:t>     </a:t>
            </a:r>
            <a:r>
              <a:rPr sz="989" dirty="0">
                <a:latin typeface="Times New Roman"/>
                <a:cs typeface="Times New Roman"/>
              </a:rPr>
              <a:t>to</a:t>
            </a:r>
            <a:r>
              <a:rPr sz="989" spc="37" dirty="0">
                <a:latin typeface="Times New Roman"/>
                <a:cs typeface="Times New Roman"/>
              </a:rPr>
              <a:t> </a:t>
            </a:r>
            <a:r>
              <a:rPr sz="989" dirty="0">
                <a:latin typeface="Times New Roman"/>
                <a:cs typeface="Times New Roman"/>
              </a:rPr>
              <a:t>review</a:t>
            </a:r>
            <a:r>
              <a:rPr sz="989" spc="34" dirty="0">
                <a:latin typeface="Times New Roman"/>
                <a:cs typeface="Times New Roman"/>
              </a:rPr>
              <a:t> </a:t>
            </a:r>
            <a:r>
              <a:rPr sz="989" dirty="0">
                <a:latin typeface="Times New Roman"/>
                <a:cs typeface="Times New Roman"/>
              </a:rPr>
              <a:t>more</a:t>
            </a:r>
            <a:r>
              <a:rPr sz="989" spc="58" dirty="0">
                <a:latin typeface="Times New Roman"/>
                <a:cs typeface="Times New Roman"/>
              </a:rPr>
              <a:t> </a:t>
            </a:r>
            <a:r>
              <a:rPr sz="989" spc="-7" dirty="0">
                <a:latin typeface="Times New Roman"/>
                <a:cs typeface="Times New Roman"/>
              </a:rPr>
              <a:t>info.</a:t>
            </a:r>
            <a:endParaRPr sz="989">
              <a:latin typeface="Times New Roman"/>
              <a:cs typeface="Times New Roman"/>
            </a:endParaRPr>
          </a:p>
          <a:p>
            <a:pPr marL="189619" indent="-180961">
              <a:spcBef>
                <a:spcPts val="1087"/>
              </a:spcBef>
              <a:buFont typeface="Arial"/>
              <a:buChar char="•"/>
              <a:tabLst>
                <a:tab pos="189619" algn="l"/>
              </a:tabLst>
            </a:pPr>
            <a:r>
              <a:rPr sz="989" b="1" dirty="0">
                <a:latin typeface="Times"/>
                <a:cs typeface="Times"/>
              </a:rPr>
              <a:t>Dash</a:t>
            </a:r>
            <a:r>
              <a:rPr sz="989" b="1" spc="24" dirty="0">
                <a:latin typeface="Times"/>
                <a:cs typeface="Times"/>
              </a:rPr>
              <a:t> </a:t>
            </a:r>
            <a:r>
              <a:rPr sz="989" b="1" spc="-7" dirty="0">
                <a:latin typeface="Times"/>
                <a:cs typeface="Times"/>
              </a:rPr>
              <a:t>Board</a:t>
            </a:r>
            <a:endParaRPr sz="989">
              <a:latin typeface="Times"/>
              <a:cs typeface="Times"/>
            </a:endParaRPr>
          </a:p>
          <a:p>
            <a:pPr marL="8658" marR="3464" algn="just">
              <a:spcBef>
                <a:spcPts val="7"/>
              </a:spcBef>
            </a:pPr>
            <a:r>
              <a:rPr sz="886" dirty="0">
                <a:latin typeface="Times New Roman"/>
                <a:cs typeface="Times New Roman"/>
              </a:rPr>
              <a:t>The</a:t>
            </a:r>
            <a:r>
              <a:rPr sz="886" spc="-7" dirty="0">
                <a:latin typeface="Times New Roman"/>
                <a:cs typeface="Times New Roman"/>
              </a:rPr>
              <a:t> </a:t>
            </a:r>
            <a:r>
              <a:rPr sz="886" dirty="0">
                <a:latin typeface="Times New Roman"/>
                <a:cs typeface="Times New Roman"/>
              </a:rPr>
              <a:t>default interface</a:t>
            </a:r>
            <a:r>
              <a:rPr sz="886" spc="-3" dirty="0">
                <a:latin typeface="Times New Roman"/>
                <a:cs typeface="Times New Roman"/>
              </a:rPr>
              <a:t> </a:t>
            </a:r>
            <a:r>
              <a:rPr sz="886" dirty="0">
                <a:latin typeface="Times New Roman"/>
                <a:cs typeface="Times New Roman"/>
              </a:rPr>
              <a:t>of</a:t>
            </a:r>
            <a:r>
              <a:rPr sz="886" spc="3" dirty="0">
                <a:latin typeface="Times New Roman"/>
                <a:cs typeface="Times New Roman"/>
              </a:rPr>
              <a:t> </a:t>
            </a:r>
            <a:r>
              <a:rPr sz="886" dirty="0">
                <a:latin typeface="Times New Roman"/>
                <a:cs typeface="Times New Roman"/>
              </a:rPr>
              <a:t>AC</a:t>
            </a:r>
            <a:r>
              <a:rPr sz="886" spc="3" dirty="0">
                <a:latin typeface="Times New Roman"/>
                <a:cs typeface="Times New Roman"/>
              </a:rPr>
              <a:t> </a:t>
            </a:r>
            <a:r>
              <a:rPr sz="886" dirty="0">
                <a:latin typeface="Times New Roman"/>
                <a:cs typeface="Times New Roman"/>
              </a:rPr>
              <a:t>Detail</a:t>
            </a:r>
            <a:r>
              <a:rPr sz="886" spc="-3" dirty="0">
                <a:latin typeface="Times New Roman"/>
                <a:cs typeface="Times New Roman"/>
              </a:rPr>
              <a:t> </a:t>
            </a:r>
            <a:r>
              <a:rPr sz="886" dirty="0">
                <a:latin typeface="Times New Roman"/>
                <a:cs typeface="Times New Roman"/>
              </a:rPr>
              <a:t>is</a:t>
            </a:r>
            <a:r>
              <a:rPr sz="886" spc="7" dirty="0">
                <a:latin typeface="Times New Roman"/>
                <a:cs typeface="Times New Roman"/>
              </a:rPr>
              <a:t> </a:t>
            </a:r>
            <a:r>
              <a:rPr sz="886" b="1" dirty="0">
                <a:latin typeface="Times"/>
                <a:cs typeface="Times"/>
              </a:rPr>
              <a:t>Dash</a:t>
            </a:r>
            <a:r>
              <a:rPr sz="886" b="1" spc="-3" dirty="0">
                <a:latin typeface="Times"/>
                <a:cs typeface="Times"/>
              </a:rPr>
              <a:t> </a:t>
            </a:r>
            <a:r>
              <a:rPr sz="886" b="1" dirty="0">
                <a:latin typeface="Times"/>
                <a:cs typeface="Times"/>
              </a:rPr>
              <a:t>Board</a:t>
            </a:r>
            <a:r>
              <a:rPr sz="886" dirty="0">
                <a:latin typeface="Times New Roman"/>
                <a:cs typeface="Times New Roman"/>
              </a:rPr>
              <a:t>. </a:t>
            </a:r>
            <a:r>
              <a:rPr sz="886" spc="-14" dirty="0">
                <a:latin typeface="Times New Roman"/>
                <a:cs typeface="Times New Roman"/>
              </a:rPr>
              <a:t>You</a:t>
            </a:r>
            <a:r>
              <a:rPr sz="886" spc="3" dirty="0">
                <a:latin typeface="Times New Roman"/>
                <a:cs typeface="Times New Roman"/>
              </a:rPr>
              <a:t> </a:t>
            </a:r>
            <a:r>
              <a:rPr sz="886" dirty="0">
                <a:latin typeface="Times New Roman"/>
                <a:cs typeface="Times New Roman"/>
              </a:rPr>
              <a:t>will</a:t>
            </a:r>
            <a:r>
              <a:rPr sz="886" spc="7" dirty="0">
                <a:latin typeface="Times New Roman"/>
                <a:cs typeface="Times New Roman"/>
              </a:rPr>
              <a:t> </a:t>
            </a:r>
            <a:r>
              <a:rPr sz="886" dirty="0">
                <a:latin typeface="Times New Roman"/>
                <a:cs typeface="Times New Roman"/>
              </a:rPr>
              <a:t>be</a:t>
            </a:r>
            <a:r>
              <a:rPr sz="886" spc="-14" dirty="0">
                <a:latin typeface="Times New Roman"/>
                <a:cs typeface="Times New Roman"/>
              </a:rPr>
              <a:t> </a:t>
            </a:r>
            <a:r>
              <a:rPr sz="886" dirty="0">
                <a:latin typeface="Times New Roman"/>
                <a:cs typeface="Times New Roman"/>
              </a:rPr>
              <a:t>able</a:t>
            </a:r>
            <a:r>
              <a:rPr sz="886" spc="-3" dirty="0">
                <a:latin typeface="Times New Roman"/>
                <a:cs typeface="Times New Roman"/>
              </a:rPr>
              <a:t> </a:t>
            </a:r>
            <a:r>
              <a:rPr sz="886" dirty="0">
                <a:latin typeface="Times New Roman"/>
                <a:cs typeface="Times New Roman"/>
              </a:rPr>
              <a:t>to</a:t>
            </a:r>
            <a:r>
              <a:rPr sz="886" spc="7" dirty="0">
                <a:latin typeface="Times New Roman"/>
                <a:cs typeface="Times New Roman"/>
              </a:rPr>
              <a:t> </a:t>
            </a:r>
            <a:r>
              <a:rPr sz="886" dirty="0">
                <a:latin typeface="Times New Roman"/>
                <a:cs typeface="Times New Roman"/>
              </a:rPr>
              <a:t>see</a:t>
            </a:r>
            <a:r>
              <a:rPr sz="886" spc="-3" dirty="0">
                <a:latin typeface="Times New Roman"/>
                <a:cs typeface="Times New Roman"/>
              </a:rPr>
              <a:t> </a:t>
            </a:r>
            <a:r>
              <a:rPr sz="886" dirty="0">
                <a:latin typeface="Times New Roman"/>
                <a:cs typeface="Times New Roman"/>
              </a:rPr>
              <a:t>Liquid</a:t>
            </a:r>
            <a:r>
              <a:rPr sz="886" spc="3" dirty="0">
                <a:latin typeface="Times New Roman"/>
                <a:cs typeface="Times New Roman"/>
              </a:rPr>
              <a:t> </a:t>
            </a:r>
            <a:r>
              <a:rPr sz="886" spc="-14" dirty="0">
                <a:latin typeface="Times New Roman"/>
                <a:cs typeface="Times New Roman"/>
              </a:rPr>
              <a:t>Line </a:t>
            </a:r>
            <a:r>
              <a:rPr sz="886" spc="-7" dirty="0">
                <a:latin typeface="Times New Roman"/>
                <a:cs typeface="Times New Roman"/>
              </a:rPr>
              <a:t>Sub-</a:t>
            </a:r>
            <a:r>
              <a:rPr sz="886" dirty="0">
                <a:latin typeface="Times New Roman"/>
                <a:cs typeface="Times New Roman"/>
              </a:rPr>
              <a:t>Cooling,</a:t>
            </a:r>
            <a:r>
              <a:rPr sz="886" spc="191" dirty="0">
                <a:latin typeface="Times New Roman"/>
                <a:cs typeface="Times New Roman"/>
              </a:rPr>
              <a:t>  </a:t>
            </a:r>
            <a:r>
              <a:rPr sz="886" dirty="0">
                <a:latin typeface="Times New Roman"/>
                <a:cs typeface="Times New Roman"/>
              </a:rPr>
              <a:t>Compressor</a:t>
            </a:r>
            <a:r>
              <a:rPr sz="886" spc="198" dirty="0">
                <a:latin typeface="Times New Roman"/>
                <a:cs typeface="Times New Roman"/>
              </a:rPr>
              <a:t>  </a:t>
            </a:r>
            <a:r>
              <a:rPr sz="886" dirty="0">
                <a:latin typeface="Times New Roman"/>
                <a:cs typeface="Times New Roman"/>
              </a:rPr>
              <a:t>Suction</a:t>
            </a:r>
            <a:r>
              <a:rPr sz="886" spc="194" dirty="0">
                <a:latin typeface="Times New Roman"/>
                <a:cs typeface="Times New Roman"/>
              </a:rPr>
              <a:t>  </a:t>
            </a:r>
            <a:r>
              <a:rPr sz="886" dirty="0">
                <a:latin typeface="Times New Roman"/>
                <a:cs typeface="Times New Roman"/>
              </a:rPr>
              <a:t>Superheat,</a:t>
            </a:r>
            <a:r>
              <a:rPr sz="886" spc="198" dirty="0">
                <a:latin typeface="Times New Roman"/>
                <a:cs typeface="Times New Roman"/>
              </a:rPr>
              <a:t>  </a:t>
            </a:r>
            <a:r>
              <a:rPr sz="886" dirty="0">
                <a:latin typeface="Times New Roman"/>
                <a:cs typeface="Times New Roman"/>
              </a:rPr>
              <a:t>Outdoor</a:t>
            </a:r>
            <a:r>
              <a:rPr sz="886" spc="187" dirty="0">
                <a:latin typeface="Times New Roman"/>
                <a:cs typeface="Times New Roman"/>
              </a:rPr>
              <a:t>  </a:t>
            </a:r>
            <a:r>
              <a:rPr sz="886" dirty="0">
                <a:latin typeface="Times New Roman"/>
                <a:cs typeface="Times New Roman"/>
              </a:rPr>
              <a:t>Unit</a:t>
            </a:r>
            <a:r>
              <a:rPr sz="886" spc="191" dirty="0">
                <a:latin typeface="Times New Roman"/>
                <a:cs typeface="Times New Roman"/>
              </a:rPr>
              <a:t>  </a:t>
            </a:r>
            <a:r>
              <a:rPr sz="886" dirty="0">
                <a:latin typeface="Times New Roman"/>
                <a:cs typeface="Times New Roman"/>
              </a:rPr>
              <a:t>(ODU)</a:t>
            </a:r>
            <a:r>
              <a:rPr sz="886" spc="194" dirty="0">
                <a:latin typeface="Times New Roman"/>
                <a:cs typeface="Times New Roman"/>
              </a:rPr>
              <a:t>  </a:t>
            </a:r>
            <a:r>
              <a:rPr sz="886" spc="-7" dirty="0">
                <a:latin typeface="Times New Roman"/>
                <a:cs typeface="Times New Roman"/>
              </a:rPr>
              <a:t>Status, </a:t>
            </a:r>
            <a:r>
              <a:rPr sz="886" dirty="0">
                <a:latin typeface="Times New Roman"/>
                <a:cs typeface="Times New Roman"/>
              </a:rPr>
              <a:t>Compressor</a:t>
            </a:r>
            <a:r>
              <a:rPr sz="886" spc="276" dirty="0">
                <a:latin typeface="Times New Roman"/>
                <a:cs typeface="Times New Roman"/>
              </a:rPr>
              <a:t> </a:t>
            </a:r>
            <a:r>
              <a:rPr sz="886" dirty="0">
                <a:latin typeface="Times New Roman"/>
                <a:cs typeface="Times New Roman"/>
              </a:rPr>
              <a:t>speed,</a:t>
            </a:r>
            <a:r>
              <a:rPr sz="886" spc="273" dirty="0">
                <a:latin typeface="Times New Roman"/>
                <a:cs typeface="Times New Roman"/>
              </a:rPr>
              <a:t> </a:t>
            </a:r>
            <a:r>
              <a:rPr sz="886" dirty="0">
                <a:latin typeface="Times New Roman"/>
                <a:cs typeface="Times New Roman"/>
              </a:rPr>
              <a:t>Compressor</a:t>
            </a:r>
            <a:r>
              <a:rPr sz="886" spc="269" dirty="0">
                <a:latin typeface="Times New Roman"/>
                <a:cs typeface="Times New Roman"/>
              </a:rPr>
              <a:t> </a:t>
            </a:r>
            <a:r>
              <a:rPr sz="886" dirty="0">
                <a:latin typeface="Times New Roman"/>
                <a:cs typeface="Times New Roman"/>
              </a:rPr>
              <a:t>discharge</a:t>
            </a:r>
            <a:r>
              <a:rPr sz="886" spc="276" dirty="0">
                <a:latin typeface="Times New Roman"/>
                <a:cs typeface="Times New Roman"/>
              </a:rPr>
              <a:t> </a:t>
            </a:r>
            <a:r>
              <a:rPr sz="886" dirty="0">
                <a:latin typeface="Times New Roman"/>
                <a:cs typeface="Times New Roman"/>
              </a:rPr>
              <a:t>superheat,</a:t>
            </a:r>
            <a:r>
              <a:rPr sz="886" spc="273" dirty="0">
                <a:latin typeface="Times New Roman"/>
                <a:cs typeface="Times New Roman"/>
              </a:rPr>
              <a:t> </a:t>
            </a:r>
            <a:r>
              <a:rPr sz="886" dirty="0">
                <a:latin typeface="Times New Roman"/>
                <a:cs typeface="Times New Roman"/>
              </a:rPr>
              <a:t>High/Low</a:t>
            </a:r>
            <a:r>
              <a:rPr sz="886" spc="269" dirty="0">
                <a:latin typeface="Times New Roman"/>
                <a:cs typeface="Times New Roman"/>
              </a:rPr>
              <a:t> </a:t>
            </a:r>
            <a:r>
              <a:rPr sz="886" dirty="0">
                <a:latin typeface="Times New Roman"/>
                <a:cs typeface="Times New Roman"/>
              </a:rPr>
              <a:t>Pressure,</a:t>
            </a:r>
            <a:r>
              <a:rPr sz="886" spc="273" dirty="0">
                <a:latin typeface="Times New Roman"/>
                <a:cs typeface="Times New Roman"/>
              </a:rPr>
              <a:t> </a:t>
            </a:r>
            <a:r>
              <a:rPr sz="886" spc="-7" dirty="0">
                <a:latin typeface="Times New Roman"/>
                <a:cs typeface="Times New Roman"/>
              </a:rPr>
              <a:t>Y/O/W </a:t>
            </a:r>
            <a:r>
              <a:rPr sz="886" dirty="0">
                <a:latin typeface="Times New Roman"/>
                <a:cs typeface="Times New Roman"/>
              </a:rPr>
              <a:t>Signals,</a:t>
            </a:r>
            <a:r>
              <a:rPr sz="886" spc="-31" dirty="0">
                <a:latin typeface="Times New Roman"/>
                <a:cs typeface="Times New Roman"/>
              </a:rPr>
              <a:t> </a:t>
            </a:r>
            <a:r>
              <a:rPr sz="886" dirty="0">
                <a:latin typeface="Times New Roman"/>
                <a:cs typeface="Times New Roman"/>
              </a:rPr>
              <a:t>Reference</a:t>
            </a:r>
            <a:r>
              <a:rPr sz="886" spc="-17" dirty="0">
                <a:latin typeface="Times New Roman"/>
                <a:cs typeface="Times New Roman"/>
              </a:rPr>
              <a:t> </a:t>
            </a:r>
            <a:r>
              <a:rPr sz="886" spc="-7" dirty="0">
                <a:latin typeface="Times New Roman"/>
                <a:cs typeface="Times New Roman"/>
              </a:rPr>
              <a:t>Capacity,</a:t>
            </a:r>
            <a:r>
              <a:rPr sz="886" spc="-3" dirty="0">
                <a:latin typeface="Times New Roman"/>
                <a:cs typeface="Times New Roman"/>
              </a:rPr>
              <a:t> </a:t>
            </a:r>
            <a:r>
              <a:rPr sz="886" dirty="0">
                <a:latin typeface="Times New Roman"/>
                <a:cs typeface="Times New Roman"/>
              </a:rPr>
              <a:t>Compressor</a:t>
            </a:r>
            <a:r>
              <a:rPr sz="886" spc="-20" dirty="0">
                <a:latin typeface="Times New Roman"/>
                <a:cs typeface="Times New Roman"/>
              </a:rPr>
              <a:t> </a:t>
            </a:r>
            <a:r>
              <a:rPr sz="886" dirty="0">
                <a:latin typeface="Times New Roman"/>
                <a:cs typeface="Times New Roman"/>
              </a:rPr>
              <a:t>Speed</a:t>
            </a:r>
            <a:r>
              <a:rPr sz="886" spc="-14" dirty="0">
                <a:latin typeface="Times New Roman"/>
                <a:cs typeface="Times New Roman"/>
              </a:rPr>
              <a:t> </a:t>
            </a:r>
            <a:r>
              <a:rPr sz="886" spc="-7" dirty="0">
                <a:latin typeface="Times New Roman"/>
                <a:cs typeface="Times New Roman"/>
              </a:rPr>
              <a:t>Limitations.</a:t>
            </a:r>
            <a:endParaRPr sz="886">
              <a:latin typeface="Times New Roman"/>
              <a:cs typeface="Times New Roman"/>
            </a:endParaRPr>
          </a:p>
        </p:txBody>
      </p:sp>
      <p:grpSp>
        <p:nvGrpSpPr>
          <p:cNvPr id="6" name="object 6"/>
          <p:cNvGrpSpPr/>
          <p:nvPr/>
        </p:nvGrpSpPr>
        <p:grpSpPr>
          <a:xfrm>
            <a:off x="2886893" y="633837"/>
            <a:ext cx="4113068" cy="323850"/>
            <a:chOff x="855910" y="929627"/>
            <a:chExt cx="6032500" cy="474980"/>
          </a:xfrm>
        </p:grpSpPr>
        <p:pic>
          <p:nvPicPr>
            <p:cNvPr id="7" name="object 7"/>
            <p:cNvPicPr/>
            <p:nvPr/>
          </p:nvPicPr>
          <p:blipFill>
            <a:blip r:embed="rId3" cstate="print"/>
            <a:stretch>
              <a:fillRect/>
            </a:stretch>
          </p:blipFill>
          <p:spPr>
            <a:xfrm>
              <a:off x="884158" y="943751"/>
              <a:ext cx="6004086" cy="347448"/>
            </a:xfrm>
            <a:prstGeom prst="rect">
              <a:avLst/>
            </a:prstGeom>
          </p:spPr>
        </p:pic>
        <p:pic>
          <p:nvPicPr>
            <p:cNvPr id="8" name="object 8"/>
            <p:cNvPicPr/>
            <p:nvPr/>
          </p:nvPicPr>
          <p:blipFill>
            <a:blip r:embed="rId4" cstate="print"/>
            <a:stretch>
              <a:fillRect/>
            </a:stretch>
          </p:blipFill>
          <p:spPr>
            <a:xfrm>
              <a:off x="855910" y="929627"/>
              <a:ext cx="1526797" cy="474564"/>
            </a:xfrm>
            <a:prstGeom prst="rect">
              <a:avLst/>
            </a:prstGeom>
          </p:spPr>
        </p:pic>
      </p:grpSp>
      <p:sp>
        <p:nvSpPr>
          <p:cNvPr id="9" name="object 9"/>
          <p:cNvSpPr txBox="1"/>
          <p:nvPr/>
        </p:nvSpPr>
        <p:spPr>
          <a:xfrm>
            <a:off x="2933278" y="655704"/>
            <a:ext cx="4039899" cy="180201"/>
          </a:xfrm>
          <a:prstGeom prst="rect">
            <a:avLst/>
          </a:prstGeom>
          <a:solidFill>
            <a:srgbClr val="7E7E7E"/>
          </a:solidFill>
        </p:spPr>
        <p:txBody>
          <a:bodyPr vert="horz" wrap="square" lIns="0" tIns="27709" rIns="0" bIns="0" rtlCol="0">
            <a:spAutoFit/>
          </a:bodyPr>
          <a:lstStyle/>
          <a:p>
            <a:pPr marL="57579">
              <a:spcBef>
                <a:spcPts val="218"/>
              </a:spcBef>
            </a:pPr>
            <a:r>
              <a:rPr sz="989" b="1" dirty="0">
                <a:solidFill>
                  <a:srgbClr val="FFFFFF"/>
                </a:solidFill>
                <a:latin typeface="Times"/>
                <a:cs typeface="Times"/>
              </a:rPr>
              <a:t>IV.</a:t>
            </a:r>
            <a:r>
              <a:rPr sz="989" b="1" spc="17" dirty="0">
                <a:solidFill>
                  <a:srgbClr val="FFFFFF"/>
                </a:solidFill>
                <a:latin typeface="Times"/>
                <a:cs typeface="Times"/>
              </a:rPr>
              <a:t> </a:t>
            </a:r>
            <a:r>
              <a:rPr sz="989" b="1" dirty="0">
                <a:solidFill>
                  <a:srgbClr val="FFFFFF"/>
                </a:solidFill>
                <a:latin typeface="Times"/>
                <a:cs typeface="Times"/>
              </a:rPr>
              <a:t>AC</a:t>
            </a:r>
            <a:r>
              <a:rPr sz="989" b="1" spc="17" dirty="0">
                <a:solidFill>
                  <a:srgbClr val="FFFFFF"/>
                </a:solidFill>
                <a:latin typeface="Times"/>
                <a:cs typeface="Times"/>
              </a:rPr>
              <a:t> </a:t>
            </a:r>
            <a:r>
              <a:rPr sz="989" b="1" spc="-7" dirty="0">
                <a:solidFill>
                  <a:srgbClr val="FFFFFF"/>
                </a:solidFill>
                <a:latin typeface="Times"/>
                <a:cs typeface="Times"/>
              </a:rPr>
              <a:t>Details</a:t>
            </a:r>
            <a:endParaRPr sz="989">
              <a:latin typeface="Times"/>
              <a:cs typeface="Times"/>
            </a:endParaRPr>
          </a:p>
        </p:txBody>
      </p:sp>
      <p:grpSp>
        <p:nvGrpSpPr>
          <p:cNvPr id="10" name="object 10"/>
          <p:cNvGrpSpPr/>
          <p:nvPr/>
        </p:nvGrpSpPr>
        <p:grpSpPr>
          <a:xfrm>
            <a:off x="2930251" y="880343"/>
            <a:ext cx="4045960" cy="5283777"/>
            <a:chOff x="919496" y="1291169"/>
            <a:chExt cx="5934075" cy="7749540"/>
          </a:xfrm>
        </p:grpSpPr>
        <p:sp>
          <p:nvSpPr>
            <p:cNvPr id="11" name="object 11"/>
            <p:cNvSpPr/>
            <p:nvPr/>
          </p:nvSpPr>
          <p:spPr>
            <a:xfrm>
              <a:off x="923941" y="1295614"/>
              <a:ext cx="5925185" cy="7740650"/>
            </a:xfrm>
            <a:custGeom>
              <a:avLst/>
              <a:gdLst/>
              <a:ahLst/>
              <a:cxnLst/>
              <a:rect l="l" t="t" r="r" b="b"/>
              <a:pathLst>
                <a:path w="5925184" h="7740650">
                  <a:moveTo>
                    <a:pt x="0" y="7740271"/>
                  </a:moveTo>
                  <a:lnTo>
                    <a:pt x="5924756" y="7740271"/>
                  </a:lnTo>
                  <a:lnTo>
                    <a:pt x="5924756" y="0"/>
                  </a:lnTo>
                  <a:lnTo>
                    <a:pt x="0" y="0"/>
                  </a:lnTo>
                  <a:lnTo>
                    <a:pt x="0" y="7740271"/>
                  </a:lnTo>
                  <a:close/>
                </a:path>
              </a:pathLst>
            </a:custGeom>
            <a:ln w="8827">
              <a:solidFill>
                <a:srgbClr val="000000"/>
              </a:solidFill>
            </a:ln>
          </p:spPr>
          <p:txBody>
            <a:bodyPr wrap="square" lIns="0" tIns="0" rIns="0" bIns="0" rtlCol="0"/>
            <a:lstStyle/>
            <a:p>
              <a:endParaRPr sz="545"/>
            </a:p>
          </p:txBody>
        </p:sp>
        <p:pic>
          <p:nvPicPr>
            <p:cNvPr id="12" name="object 12"/>
            <p:cNvPicPr/>
            <p:nvPr/>
          </p:nvPicPr>
          <p:blipFill>
            <a:blip r:embed="rId5" cstate="print"/>
            <a:stretch>
              <a:fillRect/>
            </a:stretch>
          </p:blipFill>
          <p:spPr>
            <a:xfrm>
              <a:off x="1013663" y="7310170"/>
              <a:ext cx="2323152" cy="1475627"/>
            </a:xfrm>
            <a:prstGeom prst="rect">
              <a:avLst/>
            </a:prstGeom>
          </p:spPr>
        </p:pic>
        <p:pic>
          <p:nvPicPr>
            <p:cNvPr id="13" name="object 13"/>
            <p:cNvPicPr/>
            <p:nvPr/>
          </p:nvPicPr>
          <p:blipFill>
            <a:blip r:embed="rId6" cstate="print"/>
            <a:stretch>
              <a:fillRect/>
            </a:stretch>
          </p:blipFill>
          <p:spPr>
            <a:xfrm>
              <a:off x="1001916" y="3364229"/>
              <a:ext cx="2323152" cy="3926820"/>
            </a:xfrm>
            <a:prstGeom prst="rect">
              <a:avLst/>
            </a:prstGeom>
          </p:spPr>
        </p:pic>
        <p:pic>
          <p:nvPicPr>
            <p:cNvPr id="14" name="object 14"/>
            <p:cNvPicPr/>
            <p:nvPr/>
          </p:nvPicPr>
          <p:blipFill>
            <a:blip r:embed="rId7" cstate="print"/>
            <a:stretch>
              <a:fillRect/>
            </a:stretch>
          </p:blipFill>
          <p:spPr>
            <a:xfrm>
              <a:off x="4418202" y="3364359"/>
              <a:ext cx="2334804" cy="4500685"/>
            </a:xfrm>
            <a:prstGeom prst="rect">
              <a:avLst/>
            </a:prstGeom>
          </p:spPr>
        </p:pic>
        <p:sp>
          <p:nvSpPr>
            <p:cNvPr id="15" name="object 15"/>
            <p:cNvSpPr/>
            <p:nvPr/>
          </p:nvSpPr>
          <p:spPr>
            <a:xfrm>
              <a:off x="3322656" y="8440267"/>
              <a:ext cx="1052195" cy="137160"/>
            </a:xfrm>
            <a:custGeom>
              <a:avLst/>
              <a:gdLst/>
              <a:ahLst/>
              <a:cxnLst/>
              <a:rect l="l" t="t" r="r" b="b"/>
              <a:pathLst>
                <a:path w="1052195" h="137159">
                  <a:moveTo>
                    <a:pt x="1026916" y="53540"/>
                  </a:moveTo>
                  <a:lnTo>
                    <a:pt x="1022926" y="53540"/>
                  </a:lnTo>
                  <a:lnTo>
                    <a:pt x="1022926" y="82966"/>
                  </a:lnTo>
                  <a:lnTo>
                    <a:pt x="968499" y="82971"/>
                  </a:lnTo>
                  <a:lnTo>
                    <a:pt x="920174" y="111144"/>
                  </a:lnTo>
                  <a:lnTo>
                    <a:pt x="917820" y="120147"/>
                  </a:lnTo>
                  <a:lnTo>
                    <a:pt x="926059" y="134189"/>
                  </a:lnTo>
                  <a:lnTo>
                    <a:pt x="935004" y="136554"/>
                  </a:lnTo>
                  <a:lnTo>
                    <a:pt x="1052116" y="68253"/>
                  </a:lnTo>
                  <a:lnTo>
                    <a:pt x="1026916" y="53540"/>
                  </a:lnTo>
                  <a:close/>
                </a:path>
                <a:path w="1052195" h="137159">
                  <a:moveTo>
                    <a:pt x="968506" y="53545"/>
                  </a:moveTo>
                  <a:lnTo>
                    <a:pt x="0" y="53635"/>
                  </a:lnTo>
                  <a:lnTo>
                    <a:pt x="0" y="83060"/>
                  </a:lnTo>
                  <a:lnTo>
                    <a:pt x="968508" y="82966"/>
                  </a:lnTo>
                  <a:lnTo>
                    <a:pt x="993722" y="68255"/>
                  </a:lnTo>
                  <a:lnTo>
                    <a:pt x="968506" y="53545"/>
                  </a:lnTo>
                  <a:close/>
                </a:path>
                <a:path w="1052195" h="137159">
                  <a:moveTo>
                    <a:pt x="993722" y="68255"/>
                  </a:moveTo>
                  <a:lnTo>
                    <a:pt x="968499" y="82971"/>
                  </a:lnTo>
                  <a:lnTo>
                    <a:pt x="1022926" y="82966"/>
                  </a:lnTo>
                  <a:lnTo>
                    <a:pt x="1022926" y="80965"/>
                  </a:lnTo>
                  <a:lnTo>
                    <a:pt x="1015511" y="80965"/>
                  </a:lnTo>
                  <a:lnTo>
                    <a:pt x="993722" y="68255"/>
                  </a:lnTo>
                  <a:close/>
                </a:path>
                <a:path w="1052195" h="137159">
                  <a:moveTo>
                    <a:pt x="1015511" y="55542"/>
                  </a:moveTo>
                  <a:lnTo>
                    <a:pt x="993722" y="68255"/>
                  </a:lnTo>
                  <a:lnTo>
                    <a:pt x="1015511" y="80965"/>
                  </a:lnTo>
                  <a:lnTo>
                    <a:pt x="1015511" y="55542"/>
                  </a:lnTo>
                  <a:close/>
                </a:path>
                <a:path w="1052195" h="137159">
                  <a:moveTo>
                    <a:pt x="1022926" y="55542"/>
                  </a:moveTo>
                  <a:lnTo>
                    <a:pt x="1015511" y="55542"/>
                  </a:lnTo>
                  <a:lnTo>
                    <a:pt x="1015511" y="80965"/>
                  </a:lnTo>
                  <a:lnTo>
                    <a:pt x="1022926" y="80965"/>
                  </a:lnTo>
                  <a:lnTo>
                    <a:pt x="1022926" y="55542"/>
                  </a:lnTo>
                  <a:close/>
                </a:path>
                <a:path w="1052195" h="137159">
                  <a:moveTo>
                    <a:pt x="1022926" y="53540"/>
                  </a:moveTo>
                  <a:lnTo>
                    <a:pt x="968506" y="53545"/>
                  </a:lnTo>
                  <a:lnTo>
                    <a:pt x="993724" y="68253"/>
                  </a:lnTo>
                  <a:lnTo>
                    <a:pt x="1015511" y="55542"/>
                  </a:lnTo>
                  <a:lnTo>
                    <a:pt x="1022926" y="55542"/>
                  </a:lnTo>
                  <a:lnTo>
                    <a:pt x="1022926" y="53540"/>
                  </a:lnTo>
                  <a:close/>
                </a:path>
                <a:path w="1052195" h="137159">
                  <a:moveTo>
                    <a:pt x="935004" y="0"/>
                  </a:moveTo>
                  <a:lnTo>
                    <a:pt x="925941" y="2353"/>
                  </a:lnTo>
                  <a:lnTo>
                    <a:pt x="921939" y="9357"/>
                  </a:lnTo>
                  <a:lnTo>
                    <a:pt x="917820" y="16371"/>
                  </a:lnTo>
                  <a:lnTo>
                    <a:pt x="920174" y="25387"/>
                  </a:lnTo>
                  <a:lnTo>
                    <a:pt x="968506" y="53545"/>
                  </a:lnTo>
                  <a:lnTo>
                    <a:pt x="1026916" y="53540"/>
                  </a:lnTo>
                  <a:lnTo>
                    <a:pt x="942066" y="4001"/>
                  </a:lnTo>
                  <a:lnTo>
                    <a:pt x="935004" y="0"/>
                  </a:lnTo>
                  <a:close/>
                </a:path>
              </a:pathLst>
            </a:custGeom>
            <a:solidFill>
              <a:srgbClr val="C00000"/>
            </a:solidFill>
          </p:spPr>
          <p:txBody>
            <a:bodyPr wrap="square" lIns="0" tIns="0" rIns="0" bIns="0" rtlCol="0"/>
            <a:lstStyle/>
            <a:p>
              <a:endParaRPr sz="545"/>
            </a:p>
          </p:txBody>
        </p:sp>
      </p:grpSp>
      <p:sp>
        <p:nvSpPr>
          <p:cNvPr id="16" name="object 16"/>
          <p:cNvSpPr txBox="1"/>
          <p:nvPr/>
        </p:nvSpPr>
        <p:spPr>
          <a:xfrm>
            <a:off x="5335799" y="5721354"/>
            <a:ext cx="1393248" cy="145063"/>
          </a:xfrm>
          <a:prstGeom prst="rect">
            <a:avLst/>
          </a:prstGeom>
        </p:spPr>
        <p:txBody>
          <a:bodyPr vert="horz" wrap="square" lIns="0" tIns="8659" rIns="0" bIns="0" rtlCol="0">
            <a:spAutoFit/>
          </a:bodyPr>
          <a:lstStyle/>
          <a:p>
            <a:pPr marL="8658">
              <a:spcBef>
                <a:spcPts val="68"/>
              </a:spcBef>
            </a:pPr>
            <a:r>
              <a:rPr sz="886" b="1" dirty="0">
                <a:latin typeface="Times"/>
                <a:cs typeface="Times"/>
              </a:rPr>
              <a:t>Sticky</a:t>
            </a:r>
            <a:r>
              <a:rPr sz="886" b="1" spc="-14" dirty="0">
                <a:latin typeface="Times"/>
                <a:cs typeface="Times"/>
              </a:rPr>
              <a:t> </a:t>
            </a:r>
            <a:r>
              <a:rPr sz="886" b="1" dirty="0">
                <a:latin typeface="Times"/>
                <a:cs typeface="Times"/>
              </a:rPr>
              <a:t>Button</a:t>
            </a:r>
            <a:r>
              <a:rPr sz="886" b="1" spc="-37" dirty="0">
                <a:latin typeface="Times"/>
                <a:cs typeface="Times"/>
              </a:rPr>
              <a:t> </a:t>
            </a:r>
            <a:r>
              <a:rPr sz="886" dirty="0">
                <a:latin typeface="Times New Roman"/>
                <a:cs typeface="Times New Roman"/>
              </a:rPr>
              <a:t>(up</a:t>
            </a:r>
            <a:r>
              <a:rPr sz="886" spc="-24" dirty="0">
                <a:latin typeface="Times New Roman"/>
                <a:cs typeface="Times New Roman"/>
              </a:rPr>
              <a:t> </a:t>
            </a:r>
            <a:r>
              <a:rPr sz="886" dirty="0">
                <a:latin typeface="Times New Roman"/>
                <a:cs typeface="Times New Roman"/>
              </a:rPr>
              <a:t>to</a:t>
            </a:r>
            <a:r>
              <a:rPr sz="886" spc="-20" dirty="0">
                <a:latin typeface="Times New Roman"/>
                <a:cs typeface="Times New Roman"/>
              </a:rPr>
              <a:t> </a:t>
            </a:r>
            <a:r>
              <a:rPr sz="886" dirty="0">
                <a:latin typeface="Times New Roman"/>
                <a:cs typeface="Times New Roman"/>
              </a:rPr>
              <a:t>10</a:t>
            </a:r>
            <a:r>
              <a:rPr sz="886" spc="-31" dirty="0">
                <a:latin typeface="Times New Roman"/>
                <a:cs typeface="Times New Roman"/>
              </a:rPr>
              <a:t> </a:t>
            </a:r>
            <a:r>
              <a:rPr sz="886" spc="-7" dirty="0">
                <a:latin typeface="Times New Roman"/>
                <a:cs typeface="Times New Roman"/>
              </a:rPr>
              <a:t>units)</a:t>
            </a:r>
            <a:endParaRPr sz="886">
              <a:latin typeface="Times New Roman"/>
              <a:cs typeface="Times New Roman"/>
            </a:endParaRPr>
          </a:p>
        </p:txBody>
      </p:sp>
      <p:grpSp>
        <p:nvGrpSpPr>
          <p:cNvPr id="17" name="object 17"/>
          <p:cNvGrpSpPr/>
          <p:nvPr/>
        </p:nvGrpSpPr>
        <p:grpSpPr>
          <a:xfrm>
            <a:off x="4632567" y="1239481"/>
            <a:ext cx="2267383" cy="1561234"/>
            <a:chOff x="3416227" y="1817905"/>
            <a:chExt cx="3325495" cy="2289810"/>
          </a:xfrm>
        </p:grpSpPr>
        <p:pic>
          <p:nvPicPr>
            <p:cNvPr id="18" name="object 18"/>
            <p:cNvPicPr/>
            <p:nvPr/>
          </p:nvPicPr>
          <p:blipFill>
            <a:blip r:embed="rId8" cstate="print"/>
            <a:stretch>
              <a:fillRect/>
            </a:stretch>
          </p:blipFill>
          <p:spPr>
            <a:xfrm>
              <a:off x="3416227" y="1817905"/>
              <a:ext cx="306018" cy="282478"/>
            </a:xfrm>
            <a:prstGeom prst="rect">
              <a:avLst/>
            </a:prstGeom>
          </p:spPr>
        </p:pic>
        <p:sp>
          <p:nvSpPr>
            <p:cNvPr id="19" name="object 19"/>
            <p:cNvSpPr/>
            <p:nvPr/>
          </p:nvSpPr>
          <p:spPr>
            <a:xfrm>
              <a:off x="5626035" y="3746765"/>
              <a:ext cx="1101090" cy="346075"/>
            </a:xfrm>
            <a:custGeom>
              <a:avLst/>
              <a:gdLst/>
              <a:ahLst/>
              <a:cxnLst/>
              <a:rect l="l" t="t" r="r" b="b"/>
              <a:pathLst>
                <a:path w="1101090" h="346075">
                  <a:moveTo>
                    <a:pt x="0" y="57672"/>
                  </a:moveTo>
                  <a:lnTo>
                    <a:pt x="4525" y="35205"/>
                  </a:lnTo>
                  <a:lnTo>
                    <a:pt x="16875" y="16875"/>
                  </a:lnTo>
                  <a:lnTo>
                    <a:pt x="35205" y="4525"/>
                  </a:lnTo>
                  <a:lnTo>
                    <a:pt x="57672" y="0"/>
                  </a:lnTo>
                  <a:lnTo>
                    <a:pt x="1042817" y="0"/>
                  </a:lnTo>
                  <a:lnTo>
                    <a:pt x="1065285" y="4525"/>
                  </a:lnTo>
                  <a:lnTo>
                    <a:pt x="1083615" y="16875"/>
                  </a:lnTo>
                  <a:lnTo>
                    <a:pt x="1095964" y="35205"/>
                  </a:lnTo>
                  <a:lnTo>
                    <a:pt x="1100490" y="57672"/>
                  </a:lnTo>
                  <a:lnTo>
                    <a:pt x="1100490" y="288128"/>
                  </a:lnTo>
                  <a:lnTo>
                    <a:pt x="1095964" y="310546"/>
                  </a:lnTo>
                  <a:lnTo>
                    <a:pt x="1083615" y="328881"/>
                  </a:lnTo>
                  <a:lnTo>
                    <a:pt x="1065285" y="341258"/>
                  </a:lnTo>
                  <a:lnTo>
                    <a:pt x="1042817" y="345801"/>
                  </a:lnTo>
                  <a:lnTo>
                    <a:pt x="57672" y="345801"/>
                  </a:lnTo>
                  <a:lnTo>
                    <a:pt x="35205" y="341258"/>
                  </a:lnTo>
                  <a:lnTo>
                    <a:pt x="16875" y="328881"/>
                  </a:lnTo>
                  <a:lnTo>
                    <a:pt x="4525" y="310546"/>
                  </a:lnTo>
                  <a:lnTo>
                    <a:pt x="0" y="288128"/>
                  </a:lnTo>
                  <a:lnTo>
                    <a:pt x="0" y="57672"/>
                  </a:lnTo>
                  <a:close/>
                </a:path>
              </a:pathLst>
            </a:custGeom>
            <a:ln w="29424">
              <a:solidFill>
                <a:srgbClr val="C00000"/>
              </a:solidFill>
            </a:ln>
          </p:spPr>
          <p:txBody>
            <a:bodyPr wrap="square" lIns="0" tIns="0" rIns="0" bIns="0" rtlCol="0"/>
            <a:lstStyle/>
            <a:p>
              <a:endParaRPr sz="545"/>
            </a:p>
          </p:txBody>
        </p:sp>
      </p:grpSp>
      <p:sp>
        <p:nvSpPr>
          <p:cNvPr id="20" name="object 20"/>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21" name="object 21"/>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3" name="object 3"/>
          <p:cNvSpPr txBox="1"/>
          <p:nvPr/>
        </p:nvSpPr>
        <p:spPr>
          <a:xfrm>
            <a:off x="2926191" y="478401"/>
            <a:ext cx="845993" cy="357412"/>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a:p>
            <a:pPr>
              <a:spcBef>
                <a:spcPts val="239"/>
              </a:spcBef>
            </a:pPr>
            <a:endParaRPr sz="545">
              <a:latin typeface="Times"/>
              <a:cs typeface="Times"/>
            </a:endParaRPr>
          </a:p>
          <a:p>
            <a:pPr marL="241570" indent="-180961">
              <a:buFont typeface="Arial"/>
              <a:buChar char="•"/>
              <a:tabLst>
                <a:tab pos="241570" algn="l"/>
              </a:tabLst>
            </a:pPr>
            <a:r>
              <a:rPr sz="989" b="1" spc="-7" dirty="0">
                <a:latin typeface="Times"/>
                <a:cs typeface="Times"/>
              </a:rPr>
              <a:t>Alert</a:t>
            </a:r>
            <a:endParaRPr sz="989">
              <a:latin typeface="Times"/>
              <a:cs typeface="Times"/>
            </a:endParaRPr>
          </a:p>
        </p:txBody>
      </p:sp>
      <p:sp>
        <p:nvSpPr>
          <p:cNvPr id="4" name="object 4"/>
          <p:cNvSpPr txBox="1"/>
          <p:nvPr/>
        </p:nvSpPr>
        <p:spPr>
          <a:xfrm>
            <a:off x="4876290" y="485543"/>
            <a:ext cx="18357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rPr>
              <a:t>12/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7" name="object 7"/>
          <p:cNvSpPr txBox="1"/>
          <p:nvPr/>
        </p:nvSpPr>
        <p:spPr>
          <a:xfrm>
            <a:off x="2978385" y="826255"/>
            <a:ext cx="3842905" cy="1334619"/>
          </a:xfrm>
          <a:prstGeom prst="rect">
            <a:avLst/>
          </a:prstGeom>
        </p:spPr>
        <p:txBody>
          <a:bodyPr vert="horz" wrap="square" lIns="0" tIns="8659" rIns="0" bIns="0" rtlCol="0">
            <a:spAutoFit/>
          </a:bodyPr>
          <a:lstStyle/>
          <a:p>
            <a:pPr marL="8658">
              <a:spcBef>
                <a:spcPts val="68"/>
              </a:spcBef>
            </a:pPr>
            <a:r>
              <a:rPr sz="886" dirty="0">
                <a:latin typeface="Times New Roman"/>
                <a:cs typeface="Times New Roman"/>
              </a:rPr>
              <a:t>This</a:t>
            </a:r>
            <a:r>
              <a:rPr sz="886" spc="-20" dirty="0">
                <a:latin typeface="Times New Roman"/>
                <a:cs typeface="Times New Roman"/>
              </a:rPr>
              <a:t> </a:t>
            </a:r>
            <a:r>
              <a:rPr sz="886" dirty="0">
                <a:latin typeface="Times New Roman"/>
                <a:cs typeface="Times New Roman"/>
              </a:rPr>
              <a:t>subpage</a:t>
            </a:r>
            <a:r>
              <a:rPr sz="886" spc="-17" dirty="0">
                <a:latin typeface="Times New Roman"/>
                <a:cs typeface="Times New Roman"/>
              </a:rPr>
              <a:t> </a:t>
            </a:r>
            <a:r>
              <a:rPr sz="886" dirty="0">
                <a:latin typeface="Times New Roman"/>
                <a:cs typeface="Times New Roman"/>
              </a:rPr>
              <a:t>shows</a:t>
            </a:r>
            <a:r>
              <a:rPr sz="886" spc="-10" dirty="0">
                <a:latin typeface="Times New Roman"/>
                <a:cs typeface="Times New Roman"/>
              </a:rPr>
              <a:t> </a:t>
            </a:r>
            <a:r>
              <a:rPr sz="886" dirty="0">
                <a:latin typeface="Times New Roman"/>
                <a:cs typeface="Times New Roman"/>
              </a:rPr>
              <a:t>the</a:t>
            </a:r>
            <a:r>
              <a:rPr sz="886" spc="-14" dirty="0">
                <a:latin typeface="Times New Roman"/>
                <a:cs typeface="Times New Roman"/>
              </a:rPr>
              <a:t> </a:t>
            </a:r>
            <a:r>
              <a:rPr sz="886" dirty="0">
                <a:latin typeface="Times New Roman"/>
                <a:cs typeface="Times New Roman"/>
              </a:rPr>
              <a:t>last</a:t>
            </a:r>
            <a:r>
              <a:rPr sz="886" spc="-20" dirty="0">
                <a:latin typeface="Times New Roman"/>
                <a:cs typeface="Times New Roman"/>
              </a:rPr>
              <a:t> </a:t>
            </a:r>
            <a:r>
              <a:rPr sz="886" dirty="0">
                <a:latin typeface="Times New Roman"/>
                <a:cs typeface="Times New Roman"/>
              </a:rPr>
              <a:t>alert</a:t>
            </a:r>
            <a:r>
              <a:rPr sz="886" spc="-10" dirty="0">
                <a:latin typeface="Times New Roman"/>
                <a:cs typeface="Times New Roman"/>
              </a:rPr>
              <a:t> </a:t>
            </a:r>
            <a:r>
              <a:rPr sz="886" dirty="0">
                <a:latin typeface="Times New Roman"/>
                <a:cs typeface="Times New Roman"/>
              </a:rPr>
              <a:t>of</a:t>
            </a:r>
            <a:r>
              <a:rPr sz="886" spc="-14" dirty="0">
                <a:latin typeface="Times New Roman"/>
                <a:cs typeface="Times New Roman"/>
              </a:rPr>
              <a:t> </a:t>
            </a:r>
            <a:r>
              <a:rPr sz="886" dirty="0">
                <a:latin typeface="Times New Roman"/>
                <a:cs typeface="Times New Roman"/>
              </a:rPr>
              <a:t>each</a:t>
            </a:r>
            <a:r>
              <a:rPr sz="886" spc="-7" dirty="0">
                <a:latin typeface="Times New Roman"/>
                <a:cs typeface="Times New Roman"/>
              </a:rPr>
              <a:t> </a:t>
            </a:r>
            <a:r>
              <a:rPr sz="886" dirty="0">
                <a:latin typeface="Times New Roman"/>
                <a:cs typeface="Times New Roman"/>
              </a:rPr>
              <a:t>code</a:t>
            </a:r>
            <a:r>
              <a:rPr sz="886" spc="-14" dirty="0">
                <a:latin typeface="Times New Roman"/>
                <a:cs typeface="Times New Roman"/>
              </a:rPr>
              <a:t> </a:t>
            </a:r>
            <a:r>
              <a:rPr sz="886" spc="-7" dirty="0">
                <a:latin typeface="Times New Roman"/>
                <a:cs typeface="Times New Roman"/>
              </a:rPr>
              <a:t>reported.</a:t>
            </a:r>
            <a:endParaRPr sz="886">
              <a:latin typeface="Times New Roman"/>
              <a:cs typeface="Times New Roman"/>
            </a:endParaRPr>
          </a:p>
          <a:p>
            <a:pPr>
              <a:spcBef>
                <a:spcPts val="211"/>
              </a:spcBef>
            </a:pPr>
            <a:endParaRPr sz="886">
              <a:latin typeface="Times New Roman"/>
              <a:cs typeface="Times New Roman"/>
            </a:endParaRPr>
          </a:p>
          <a:p>
            <a:pPr marL="189619" indent="-180961">
              <a:buFont typeface="Arial"/>
              <a:buChar char="•"/>
              <a:tabLst>
                <a:tab pos="189619" algn="l"/>
              </a:tabLst>
            </a:pPr>
            <a:r>
              <a:rPr sz="989" b="1" dirty="0">
                <a:latin typeface="Times"/>
                <a:cs typeface="Times"/>
              </a:rPr>
              <a:t>History</a:t>
            </a:r>
            <a:r>
              <a:rPr sz="989" b="1" spc="85" dirty="0">
                <a:latin typeface="Times"/>
                <a:cs typeface="Times"/>
              </a:rPr>
              <a:t> </a:t>
            </a:r>
            <a:r>
              <a:rPr sz="989" b="1" spc="-14" dirty="0">
                <a:latin typeface="Times"/>
                <a:cs typeface="Times"/>
              </a:rPr>
              <a:t>Data</a:t>
            </a:r>
            <a:endParaRPr sz="989">
              <a:latin typeface="Times"/>
              <a:cs typeface="Times"/>
            </a:endParaRPr>
          </a:p>
          <a:p>
            <a:pPr marL="8658">
              <a:spcBef>
                <a:spcPts val="389"/>
              </a:spcBef>
              <a:tabLst>
                <a:tab pos="1236425" algn="l"/>
              </a:tabLst>
            </a:pPr>
            <a:r>
              <a:rPr sz="886" spc="-7" dirty="0">
                <a:latin typeface="Times New Roman"/>
                <a:cs typeface="Times New Roman"/>
              </a:rPr>
              <a:t>Touch</a:t>
            </a:r>
            <a:r>
              <a:rPr sz="886" spc="-48" dirty="0">
                <a:latin typeface="Times New Roman"/>
                <a:cs typeface="Times New Roman"/>
              </a:rPr>
              <a:t> </a:t>
            </a:r>
            <a:r>
              <a:rPr sz="886" spc="-34" dirty="0">
                <a:latin typeface="Times New Roman"/>
                <a:cs typeface="Times New Roman"/>
              </a:rPr>
              <a:t>“</a:t>
            </a:r>
            <a:r>
              <a:rPr sz="886" dirty="0">
                <a:latin typeface="Times New Roman"/>
                <a:cs typeface="Times New Roman"/>
              </a:rPr>
              <a:t>	”</a:t>
            </a:r>
            <a:r>
              <a:rPr sz="886" spc="-10" dirty="0">
                <a:latin typeface="Times New Roman"/>
                <a:cs typeface="Times New Roman"/>
              </a:rPr>
              <a:t> </a:t>
            </a:r>
            <a:r>
              <a:rPr sz="886" dirty="0">
                <a:latin typeface="Times New Roman"/>
                <a:cs typeface="Times New Roman"/>
              </a:rPr>
              <a:t>to</a:t>
            </a:r>
            <a:r>
              <a:rPr sz="886" spc="-14" dirty="0">
                <a:latin typeface="Times New Roman"/>
                <a:cs typeface="Times New Roman"/>
              </a:rPr>
              <a:t> </a:t>
            </a:r>
            <a:r>
              <a:rPr sz="886" dirty="0">
                <a:latin typeface="Times New Roman"/>
                <a:cs typeface="Times New Roman"/>
              </a:rPr>
              <a:t>see</a:t>
            </a:r>
            <a:r>
              <a:rPr sz="886" spc="-3" dirty="0">
                <a:latin typeface="Times New Roman"/>
                <a:cs typeface="Times New Roman"/>
              </a:rPr>
              <a:t> </a:t>
            </a:r>
            <a:r>
              <a:rPr sz="886" dirty="0">
                <a:latin typeface="Times New Roman"/>
                <a:cs typeface="Times New Roman"/>
              </a:rPr>
              <a:t>the</a:t>
            </a:r>
            <a:r>
              <a:rPr sz="886" spc="-17" dirty="0">
                <a:latin typeface="Times New Roman"/>
                <a:cs typeface="Times New Roman"/>
              </a:rPr>
              <a:t> </a:t>
            </a:r>
            <a:r>
              <a:rPr sz="886" dirty="0">
                <a:latin typeface="Times New Roman"/>
                <a:cs typeface="Times New Roman"/>
              </a:rPr>
              <a:t>symbols</a:t>
            </a:r>
            <a:r>
              <a:rPr sz="886" spc="10" dirty="0">
                <a:latin typeface="Times New Roman"/>
                <a:cs typeface="Times New Roman"/>
              </a:rPr>
              <a:t> </a:t>
            </a:r>
            <a:r>
              <a:rPr sz="886" dirty="0">
                <a:latin typeface="Times New Roman"/>
                <a:cs typeface="Times New Roman"/>
              </a:rPr>
              <a:t>as</a:t>
            </a:r>
            <a:r>
              <a:rPr sz="886" spc="-7" dirty="0">
                <a:latin typeface="Times New Roman"/>
                <a:cs typeface="Times New Roman"/>
              </a:rPr>
              <a:t> </a:t>
            </a:r>
            <a:r>
              <a:rPr sz="886" dirty="0">
                <a:latin typeface="Times New Roman"/>
                <a:cs typeface="Times New Roman"/>
              </a:rPr>
              <a:t>showing</a:t>
            </a:r>
            <a:r>
              <a:rPr sz="886" spc="-20" dirty="0">
                <a:latin typeface="Times New Roman"/>
                <a:cs typeface="Times New Roman"/>
              </a:rPr>
              <a:t> </a:t>
            </a:r>
            <a:r>
              <a:rPr sz="886" spc="-7" dirty="0">
                <a:latin typeface="Times New Roman"/>
                <a:cs typeface="Times New Roman"/>
              </a:rPr>
              <a:t>below.</a:t>
            </a:r>
            <a:endParaRPr sz="886">
              <a:latin typeface="Times New Roman"/>
              <a:cs typeface="Times New Roman"/>
            </a:endParaRPr>
          </a:p>
          <a:p>
            <a:pPr>
              <a:spcBef>
                <a:spcPts val="37"/>
              </a:spcBef>
            </a:pPr>
            <a:endParaRPr sz="886">
              <a:latin typeface="Times New Roman"/>
              <a:cs typeface="Times New Roman"/>
            </a:endParaRPr>
          </a:p>
          <a:p>
            <a:pPr marL="8658">
              <a:lnSpc>
                <a:spcPts val="1064"/>
              </a:lnSpc>
              <a:spcBef>
                <a:spcPts val="3"/>
              </a:spcBef>
            </a:pPr>
            <a:r>
              <a:rPr sz="886" b="1" dirty="0">
                <a:latin typeface="Times"/>
                <a:cs typeface="Times"/>
              </a:rPr>
              <a:t>ODU</a:t>
            </a:r>
            <a:r>
              <a:rPr sz="886" b="1" spc="-14" dirty="0">
                <a:latin typeface="Times"/>
                <a:cs typeface="Times"/>
              </a:rPr>
              <a:t> </a:t>
            </a:r>
            <a:r>
              <a:rPr sz="886" b="1" dirty="0">
                <a:latin typeface="Times"/>
                <a:cs typeface="Times"/>
              </a:rPr>
              <a:t>Stat.</a:t>
            </a:r>
            <a:r>
              <a:rPr sz="886" dirty="0">
                <a:latin typeface="Times New Roman"/>
                <a:cs typeface="Times New Roman"/>
              </a:rPr>
              <a:t>:</a:t>
            </a:r>
            <a:r>
              <a:rPr sz="886" spc="-37" dirty="0">
                <a:latin typeface="Times New Roman"/>
                <a:cs typeface="Times New Roman"/>
              </a:rPr>
              <a:t> </a:t>
            </a:r>
            <a:r>
              <a:rPr sz="886" dirty="0">
                <a:latin typeface="Times New Roman"/>
                <a:cs typeface="Times New Roman"/>
              </a:rPr>
              <a:t>Outdoor</a:t>
            </a:r>
            <a:r>
              <a:rPr sz="886" spc="-34" dirty="0">
                <a:latin typeface="Times New Roman"/>
                <a:cs typeface="Times New Roman"/>
              </a:rPr>
              <a:t> </a:t>
            </a:r>
            <a:r>
              <a:rPr sz="886" dirty="0">
                <a:latin typeface="Times New Roman"/>
                <a:cs typeface="Times New Roman"/>
              </a:rPr>
              <a:t>unit</a:t>
            </a:r>
            <a:r>
              <a:rPr sz="886" spc="-34" dirty="0">
                <a:latin typeface="Times New Roman"/>
                <a:cs typeface="Times New Roman"/>
              </a:rPr>
              <a:t> </a:t>
            </a:r>
            <a:r>
              <a:rPr sz="886" spc="-14" dirty="0">
                <a:latin typeface="Times New Roman"/>
                <a:cs typeface="Times New Roman"/>
              </a:rPr>
              <a:t>mode</a:t>
            </a:r>
            <a:endParaRPr sz="886">
              <a:latin typeface="Times New Roman"/>
              <a:cs typeface="Times New Roman"/>
            </a:endParaRPr>
          </a:p>
          <a:p>
            <a:pPr marL="8658" marR="3464">
              <a:lnSpc>
                <a:spcPts val="1064"/>
              </a:lnSpc>
              <a:spcBef>
                <a:spcPts val="34"/>
              </a:spcBef>
            </a:pPr>
            <a:r>
              <a:rPr sz="886" spc="-7" dirty="0">
                <a:latin typeface="Times New Roman"/>
                <a:cs typeface="Times New Roman"/>
              </a:rPr>
              <a:t>(0-</a:t>
            </a:r>
            <a:r>
              <a:rPr sz="886" dirty="0">
                <a:latin typeface="Times New Roman"/>
                <a:cs typeface="Times New Roman"/>
              </a:rPr>
              <a:t>Stop,</a:t>
            </a:r>
            <a:r>
              <a:rPr sz="886" spc="-34" dirty="0">
                <a:latin typeface="Times New Roman"/>
                <a:cs typeface="Times New Roman"/>
              </a:rPr>
              <a:t> </a:t>
            </a:r>
            <a:r>
              <a:rPr sz="886" dirty="0">
                <a:latin typeface="Times New Roman"/>
                <a:cs typeface="Times New Roman"/>
              </a:rPr>
              <a:t>1-Ready</a:t>
            </a:r>
            <a:r>
              <a:rPr sz="886" spc="-20" dirty="0">
                <a:latin typeface="Times New Roman"/>
                <a:cs typeface="Times New Roman"/>
              </a:rPr>
              <a:t> </a:t>
            </a:r>
            <a:r>
              <a:rPr sz="886" dirty="0">
                <a:latin typeface="Times New Roman"/>
                <a:cs typeface="Times New Roman"/>
              </a:rPr>
              <a:t>to</a:t>
            </a:r>
            <a:r>
              <a:rPr sz="886" spc="-14" dirty="0">
                <a:latin typeface="Times New Roman"/>
                <a:cs typeface="Times New Roman"/>
              </a:rPr>
              <a:t> </a:t>
            </a:r>
            <a:r>
              <a:rPr sz="886" dirty="0">
                <a:latin typeface="Times New Roman"/>
                <a:cs typeface="Times New Roman"/>
              </a:rPr>
              <a:t>start,</a:t>
            </a:r>
            <a:r>
              <a:rPr sz="886" spc="-27" dirty="0">
                <a:latin typeface="Times New Roman"/>
                <a:cs typeface="Times New Roman"/>
              </a:rPr>
              <a:t> </a:t>
            </a:r>
            <a:r>
              <a:rPr sz="886" dirty="0">
                <a:latin typeface="Times New Roman"/>
                <a:cs typeface="Times New Roman"/>
              </a:rPr>
              <a:t>2-Cooling,</a:t>
            </a:r>
            <a:r>
              <a:rPr sz="886" spc="-24" dirty="0">
                <a:latin typeface="Times New Roman"/>
                <a:cs typeface="Times New Roman"/>
              </a:rPr>
              <a:t> </a:t>
            </a:r>
            <a:r>
              <a:rPr sz="886" dirty="0">
                <a:latin typeface="Times New Roman"/>
                <a:cs typeface="Times New Roman"/>
              </a:rPr>
              <a:t>3-Heating,</a:t>
            </a:r>
            <a:r>
              <a:rPr sz="886" spc="-27" dirty="0">
                <a:latin typeface="Times New Roman"/>
                <a:cs typeface="Times New Roman"/>
              </a:rPr>
              <a:t> </a:t>
            </a:r>
            <a:r>
              <a:rPr sz="886" dirty="0">
                <a:latin typeface="Times New Roman"/>
                <a:cs typeface="Times New Roman"/>
              </a:rPr>
              <a:t>4-Oil</a:t>
            </a:r>
            <a:r>
              <a:rPr sz="886" spc="-24" dirty="0">
                <a:latin typeface="Times New Roman"/>
                <a:cs typeface="Times New Roman"/>
              </a:rPr>
              <a:t> </a:t>
            </a:r>
            <a:r>
              <a:rPr sz="886" dirty="0">
                <a:latin typeface="Times New Roman"/>
                <a:cs typeface="Times New Roman"/>
              </a:rPr>
              <a:t>Return,</a:t>
            </a:r>
            <a:r>
              <a:rPr sz="886" spc="-27" dirty="0">
                <a:latin typeface="Times New Roman"/>
                <a:cs typeface="Times New Roman"/>
              </a:rPr>
              <a:t> </a:t>
            </a:r>
            <a:r>
              <a:rPr sz="886" dirty="0">
                <a:latin typeface="Times New Roman"/>
                <a:cs typeface="Times New Roman"/>
              </a:rPr>
              <a:t>5-Defrost,</a:t>
            </a:r>
            <a:r>
              <a:rPr sz="886" spc="-31" dirty="0">
                <a:latin typeface="Times New Roman"/>
                <a:cs typeface="Times New Roman"/>
              </a:rPr>
              <a:t> </a:t>
            </a:r>
            <a:r>
              <a:rPr sz="886" dirty="0">
                <a:latin typeface="Times New Roman"/>
                <a:cs typeface="Times New Roman"/>
              </a:rPr>
              <a:t>6-</a:t>
            </a:r>
            <a:r>
              <a:rPr sz="886" spc="-7" dirty="0">
                <a:latin typeface="Times New Roman"/>
                <a:cs typeface="Times New Roman"/>
              </a:rPr>
              <a:t>Manually </a:t>
            </a:r>
            <a:r>
              <a:rPr sz="886" dirty="0">
                <a:latin typeface="Times New Roman"/>
                <a:cs typeface="Times New Roman"/>
              </a:rPr>
              <a:t>defrost,</a:t>
            </a:r>
            <a:r>
              <a:rPr sz="886" spc="-31" dirty="0">
                <a:latin typeface="Times New Roman"/>
                <a:cs typeface="Times New Roman"/>
              </a:rPr>
              <a:t> </a:t>
            </a:r>
            <a:r>
              <a:rPr sz="886" dirty="0">
                <a:latin typeface="Times New Roman"/>
                <a:cs typeface="Times New Roman"/>
              </a:rPr>
              <a:t>10-</a:t>
            </a:r>
            <a:r>
              <a:rPr sz="886" spc="-14" dirty="0">
                <a:latin typeface="Times New Roman"/>
                <a:cs typeface="Times New Roman"/>
              </a:rPr>
              <a:t>Test)</a:t>
            </a:r>
            <a:endParaRPr sz="886">
              <a:latin typeface="Times New Roman"/>
              <a:cs typeface="Times New Roman"/>
            </a:endParaRPr>
          </a:p>
          <a:p>
            <a:pPr marL="8658">
              <a:lnSpc>
                <a:spcPts val="1026"/>
              </a:lnSpc>
            </a:pPr>
            <a:r>
              <a:rPr sz="886" dirty="0">
                <a:latin typeface="Times New Roman"/>
                <a:cs typeface="Times New Roman"/>
              </a:rPr>
              <a:t>…</a:t>
            </a:r>
            <a:r>
              <a:rPr sz="886" spc="-27" dirty="0">
                <a:latin typeface="Times New Roman"/>
                <a:cs typeface="Times New Roman"/>
              </a:rPr>
              <a:t> </a:t>
            </a:r>
            <a:r>
              <a:rPr sz="886" spc="-7" dirty="0">
                <a:latin typeface="Times New Roman"/>
                <a:cs typeface="Times New Roman"/>
              </a:rPr>
              <a:t>Touch</a:t>
            </a:r>
            <a:r>
              <a:rPr sz="886" spc="-20" dirty="0">
                <a:latin typeface="Times New Roman"/>
                <a:cs typeface="Times New Roman"/>
              </a:rPr>
              <a:t> </a:t>
            </a:r>
            <a:r>
              <a:rPr sz="886" b="1" dirty="0">
                <a:solidFill>
                  <a:srgbClr val="3333CC"/>
                </a:solidFill>
                <a:latin typeface="Times"/>
                <a:cs typeface="Times"/>
              </a:rPr>
              <a:t>Help</a:t>
            </a:r>
            <a:r>
              <a:rPr sz="886" b="1" spc="-27" dirty="0">
                <a:solidFill>
                  <a:srgbClr val="3333CC"/>
                </a:solidFill>
                <a:latin typeface="Times"/>
                <a:cs typeface="Times"/>
              </a:rPr>
              <a:t> </a:t>
            </a:r>
            <a:r>
              <a:rPr sz="886" dirty="0">
                <a:latin typeface="Times New Roman"/>
                <a:cs typeface="Times New Roman"/>
              </a:rPr>
              <a:t>to</a:t>
            </a:r>
            <a:r>
              <a:rPr sz="886" spc="-17" dirty="0">
                <a:latin typeface="Times New Roman"/>
                <a:cs typeface="Times New Roman"/>
              </a:rPr>
              <a:t> </a:t>
            </a:r>
            <a:r>
              <a:rPr sz="886" dirty="0">
                <a:latin typeface="Times New Roman"/>
                <a:cs typeface="Times New Roman"/>
              </a:rPr>
              <a:t>get</a:t>
            </a:r>
            <a:r>
              <a:rPr sz="886" spc="-17" dirty="0">
                <a:latin typeface="Times New Roman"/>
                <a:cs typeface="Times New Roman"/>
              </a:rPr>
              <a:t> </a:t>
            </a:r>
            <a:r>
              <a:rPr sz="886" dirty="0">
                <a:latin typeface="Times New Roman"/>
                <a:cs typeface="Times New Roman"/>
              </a:rPr>
              <a:t>meanings</a:t>
            </a:r>
            <a:r>
              <a:rPr sz="886" spc="-20" dirty="0">
                <a:latin typeface="Times New Roman"/>
                <a:cs typeface="Times New Roman"/>
              </a:rPr>
              <a:t> </a:t>
            </a:r>
            <a:r>
              <a:rPr sz="886" dirty="0">
                <a:latin typeface="Times New Roman"/>
                <a:cs typeface="Times New Roman"/>
              </a:rPr>
              <a:t>of</a:t>
            </a:r>
            <a:r>
              <a:rPr sz="886" spc="-20" dirty="0">
                <a:latin typeface="Times New Roman"/>
                <a:cs typeface="Times New Roman"/>
              </a:rPr>
              <a:t> </a:t>
            </a:r>
            <a:r>
              <a:rPr sz="886" dirty="0">
                <a:latin typeface="Times New Roman"/>
                <a:cs typeface="Times New Roman"/>
              </a:rPr>
              <a:t>other</a:t>
            </a:r>
            <a:r>
              <a:rPr sz="886" spc="-27" dirty="0">
                <a:latin typeface="Times New Roman"/>
                <a:cs typeface="Times New Roman"/>
              </a:rPr>
              <a:t> </a:t>
            </a:r>
            <a:r>
              <a:rPr sz="886" spc="-7" dirty="0">
                <a:latin typeface="Times New Roman"/>
                <a:cs typeface="Times New Roman"/>
              </a:rPr>
              <a:t>symbols.</a:t>
            </a:r>
            <a:endParaRPr sz="886">
              <a:latin typeface="Times New Roman"/>
              <a:cs typeface="Times New Roman"/>
            </a:endParaRPr>
          </a:p>
        </p:txBody>
      </p:sp>
      <p:grpSp>
        <p:nvGrpSpPr>
          <p:cNvPr id="8" name="object 8"/>
          <p:cNvGrpSpPr/>
          <p:nvPr/>
        </p:nvGrpSpPr>
        <p:grpSpPr>
          <a:xfrm>
            <a:off x="2930248" y="649665"/>
            <a:ext cx="4045960" cy="5465185"/>
            <a:chOff x="919496" y="952842"/>
            <a:chExt cx="5934075" cy="8015605"/>
          </a:xfrm>
        </p:grpSpPr>
        <p:sp>
          <p:nvSpPr>
            <p:cNvPr id="9" name="object 9"/>
            <p:cNvSpPr/>
            <p:nvPr/>
          </p:nvSpPr>
          <p:spPr>
            <a:xfrm>
              <a:off x="923941" y="957287"/>
              <a:ext cx="5925185" cy="8006715"/>
            </a:xfrm>
            <a:custGeom>
              <a:avLst/>
              <a:gdLst/>
              <a:ahLst/>
              <a:cxnLst/>
              <a:rect l="l" t="t" r="r" b="b"/>
              <a:pathLst>
                <a:path w="5925184" h="8006715">
                  <a:moveTo>
                    <a:pt x="0" y="8006507"/>
                  </a:moveTo>
                  <a:lnTo>
                    <a:pt x="5924756" y="8006507"/>
                  </a:lnTo>
                  <a:lnTo>
                    <a:pt x="5924756" y="0"/>
                  </a:lnTo>
                  <a:lnTo>
                    <a:pt x="0" y="0"/>
                  </a:lnTo>
                  <a:lnTo>
                    <a:pt x="0" y="8006507"/>
                  </a:lnTo>
                  <a:close/>
                </a:path>
              </a:pathLst>
            </a:custGeom>
            <a:ln w="8827">
              <a:solidFill>
                <a:srgbClr val="000000"/>
              </a:solidFill>
            </a:ln>
          </p:spPr>
          <p:txBody>
            <a:bodyPr wrap="square" lIns="0" tIns="0" rIns="0" bIns="0" rtlCol="0"/>
            <a:lstStyle/>
            <a:p>
              <a:endParaRPr sz="545"/>
            </a:p>
          </p:txBody>
        </p:sp>
        <p:pic>
          <p:nvPicPr>
            <p:cNvPr id="10" name="object 10"/>
            <p:cNvPicPr/>
            <p:nvPr/>
          </p:nvPicPr>
          <p:blipFill>
            <a:blip r:embed="rId3" cstate="print"/>
            <a:stretch>
              <a:fillRect/>
            </a:stretch>
          </p:blipFill>
          <p:spPr>
            <a:xfrm>
              <a:off x="1013686" y="3230770"/>
              <a:ext cx="5737849" cy="2363758"/>
            </a:xfrm>
            <a:prstGeom prst="rect">
              <a:avLst/>
            </a:prstGeom>
          </p:spPr>
        </p:pic>
        <p:pic>
          <p:nvPicPr>
            <p:cNvPr id="11" name="object 11"/>
            <p:cNvPicPr/>
            <p:nvPr/>
          </p:nvPicPr>
          <p:blipFill>
            <a:blip r:embed="rId4" cstate="print"/>
            <a:stretch>
              <a:fillRect/>
            </a:stretch>
          </p:blipFill>
          <p:spPr>
            <a:xfrm>
              <a:off x="1013686" y="6244760"/>
              <a:ext cx="5737849" cy="2658478"/>
            </a:xfrm>
            <a:prstGeom prst="rect">
              <a:avLst/>
            </a:prstGeom>
          </p:spPr>
        </p:pic>
      </p:grpSp>
      <p:sp>
        <p:nvSpPr>
          <p:cNvPr id="12" name="object 12"/>
          <p:cNvSpPr txBox="1"/>
          <p:nvPr/>
        </p:nvSpPr>
        <p:spPr>
          <a:xfrm>
            <a:off x="2978389" y="3947113"/>
            <a:ext cx="3946381" cy="281382"/>
          </a:xfrm>
          <a:prstGeom prst="rect">
            <a:avLst/>
          </a:prstGeom>
        </p:spPr>
        <p:txBody>
          <a:bodyPr vert="horz" wrap="square" lIns="0" tIns="8659" rIns="0" bIns="0" rtlCol="0">
            <a:spAutoFit/>
          </a:bodyPr>
          <a:lstStyle/>
          <a:p>
            <a:pPr marL="8658" marR="3464">
              <a:spcBef>
                <a:spcPts val="68"/>
              </a:spcBef>
            </a:pPr>
            <a:r>
              <a:rPr sz="886" dirty="0">
                <a:latin typeface="Times New Roman"/>
                <a:cs typeface="Times New Roman"/>
              </a:rPr>
              <a:t>Slide</a:t>
            </a:r>
            <a:r>
              <a:rPr sz="886" spc="170" dirty="0">
                <a:latin typeface="Times New Roman"/>
                <a:cs typeface="Times New Roman"/>
              </a:rPr>
              <a:t> </a:t>
            </a:r>
            <a:r>
              <a:rPr sz="886" dirty="0">
                <a:latin typeface="Times New Roman"/>
                <a:cs typeface="Times New Roman"/>
              </a:rPr>
              <a:t>down</a:t>
            </a:r>
            <a:r>
              <a:rPr sz="886" spc="173" dirty="0">
                <a:latin typeface="Times New Roman"/>
                <a:cs typeface="Times New Roman"/>
              </a:rPr>
              <a:t> </a:t>
            </a:r>
            <a:r>
              <a:rPr sz="886" dirty="0">
                <a:latin typeface="Times New Roman"/>
                <a:cs typeface="Times New Roman"/>
              </a:rPr>
              <a:t>the</a:t>
            </a:r>
            <a:r>
              <a:rPr sz="886" spc="167" dirty="0">
                <a:latin typeface="Times New Roman"/>
                <a:cs typeface="Times New Roman"/>
              </a:rPr>
              <a:t> </a:t>
            </a:r>
            <a:r>
              <a:rPr sz="886" dirty="0">
                <a:latin typeface="Times New Roman"/>
                <a:cs typeface="Times New Roman"/>
              </a:rPr>
              <a:t>screen</a:t>
            </a:r>
            <a:r>
              <a:rPr sz="886" spc="173" dirty="0">
                <a:latin typeface="Times New Roman"/>
                <a:cs typeface="Times New Roman"/>
              </a:rPr>
              <a:t> </a:t>
            </a:r>
            <a:r>
              <a:rPr sz="886" dirty="0">
                <a:latin typeface="Times New Roman"/>
                <a:cs typeface="Times New Roman"/>
              </a:rPr>
              <a:t>to</a:t>
            </a:r>
            <a:r>
              <a:rPr sz="886" spc="173" dirty="0">
                <a:latin typeface="Times New Roman"/>
                <a:cs typeface="Times New Roman"/>
              </a:rPr>
              <a:t> </a:t>
            </a:r>
            <a:r>
              <a:rPr sz="886" dirty="0">
                <a:latin typeface="Times New Roman"/>
                <a:cs typeface="Times New Roman"/>
              </a:rPr>
              <a:t>review</a:t>
            </a:r>
            <a:r>
              <a:rPr sz="886" spc="167" dirty="0">
                <a:latin typeface="Times New Roman"/>
                <a:cs typeface="Times New Roman"/>
              </a:rPr>
              <a:t> </a:t>
            </a:r>
            <a:r>
              <a:rPr sz="886" dirty="0">
                <a:latin typeface="Times New Roman"/>
                <a:cs typeface="Times New Roman"/>
              </a:rPr>
              <a:t>the</a:t>
            </a:r>
            <a:r>
              <a:rPr sz="886" spc="170" dirty="0">
                <a:latin typeface="Times New Roman"/>
                <a:cs typeface="Times New Roman"/>
              </a:rPr>
              <a:t> </a:t>
            </a:r>
            <a:r>
              <a:rPr sz="886" dirty="0">
                <a:latin typeface="Times New Roman"/>
                <a:cs typeface="Times New Roman"/>
              </a:rPr>
              <a:t>history</a:t>
            </a:r>
            <a:r>
              <a:rPr sz="886" spc="156" dirty="0">
                <a:latin typeface="Times New Roman"/>
                <a:cs typeface="Times New Roman"/>
              </a:rPr>
              <a:t> </a:t>
            </a:r>
            <a:r>
              <a:rPr sz="886" dirty="0">
                <a:latin typeface="Times New Roman"/>
                <a:cs typeface="Times New Roman"/>
              </a:rPr>
              <a:t>curve</a:t>
            </a:r>
            <a:r>
              <a:rPr sz="886" spc="170" dirty="0">
                <a:latin typeface="Times New Roman"/>
                <a:cs typeface="Times New Roman"/>
              </a:rPr>
              <a:t> </a:t>
            </a:r>
            <a:r>
              <a:rPr sz="886" dirty="0">
                <a:latin typeface="Times New Roman"/>
                <a:cs typeface="Times New Roman"/>
              </a:rPr>
              <a:t>of</a:t>
            </a:r>
            <a:r>
              <a:rPr sz="886" spc="170" dirty="0">
                <a:latin typeface="Times New Roman"/>
                <a:cs typeface="Times New Roman"/>
              </a:rPr>
              <a:t> </a:t>
            </a:r>
            <a:r>
              <a:rPr sz="886" dirty="0">
                <a:latin typeface="Times New Roman"/>
                <a:cs typeface="Times New Roman"/>
              </a:rPr>
              <a:t>the</a:t>
            </a:r>
            <a:r>
              <a:rPr sz="886" spc="170" dirty="0">
                <a:latin typeface="Times New Roman"/>
                <a:cs typeface="Times New Roman"/>
              </a:rPr>
              <a:t> </a:t>
            </a:r>
            <a:r>
              <a:rPr sz="886" dirty="0">
                <a:latin typeface="Times New Roman"/>
                <a:cs typeface="Times New Roman"/>
              </a:rPr>
              <a:t>selected</a:t>
            </a:r>
            <a:r>
              <a:rPr sz="886" spc="173" dirty="0">
                <a:latin typeface="Times New Roman"/>
                <a:cs typeface="Times New Roman"/>
              </a:rPr>
              <a:t> </a:t>
            </a:r>
            <a:r>
              <a:rPr sz="886" dirty="0">
                <a:latin typeface="Times New Roman"/>
                <a:cs typeface="Times New Roman"/>
              </a:rPr>
              <a:t>symbols.</a:t>
            </a:r>
            <a:r>
              <a:rPr sz="886" spc="167" dirty="0">
                <a:latin typeface="Times New Roman"/>
                <a:cs typeface="Times New Roman"/>
              </a:rPr>
              <a:t> </a:t>
            </a:r>
            <a:r>
              <a:rPr sz="886" spc="-7" dirty="0">
                <a:latin typeface="Times New Roman"/>
                <a:cs typeface="Times New Roman"/>
              </a:rPr>
              <a:t>Ecoer </a:t>
            </a:r>
            <a:r>
              <a:rPr sz="886" dirty="0">
                <a:latin typeface="Times New Roman"/>
                <a:cs typeface="Times New Roman"/>
              </a:rPr>
              <a:t>provides</a:t>
            </a:r>
            <a:r>
              <a:rPr sz="886" spc="-31" dirty="0">
                <a:latin typeface="Times New Roman"/>
                <a:cs typeface="Times New Roman"/>
              </a:rPr>
              <a:t> </a:t>
            </a:r>
            <a:r>
              <a:rPr sz="886" dirty="0">
                <a:latin typeface="Times New Roman"/>
                <a:cs typeface="Times New Roman"/>
              </a:rPr>
              <a:t>up</a:t>
            </a:r>
            <a:r>
              <a:rPr sz="886" spc="-14" dirty="0">
                <a:latin typeface="Times New Roman"/>
                <a:cs typeface="Times New Roman"/>
              </a:rPr>
              <a:t> </a:t>
            </a:r>
            <a:r>
              <a:rPr sz="886" dirty="0">
                <a:latin typeface="Times New Roman"/>
                <a:cs typeface="Times New Roman"/>
              </a:rPr>
              <a:t>to</a:t>
            </a:r>
            <a:r>
              <a:rPr sz="886" spc="-14" dirty="0">
                <a:latin typeface="Times New Roman"/>
                <a:cs typeface="Times New Roman"/>
              </a:rPr>
              <a:t> </a:t>
            </a:r>
            <a:r>
              <a:rPr sz="886" dirty="0">
                <a:latin typeface="Times New Roman"/>
                <a:cs typeface="Times New Roman"/>
              </a:rPr>
              <a:t>two</a:t>
            </a:r>
            <a:r>
              <a:rPr sz="886" spc="-14" dirty="0">
                <a:latin typeface="Times New Roman"/>
                <a:cs typeface="Times New Roman"/>
              </a:rPr>
              <a:t> </a:t>
            </a:r>
            <a:r>
              <a:rPr sz="886" dirty="0">
                <a:latin typeface="Times New Roman"/>
                <a:cs typeface="Times New Roman"/>
              </a:rPr>
              <a:t>months</a:t>
            </a:r>
            <a:r>
              <a:rPr sz="886" spc="-7" dirty="0">
                <a:latin typeface="Times New Roman"/>
                <a:cs typeface="Times New Roman"/>
              </a:rPr>
              <a:t> </a:t>
            </a:r>
            <a:r>
              <a:rPr sz="886" dirty="0">
                <a:latin typeface="Times New Roman"/>
                <a:cs typeface="Times New Roman"/>
              </a:rPr>
              <a:t>data</a:t>
            </a:r>
            <a:r>
              <a:rPr sz="886" spc="-14" dirty="0">
                <a:latin typeface="Times New Roman"/>
                <a:cs typeface="Times New Roman"/>
              </a:rPr>
              <a:t> </a:t>
            </a:r>
            <a:r>
              <a:rPr sz="886" dirty="0">
                <a:latin typeface="Times New Roman"/>
                <a:cs typeface="Times New Roman"/>
              </a:rPr>
              <a:t>for</a:t>
            </a:r>
            <a:r>
              <a:rPr sz="886" spc="-17" dirty="0">
                <a:latin typeface="Times New Roman"/>
                <a:cs typeface="Times New Roman"/>
              </a:rPr>
              <a:t> </a:t>
            </a:r>
            <a:r>
              <a:rPr sz="886" dirty="0">
                <a:latin typeface="Times New Roman"/>
                <a:cs typeface="Times New Roman"/>
              </a:rPr>
              <a:t>check</a:t>
            </a:r>
            <a:r>
              <a:rPr sz="886" spc="-10" dirty="0">
                <a:latin typeface="Times New Roman"/>
                <a:cs typeface="Times New Roman"/>
              </a:rPr>
              <a:t> </a:t>
            </a:r>
            <a:r>
              <a:rPr sz="886" dirty="0">
                <a:latin typeface="Times New Roman"/>
                <a:cs typeface="Times New Roman"/>
              </a:rPr>
              <a:t>from</a:t>
            </a:r>
            <a:r>
              <a:rPr sz="886" spc="-20" dirty="0">
                <a:latin typeface="Times New Roman"/>
                <a:cs typeface="Times New Roman"/>
              </a:rPr>
              <a:t> </a:t>
            </a:r>
            <a:r>
              <a:rPr sz="886" dirty="0">
                <a:latin typeface="Times New Roman"/>
                <a:cs typeface="Times New Roman"/>
              </a:rPr>
              <a:t>ESS</a:t>
            </a:r>
            <a:r>
              <a:rPr sz="886" spc="-20" dirty="0">
                <a:latin typeface="Times New Roman"/>
                <a:cs typeface="Times New Roman"/>
              </a:rPr>
              <a:t> </a:t>
            </a:r>
            <a:r>
              <a:rPr sz="886" spc="-7" dirty="0">
                <a:latin typeface="Times New Roman"/>
                <a:cs typeface="Times New Roman"/>
              </a:rPr>
              <a:t>Pro</a:t>
            </a:r>
            <a:r>
              <a:rPr sz="886" spc="-61" dirty="0">
                <a:latin typeface="Times New Roman"/>
                <a:cs typeface="Times New Roman"/>
              </a:rPr>
              <a:t> </a:t>
            </a:r>
            <a:r>
              <a:rPr sz="886" spc="-14" dirty="0">
                <a:latin typeface="Times New Roman"/>
                <a:cs typeface="Times New Roman"/>
              </a:rPr>
              <a:t>App.</a:t>
            </a:r>
            <a:endParaRPr sz="886">
              <a:latin typeface="Times New Roman"/>
              <a:cs typeface="Times New Roman"/>
            </a:endParaRPr>
          </a:p>
        </p:txBody>
      </p:sp>
      <p:pic>
        <p:nvPicPr>
          <p:cNvPr id="13" name="object 13"/>
          <p:cNvPicPr/>
          <p:nvPr/>
        </p:nvPicPr>
        <p:blipFill>
          <a:blip r:embed="rId5" cstate="print"/>
          <a:stretch>
            <a:fillRect/>
          </a:stretch>
        </p:blipFill>
        <p:spPr>
          <a:xfrm>
            <a:off x="3377061" y="1322302"/>
            <a:ext cx="786447" cy="152474"/>
          </a:xfrm>
          <a:prstGeom prst="rect">
            <a:avLst/>
          </a:prstGeom>
        </p:spPr>
      </p:pic>
      <p:sp>
        <p:nvSpPr>
          <p:cNvPr id="14" name="object 14"/>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15" name="object 15"/>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3" name="object 3"/>
          <p:cNvSpPr txBox="1"/>
          <p:nvPr/>
        </p:nvSpPr>
        <p:spPr>
          <a:xfrm>
            <a:off x="2926192" y="478401"/>
            <a:ext cx="950335" cy="357412"/>
          </a:xfrm>
          <a:prstGeom prst="rect">
            <a:avLst/>
          </a:prstGeom>
        </p:spPr>
        <p:txBody>
          <a:bodyPr vert="horz" wrap="square" lIns="0" tIns="11690" rIns="0" bIns="0" rtlCol="0">
            <a:spAutoFit/>
          </a:bodyPr>
          <a:lstStyle/>
          <a:p>
            <a:pPr marL="8658">
              <a:spcBef>
                <a:spcPts val="92"/>
              </a:spcBef>
            </a:pPr>
            <a:r>
              <a:rPr sz="545" b="1" dirty="0">
                <a:latin typeface="Times"/>
                <a:cs typeface="Times"/>
              </a:rPr>
              <a:t>ESS</a:t>
            </a:r>
            <a:r>
              <a:rPr sz="545" b="1" spc="27" dirty="0">
                <a:latin typeface="Times"/>
                <a:cs typeface="Times"/>
              </a:rPr>
              <a:t> </a:t>
            </a:r>
            <a:r>
              <a:rPr sz="545" b="1" dirty="0">
                <a:latin typeface="Times"/>
                <a:cs typeface="Times"/>
              </a:rPr>
              <a:t>Pro</a:t>
            </a:r>
            <a:r>
              <a:rPr sz="545" b="1" spc="31" dirty="0">
                <a:latin typeface="Times"/>
                <a:cs typeface="Times"/>
              </a:rPr>
              <a:t> </a:t>
            </a:r>
            <a:r>
              <a:rPr sz="545" b="1" dirty="0">
                <a:latin typeface="Times"/>
                <a:cs typeface="Times"/>
              </a:rPr>
              <a:t>App</a:t>
            </a:r>
            <a:r>
              <a:rPr sz="545" b="1" spc="51" dirty="0">
                <a:latin typeface="Times"/>
                <a:cs typeface="Times"/>
              </a:rPr>
              <a:t> </a:t>
            </a:r>
            <a:r>
              <a:rPr sz="545" b="1" dirty="0">
                <a:latin typeface="Times"/>
                <a:cs typeface="Times"/>
              </a:rPr>
              <a:t>User</a:t>
            </a:r>
            <a:r>
              <a:rPr sz="545" b="1" spc="34" dirty="0">
                <a:latin typeface="Times"/>
                <a:cs typeface="Times"/>
              </a:rPr>
              <a:t> </a:t>
            </a:r>
            <a:r>
              <a:rPr sz="545" b="1" spc="-7" dirty="0">
                <a:latin typeface="Times"/>
                <a:cs typeface="Times"/>
              </a:rPr>
              <a:t>Manual</a:t>
            </a:r>
            <a:endParaRPr sz="545">
              <a:latin typeface="Times"/>
              <a:cs typeface="Times"/>
            </a:endParaRPr>
          </a:p>
          <a:p>
            <a:pPr>
              <a:spcBef>
                <a:spcPts val="239"/>
              </a:spcBef>
            </a:pPr>
            <a:endParaRPr sz="545">
              <a:latin typeface="Times"/>
              <a:cs typeface="Times"/>
            </a:endParaRPr>
          </a:p>
          <a:p>
            <a:pPr marL="246765" indent="-180961">
              <a:buFont typeface="Arial"/>
              <a:buChar char="•"/>
              <a:tabLst>
                <a:tab pos="246765" algn="l"/>
              </a:tabLst>
            </a:pPr>
            <a:r>
              <a:rPr sz="989" b="1" dirty="0">
                <a:latin typeface="Times"/>
                <a:cs typeface="Times"/>
              </a:rPr>
              <a:t>Field</a:t>
            </a:r>
            <a:r>
              <a:rPr sz="989" b="1" spc="41" dirty="0">
                <a:latin typeface="Times"/>
                <a:cs typeface="Times"/>
              </a:rPr>
              <a:t> </a:t>
            </a:r>
            <a:r>
              <a:rPr sz="989" b="1" spc="-7" dirty="0">
                <a:latin typeface="Times"/>
                <a:cs typeface="Times"/>
              </a:rPr>
              <a:t>Setting</a:t>
            </a:r>
            <a:endParaRPr sz="989">
              <a:latin typeface="Times"/>
              <a:cs typeface="Times"/>
            </a:endParaRPr>
          </a:p>
        </p:txBody>
      </p:sp>
      <p:sp>
        <p:nvSpPr>
          <p:cNvPr id="4" name="object 4"/>
          <p:cNvSpPr txBox="1"/>
          <p:nvPr/>
        </p:nvSpPr>
        <p:spPr>
          <a:xfrm>
            <a:off x="4876290" y="485543"/>
            <a:ext cx="18357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rPr>
              <a:t>13/15</a:t>
            </a:r>
            <a:endParaRPr sz="545">
              <a:latin typeface="Times"/>
              <a:cs typeface="Times"/>
            </a:endParaRPr>
          </a:p>
        </p:txBody>
      </p:sp>
      <p:sp>
        <p:nvSpPr>
          <p:cNvPr id="5" name="object 5"/>
          <p:cNvSpPr txBox="1"/>
          <p:nvPr/>
        </p:nvSpPr>
        <p:spPr>
          <a:xfrm>
            <a:off x="6475184" y="478401"/>
            <a:ext cx="503093" cy="95673"/>
          </a:xfrm>
          <a:prstGeom prst="rect">
            <a:avLst/>
          </a:prstGeom>
        </p:spPr>
        <p:txBody>
          <a:bodyPr vert="horz" wrap="square" lIns="0" tIns="11690" rIns="0" bIns="0" rtlCol="0">
            <a:spAutoFit/>
          </a:bodyPr>
          <a:lstStyle/>
          <a:p>
            <a:pPr marL="8658">
              <a:spcBef>
                <a:spcPts val="92"/>
              </a:spcBef>
            </a:pPr>
            <a:r>
              <a:rPr sz="545" b="1" spc="-7" dirty="0">
                <a:latin typeface="Times"/>
                <a:cs typeface="Times"/>
                <a:hlinkClick r:id="rId2"/>
              </a:rPr>
              <a:t>www.ecoer.com</a:t>
            </a:r>
            <a:endParaRPr sz="545">
              <a:latin typeface="Times"/>
              <a:cs typeface="Times"/>
            </a:endParaRPr>
          </a:p>
        </p:txBody>
      </p:sp>
      <p:sp>
        <p:nvSpPr>
          <p:cNvPr id="6" name="object 6"/>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7" name="object 7"/>
          <p:cNvSpPr txBox="1"/>
          <p:nvPr/>
        </p:nvSpPr>
        <p:spPr>
          <a:xfrm>
            <a:off x="2983397" y="826286"/>
            <a:ext cx="3480522" cy="719066"/>
          </a:xfrm>
          <a:prstGeom prst="rect">
            <a:avLst/>
          </a:prstGeom>
        </p:spPr>
        <p:txBody>
          <a:bodyPr vert="horz" wrap="square" lIns="0" tIns="8659" rIns="0" bIns="0" rtlCol="0">
            <a:spAutoFit/>
          </a:bodyPr>
          <a:lstStyle/>
          <a:p>
            <a:pPr marL="8658">
              <a:spcBef>
                <a:spcPts val="68"/>
              </a:spcBef>
            </a:pPr>
            <a:r>
              <a:rPr sz="886" dirty="0">
                <a:latin typeface="Times New Roman"/>
                <a:cs typeface="Times New Roman"/>
              </a:rPr>
              <a:t>Check</a:t>
            </a:r>
            <a:r>
              <a:rPr sz="886" spc="-14" dirty="0">
                <a:latin typeface="Times New Roman"/>
                <a:cs typeface="Times New Roman"/>
              </a:rPr>
              <a:t> </a:t>
            </a:r>
            <a:r>
              <a:rPr sz="886" dirty="0">
                <a:latin typeface="Times New Roman"/>
                <a:cs typeface="Times New Roman"/>
              </a:rPr>
              <a:t>Field</a:t>
            </a:r>
            <a:r>
              <a:rPr sz="886" spc="-20" dirty="0">
                <a:latin typeface="Times New Roman"/>
                <a:cs typeface="Times New Roman"/>
              </a:rPr>
              <a:t> </a:t>
            </a:r>
            <a:r>
              <a:rPr sz="886" dirty="0">
                <a:latin typeface="Times New Roman"/>
                <a:cs typeface="Times New Roman"/>
              </a:rPr>
              <a:t>Setting</a:t>
            </a:r>
            <a:r>
              <a:rPr sz="886" spc="-34" dirty="0">
                <a:latin typeface="Times New Roman"/>
                <a:cs typeface="Times New Roman"/>
              </a:rPr>
              <a:t> </a:t>
            </a:r>
            <a:r>
              <a:rPr sz="886" dirty="0">
                <a:latin typeface="Times New Roman"/>
                <a:cs typeface="Times New Roman"/>
              </a:rPr>
              <a:t>of</a:t>
            </a:r>
            <a:r>
              <a:rPr sz="886" spc="-14" dirty="0">
                <a:latin typeface="Times New Roman"/>
                <a:cs typeface="Times New Roman"/>
              </a:rPr>
              <a:t> </a:t>
            </a:r>
            <a:r>
              <a:rPr sz="886" dirty="0">
                <a:latin typeface="Times New Roman"/>
                <a:cs typeface="Times New Roman"/>
              </a:rPr>
              <a:t>the</a:t>
            </a:r>
            <a:r>
              <a:rPr sz="886" spc="-3" dirty="0">
                <a:latin typeface="Times New Roman"/>
                <a:cs typeface="Times New Roman"/>
              </a:rPr>
              <a:t> </a:t>
            </a:r>
            <a:r>
              <a:rPr sz="886" dirty="0">
                <a:latin typeface="Times New Roman"/>
                <a:cs typeface="Times New Roman"/>
              </a:rPr>
              <a:t>Ecoer</a:t>
            </a:r>
            <a:r>
              <a:rPr sz="886" spc="-14" dirty="0">
                <a:latin typeface="Times New Roman"/>
                <a:cs typeface="Times New Roman"/>
              </a:rPr>
              <a:t> </a:t>
            </a:r>
            <a:r>
              <a:rPr sz="886" dirty="0">
                <a:latin typeface="Times New Roman"/>
                <a:cs typeface="Times New Roman"/>
              </a:rPr>
              <a:t>unit,</a:t>
            </a:r>
            <a:r>
              <a:rPr sz="886" spc="-24" dirty="0">
                <a:latin typeface="Times New Roman"/>
                <a:cs typeface="Times New Roman"/>
              </a:rPr>
              <a:t> </a:t>
            </a:r>
            <a:r>
              <a:rPr sz="886" dirty="0">
                <a:latin typeface="Times New Roman"/>
                <a:cs typeface="Times New Roman"/>
              </a:rPr>
              <a:t>especially</a:t>
            </a:r>
            <a:r>
              <a:rPr sz="886" spc="-27" dirty="0">
                <a:latin typeface="Times New Roman"/>
                <a:cs typeface="Times New Roman"/>
              </a:rPr>
              <a:t> </a:t>
            </a:r>
            <a:r>
              <a:rPr sz="886" dirty="0">
                <a:latin typeface="Times New Roman"/>
                <a:cs typeface="Times New Roman"/>
              </a:rPr>
              <a:t>for</a:t>
            </a:r>
            <a:r>
              <a:rPr sz="886" spc="-10" dirty="0">
                <a:latin typeface="Times New Roman"/>
                <a:cs typeface="Times New Roman"/>
              </a:rPr>
              <a:t> </a:t>
            </a:r>
            <a:r>
              <a:rPr sz="886" dirty="0">
                <a:latin typeface="Times New Roman"/>
                <a:cs typeface="Times New Roman"/>
              </a:rPr>
              <a:t>duel-fuel</a:t>
            </a:r>
            <a:r>
              <a:rPr sz="886" spc="-37" dirty="0">
                <a:latin typeface="Times New Roman"/>
                <a:cs typeface="Times New Roman"/>
              </a:rPr>
              <a:t> </a:t>
            </a:r>
            <a:r>
              <a:rPr sz="886" spc="-7" dirty="0">
                <a:latin typeface="Times New Roman"/>
                <a:cs typeface="Times New Roman"/>
              </a:rPr>
              <a:t>applications.</a:t>
            </a:r>
            <a:endParaRPr sz="886">
              <a:latin typeface="Times New Roman"/>
              <a:cs typeface="Times New Roman"/>
            </a:endParaRPr>
          </a:p>
          <a:p>
            <a:pPr>
              <a:spcBef>
                <a:spcPts val="58"/>
              </a:spcBef>
            </a:pPr>
            <a:endParaRPr sz="886">
              <a:latin typeface="Times New Roman"/>
              <a:cs typeface="Times New Roman"/>
            </a:endParaRPr>
          </a:p>
          <a:p>
            <a:pPr marL="189619" indent="-180961">
              <a:buFont typeface="Arial"/>
              <a:buChar char="•"/>
              <a:tabLst>
                <a:tab pos="189619" algn="l"/>
              </a:tabLst>
            </a:pPr>
            <a:r>
              <a:rPr sz="989" b="1" dirty="0">
                <a:latin typeface="Times"/>
                <a:cs typeface="Times"/>
              </a:rPr>
              <a:t>Units</a:t>
            </a:r>
            <a:r>
              <a:rPr sz="989" b="1" spc="14" dirty="0">
                <a:latin typeface="Times"/>
                <a:cs typeface="Times"/>
              </a:rPr>
              <a:t> </a:t>
            </a:r>
            <a:r>
              <a:rPr sz="989" b="1" spc="-7" dirty="0">
                <a:latin typeface="Times"/>
                <a:cs typeface="Times"/>
              </a:rPr>
              <a:t>Info.</a:t>
            </a:r>
            <a:endParaRPr sz="989">
              <a:latin typeface="Times"/>
              <a:cs typeface="Times"/>
            </a:endParaRPr>
          </a:p>
          <a:p>
            <a:pPr marL="8658" marR="3464">
              <a:spcBef>
                <a:spcPts val="10"/>
              </a:spcBef>
            </a:pPr>
            <a:r>
              <a:rPr sz="886" dirty="0">
                <a:latin typeface="Times New Roman"/>
                <a:cs typeface="Times New Roman"/>
              </a:rPr>
              <a:t>Units</a:t>
            </a:r>
            <a:r>
              <a:rPr sz="886" spc="-17" dirty="0">
                <a:latin typeface="Times New Roman"/>
                <a:cs typeface="Times New Roman"/>
              </a:rPr>
              <a:t> </a:t>
            </a:r>
            <a:r>
              <a:rPr sz="886" dirty="0">
                <a:latin typeface="Times New Roman"/>
                <a:cs typeface="Times New Roman"/>
              </a:rPr>
              <a:t>Info.</a:t>
            </a:r>
            <a:r>
              <a:rPr sz="886" spc="-27" dirty="0">
                <a:latin typeface="Times New Roman"/>
                <a:cs typeface="Times New Roman"/>
              </a:rPr>
              <a:t> </a:t>
            </a:r>
            <a:r>
              <a:rPr sz="886" dirty="0">
                <a:latin typeface="Times New Roman"/>
                <a:cs typeface="Times New Roman"/>
              </a:rPr>
              <a:t>page</a:t>
            </a:r>
            <a:r>
              <a:rPr sz="886" spc="-14" dirty="0">
                <a:latin typeface="Times New Roman"/>
                <a:cs typeface="Times New Roman"/>
              </a:rPr>
              <a:t> </a:t>
            </a:r>
            <a:r>
              <a:rPr sz="886" dirty="0">
                <a:latin typeface="Times New Roman"/>
                <a:cs typeface="Times New Roman"/>
              </a:rPr>
              <a:t>shows</a:t>
            </a:r>
            <a:r>
              <a:rPr sz="886" spc="-10" dirty="0">
                <a:latin typeface="Times New Roman"/>
                <a:cs typeface="Times New Roman"/>
              </a:rPr>
              <a:t> </a:t>
            </a:r>
            <a:r>
              <a:rPr sz="886" dirty="0">
                <a:latin typeface="Times New Roman"/>
                <a:cs typeface="Times New Roman"/>
              </a:rPr>
              <a:t>all</a:t>
            </a:r>
            <a:r>
              <a:rPr sz="886" spc="-10" dirty="0">
                <a:latin typeface="Times New Roman"/>
                <a:cs typeface="Times New Roman"/>
              </a:rPr>
              <a:t> </a:t>
            </a:r>
            <a:r>
              <a:rPr sz="886" dirty="0">
                <a:latin typeface="Times New Roman"/>
                <a:cs typeface="Times New Roman"/>
              </a:rPr>
              <a:t>scanned/input</a:t>
            </a:r>
            <a:r>
              <a:rPr sz="886" spc="-27" dirty="0">
                <a:latin typeface="Times New Roman"/>
                <a:cs typeface="Times New Roman"/>
              </a:rPr>
              <a:t> </a:t>
            </a:r>
            <a:r>
              <a:rPr sz="886" dirty="0">
                <a:latin typeface="Times New Roman"/>
                <a:cs typeface="Times New Roman"/>
              </a:rPr>
              <a:t>serial</a:t>
            </a:r>
            <a:r>
              <a:rPr sz="886" spc="-14" dirty="0">
                <a:latin typeface="Times New Roman"/>
                <a:cs typeface="Times New Roman"/>
              </a:rPr>
              <a:t> </a:t>
            </a:r>
            <a:r>
              <a:rPr sz="886" dirty="0">
                <a:latin typeface="Times New Roman"/>
                <a:cs typeface="Times New Roman"/>
              </a:rPr>
              <a:t>numbers</a:t>
            </a:r>
            <a:r>
              <a:rPr sz="886" spc="-10" dirty="0">
                <a:latin typeface="Times New Roman"/>
                <a:cs typeface="Times New Roman"/>
              </a:rPr>
              <a:t> </a:t>
            </a:r>
            <a:r>
              <a:rPr sz="886" dirty="0">
                <a:latin typeface="Times New Roman"/>
                <a:cs typeface="Times New Roman"/>
              </a:rPr>
              <a:t>of</a:t>
            </a:r>
            <a:r>
              <a:rPr sz="886" spc="-14" dirty="0">
                <a:latin typeface="Times New Roman"/>
                <a:cs typeface="Times New Roman"/>
              </a:rPr>
              <a:t> </a:t>
            </a:r>
            <a:r>
              <a:rPr sz="886" dirty="0">
                <a:latin typeface="Times New Roman"/>
                <a:cs typeface="Times New Roman"/>
              </a:rPr>
              <a:t>the</a:t>
            </a:r>
            <a:r>
              <a:rPr sz="886" spc="-17" dirty="0">
                <a:latin typeface="Times New Roman"/>
                <a:cs typeface="Times New Roman"/>
              </a:rPr>
              <a:t> </a:t>
            </a:r>
            <a:r>
              <a:rPr sz="886" spc="-7" dirty="0">
                <a:latin typeface="Times New Roman"/>
                <a:cs typeface="Times New Roman"/>
              </a:rPr>
              <a:t>system. </a:t>
            </a:r>
            <a:r>
              <a:rPr sz="886" dirty="0">
                <a:solidFill>
                  <a:srgbClr val="C00000"/>
                </a:solidFill>
                <a:latin typeface="Times New Roman"/>
                <a:cs typeface="Times New Roman"/>
              </a:rPr>
              <a:t>Replacement function</a:t>
            </a:r>
            <a:r>
              <a:rPr sz="886" spc="-27" dirty="0">
                <a:solidFill>
                  <a:srgbClr val="C00000"/>
                </a:solidFill>
                <a:latin typeface="Times New Roman"/>
                <a:cs typeface="Times New Roman"/>
              </a:rPr>
              <a:t> </a:t>
            </a:r>
            <a:r>
              <a:rPr sz="886" dirty="0">
                <a:solidFill>
                  <a:srgbClr val="C00000"/>
                </a:solidFill>
                <a:latin typeface="Times New Roman"/>
                <a:cs typeface="Times New Roman"/>
              </a:rPr>
              <a:t>is provided</a:t>
            </a:r>
            <a:r>
              <a:rPr sz="886" spc="-31" dirty="0">
                <a:solidFill>
                  <a:srgbClr val="C00000"/>
                </a:solidFill>
                <a:latin typeface="Times New Roman"/>
                <a:cs typeface="Times New Roman"/>
              </a:rPr>
              <a:t> </a:t>
            </a:r>
            <a:r>
              <a:rPr sz="886" dirty="0">
                <a:solidFill>
                  <a:srgbClr val="C00000"/>
                </a:solidFill>
                <a:latin typeface="Times New Roman"/>
                <a:cs typeface="Times New Roman"/>
              </a:rPr>
              <a:t>by</a:t>
            </a:r>
            <a:r>
              <a:rPr sz="886" spc="-10" dirty="0">
                <a:solidFill>
                  <a:srgbClr val="C00000"/>
                </a:solidFill>
                <a:latin typeface="Times New Roman"/>
                <a:cs typeface="Times New Roman"/>
              </a:rPr>
              <a:t> </a:t>
            </a:r>
            <a:r>
              <a:rPr sz="886" dirty="0">
                <a:solidFill>
                  <a:srgbClr val="C00000"/>
                </a:solidFill>
                <a:latin typeface="Times New Roman"/>
                <a:cs typeface="Times New Roman"/>
              </a:rPr>
              <a:t>scanning</a:t>
            </a:r>
            <a:r>
              <a:rPr sz="886" spc="-14" dirty="0">
                <a:solidFill>
                  <a:srgbClr val="C00000"/>
                </a:solidFill>
                <a:latin typeface="Times New Roman"/>
                <a:cs typeface="Times New Roman"/>
              </a:rPr>
              <a:t> </a:t>
            </a:r>
            <a:r>
              <a:rPr sz="886" dirty="0">
                <a:solidFill>
                  <a:srgbClr val="C00000"/>
                </a:solidFill>
                <a:latin typeface="Times New Roman"/>
                <a:cs typeface="Times New Roman"/>
              </a:rPr>
              <a:t>the</a:t>
            </a:r>
            <a:r>
              <a:rPr sz="886" spc="-14" dirty="0">
                <a:solidFill>
                  <a:srgbClr val="C00000"/>
                </a:solidFill>
                <a:latin typeface="Times New Roman"/>
                <a:cs typeface="Times New Roman"/>
              </a:rPr>
              <a:t> </a:t>
            </a:r>
            <a:r>
              <a:rPr sz="886" dirty="0">
                <a:solidFill>
                  <a:srgbClr val="C00000"/>
                </a:solidFill>
                <a:latin typeface="Times New Roman"/>
                <a:cs typeface="Times New Roman"/>
              </a:rPr>
              <a:t>SN</a:t>
            </a:r>
            <a:r>
              <a:rPr sz="886" spc="-10" dirty="0">
                <a:solidFill>
                  <a:srgbClr val="C00000"/>
                </a:solidFill>
                <a:latin typeface="Times New Roman"/>
                <a:cs typeface="Times New Roman"/>
              </a:rPr>
              <a:t> </a:t>
            </a:r>
            <a:r>
              <a:rPr sz="886" dirty="0">
                <a:solidFill>
                  <a:srgbClr val="C00000"/>
                </a:solidFill>
                <a:latin typeface="Times New Roman"/>
                <a:cs typeface="Times New Roman"/>
              </a:rPr>
              <a:t>of</a:t>
            </a:r>
            <a:r>
              <a:rPr sz="886" spc="-10" dirty="0">
                <a:solidFill>
                  <a:srgbClr val="C00000"/>
                </a:solidFill>
                <a:latin typeface="Times New Roman"/>
                <a:cs typeface="Times New Roman"/>
              </a:rPr>
              <a:t> </a:t>
            </a:r>
            <a:r>
              <a:rPr sz="886" dirty="0">
                <a:solidFill>
                  <a:srgbClr val="C00000"/>
                </a:solidFill>
                <a:latin typeface="Times New Roman"/>
                <a:cs typeface="Times New Roman"/>
              </a:rPr>
              <a:t>the</a:t>
            </a:r>
            <a:r>
              <a:rPr sz="886" spc="-14" dirty="0">
                <a:solidFill>
                  <a:srgbClr val="C00000"/>
                </a:solidFill>
                <a:latin typeface="Times New Roman"/>
                <a:cs typeface="Times New Roman"/>
              </a:rPr>
              <a:t> </a:t>
            </a:r>
            <a:r>
              <a:rPr sz="886" dirty="0">
                <a:solidFill>
                  <a:srgbClr val="C00000"/>
                </a:solidFill>
                <a:latin typeface="Times New Roman"/>
                <a:cs typeface="Times New Roman"/>
              </a:rPr>
              <a:t>new</a:t>
            </a:r>
            <a:r>
              <a:rPr sz="886" spc="-10" dirty="0">
                <a:solidFill>
                  <a:srgbClr val="C00000"/>
                </a:solidFill>
                <a:latin typeface="Times New Roman"/>
                <a:cs typeface="Times New Roman"/>
              </a:rPr>
              <a:t> </a:t>
            </a:r>
            <a:r>
              <a:rPr sz="886" spc="-7" dirty="0">
                <a:solidFill>
                  <a:srgbClr val="C00000"/>
                </a:solidFill>
                <a:latin typeface="Times New Roman"/>
                <a:cs typeface="Times New Roman"/>
              </a:rPr>
              <a:t>equipment.</a:t>
            </a:r>
            <a:endParaRPr sz="886">
              <a:latin typeface="Times New Roman"/>
              <a:cs typeface="Times New Roman"/>
            </a:endParaRPr>
          </a:p>
        </p:txBody>
      </p:sp>
      <p:grpSp>
        <p:nvGrpSpPr>
          <p:cNvPr id="8" name="object 8"/>
          <p:cNvGrpSpPr/>
          <p:nvPr/>
        </p:nvGrpSpPr>
        <p:grpSpPr>
          <a:xfrm>
            <a:off x="2930269" y="652736"/>
            <a:ext cx="4045960" cy="5488131"/>
            <a:chOff x="919527" y="957346"/>
            <a:chExt cx="5934075" cy="8049259"/>
          </a:xfrm>
        </p:grpSpPr>
        <p:sp>
          <p:nvSpPr>
            <p:cNvPr id="9" name="object 9"/>
            <p:cNvSpPr/>
            <p:nvPr/>
          </p:nvSpPr>
          <p:spPr>
            <a:xfrm>
              <a:off x="923941" y="961760"/>
              <a:ext cx="5925185" cy="8040370"/>
            </a:xfrm>
            <a:custGeom>
              <a:avLst/>
              <a:gdLst/>
              <a:ahLst/>
              <a:cxnLst/>
              <a:rect l="l" t="t" r="r" b="b"/>
              <a:pathLst>
                <a:path w="5925184" h="8040370">
                  <a:moveTo>
                    <a:pt x="0" y="8040287"/>
                  </a:moveTo>
                  <a:lnTo>
                    <a:pt x="5924756" y="8040287"/>
                  </a:lnTo>
                  <a:lnTo>
                    <a:pt x="5924756" y="0"/>
                  </a:lnTo>
                  <a:lnTo>
                    <a:pt x="0" y="0"/>
                  </a:lnTo>
                  <a:lnTo>
                    <a:pt x="0" y="8040287"/>
                  </a:lnTo>
                  <a:close/>
                </a:path>
              </a:pathLst>
            </a:custGeom>
            <a:ln w="8827">
              <a:solidFill>
                <a:srgbClr val="000000"/>
              </a:solidFill>
            </a:ln>
          </p:spPr>
          <p:txBody>
            <a:bodyPr wrap="square" lIns="0" tIns="0" rIns="0" bIns="0" rtlCol="0"/>
            <a:lstStyle/>
            <a:p>
              <a:endParaRPr sz="545"/>
            </a:p>
          </p:txBody>
        </p:sp>
        <p:pic>
          <p:nvPicPr>
            <p:cNvPr id="10" name="object 10"/>
            <p:cNvPicPr/>
            <p:nvPr/>
          </p:nvPicPr>
          <p:blipFill>
            <a:blip r:embed="rId3" cstate="print"/>
            <a:stretch>
              <a:fillRect/>
            </a:stretch>
          </p:blipFill>
          <p:spPr>
            <a:xfrm>
              <a:off x="1063709" y="2430059"/>
              <a:ext cx="2336335" cy="4518130"/>
            </a:xfrm>
            <a:prstGeom prst="rect">
              <a:avLst/>
            </a:prstGeom>
          </p:spPr>
        </p:pic>
        <p:pic>
          <p:nvPicPr>
            <p:cNvPr id="11" name="object 11"/>
            <p:cNvPicPr/>
            <p:nvPr/>
          </p:nvPicPr>
          <p:blipFill>
            <a:blip r:embed="rId4" cstate="print"/>
            <a:stretch>
              <a:fillRect/>
            </a:stretch>
          </p:blipFill>
          <p:spPr>
            <a:xfrm>
              <a:off x="4385835" y="2416642"/>
              <a:ext cx="2336335" cy="4518248"/>
            </a:xfrm>
            <a:prstGeom prst="rect">
              <a:avLst/>
            </a:prstGeom>
          </p:spPr>
        </p:pic>
      </p:grpSp>
      <p:sp>
        <p:nvSpPr>
          <p:cNvPr id="12" name="object 12"/>
          <p:cNvSpPr txBox="1"/>
          <p:nvPr/>
        </p:nvSpPr>
        <p:spPr>
          <a:xfrm>
            <a:off x="2983975" y="4782029"/>
            <a:ext cx="2115849" cy="299907"/>
          </a:xfrm>
          <a:prstGeom prst="rect">
            <a:avLst/>
          </a:prstGeom>
        </p:spPr>
        <p:txBody>
          <a:bodyPr vert="horz" wrap="square" lIns="0" tIns="11257" rIns="0" bIns="0" rtlCol="0">
            <a:spAutoFit/>
          </a:bodyPr>
          <a:lstStyle/>
          <a:p>
            <a:pPr marL="189619" indent="-180961">
              <a:spcBef>
                <a:spcPts val="89"/>
              </a:spcBef>
              <a:buFont typeface="Arial"/>
              <a:buChar char="•"/>
              <a:tabLst>
                <a:tab pos="189619" algn="l"/>
              </a:tabLst>
            </a:pPr>
            <a:r>
              <a:rPr sz="989" b="1" dirty="0">
                <a:latin typeface="Times"/>
                <a:cs typeface="Times"/>
              </a:rPr>
              <a:t>Property</a:t>
            </a:r>
            <a:r>
              <a:rPr sz="989" b="1" spc="72" dirty="0">
                <a:latin typeface="Times"/>
                <a:cs typeface="Times"/>
              </a:rPr>
              <a:t> </a:t>
            </a:r>
            <a:r>
              <a:rPr sz="989" b="1" spc="-7" dirty="0">
                <a:latin typeface="Times"/>
                <a:cs typeface="Times"/>
              </a:rPr>
              <a:t>Owner</a:t>
            </a:r>
            <a:endParaRPr sz="989">
              <a:latin typeface="Times"/>
              <a:cs typeface="Times"/>
            </a:endParaRPr>
          </a:p>
          <a:p>
            <a:pPr marL="8658">
              <a:spcBef>
                <a:spcPts val="7"/>
              </a:spcBef>
            </a:pPr>
            <a:r>
              <a:rPr sz="886" dirty="0">
                <a:latin typeface="Times New Roman"/>
                <a:cs typeface="Times New Roman"/>
              </a:rPr>
              <a:t>It</a:t>
            </a:r>
            <a:r>
              <a:rPr sz="886" spc="-10" dirty="0">
                <a:latin typeface="Times New Roman"/>
                <a:cs typeface="Times New Roman"/>
              </a:rPr>
              <a:t> </a:t>
            </a:r>
            <a:r>
              <a:rPr sz="886" dirty="0">
                <a:latin typeface="Times New Roman"/>
                <a:cs typeface="Times New Roman"/>
              </a:rPr>
              <a:t>shows</a:t>
            </a:r>
            <a:r>
              <a:rPr sz="886" spc="-10" dirty="0">
                <a:latin typeface="Times New Roman"/>
                <a:cs typeface="Times New Roman"/>
              </a:rPr>
              <a:t> </a:t>
            </a:r>
            <a:r>
              <a:rPr sz="886" dirty="0">
                <a:latin typeface="Times New Roman"/>
                <a:cs typeface="Times New Roman"/>
              </a:rPr>
              <a:t>the</a:t>
            </a:r>
            <a:r>
              <a:rPr sz="886" spc="-10" dirty="0">
                <a:latin typeface="Times New Roman"/>
                <a:cs typeface="Times New Roman"/>
              </a:rPr>
              <a:t> </a:t>
            </a:r>
            <a:r>
              <a:rPr sz="886" dirty="0">
                <a:latin typeface="Times New Roman"/>
                <a:cs typeface="Times New Roman"/>
              </a:rPr>
              <a:t>owner</a:t>
            </a:r>
            <a:r>
              <a:rPr sz="886" spc="-10" dirty="0">
                <a:latin typeface="Times New Roman"/>
                <a:cs typeface="Times New Roman"/>
              </a:rPr>
              <a:t> </a:t>
            </a:r>
            <a:r>
              <a:rPr sz="886" dirty="0">
                <a:latin typeface="Times New Roman"/>
                <a:cs typeface="Times New Roman"/>
              </a:rPr>
              <a:t>contact</a:t>
            </a:r>
            <a:r>
              <a:rPr sz="886" spc="-24" dirty="0">
                <a:latin typeface="Times New Roman"/>
                <a:cs typeface="Times New Roman"/>
              </a:rPr>
              <a:t> </a:t>
            </a:r>
            <a:r>
              <a:rPr sz="886" dirty="0">
                <a:latin typeface="Times New Roman"/>
                <a:cs typeface="Times New Roman"/>
              </a:rPr>
              <a:t>info.</a:t>
            </a:r>
            <a:r>
              <a:rPr sz="886" spc="-20" dirty="0">
                <a:latin typeface="Times New Roman"/>
                <a:cs typeface="Times New Roman"/>
              </a:rPr>
              <a:t> </a:t>
            </a:r>
            <a:r>
              <a:rPr sz="886" dirty="0">
                <a:latin typeface="Times New Roman"/>
                <a:cs typeface="Times New Roman"/>
              </a:rPr>
              <a:t>of</a:t>
            </a:r>
            <a:r>
              <a:rPr sz="886" spc="-10" dirty="0">
                <a:latin typeface="Times New Roman"/>
                <a:cs typeface="Times New Roman"/>
              </a:rPr>
              <a:t> </a:t>
            </a:r>
            <a:r>
              <a:rPr sz="886" dirty="0">
                <a:latin typeface="Times New Roman"/>
                <a:cs typeface="Times New Roman"/>
              </a:rPr>
              <a:t>the</a:t>
            </a:r>
            <a:r>
              <a:rPr sz="886" spc="-10" dirty="0">
                <a:latin typeface="Times New Roman"/>
                <a:cs typeface="Times New Roman"/>
              </a:rPr>
              <a:t> </a:t>
            </a:r>
            <a:r>
              <a:rPr sz="886" spc="-7" dirty="0">
                <a:latin typeface="Times New Roman"/>
                <a:cs typeface="Times New Roman"/>
              </a:rPr>
              <a:t>system.</a:t>
            </a:r>
            <a:endParaRPr sz="886">
              <a:latin typeface="Times New Roman"/>
              <a:cs typeface="Times New Roman"/>
            </a:endParaRPr>
          </a:p>
        </p:txBody>
      </p:sp>
      <p:sp>
        <p:nvSpPr>
          <p:cNvPr id="13" name="object 13"/>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14" name="object 14"/>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58539"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14/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grpSp>
        <p:nvGrpSpPr>
          <p:cNvPr id="5" name="object 5"/>
          <p:cNvGrpSpPr/>
          <p:nvPr/>
        </p:nvGrpSpPr>
        <p:grpSpPr>
          <a:xfrm>
            <a:off x="2886893" y="633837"/>
            <a:ext cx="4113068" cy="323850"/>
            <a:chOff x="855910" y="929627"/>
            <a:chExt cx="6032500" cy="474980"/>
          </a:xfrm>
        </p:grpSpPr>
        <p:pic>
          <p:nvPicPr>
            <p:cNvPr id="6" name="object 6"/>
            <p:cNvPicPr/>
            <p:nvPr/>
          </p:nvPicPr>
          <p:blipFill>
            <a:blip r:embed="rId3" cstate="print"/>
            <a:stretch>
              <a:fillRect/>
            </a:stretch>
          </p:blipFill>
          <p:spPr>
            <a:xfrm>
              <a:off x="884158" y="943751"/>
              <a:ext cx="6004086" cy="347448"/>
            </a:xfrm>
            <a:prstGeom prst="rect">
              <a:avLst/>
            </a:prstGeom>
          </p:spPr>
        </p:pic>
        <p:pic>
          <p:nvPicPr>
            <p:cNvPr id="7" name="object 7"/>
            <p:cNvPicPr/>
            <p:nvPr/>
          </p:nvPicPr>
          <p:blipFill>
            <a:blip r:embed="rId4" cstate="print"/>
            <a:stretch>
              <a:fillRect/>
            </a:stretch>
          </p:blipFill>
          <p:spPr>
            <a:xfrm>
              <a:off x="855910" y="929627"/>
              <a:ext cx="1988651" cy="474564"/>
            </a:xfrm>
            <a:prstGeom prst="rect">
              <a:avLst/>
            </a:prstGeom>
          </p:spPr>
        </p:pic>
      </p:grpSp>
      <p:sp>
        <p:nvSpPr>
          <p:cNvPr id="8" name="object 8"/>
          <p:cNvSpPr txBox="1"/>
          <p:nvPr/>
        </p:nvSpPr>
        <p:spPr>
          <a:xfrm>
            <a:off x="2933278" y="655704"/>
            <a:ext cx="4039899" cy="180201"/>
          </a:xfrm>
          <a:prstGeom prst="rect">
            <a:avLst/>
          </a:prstGeom>
          <a:solidFill>
            <a:srgbClr val="7E7E7E"/>
          </a:solidFill>
        </p:spPr>
        <p:txBody>
          <a:bodyPr vert="horz" wrap="square" lIns="0" tIns="27709" rIns="0" bIns="0" rtlCol="0">
            <a:spAutoFit/>
          </a:bodyPr>
          <a:lstStyle/>
          <a:p>
            <a:pPr marL="57579">
              <a:spcBef>
                <a:spcPts val="218"/>
              </a:spcBef>
            </a:pPr>
            <a:r>
              <a:rPr sz="989" b="1" dirty="0">
                <a:solidFill>
                  <a:srgbClr val="FFFFFF"/>
                </a:solidFill>
                <a:latin typeface="Times"/>
                <a:cs typeface="Times"/>
              </a:rPr>
              <a:t>V.</a:t>
            </a:r>
            <a:r>
              <a:rPr sz="989" b="1" spc="31" dirty="0">
                <a:solidFill>
                  <a:srgbClr val="FFFFFF"/>
                </a:solidFill>
                <a:latin typeface="Times"/>
                <a:cs typeface="Times"/>
              </a:rPr>
              <a:t> </a:t>
            </a:r>
            <a:r>
              <a:rPr sz="989" b="1" dirty="0">
                <a:solidFill>
                  <a:srgbClr val="FFFFFF"/>
                </a:solidFill>
                <a:latin typeface="Times"/>
                <a:cs typeface="Times"/>
              </a:rPr>
              <a:t>Trouble</a:t>
            </a:r>
            <a:r>
              <a:rPr sz="989" b="1" spc="41" dirty="0">
                <a:solidFill>
                  <a:srgbClr val="FFFFFF"/>
                </a:solidFill>
                <a:latin typeface="Times"/>
                <a:cs typeface="Times"/>
              </a:rPr>
              <a:t> </a:t>
            </a:r>
            <a:r>
              <a:rPr sz="989" b="1" spc="-7" dirty="0">
                <a:solidFill>
                  <a:srgbClr val="FFFFFF"/>
                </a:solidFill>
                <a:latin typeface="Times"/>
                <a:cs typeface="Times"/>
              </a:rPr>
              <a:t>Shooting</a:t>
            </a:r>
            <a:endParaRPr sz="989">
              <a:latin typeface="Times"/>
              <a:cs typeface="Times"/>
            </a:endParaRPr>
          </a:p>
        </p:txBody>
      </p:sp>
      <p:grpSp>
        <p:nvGrpSpPr>
          <p:cNvPr id="9" name="object 9"/>
          <p:cNvGrpSpPr/>
          <p:nvPr/>
        </p:nvGrpSpPr>
        <p:grpSpPr>
          <a:xfrm>
            <a:off x="2930251" y="880343"/>
            <a:ext cx="4045960" cy="5283777"/>
            <a:chOff x="919496" y="1291169"/>
            <a:chExt cx="5934075" cy="7749540"/>
          </a:xfrm>
        </p:grpSpPr>
        <p:sp>
          <p:nvSpPr>
            <p:cNvPr id="10" name="object 10"/>
            <p:cNvSpPr/>
            <p:nvPr/>
          </p:nvSpPr>
          <p:spPr>
            <a:xfrm>
              <a:off x="923941" y="1295614"/>
              <a:ext cx="5925185" cy="7740650"/>
            </a:xfrm>
            <a:custGeom>
              <a:avLst/>
              <a:gdLst/>
              <a:ahLst/>
              <a:cxnLst/>
              <a:rect l="l" t="t" r="r" b="b"/>
              <a:pathLst>
                <a:path w="5925184" h="7740650">
                  <a:moveTo>
                    <a:pt x="0" y="7740271"/>
                  </a:moveTo>
                  <a:lnTo>
                    <a:pt x="5924756" y="7740271"/>
                  </a:lnTo>
                  <a:lnTo>
                    <a:pt x="5924756" y="0"/>
                  </a:lnTo>
                  <a:lnTo>
                    <a:pt x="0" y="0"/>
                  </a:lnTo>
                  <a:lnTo>
                    <a:pt x="0" y="7740271"/>
                  </a:lnTo>
                  <a:close/>
                </a:path>
              </a:pathLst>
            </a:custGeom>
            <a:ln w="8827">
              <a:solidFill>
                <a:srgbClr val="000000"/>
              </a:solidFill>
            </a:ln>
          </p:spPr>
          <p:txBody>
            <a:bodyPr wrap="square" lIns="0" tIns="0" rIns="0" bIns="0" rtlCol="0"/>
            <a:lstStyle/>
            <a:p>
              <a:endParaRPr sz="545"/>
            </a:p>
          </p:txBody>
        </p:sp>
        <p:pic>
          <p:nvPicPr>
            <p:cNvPr id="11" name="object 11"/>
            <p:cNvPicPr/>
            <p:nvPr/>
          </p:nvPicPr>
          <p:blipFill>
            <a:blip r:embed="rId5" cstate="print"/>
            <a:stretch>
              <a:fillRect/>
            </a:stretch>
          </p:blipFill>
          <p:spPr>
            <a:xfrm>
              <a:off x="2960142" y="1709150"/>
              <a:ext cx="1834699" cy="3541224"/>
            </a:xfrm>
            <a:prstGeom prst="rect">
              <a:avLst/>
            </a:prstGeom>
          </p:spPr>
        </p:pic>
        <p:pic>
          <p:nvPicPr>
            <p:cNvPr id="12" name="object 12"/>
            <p:cNvPicPr/>
            <p:nvPr/>
          </p:nvPicPr>
          <p:blipFill>
            <a:blip r:embed="rId6" cstate="print"/>
            <a:stretch>
              <a:fillRect/>
            </a:stretch>
          </p:blipFill>
          <p:spPr>
            <a:xfrm>
              <a:off x="1007801" y="1709033"/>
              <a:ext cx="1834582" cy="3548639"/>
            </a:xfrm>
            <a:prstGeom prst="rect">
              <a:avLst/>
            </a:prstGeom>
          </p:spPr>
        </p:pic>
        <p:sp>
          <p:nvSpPr>
            <p:cNvPr id="13" name="object 13"/>
            <p:cNvSpPr/>
            <p:nvPr/>
          </p:nvSpPr>
          <p:spPr>
            <a:xfrm>
              <a:off x="1462735" y="2716072"/>
              <a:ext cx="932180" cy="2117725"/>
            </a:xfrm>
            <a:custGeom>
              <a:avLst/>
              <a:gdLst/>
              <a:ahLst/>
              <a:cxnLst/>
              <a:rect l="l" t="t" r="r" b="b"/>
              <a:pathLst>
                <a:path w="932180" h="2117725">
                  <a:moveTo>
                    <a:pt x="917422" y="0"/>
                  </a:moveTo>
                  <a:lnTo>
                    <a:pt x="0" y="0"/>
                  </a:lnTo>
                  <a:lnTo>
                    <a:pt x="0" y="131114"/>
                  </a:lnTo>
                  <a:lnTo>
                    <a:pt x="917422" y="131114"/>
                  </a:lnTo>
                  <a:lnTo>
                    <a:pt x="917422" y="0"/>
                  </a:lnTo>
                  <a:close/>
                </a:path>
                <a:path w="932180" h="2117725">
                  <a:moveTo>
                    <a:pt x="923201" y="994918"/>
                  </a:moveTo>
                  <a:lnTo>
                    <a:pt x="5778" y="994918"/>
                  </a:lnTo>
                  <a:lnTo>
                    <a:pt x="5778" y="1126032"/>
                  </a:lnTo>
                  <a:lnTo>
                    <a:pt x="923201" y="1126032"/>
                  </a:lnTo>
                  <a:lnTo>
                    <a:pt x="923201" y="994918"/>
                  </a:lnTo>
                  <a:close/>
                </a:path>
                <a:path w="932180" h="2117725">
                  <a:moveTo>
                    <a:pt x="932027" y="1986064"/>
                  </a:moveTo>
                  <a:lnTo>
                    <a:pt x="14605" y="1986064"/>
                  </a:lnTo>
                  <a:lnTo>
                    <a:pt x="14605" y="2117179"/>
                  </a:lnTo>
                  <a:lnTo>
                    <a:pt x="932027" y="2117179"/>
                  </a:lnTo>
                  <a:lnTo>
                    <a:pt x="932027" y="1986064"/>
                  </a:lnTo>
                  <a:close/>
                </a:path>
              </a:pathLst>
            </a:custGeom>
            <a:solidFill>
              <a:srgbClr val="FFFFFF"/>
            </a:solidFill>
          </p:spPr>
          <p:txBody>
            <a:bodyPr wrap="square" lIns="0" tIns="0" rIns="0" bIns="0" rtlCol="0"/>
            <a:lstStyle/>
            <a:p>
              <a:endParaRPr sz="545"/>
            </a:p>
          </p:txBody>
        </p:sp>
      </p:grpSp>
      <p:sp>
        <p:nvSpPr>
          <p:cNvPr id="14" name="object 14"/>
          <p:cNvSpPr txBox="1"/>
          <p:nvPr/>
        </p:nvSpPr>
        <p:spPr>
          <a:xfrm>
            <a:off x="2989560" y="908863"/>
            <a:ext cx="2656176" cy="163588"/>
          </a:xfrm>
          <a:prstGeom prst="rect">
            <a:avLst/>
          </a:prstGeom>
        </p:spPr>
        <p:txBody>
          <a:bodyPr vert="horz" wrap="square" lIns="0" tIns="11257" rIns="0" bIns="0" rtlCol="0">
            <a:spAutoFit/>
          </a:bodyPr>
          <a:lstStyle/>
          <a:p>
            <a:pPr marL="8658">
              <a:spcBef>
                <a:spcPts val="89"/>
              </a:spcBef>
            </a:pPr>
            <a:r>
              <a:rPr sz="989" dirty="0">
                <a:latin typeface="Times New Roman"/>
                <a:cs typeface="Times New Roman"/>
              </a:rPr>
              <a:t>Trouble</a:t>
            </a:r>
            <a:r>
              <a:rPr sz="989" spc="48" dirty="0">
                <a:latin typeface="Times New Roman"/>
                <a:cs typeface="Times New Roman"/>
              </a:rPr>
              <a:t> </a:t>
            </a:r>
            <a:r>
              <a:rPr sz="989" dirty="0">
                <a:latin typeface="Times New Roman"/>
                <a:cs typeface="Times New Roman"/>
              </a:rPr>
              <a:t>shooting</a:t>
            </a:r>
            <a:r>
              <a:rPr sz="989" spc="24" dirty="0">
                <a:latin typeface="Times New Roman"/>
                <a:cs typeface="Times New Roman"/>
              </a:rPr>
              <a:t> </a:t>
            </a:r>
            <a:r>
              <a:rPr sz="989" dirty="0">
                <a:latin typeface="Times New Roman"/>
                <a:cs typeface="Times New Roman"/>
              </a:rPr>
              <a:t>the</a:t>
            </a:r>
            <a:r>
              <a:rPr sz="989" spc="51" dirty="0">
                <a:latin typeface="Times New Roman"/>
                <a:cs typeface="Times New Roman"/>
              </a:rPr>
              <a:t> </a:t>
            </a:r>
            <a:r>
              <a:rPr sz="989" dirty="0">
                <a:latin typeface="Times New Roman"/>
                <a:cs typeface="Times New Roman"/>
              </a:rPr>
              <a:t>issue</a:t>
            </a:r>
            <a:r>
              <a:rPr sz="989" spc="41" dirty="0">
                <a:latin typeface="Times New Roman"/>
                <a:cs typeface="Times New Roman"/>
              </a:rPr>
              <a:t> </a:t>
            </a:r>
            <a:r>
              <a:rPr sz="989" dirty="0">
                <a:latin typeface="Times New Roman"/>
                <a:cs typeface="Times New Roman"/>
              </a:rPr>
              <a:t>before</a:t>
            </a:r>
            <a:r>
              <a:rPr sz="989" spc="37" dirty="0">
                <a:latin typeface="Times New Roman"/>
                <a:cs typeface="Times New Roman"/>
              </a:rPr>
              <a:t> </a:t>
            </a:r>
            <a:r>
              <a:rPr sz="989" dirty="0">
                <a:latin typeface="Times New Roman"/>
                <a:cs typeface="Times New Roman"/>
              </a:rPr>
              <a:t>go</a:t>
            </a:r>
            <a:r>
              <a:rPr sz="989" spc="37" dirty="0">
                <a:latin typeface="Times New Roman"/>
                <a:cs typeface="Times New Roman"/>
              </a:rPr>
              <a:t> </a:t>
            </a:r>
            <a:r>
              <a:rPr sz="989" dirty="0">
                <a:latin typeface="Times New Roman"/>
                <a:cs typeface="Times New Roman"/>
              </a:rPr>
              <a:t>to</a:t>
            </a:r>
            <a:r>
              <a:rPr sz="989" spc="34" dirty="0">
                <a:latin typeface="Times New Roman"/>
                <a:cs typeface="Times New Roman"/>
              </a:rPr>
              <a:t> </a:t>
            </a:r>
            <a:r>
              <a:rPr sz="989" dirty="0">
                <a:latin typeface="Times New Roman"/>
                <a:cs typeface="Times New Roman"/>
              </a:rPr>
              <a:t>the</a:t>
            </a:r>
            <a:r>
              <a:rPr sz="989" spc="34" dirty="0">
                <a:latin typeface="Times New Roman"/>
                <a:cs typeface="Times New Roman"/>
              </a:rPr>
              <a:t> </a:t>
            </a:r>
            <a:r>
              <a:rPr sz="989" dirty="0">
                <a:latin typeface="Times New Roman"/>
                <a:cs typeface="Times New Roman"/>
              </a:rPr>
              <a:t>job</a:t>
            </a:r>
            <a:r>
              <a:rPr sz="989" spc="37" dirty="0">
                <a:latin typeface="Times New Roman"/>
                <a:cs typeface="Times New Roman"/>
              </a:rPr>
              <a:t> </a:t>
            </a:r>
            <a:r>
              <a:rPr sz="989" spc="-7" dirty="0">
                <a:latin typeface="Times New Roman"/>
                <a:cs typeface="Times New Roman"/>
              </a:rPr>
              <a:t>site.</a:t>
            </a:r>
            <a:endParaRPr sz="989">
              <a:latin typeface="Times New Roman"/>
              <a:cs typeface="Times New Roman"/>
            </a:endParaRPr>
          </a:p>
        </p:txBody>
      </p:sp>
      <p:sp>
        <p:nvSpPr>
          <p:cNvPr id="15" name="object 15"/>
          <p:cNvSpPr/>
          <p:nvPr/>
        </p:nvSpPr>
        <p:spPr>
          <a:xfrm>
            <a:off x="3985591" y="1616654"/>
            <a:ext cx="227734" cy="194830"/>
          </a:xfrm>
          <a:custGeom>
            <a:avLst/>
            <a:gdLst/>
            <a:ahLst/>
            <a:cxnLst/>
            <a:rect l="l" t="t" r="r" b="b"/>
            <a:pathLst>
              <a:path w="334010" h="285750">
                <a:moveTo>
                  <a:pt x="0" y="285421"/>
                </a:moveTo>
                <a:lnTo>
                  <a:pt x="333972" y="285421"/>
                </a:lnTo>
                <a:lnTo>
                  <a:pt x="333972" y="0"/>
                </a:lnTo>
                <a:lnTo>
                  <a:pt x="0" y="0"/>
                </a:lnTo>
                <a:lnTo>
                  <a:pt x="0" y="285421"/>
                </a:lnTo>
                <a:close/>
              </a:path>
            </a:pathLst>
          </a:custGeom>
          <a:ln w="29424">
            <a:solidFill>
              <a:srgbClr val="C00000"/>
            </a:solidFill>
          </a:ln>
        </p:spPr>
        <p:txBody>
          <a:bodyPr wrap="square" lIns="0" tIns="0" rIns="0" bIns="0" rtlCol="0"/>
          <a:lstStyle/>
          <a:p>
            <a:endParaRPr sz="545"/>
          </a:p>
        </p:txBody>
      </p:sp>
      <p:sp>
        <p:nvSpPr>
          <p:cNvPr id="16" name="object 16"/>
          <p:cNvSpPr txBox="1"/>
          <p:nvPr/>
        </p:nvSpPr>
        <p:spPr>
          <a:xfrm>
            <a:off x="4062322" y="1633278"/>
            <a:ext cx="74035" cy="145063"/>
          </a:xfrm>
          <a:prstGeom prst="rect">
            <a:avLst/>
          </a:prstGeom>
        </p:spPr>
        <p:txBody>
          <a:bodyPr vert="horz" wrap="square" lIns="0" tIns="8659" rIns="0" bIns="0" rtlCol="0">
            <a:spAutoFit/>
          </a:bodyPr>
          <a:lstStyle/>
          <a:p>
            <a:pPr marL="8658">
              <a:spcBef>
                <a:spcPts val="68"/>
              </a:spcBef>
            </a:pPr>
            <a:r>
              <a:rPr sz="886" b="1" spc="-34" dirty="0">
                <a:latin typeface="Times"/>
                <a:cs typeface="Times"/>
              </a:rPr>
              <a:t>1</a:t>
            </a:r>
            <a:endParaRPr sz="886">
              <a:latin typeface="Times"/>
              <a:cs typeface="Times"/>
            </a:endParaRPr>
          </a:p>
        </p:txBody>
      </p:sp>
      <p:grpSp>
        <p:nvGrpSpPr>
          <p:cNvPr id="17" name="object 17"/>
          <p:cNvGrpSpPr/>
          <p:nvPr/>
        </p:nvGrpSpPr>
        <p:grpSpPr>
          <a:xfrm>
            <a:off x="5311577" y="1610535"/>
            <a:ext cx="248083" cy="214313"/>
            <a:chOff x="4412108" y="2362114"/>
            <a:chExt cx="363855" cy="314325"/>
          </a:xfrm>
        </p:grpSpPr>
        <p:sp>
          <p:nvSpPr>
            <p:cNvPr id="18" name="object 18"/>
            <p:cNvSpPr/>
            <p:nvPr/>
          </p:nvSpPr>
          <p:spPr>
            <a:xfrm>
              <a:off x="4427030" y="2377036"/>
              <a:ext cx="334010" cy="284480"/>
            </a:xfrm>
            <a:custGeom>
              <a:avLst/>
              <a:gdLst/>
              <a:ahLst/>
              <a:cxnLst/>
              <a:rect l="l" t="t" r="r" b="b"/>
              <a:pathLst>
                <a:path w="334010" h="284480">
                  <a:moveTo>
                    <a:pt x="333972" y="0"/>
                  </a:moveTo>
                  <a:lnTo>
                    <a:pt x="0" y="0"/>
                  </a:lnTo>
                  <a:lnTo>
                    <a:pt x="0" y="283950"/>
                  </a:lnTo>
                  <a:lnTo>
                    <a:pt x="333972" y="283950"/>
                  </a:lnTo>
                  <a:lnTo>
                    <a:pt x="333972" y="0"/>
                  </a:lnTo>
                  <a:close/>
                </a:path>
              </a:pathLst>
            </a:custGeom>
            <a:solidFill>
              <a:srgbClr val="FFFFFF"/>
            </a:solidFill>
          </p:spPr>
          <p:txBody>
            <a:bodyPr wrap="square" lIns="0" tIns="0" rIns="0" bIns="0" rtlCol="0"/>
            <a:lstStyle/>
            <a:p>
              <a:endParaRPr sz="545"/>
            </a:p>
          </p:txBody>
        </p:sp>
        <p:sp>
          <p:nvSpPr>
            <p:cNvPr id="19" name="object 19"/>
            <p:cNvSpPr/>
            <p:nvPr/>
          </p:nvSpPr>
          <p:spPr>
            <a:xfrm>
              <a:off x="4427030" y="2377037"/>
              <a:ext cx="334010" cy="284480"/>
            </a:xfrm>
            <a:custGeom>
              <a:avLst/>
              <a:gdLst/>
              <a:ahLst/>
              <a:cxnLst/>
              <a:rect l="l" t="t" r="r" b="b"/>
              <a:pathLst>
                <a:path w="334010" h="284480">
                  <a:moveTo>
                    <a:pt x="0" y="283950"/>
                  </a:moveTo>
                  <a:lnTo>
                    <a:pt x="333972" y="283950"/>
                  </a:lnTo>
                  <a:lnTo>
                    <a:pt x="333972" y="0"/>
                  </a:lnTo>
                  <a:lnTo>
                    <a:pt x="0" y="0"/>
                  </a:lnTo>
                  <a:lnTo>
                    <a:pt x="0" y="283950"/>
                  </a:lnTo>
                  <a:close/>
                </a:path>
              </a:pathLst>
            </a:custGeom>
            <a:ln w="29424">
              <a:solidFill>
                <a:srgbClr val="C00000"/>
              </a:solidFill>
            </a:ln>
          </p:spPr>
          <p:txBody>
            <a:bodyPr wrap="square" lIns="0" tIns="0" rIns="0" bIns="0" rtlCol="0"/>
            <a:lstStyle/>
            <a:p>
              <a:endParaRPr sz="545"/>
            </a:p>
          </p:txBody>
        </p:sp>
      </p:grpSp>
      <p:sp>
        <p:nvSpPr>
          <p:cNvPr id="20" name="object 20"/>
          <p:cNvSpPr txBox="1"/>
          <p:nvPr/>
        </p:nvSpPr>
        <p:spPr>
          <a:xfrm>
            <a:off x="5321748" y="1620707"/>
            <a:ext cx="227734" cy="161676"/>
          </a:xfrm>
          <a:prstGeom prst="rect">
            <a:avLst/>
          </a:prstGeom>
        </p:spPr>
        <p:txBody>
          <a:bodyPr vert="horz" wrap="square" lIns="0" tIns="25111" rIns="0" bIns="0" rtlCol="0">
            <a:spAutoFit/>
          </a:bodyPr>
          <a:lstStyle/>
          <a:p>
            <a:pPr algn="ctr">
              <a:spcBef>
                <a:spcPts val="198"/>
              </a:spcBef>
            </a:pPr>
            <a:r>
              <a:rPr sz="886" b="1" spc="-34" dirty="0">
                <a:latin typeface="Times"/>
                <a:cs typeface="Times"/>
              </a:rPr>
              <a:t>2</a:t>
            </a:r>
            <a:endParaRPr sz="886">
              <a:latin typeface="Times"/>
              <a:cs typeface="Times"/>
            </a:endParaRPr>
          </a:p>
        </p:txBody>
      </p:sp>
      <p:grpSp>
        <p:nvGrpSpPr>
          <p:cNvPr id="21" name="object 21"/>
          <p:cNvGrpSpPr/>
          <p:nvPr/>
        </p:nvGrpSpPr>
        <p:grpSpPr>
          <a:xfrm>
            <a:off x="3879261" y="1165249"/>
            <a:ext cx="3025486" cy="2415886"/>
            <a:chOff x="2311382" y="1709032"/>
            <a:chExt cx="4437380" cy="3543300"/>
          </a:xfrm>
        </p:grpSpPr>
        <p:pic>
          <p:nvPicPr>
            <p:cNvPr id="22" name="object 22"/>
            <p:cNvPicPr/>
            <p:nvPr/>
          </p:nvPicPr>
          <p:blipFill>
            <a:blip r:embed="rId7" cstate="print"/>
            <a:stretch>
              <a:fillRect/>
            </a:stretch>
          </p:blipFill>
          <p:spPr>
            <a:xfrm>
              <a:off x="2311382" y="2708007"/>
              <a:ext cx="386937" cy="542888"/>
            </a:xfrm>
            <a:prstGeom prst="rect">
              <a:avLst/>
            </a:prstGeom>
          </p:spPr>
        </p:pic>
        <p:pic>
          <p:nvPicPr>
            <p:cNvPr id="23" name="object 23"/>
            <p:cNvPicPr/>
            <p:nvPr/>
          </p:nvPicPr>
          <p:blipFill>
            <a:blip r:embed="rId8" cstate="print"/>
            <a:stretch>
              <a:fillRect/>
            </a:stretch>
          </p:blipFill>
          <p:spPr>
            <a:xfrm>
              <a:off x="4269549" y="4495628"/>
              <a:ext cx="386937" cy="519348"/>
            </a:xfrm>
            <a:prstGeom prst="rect">
              <a:avLst/>
            </a:prstGeom>
          </p:spPr>
        </p:pic>
        <p:pic>
          <p:nvPicPr>
            <p:cNvPr id="24" name="object 24"/>
            <p:cNvPicPr/>
            <p:nvPr/>
          </p:nvPicPr>
          <p:blipFill>
            <a:blip r:embed="rId9" cstate="print"/>
            <a:stretch>
              <a:fillRect/>
            </a:stretch>
          </p:blipFill>
          <p:spPr>
            <a:xfrm>
              <a:off x="4913953" y="1709032"/>
              <a:ext cx="1834699" cy="3542755"/>
            </a:xfrm>
            <a:prstGeom prst="rect">
              <a:avLst/>
            </a:prstGeom>
          </p:spPr>
        </p:pic>
        <p:pic>
          <p:nvPicPr>
            <p:cNvPr id="25" name="object 25"/>
            <p:cNvPicPr/>
            <p:nvPr/>
          </p:nvPicPr>
          <p:blipFill>
            <a:blip r:embed="rId10" cstate="print"/>
            <a:stretch>
              <a:fillRect/>
            </a:stretch>
          </p:blipFill>
          <p:spPr>
            <a:xfrm>
              <a:off x="5069906" y="4736911"/>
              <a:ext cx="386937" cy="513464"/>
            </a:xfrm>
            <a:prstGeom prst="rect">
              <a:avLst/>
            </a:prstGeom>
          </p:spPr>
        </p:pic>
        <p:sp>
          <p:nvSpPr>
            <p:cNvPr id="26" name="object 26"/>
            <p:cNvSpPr/>
            <p:nvPr/>
          </p:nvSpPr>
          <p:spPr>
            <a:xfrm>
              <a:off x="6301395" y="2374036"/>
              <a:ext cx="334010" cy="285750"/>
            </a:xfrm>
            <a:custGeom>
              <a:avLst/>
              <a:gdLst/>
              <a:ahLst/>
              <a:cxnLst/>
              <a:rect l="l" t="t" r="r" b="b"/>
              <a:pathLst>
                <a:path w="334009" h="285750">
                  <a:moveTo>
                    <a:pt x="333972" y="0"/>
                  </a:moveTo>
                  <a:lnTo>
                    <a:pt x="0" y="0"/>
                  </a:lnTo>
                  <a:lnTo>
                    <a:pt x="0" y="285421"/>
                  </a:lnTo>
                  <a:lnTo>
                    <a:pt x="333972" y="285421"/>
                  </a:lnTo>
                  <a:lnTo>
                    <a:pt x="333972" y="0"/>
                  </a:lnTo>
                  <a:close/>
                </a:path>
              </a:pathLst>
            </a:custGeom>
            <a:solidFill>
              <a:srgbClr val="FFFFFF"/>
            </a:solidFill>
          </p:spPr>
          <p:txBody>
            <a:bodyPr wrap="square" lIns="0" tIns="0" rIns="0" bIns="0" rtlCol="0"/>
            <a:lstStyle/>
            <a:p>
              <a:endParaRPr sz="545"/>
            </a:p>
          </p:txBody>
        </p:sp>
        <p:sp>
          <p:nvSpPr>
            <p:cNvPr id="27" name="object 27"/>
            <p:cNvSpPr/>
            <p:nvPr/>
          </p:nvSpPr>
          <p:spPr>
            <a:xfrm>
              <a:off x="6301394" y="2374036"/>
              <a:ext cx="334010" cy="285750"/>
            </a:xfrm>
            <a:custGeom>
              <a:avLst/>
              <a:gdLst/>
              <a:ahLst/>
              <a:cxnLst/>
              <a:rect l="l" t="t" r="r" b="b"/>
              <a:pathLst>
                <a:path w="334009" h="285750">
                  <a:moveTo>
                    <a:pt x="0" y="285421"/>
                  </a:moveTo>
                  <a:lnTo>
                    <a:pt x="333972" y="285421"/>
                  </a:lnTo>
                  <a:lnTo>
                    <a:pt x="333972" y="0"/>
                  </a:lnTo>
                  <a:lnTo>
                    <a:pt x="0" y="0"/>
                  </a:lnTo>
                  <a:lnTo>
                    <a:pt x="0" y="285421"/>
                  </a:lnTo>
                  <a:close/>
                </a:path>
              </a:pathLst>
            </a:custGeom>
            <a:ln w="29424">
              <a:solidFill>
                <a:srgbClr val="C00000"/>
              </a:solidFill>
            </a:ln>
          </p:spPr>
          <p:txBody>
            <a:bodyPr wrap="square" lIns="0" tIns="0" rIns="0" bIns="0" rtlCol="0"/>
            <a:lstStyle/>
            <a:p>
              <a:endParaRPr sz="545"/>
            </a:p>
          </p:txBody>
        </p:sp>
      </p:grpSp>
      <p:sp>
        <p:nvSpPr>
          <p:cNvPr id="28" name="object 28"/>
          <p:cNvSpPr txBox="1"/>
          <p:nvPr/>
        </p:nvSpPr>
        <p:spPr>
          <a:xfrm>
            <a:off x="6599724" y="1618661"/>
            <a:ext cx="227734" cy="162113"/>
          </a:xfrm>
          <a:prstGeom prst="rect">
            <a:avLst/>
          </a:prstGeom>
        </p:spPr>
        <p:txBody>
          <a:bodyPr vert="horz" wrap="square" lIns="0" tIns="25544" rIns="0" bIns="0" rtlCol="0">
            <a:spAutoFit/>
          </a:bodyPr>
          <a:lstStyle/>
          <a:p>
            <a:pPr marL="433" algn="ctr">
              <a:spcBef>
                <a:spcPts val="201"/>
              </a:spcBef>
            </a:pPr>
            <a:r>
              <a:rPr sz="886" b="1" spc="-34" dirty="0">
                <a:latin typeface="Times"/>
                <a:cs typeface="Times"/>
              </a:rPr>
              <a:t>3</a:t>
            </a:r>
            <a:endParaRPr sz="886">
              <a:latin typeface="Times"/>
              <a:cs typeface="Times"/>
            </a:endParaRPr>
          </a:p>
        </p:txBody>
      </p:sp>
      <p:grpSp>
        <p:nvGrpSpPr>
          <p:cNvPr id="29" name="object 29"/>
          <p:cNvGrpSpPr/>
          <p:nvPr/>
        </p:nvGrpSpPr>
        <p:grpSpPr>
          <a:xfrm>
            <a:off x="2997477" y="3704152"/>
            <a:ext cx="2577378" cy="2418917"/>
            <a:chOff x="1018100" y="5432751"/>
            <a:chExt cx="3780154" cy="3547745"/>
          </a:xfrm>
        </p:grpSpPr>
        <p:pic>
          <p:nvPicPr>
            <p:cNvPr id="30" name="object 30"/>
            <p:cNvPicPr/>
            <p:nvPr/>
          </p:nvPicPr>
          <p:blipFill>
            <a:blip r:embed="rId11" cstate="print"/>
            <a:stretch>
              <a:fillRect/>
            </a:stretch>
          </p:blipFill>
          <p:spPr>
            <a:xfrm>
              <a:off x="1018100" y="5432751"/>
              <a:ext cx="1836112" cy="3547226"/>
            </a:xfrm>
            <a:prstGeom prst="rect">
              <a:avLst/>
            </a:prstGeom>
          </p:spPr>
        </p:pic>
        <p:pic>
          <p:nvPicPr>
            <p:cNvPr id="31" name="object 31"/>
            <p:cNvPicPr/>
            <p:nvPr/>
          </p:nvPicPr>
          <p:blipFill>
            <a:blip r:embed="rId12" cstate="print"/>
            <a:stretch>
              <a:fillRect/>
            </a:stretch>
          </p:blipFill>
          <p:spPr>
            <a:xfrm>
              <a:off x="2963085" y="5438753"/>
              <a:ext cx="1834699" cy="3541224"/>
            </a:xfrm>
            <a:prstGeom prst="rect">
              <a:avLst/>
            </a:prstGeom>
          </p:spPr>
        </p:pic>
        <p:sp>
          <p:nvSpPr>
            <p:cNvPr id="32" name="object 32"/>
            <p:cNvSpPr/>
            <p:nvPr/>
          </p:nvSpPr>
          <p:spPr>
            <a:xfrm>
              <a:off x="2387887" y="7211484"/>
              <a:ext cx="334010" cy="285750"/>
            </a:xfrm>
            <a:custGeom>
              <a:avLst/>
              <a:gdLst/>
              <a:ahLst/>
              <a:cxnLst/>
              <a:rect l="l" t="t" r="r" b="b"/>
              <a:pathLst>
                <a:path w="334010" h="285750">
                  <a:moveTo>
                    <a:pt x="0" y="285421"/>
                  </a:moveTo>
                  <a:lnTo>
                    <a:pt x="333972" y="285421"/>
                  </a:lnTo>
                  <a:lnTo>
                    <a:pt x="333972" y="0"/>
                  </a:lnTo>
                  <a:lnTo>
                    <a:pt x="0" y="0"/>
                  </a:lnTo>
                  <a:lnTo>
                    <a:pt x="0" y="285421"/>
                  </a:lnTo>
                  <a:close/>
                </a:path>
              </a:pathLst>
            </a:custGeom>
            <a:ln w="29424">
              <a:solidFill>
                <a:srgbClr val="C00000"/>
              </a:solidFill>
            </a:ln>
          </p:spPr>
          <p:txBody>
            <a:bodyPr wrap="square" lIns="0" tIns="0" rIns="0" bIns="0" rtlCol="0"/>
            <a:lstStyle/>
            <a:p>
              <a:endParaRPr sz="545"/>
            </a:p>
          </p:txBody>
        </p:sp>
      </p:grpSp>
      <p:sp>
        <p:nvSpPr>
          <p:cNvPr id="33" name="object 33"/>
          <p:cNvSpPr txBox="1"/>
          <p:nvPr/>
        </p:nvSpPr>
        <p:spPr>
          <a:xfrm>
            <a:off x="4007993" y="4934186"/>
            <a:ext cx="74035" cy="145063"/>
          </a:xfrm>
          <a:prstGeom prst="rect">
            <a:avLst/>
          </a:prstGeom>
        </p:spPr>
        <p:txBody>
          <a:bodyPr vert="horz" wrap="square" lIns="0" tIns="8659" rIns="0" bIns="0" rtlCol="0">
            <a:spAutoFit/>
          </a:bodyPr>
          <a:lstStyle/>
          <a:p>
            <a:pPr marL="8658">
              <a:spcBef>
                <a:spcPts val="68"/>
              </a:spcBef>
            </a:pPr>
            <a:r>
              <a:rPr sz="886" spc="-34" dirty="0">
                <a:latin typeface="Times New Roman"/>
                <a:cs typeface="Times New Roman"/>
              </a:rPr>
              <a:t>4</a:t>
            </a:r>
            <a:endParaRPr sz="886">
              <a:latin typeface="Times New Roman"/>
              <a:cs typeface="Times New Roman"/>
            </a:endParaRPr>
          </a:p>
        </p:txBody>
      </p:sp>
      <p:grpSp>
        <p:nvGrpSpPr>
          <p:cNvPr id="34" name="object 34"/>
          <p:cNvGrpSpPr/>
          <p:nvPr/>
        </p:nvGrpSpPr>
        <p:grpSpPr>
          <a:xfrm>
            <a:off x="5222259" y="4903781"/>
            <a:ext cx="248083" cy="215178"/>
            <a:chOff x="4281108" y="7192207"/>
            <a:chExt cx="363855" cy="315595"/>
          </a:xfrm>
        </p:grpSpPr>
        <p:sp>
          <p:nvSpPr>
            <p:cNvPr id="35" name="object 35"/>
            <p:cNvSpPr/>
            <p:nvPr/>
          </p:nvSpPr>
          <p:spPr>
            <a:xfrm>
              <a:off x="4296031" y="7207130"/>
              <a:ext cx="334010" cy="285750"/>
            </a:xfrm>
            <a:custGeom>
              <a:avLst/>
              <a:gdLst/>
              <a:ahLst/>
              <a:cxnLst/>
              <a:rect l="l" t="t" r="r" b="b"/>
              <a:pathLst>
                <a:path w="334010" h="285750">
                  <a:moveTo>
                    <a:pt x="333972" y="0"/>
                  </a:moveTo>
                  <a:lnTo>
                    <a:pt x="0" y="0"/>
                  </a:lnTo>
                  <a:lnTo>
                    <a:pt x="0" y="285421"/>
                  </a:lnTo>
                  <a:lnTo>
                    <a:pt x="333972" y="285421"/>
                  </a:lnTo>
                  <a:lnTo>
                    <a:pt x="333972" y="0"/>
                  </a:lnTo>
                  <a:close/>
                </a:path>
              </a:pathLst>
            </a:custGeom>
            <a:solidFill>
              <a:srgbClr val="FFFFFF"/>
            </a:solidFill>
          </p:spPr>
          <p:txBody>
            <a:bodyPr wrap="square" lIns="0" tIns="0" rIns="0" bIns="0" rtlCol="0"/>
            <a:lstStyle/>
            <a:p>
              <a:endParaRPr sz="545"/>
            </a:p>
          </p:txBody>
        </p:sp>
        <p:sp>
          <p:nvSpPr>
            <p:cNvPr id="36" name="object 36"/>
            <p:cNvSpPr/>
            <p:nvPr/>
          </p:nvSpPr>
          <p:spPr>
            <a:xfrm>
              <a:off x="4296031" y="7207130"/>
              <a:ext cx="334010" cy="285750"/>
            </a:xfrm>
            <a:custGeom>
              <a:avLst/>
              <a:gdLst/>
              <a:ahLst/>
              <a:cxnLst/>
              <a:rect l="l" t="t" r="r" b="b"/>
              <a:pathLst>
                <a:path w="334010" h="285750">
                  <a:moveTo>
                    <a:pt x="0" y="285421"/>
                  </a:moveTo>
                  <a:lnTo>
                    <a:pt x="333972" y="285421"/>
                  </a:lnTo>
                  <a:lnTo>
                    <a:pt x="333972" y="0"/>
                  </a:lnTo>
                  <a:lnTo>
                    <a:pt x="0" y="0"/>
                  </a:lnTo>
                  <a:lnTo>
                    <a:pt x="0" y="285421"/>
                  </a:lnTo>
                  <a:close/>
                </a:path>
              </a:pathLst>
            </a:custGeom>
            <a:ln w="29424">
              <a:solidFill>
                <a:srgbClr val="C00000"/>
              </a:solidFill>
            </a:ln>
          </p:spPr>
          <p:txBody>
            <a:bodyPr wrap="square" lIns="0" tIns="0" rIns="0" bIns="0" rtlCol="0"/>
            <a:lstStyle/>
            <a:p>
              <a:endParaRPr sz="545"/>
            </a:p>
          </p:txBody>
        </p:sp>
      </p:grpSp>
      <p:sp>
        <p:nvSpPr>
          <p:cNvPr id="37" name="object 37"/>
          <p:cNvSpPr txBox="1"/>
          <p:nvPr/>
        </p:nvSpPr>
        <p:spPr>
          <a:xfrm>
            <a:off x="5232430" y="4913955"/>
            <a:ext cx="227734" cy="162550"/>
          </a:xfrm>
          <a:prstGeom prst="rect">
            <a:avLst/>
          </a:prstGeom>
        </p:spPr>
        <p:txBody>
          <a:bodyPr vert="horz" wrap="square" lIns="0" tIns="25977" rIns="0" bIns="0" rtlCol="0">
            <a:spAutoFit/>
          </a:bodyPr>
          <a:lstStyle/>
          <a:p>
            <a:pPr algn="ctr">
              <a:spcBef>
                <a:spcPts val="205"/>
              </a:spcBef>
            </a:pPr>
            <a:r>
              <a:rPr sz="886" spc="-34" dirty="0">
                <a:latin typeface="Times New Roman"/>
                <a:cs typeface="Times New Roman"/>
              </a:rPr>
              <a:t>5</a:t>
            </a:r>
            <a:endParaRPr sz="886">
              <a:latin typeface="Times New Roman"/>
              <a:cs typeface="Times New Roman"/>
            </a:endParaRPr>
          </a:p>
        </p:txBody>
      </p:sp>
      <p:grpSp>
        <p:nvGrpSpPr>
          <p:cNvPr id="38" name="object 38"/>
          <p:cNvGrpSpPr/>
          <p:nvPr/>
        </p:nvGrpSpPr>
        <p:grpSpPr>
          <a:xfrm>
            <a:off x="3103808" y="5011255"/>
            <a:ext cx="2619375" cy="1117889"/>
            <a:chOff x="1174052" y="7349841"/>
            <a:chExt cx="3841750" cy="1639570"/>
          </a:xfrm>
        </p:grpSpPr>
        <p:pic>
          <p:nvPicPr>
            <p:cNvPr id="39" name="object 39"/>
            <p:cNvPicPr/>
            <p:nvPr/>
          </p:nvPicPr>
          <p:blipFill>
            <a:blip r:embed="rId7" cstate="print"/>
            <a:stretch>
              <a:fillRect/>
            </a:stretch>
          </p:blipFill>
          <p:spPr>
            <a:xfrm>
              <a:off x="1174052" y="7349841"/>
              <a:ext cx="386937" cy="542888"/>
            </a:xfrm>
            <a:prstGeom prst="rect">
              <a:avLst/>
            </a:prstGeom>
          </p:spPr>
        </p:pic>
        <p:pic>
          <p:nvPicPr>
            <p:cNvPr id="40" name="object 40"/>
            <p:cNvPicPr/>
            <p:nvPr/>
          </p:nvPicPr>
          <p:blipFill>
            <a:blip r:embed="rId13" cstate="print"/>
            <a:stretch>
              <a:fillRect/>
            </a:stretch>
          </p:blipFill>
          <p:spPr>
            <a:xfrm>
              <a:off x="4630063" y="8718097"/>
              <a:ext cx="385465" cy="270708"/>
            </a:xfrm>
            <a:prstGeom prst="rect">
              <a:avLst/>
            </a:prstGeom>
          </p:spPr>
        </p:pic>
      </p:grpSp>
      <p:sp>
        <p:nvSpPr>
          <p:cNvPr id="41" name="object 41"/>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42" name="object 42"/>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926191" y="485543"/>
            <a:ext cx="4052022" cy="95738"/>
          </a:xfrm>
          <a:prstGeom prst="rect">
            <a:avLst/>
          </a:prstGeom>
        </p:spPr>
        <p:txBody>
          <a:bodyPr vert="horz" wrap="square" lIns="0" tIns="11690" rIns="0" bIns="0" rtlCol="0">
            <a:spAutoFit/>
          </a:bodyPr>
          <a:lstStyle/>
          <a:p>
            <a:pPr marL="8658">
              <a:spcBef>
                <a:spcPts val="92"/>
              </a:spcBef>
              <a:tabLst>
                <a:tab pos="1958539" algn="l"/>
                <a:tab pos="3557319" algn="l"/>
              </a:tabLst>
            </a:pPr>
            <a:r>
              <a:rPr sz="818" b="1" baseline="6944" dirty="0">
                <a:latin typeface="Times"/>
                <a:cs typeface="Times"/>
              </a:rPr>
              <a:t>ESS</a:t>
            </a:r>
            <a:r>
              <a:rPr sz="818" b="1" spc="41" baseline="6944" dirty="0">
                <a:latin typeface="Times"/>
                <a:cs typeface="Times"/>
              </a:rPr>
              <a:t> </a:t>
            </a:r>
            <a:r>
              <a:rPr sz="818" b="1" baseline="6944" dirty="0">
                <a:latin typeface="Times"/>
                <a:cs typeface="Times"/>
              </a:rPr>
              <a:t>Pro</a:t>
            </a:r>
            <a:r>
              <a:rPr sz="818" b="1" spc="46" baseline="6944" dirty="0">
                <a:latin typeface="Times"/>
                <a:cs typeface="Times"/>
              </a:rPr>
              <a:t> </a:t>
            </a:r>
            <a:r>
              <a:rPr sz="818" b="1" baseline="6944" dirty="0">
                <a:latin typeface="Times"/>
                <a:cs typeface="Times"/>
              </a:rPr>
              <a:t>App</a:t>
            </a:r>
            <a:r>
              <a:rPr sz="818" b="1" spc="76" baseline="6944" dirty="0">
                <a:latin typeface="Times"/>
                <a:cs typeface="Times"/>
              </a:rPr>
              <a:t> </a:t>
            </a:r>
            <a:r>
              <a:rPr sz="818" b="1" baseline="6944" dirty="0">
                <a:latin typeface="Times"/>
                <a:cs typeface="Times"/>
              </a:rPr>
              <a:t>User</a:t>
            </a:r>
            <a:r>
              <a:rPr sz="818" b="1" spc="51" baseline="6944" dirty="0">
                <a:latin typeface="Times"/>
                <a:cs typeface="Times"/>
              </a:rPr>
              <a:t> </a:t>
            </a:r>
            <a:r>
              <a:rPr sz="818" b="1" spc="-10" baseline="6944" dirty="0">
                <a:latin typeface="Times"/>
                <a:cs typeface="Times"/>
              </a:rPr>
              <a:t>Manual</a:t>
            </a:r>
            <a:r>
              <a:rPr sz="818" b="1" baseline="6944" dirty="0">
                <a:latin typeface="Times"/>
                <a:cs typeface="Times"/>
              </a:rPr>
              <a:t>	</a:t>
            </a:r>
            <a:r>
              <a:rPr sz="545" b="1" spc="-14" dirty="0">
                <a:latin typeface="Times"/>
                <a:cs typeface="Times"/>
              </a:rPr>
              <a:t>15/15</a:t>
            </a:r>
            <a:r>
              <a:rPr sz="545" b="1" dirty="0">
                <a:latin typeface="Times"/>
                <a:cs typeface="Times"/>
              </a:rPr>
              <a:t>	</a:t>
            </a:r>
            <a:r>
              <a:rPr sz="818" b="1" spc="-10" baseline="6944" dirty="0">
                <a:latin typeface="Times"/>
                <a:cs typeface="Times"/>
                <a:hlinkClick r:id="rId2"/>
              </a:rPr>
              <a:t>www.ecoer.com</a:t>
            </a:r>
            <a:endParaRPr sz="818" baseline="6944">
              <a:latin typeface="Times"/>
              <a:cs typeface="Times"/>
            </a:endParaRPr>
          </a:p>
        </p:txBody>
      </p:sp>
      <p:sp>
        <p:nvSpPr>
          <p:cNvPr id="3" name="object 3"/>
          <p:cNvSpPr/>
          <p:nvPr/>
        </p:nvSpPr>
        <p:spPr>
          <a:xfrm>
            <a:off x="2933277" y="596521"/>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sp>
        <p:nvSpPr>
          <p:cNvPr id="4" name="object 4"/>
          <p:cNvSpPr/>
          <p:nvPr/>
        </p:nvSpPr>
        <p:spPr>
          <a:xfrm>
            <a:off x="2935284" y="6206974"/>
            <a:ext cx="4036868" cy="0"/>
          </a:xfrm>
          <a:custGeom>
            <a:avLst/>
            <a:gdLst/>
            <a:ahLst/>
            <a:cxnLst/>
            <a:rect l="l" t="t" r="r" b="b"/>
            <a:pathLst>
              <a:path w="5920740">
                <a:moveTo>
                  <a:pt x="0" y="0"/>
                </a:moveTo>
                <a:lnTo>
                  <a:pt x="5920284" y="0"/>
                </a:lnTo>
              </a:path>
            </a:pathLst>
          </a:custGeom>
          <a:ln w="8827">
            <a:solidFill>
              <a:srgbClr val="000000"/>
            </a:solidFill>
          </a:ln>
        </p:spPr>
        <p:txBody>
          <a:bodyPr wrap="square" lIns="0" tIns="0" rIns="0" bIns="0" rtlCol="0"/>
          <a:lstStyle/>
          <a:p>
            <a:endParaRPr sz="545"/>
          </a:p>
        </p:txBody>
      </p:sp>
      <p:grpSp>
        <p:nvGrpSpPr>
          <p:cNvPr id="5" name="object 5"/>
          <p:cNvGrpSpPr/>
          <p:nvPr/>
        </p:nvGrpSpPr>
        <p:grpSpPr>
          <a:xfrm>
            <a:off x="2886893" y="633837"/>
            <a:ext cx="4113068" cy="323850"/>
            <a:chOff x="855910" y="929627"/>
            <a:chExt cx="6032500" cy="474980"/>
          </a:xfrm>
        </p:grpSpPr>
        <p:pic>
          <p:nvPicPr>
            <p:cNvPr id="6" name="object 6"/>
            <p:cNvPicPr/>
            <p:nvPr/>
          </p:nvPicPr>
          <p:blipFill>
            <a:blip r:embed="rId3" cstate="print"/>
            <a:stretch>
              <a:fillRect/>
            </a:stretch>
          </p:blipFill>
          <p:spPr>
            <a:xfrm>
              <a:off x="884158" y="943751"/>
              <a:ext cx="6004086" cy="347448"/>
            </a:xfrm>
            <a:prstGeom prst="rect">
              <a:avLst/>
            </a:prstGeom>
          </p:spPr>
        </p:pic>
        <p:pic>
          <p:nvPicPr>
            <p:cNvPr id="7" name="object 7"/>
            <p:cNvPicPr/>
            <p:nvPr/>
          </p:nvPicPr>
          <p:blipFill>
            <a:blip r:embed="rId4" cstate="print"/>
            <a:stretch>
              <a:fillRect/>
            </a:stretch>
          </p:blipFill>
          <p:spPr>
            <a:xfrm>
              <a:off x="855910" y="929627"/>
              <a:ext cx="2189210" cy="474564"/>
            </a:xfrm>
            <a:prstGeom prst="rect">
              <a:avLst/>
            </a:prstGeom>
          </p:spPr>
        </p:pic>
      </p:grpSp>
      <p:sp>
        <p:nvSpPr>
          <p:cNvPr id="8" name="object 8"/>
          <p:cNvSpPr txBox="1"/>
          <p:nvPr/>
        </p:nvSpPr>
        <p:spPr>
          <a:xfrm>
            <a:off x="2933278" y="655704"/>
            <a:ext cx="4039899" cy="180201"/>
          </a:xfrm>
          <a:prstGeom prst="rect">
            <a:avLst/>
          </a:prstGeom>
          <a:solidFill>
            <a:srgbClr val="7E7E7E"/>
          </a:solidFill>
        </p:spPr>
        <p:txBody>
          <a:bodyPr vert="horz" wrap="square" lIns="0" tIns="27709" rIns="0" bIns="0" rtlCol="0">
            <a:spAutoFit/>
          </a:bodyPr>
          <a:lstStyle/>
          <a:p>
            <a:pPr marL="57579">
              <a:spcBef>
                <a:spcPts val="218"/>
              </a:spcBef>
            </a:pPr>
            <a:r>
              <a:rPr sz="989" b="1" dirty="0">
                <a:solidFill>
                  <a:srgbClr val="FFFFFF"/>
                </a:solidFill>
                <a:latin typeface="Times"/>
                <a:cs typeface="Times"/>
              </a:rPr>
              <a:t>VI.</a:t>
            </a:r>
            <a:r>
              <a:rPr sz="989" b="1" spc="55" dirty="0">
                <a:solidFill>
                  <a:srgbClr val="FFFFFF"/>
                </a:solidFill>
                <a:latin typeface="Times"/>
                <a:cs typeface="Times"/>
              </a:rPr>
              <a:t> </a:t>
            </a:r>
            <a:r>
              <a:rPr sz="989" b="1" dirty="0">
                <a:solidFill>
                  <a:srgbClr val="FFFFFF"/>
                </a:solidFill>
                <a:latin typeface="Times"/>
                <a:cs typeface="Times"/>
              </a:rPr>
              <a:t>Technical</a:t>
            </a:r>
            <a:r>
              <a:rPr sz="989" b="1" spc="65" dirty="0">
                <a:solidFill>
                  <a:srgbClr val="FFFFFF"/>
                </a:solidFill>
                <a:latin typeface="Times"/>
                <a:cs typeface="Times"/>
              </a:rPr>
              <a:t> </a:t>
            </a:r>
            <a:r>
              <a:rPr sz="989" b="1" spc="-7" dirty="0">
                <a:solidFill>
                  <a:srgbClr val="FFFFFF"/>
                </a:solidFill>
                <a:latin typeface="Times"/>
                <a:cs typeface="Times"/>
              </a:rPr>
              <a:t>Manuals</a:t>
            </a:r>
            <a:endParaRPr sz="989">
              <a:latin typeface="Times"/>
              <a:cs typeface="Times"/>
            </a:endParaRPr>
          </a:p>
        </p:txBody>
      </p:sp>
      <p:grpSp>
        <p:nvGrpSpPr>
          <p:cNvPr id="9" name="object 9"/>
          <p:cNvGrpSpPr/>
          <p:nvPr/>
        </p:nvGrpSpPr>
        <p:grpSpPr>
          <a:xfrm>
            <a:off x="2983434" y="1322780"/>
            <a:ext cx="3924300" cy="3080905"/>
            <a:chOff x="997503" y="1940077"/>
            <a:chExt cx="5755640" cy="4518660"/>
          </a:xfrm>
        </p:grpSpPr>
        <p:pic>
          <p:nvPicPr>
            <p:cNvPr id="10" name="object 10"/>
            <p:cNvPicPr/>
            <p:nvPr/>
          </p:nvPicPr>
          <p:blipFill>
            <a:blip r:embed="rId5" cstate="print"/>
            <a:stretch>
              <a:fillRect/>
            </a:stretch>
          </p:blipFill>
          <p:spPr>
            <a:xfrm>
              <a:off x="997503" y="1940077"/>
              <a:ext cx="2334922" cy="4518130"/>
            </a:xfrm>
            <a:prstGeom prst="rect">
              <a:avLst/>
            </a:prstGeom>
          </p:spPr>
        </p:pic>
        <p:pic>
          <p:nvPicPr>
            <p:cNvPr id="11" name="object 11"/>
            <p:cNvPicPr/>
            <p:nvPr/>
          </p:nvPicPr>
          <p:blipFill>
            <a:blip r:embed="rId6" cstate="print"/>
            <a:stretch>
              <a:fillRect/>
            </a:stretch>
          </p:blipFill>
          <p:spPr>
            <a:xfrm>
              <a:off x="4418202" y="1940077"/>
              <a:ext cx="2334804" cy="1400624"/>
            </a:xfrm>
            <a:prstGeom prst="rect">
              <a:avLst/>
            </a:prstGeom>
          </p:spPr>
        </p:pic>
        <p:pic>
          <p:nvPicPr>
            <p:cNvPr id="12" name="object 12"/>
            <p:cNvPicPr/>
            <p:nvPr/>
          </p:nvPicPr>
          <p:blipFill>
            <a:blip r:embed="rId7" cstate="print"/>
            <a:stretch>
              <a:fillRect/>
            </a:stretch>
          </p:blipFill>
          <p:spPr>
            <a:xfrm>
              <a:off x="2882225" y="4065965"/>
              <a:ext cx="385465" cy="544360"/>
            </a:xfrm>
            <a:prstGeom prst="rect">
              <a:avLst/>
            </a:prstGeom>
          </p:spPr>
        </p:pic>
        <p:pic>
          <p:nvPicPr>
            <p:cNvPr id="13" name="object 13"/>
            <p:cNvPicPr/>
            <p:nvPr/>
          </p:nvPicPr>
          <p:blipFill>
            <a:blip r:embed="rId7" cstate="print"/>
            <a:stretch>
              <a:fillRect/>
            </a:stretch>
          </p:blipFill>
          <p:spPr>
            <a:xfrm>
              <a:off x="6079178" y="2696296"/>
              <a:ext cx="385465" cy="544360"/>
            </a:xfrm>
            <a:prstGeom prst="rect">
              <a:avLst/>
            </a:prstGeom>
          </p:spPr>
        </p:pic>
      </p:grpSp>
      <p:sp>
        <p:nvSpPr>
          <p:cNvPr id="14" name="object 14"/>
          <p:cNvSpPr txBox="1"/>
          <p:nvPr/>
        </p:nvSpPr>
        <p:spPr>
          <a:xfrm>
            <a:off x="2989556" y="899795"/>
            <a:ext cx="3918239" cy="308861"/>
          </a:xfrm>
          <a:prstGeom prst="rect">
            <a:avLst/>
          </a:prstGeom>
        </p:spPr>
        <p:txBody>
          <a:bodyPr vert="horz" wrap="square" lIns="0" tIns="7360" rIns="0" bIns="0" rtlCol="0">
            <a:spAutoFit/>
          </a:bodyPr>
          <a:lstStyle/>
          <a:p>
            <a:pPr marL="8658" marR="3464">
              <a:lnSpc>
                <a:spcPct val="102400"/>
              </a:lnSpc>
              <a:spcBef>
                <a:spcPts val="58"/>
              </a:spcBef>
            </a:pPr>
            <a:r>
              <a:rPr sz="989" dirty="0">
                <a:latin typeface="Times New Roman"/>
                <a:cs typeface="Times New Roman"/>
              </a:rPr>
              <a:t>Technical</a:t>
            </a:r>
            <a:r>
              <a:rPr sz="989" spc="48" dirty="0">
                <a:latin typeface="Times New Roman"/>
                <a:cs typeface="Times New Roman"/>
              </a:rPr>
              <a:t> </a:t>
            </a:r>
            <a:r>
              <a:rPr sz="989" dirty="0">
                <a:latin typeface="Times New Roman"/>
                <a:cs typeface="Times New Roman"/>
              </a:rPr>
              <a:t>documents</a:t>
            </a:r>
            <a:r>
              <a:rPr sz="989" spc="61" dirty="0">
                <a:latin typeface="Times New Roman"/>
                <a:cs typeface="Times New Roman"/>
              </a:rPr>
              <a:t> </a:t>
            </a:r>
            <a:r>
              <a:rPr sz="989" dirty="0">
                <a:latin typeface="Times New Roman"/>
                <a:cs typeface="Times New Roman"/>
              </a:rPr>
              <a:t>can</a:t>
            </a:r>
            <a:r>
              <a:rPr sz="989" spc="34" dirty="0">
                <a:latin typeface="Times New Roman"/>
                <a:cs typeface="Times New Roman"/>
              </a:rPr>
              <a:t> </a:t>
            </a:r>
            <a:r>
              <a:rPr sz="989" dirty="0">
                <a:latin typeface="Times New Roman"/>
                <a:cs typeface="Times New Roman"/>
              </a:rPr>
              <a:t>be</a:t>
            </a:r>
            <a:r>
              <a:rPr sz="989" spc="37" dirty="0">
                <a:latin typeface="Times New Roman"/>
                <a:cs typeface="Times New Roman"/>
              </a:rPr>
              <a:t> </a:t>
            </a:r>
            <a:r>
              <a:rPr sz="989" dirty="0">
                <a:latin typeface="Times New Roman"/>
                <a:cs typeface="Times New Roman"/>
              </a:rPr>
              <a:t>loaded</a:t>
            </a:r>
            <a:r>
              <a:rPr sz="989" spc="34" dirty="0">
                <a:latin typeface="Times New Roman"/>
                <a:cs typeface="Times New Roman"/>
              </a:rPr>
              <a:t> </a:t>
            </a:r>
            <a:r>
              <a:rPr sz="989" dirty="0">
                <a:latin typeface="Times New Roman"/>
                <a:cs typeface="Times New Roman"/>
              </a:rPr>
              <a:t>and</a:t>
            </a:r>
            <a:r>
              <a:rPr sz="989" spc="37" dirty="0">
                <a:latin typeface="Times New Roman"/>
                <a:cs typeface="Times New Roman"/>
              </a:rPr>
              <a:t> </a:t>
            </a:r>
            <a:r>
              <a:rPr sz="989" dirty="0">
                <a:latin typeface="Times New Roman"/>
                <a:cs typeface="Times New Roman"/>
              </a:rPr>
              <a:t>browsed</a:t>
            </a:r>
            <a:r>
              <a:rPr sz="989" spc="44" dirty="0">
                <a:latin typeface="Times New Roman"/>
                <a:cs typeface="Times New Roman"/>
              </a:rPr>
              <a:t> </a:t>
            </a:r>
            <a:r>
              <a:rPr sz="989" dirty="0">
                <a:latin typeface="Times New Roman"/>
                <a:cs typeface="Times New Roman"/>
              </a:rPr>
              <a:t>from</a:t>
            </a:r>
            <a:r>
              <a:rPr sz="989" spc="44" dirty="0">
                <a:latin typeface="Times New Roman"/>
                <a:cs typeface="Times New Roman"/>
              </a:rPr>
              <a:t> </a:t>
            </a:r>
            <a:r>
              <a:rPr sz="989" dirty="0">
                <a:latin typeface="Times New Roman"/>
                <a:cs typeface="Times New Roman"/>
              </a:rPr>
              <a:t>ESS</a:t>
            </a:r>
            <a:r>
              <a:rPr sz="989" spc="27" dirty="0">
                <a:latin typeface="Times New Roman"/>
                <a:cs typeface="Times New Roman"/>
              </a:rPr>
              <a:t> </a:t>
            </a:r>
            <a:r>
              <a:rPr sz="989" dirty="0">
                <a:latin typeface="Times New Roman"/>
                <a:cs typeface="Times New Roman"/>
              </a:rPr>
              <a:t>Pro</a:t>
            </a:r>
            <a:r>
              <a:rPr sz="989" spc="-27" dirty="0">
                <a:latin typeface="Times New Roman"/>
                <a:cs typeface="Times New Roman"/>
              </a:rPr>
              <a:t> </a:t>
            </a:r>
            <a:r>
              <a:rPr sz="989" spc="-14" dirty="0">
                <a:latin typeface="Times New Roman"/>
                <a:cs typeface="Times New Roman"/>
              </a:rPr>
              <a:t>App. </a:t>
            </a:r>
            <a:r>
              <a:rPr sz="989" dirty="0">
                <a:latin typeface="Times New Roman"/>
                <a:cs typeface="Times New Roman"/>
              </a:rPr>
              <a:t>Download</a:t>
            </a:r>
            <a:r>
              <a:rPr sz="989" spc="37" dirty="0">
                <a:latin typeface="Times New Roman"/>
                <a:cs typeface="Times New Roman"/>
              </a:rPr>
              <a:t> </a:t>
            </a:r>
            <a:r>
              <a:rPr sz="989" dirty="0">
                <a:latin typeface="Times New Roman"/>
                <a:cs typeface="Times New Roman"/>
              </a:rPr>
              <a:t>files</a:t>
            </a:r>
            <a:r>
              <a:rPr sz="989" spc="44" dirty="0">
                <a:latin typeface="Times New Roman"/>
                <a:cs typeface="Times New Roman"/>
              </a:rPr>
              <a:t> </a:t>
            </a:r>
            <a:r>
              <a:rPr sz="989" dirty="0">
                <a:latin typeface="Times New Roman"/>
                <a:cs typeface="Times New Roman"/>
              </a:rPr>
              <a:t>at</a:t>
            </a:r>
            <a:r>
              <a:rPr sz="989" spc="51" dirty="0">
                <a:latin typeface="Times New Roman"/>
                <a:cs typeface="Times New Roman"/>
              </a:rPr>
              <a:t> </a:t>
            </a:r>
            <a:r>
              <a:rPr sz="989" u="sng" dirty="0">
                <a:uFill>
                  <a:solidFill>
                    <a:srgbClr val="000000"/>
                  </a:solidFill>
                </a:uFill>
                <a:latin typeface="Times New Roman"/>
                <a:cs typeface="Times New Roman"/>
              </a:rPr>
              <a:t>http</a:t>
            </a:r>
            <a:r>
              <a:rPr sz="989" u="sng" dirty="0">
                <a:uFill>
                  <a:solidFill>
                    <a:srgbClr val="000000"/>
                  </a:solidFill>
                </a:uFill>
                <a:latin typeface="Times New Roman"/>
                <a:cs typeface="Times New Roman"/>
                <a:hlinkClick r:id="rId8"/>
              </a:rPr>
              <a:t>s://www.ecoer</a:t>
            </a:r>
            <a:r>
              <a:rPr sz="989" u="sng" dirty="0">
                <a:uFill>
                  <a:solidFill>
                    <a:srgbClr val="000000"/>
                  </a:solidFill>
                </a:uFill>
                <a:latin typeface="Times New Roman"/>
                <a:cs typeface="Times New Roman"/>
              </a:rPr>
              <a:t>.com</a:t>
            </a:r>
            <a:r>
              <a:rPr sz="989" u="sng" dirty="0">
                <a:uFill>
                  <a:solidFill>
                    <a:srgbClr val="000000"/>
                  </a:solidFill>
                </a:uFill>
                <a:latin typeface="Times New Roman"/>
                <a:cs typeface="Times New Roman"/>
                <a:hlinkClick r:id="rId8"/>
              </a:rPr>
              <a:t>/library/</a:t>
            </a:r>
            <a:r>
              <a:rPr sz="989" spc="102" dirty="0">
                <a:latin typeface="Times New Roman"/>
                <a:cs typeface="Times New Roman"/>
              </a:rPr>
              <a:t> </a:t>
            </a:r>
            <a:r>
              <a:rPr sz="989" dirty="0">
                <a:latin typeface="Times New Roman"/>
                <a:cs typeface="Times New Roman"/>
              </a:rPr>
              <a:t>if</a:t>
            </a:r>
            <a:r>
              <a:rPr sz="989" spc="41" dirty="0">
                <a:latin typeface="Times New Roman"/>
                <a:cs typeface="Times New Roman"/>
              </a:rPr>
              <a:t> </a:t>
            </a:r>
            <a:r>
              <a:rPr sz="989" dirty="0">
                <a:latin typeface="Times New Roman"/>
                <a:cs typeface="Times New Roman"/>
              </a:rPr>
              <a:t>you</a:t>
            </a:r>
            <a:r>
              <a:rPr sz="989" spc="41" dirty="0">
                <a:latin typeface="Times New Roman"/>
                <a:cs typeface="Times New Roman"/>
              </a:rPr>
              <a:t> </a:t>
            </a:r>
            <a:r>
              <a:rPr sz="989" dirty="0">
                <a:latin typeface="Times New Roman"/>
                <a:cs typeface="Times New Roman"/>
              </a:rPr>
              <a:t>need</a:t>
            </a:r>
            <a:r>
              <a:rPr sz="989" spc="37" dirty="0">
                <a:latin typeface="Times New Roman"/>
                <a:cs typeface="Times New Roman"/>
              </a:rPr>
              <a:t> </a:t>
            </a:r>
            <a:r>
              <a:rPr sz="989" dirty="0">
                <a:latin typeface="Times New Roman"/>
                <a:cs typeface="Times New Roman"/>
              </a:rPr>
              <a:t>the</a:t>
            </a:r>
            <a:r>
              <a:rPr sz="989" spc="41" dirty="0">
                <a:latin typeface="Times New Roman"/>
                <a:cs typeface="Times New Roman"/>
              </a:rPr>
              <a:t> </a:t>
            </a:r>
            <a:r>
              <a:rPr sz="989" dirty="0">
                <a:latin typeface="Times New Roman"/>
                <a:cs typeface="Times New Roman"/>
              </a:rPr>
              <a:t>PDF</a:t>
            </a:r>
            <a:r>
              <a:rPr sz="989" spc="34" dirty="0">
                <a:latin typeface="Times New Roman"/>
                <a:cs typeface="Times New Roman"/>
              </a:rPr>
              <a:t> </a:t>
            </a:r>
            <a:r>
              <a:rPr sz="989" spc="-7" dirty="0">
                <a:latin typeface="Times New Roman"/>
                <a:cs typeface="Times New Roman"/>
              </a:rPr>
              <a:t>files.</a:t>
            </a:r>
            <a:endParaRPr sz="989">
              <a:latin typeface="Times New Roman"/>
              <a:cs typeface="Times New Roman"/>
            </a:endParaRPr>
          </a:p>
        </p:txBody>
      </p:sp>
      <p:grpSp>
        <p:nvGrpSpPr>
          <p:cNvPr id="15" name="object 15"/>
          <p:cNvGrpSpPr/>
          <p:nvPr/>
        </p:nvGrpSpPr>
        <p:grpSpPr>
          <a:xfrm>
            <a:off x="2930272" y="880364"/>
            <a:ext cx="4045960" cy="5283777"/>
            <a:chOff x="919527" y="1291200"/>
            <a:chExt cx="5934075" cy="7749540"/>
          </a:xfrm>
        </p:grpSpPr>
        <p:pic>
          <p:nvPicPr>
            <p:cNvPr id="16" name="object 16"/>
            <p:cNvPicPr/>
            <p:nvPr/>
          </p:nvPicPr>
          <p:blipFill>
            <a:blip r:embed="rId9" cstate="print"/>
            <a:stretch>
              <a:fillRect/>
            </a:stretch>
          </p:blipFill>
          <p:spPr>
            <a:xfrm>
              <a:off x="4418202" y="3698154"/>
              <a:ext cx="2334804" cy="2760052"/>
            </a:xfrm>
            <a:prstGeom prst="rect">
              <a:avLst/>
            </a:prstGeom>
          </p:spPr>
        </p:pic>
        <p:pic>
          <p:nvPicPr>
            <p:cNvPr id="17" name="object 17"/>
            <p:cNvPicPr/>
            <p:nvPr/>
          </p:nvPicPr>
          <p:blipFill>
            <a:blip r:embed="rId7" cstate="print"/>
            <a:stretch>
              <a:fillRect/>
            </a:stretch>
          </p:blipFill>
          <p:spPr>
            <a:xfrm>
              <a:off x="6027743" y="4298422"/>
              <a:ext cx="385465" cy="544360"/>
            </a:xfrm>
            <a:prstGeom prst="rect">
              <a:avLst/>
            </a:prstGeom>
          </p:spPr>
        </p:pic>
        <p:sp>
          <p:nvSpPr>
            <p:cNvPr id="18" name="object 18"/>
            <p:cNvSpPr/>
            <p:nvPr/>
          </p:nvSpPr>
          <p:spPr>
            <a:xfrm>
              <a:off x="923941" y="1295614"/>
              <a:ext cx="5925185" cy="7740650"/>
            </a:xfrm>
            <a:custGeom>
              <a:avLst/>
              <a:gdLst/>
              <a:ahLst/>
              <a:cxnLst/>
              <a:rect l="l" t="t" r="r" b="b"/>
              <a:pathLst>
                <a:path w="5925184" h="7740650">
                  <a:moveTo>
                    <a:pt x="0" y="7740271"/>
                  </a:moveTo>
                  <a:lnTo>
                    <a:pt x="5924756" y="7740271"/>
                  </a:lnTo>
                  <a:lnTo>
                    <a:pt x="5924756" y="0"/>
                  </a:lnTo>
                  <a:lnTo>
                    <a:pt x="0" y="0"/>
                  </a:lnTo>
                  <a:lnTo>
                    <a:pt x="0" y="7740271"/>
                  </a:lnTo>
                  <a:close/>
                </a:path>
              </a:pathLst>
            </a:custGeom>
            <a:ln w="8827">
              <a:solidFill>
                <a:srgbClr val="000000"/>
              </a:solidFill>
            </a:ln>
          </p:spPr>
          <p:txBody>
            <a:bodyPr wrap="square" lIns="0" tIns="0" rIns="0" bIns="0" rtlCol="0"/>
            <a:lstStyle/>
            <a:p>
              <a:endParaRPr sz="545"/>
            </a:p>
          </p:txBody>
        </p:sp>
      </p:grpSp>
      <p:sp>
        <p:nvSpPr>
          <p:cNvPr id="19" name="object 19"/>
          <p:cNvSpPr txBox="1">
            <a:spLocks noGrp="1"/>
          </p:cNvSpPr>
          <p:nvPr>
            <p:ph type="dt" sz="half" idx="6"/>
          </p:nvPr>
        </p:nvSpPr>
        <p:spPr>
          <a:xfrm>
            <a:off x="6744667" y="5047469"/>
            <a:ext cx="228599" cy="192594"/>
          </a:xfrm>
          <a:prstGeom prst="rect">
            <a:avLst/>
          </a:prstGeom>
        </p:spPr>
        <p:txBody>
          <a:bodyPr vert="horz" wrap="square" lIns="0" tIns="866" rIns="0" bIns="0" numCol="1" rtlCol="0" anchor="ctr" anchorCtr="0" compatLnSpc="1">
            <a:prstTxWarp prst="textNoShape">
              <a:avLst/>
            </a:prstTxWarp>
            <a:spAutoFit/>
          </a:bodyPr>
          <a:lstStyle/>
          <a:p>
            <a:pPr marL="8658">
              <a:spcBef>
                <a:spcPts val="7"/>
              </a:spcBef>
            </a:pPr>
            <a:r>
              <a:rPr spc="-7" dirty="0"/>
              <a:t>02.2019</a:t>
            </a:r>
          </a:p>
        </p:txBody>
      </p:sp>
      <p:sp>
        <p:nvSpPr>
          <p:cNvPr id="20" name="object 20"/>
          <p:cNvSpPr txBox="1">
            <a:spLocks noGrp="1"/>
          </p:cNvSpPr>
          <p:nvPr>
            <p:ph type="ftr" sz="quarter" idx="5"/>
          </p:nvPr>
        </p:nvSpPr>
        <p:spPr>
          <a:xfrm>
            <a:off x="2783142" y="7579439"/>
            <a:ext cx="1755748" cy="155748"/>
          </a:xfrm>
          <a:prstGeom prst="rect">
            <a:avLst/>
          </a:prstGeom>
        </p:spPr>
        <p:txBody>
          <a:bodyPr vert="horz" wrap="square" lIns="0" tIns="0" rIns="0" bIns="0" numCol="1" rtlCol="0" anchor="ctr" anchorCtr="0" compatLnSpc="1">
            <a:prstTxWarp prst="textNoShape">
              <a:avLst/>
            </a:prstTxWarp>
            <a:spAutoFit/>
          </a:bodyPr>
          <a:lstStyle/>
          <a:p>
            <a:pPr marL="8658">
              <a:lnSpc>
                <a:spcPts val="552"/>
              </a:lnSpc>
            </a:pPr>
            <a:r>
              <a:rPr spc="-7" dirty="0"/>
              <a:t>Manufacturer</a:t>
            </a:r>
            <a:r>
              <a:rPr spc="-24" dirty="0"/>
              <a:t> </a:t>
            </a:r>
            <a:r>
              <a:rPr spc="-7" dirty="0"/>
              <a:t>reserves</a:t>
            </a:r>
            <a:r>
              <a:rPr spc="-20" dirty="0"/>
              <a:t> </a:t>
            </a:r>
            <a:r>
              <a:rPr dirty="0"/>
              <a:t>the </a:t>
            </a:r>
            <a:r>
              <a:rPr spc="-7" dirty="0"/>
              <a:t>right</a:t>
            </a:r>
            <a:r>
              <a:rPr spc="-14" dirty="0"/>
              <a:t> </a:t>
            </a:r>
            <a:r>
              <a:rPr dirty="0"/>
              <a:t>to</a:t>
            </a:r>
            <a:r>
              <a:rPr spc="3" dirty="0"/>
              <a:t> </a:t>
            </a:r>
            <a:r>
              <a:rPr spc="-7" dirty="0"/>
              <a:t>change</a:t>
            </a:r>
            <a:r>
              <a:rPr spc="-10" dirty="0"/>
              <a:t> </a:t>
            </a:r>
            <a:r>
              <a:rPr spc="-7" dirty="0"/>
              <a:t>specifications</a:t>
            </a:r>
            <a:r>
              <a:rPr spc="-10" dirty="0"/>
              <a:t> </a:t>
            </a:r>
            <a:r>
              <a:rPr dirty="0"/>
              <a:t>or</a:t>
            </a:r>
            <a:r>
              <a:rPr spc="-10" dirty="0"/>
              <a:t> </a:t>
            </a:r>
            <a:r>
              <a:rPr dirty="0"/>
              <a:t>designs</a:t>
            </a:r>
            <a:r>
              <a:rPr spc="-3" dirty="0"/>
              <a:t> </a:t>
            </a:r>
            <a:r>
              <a:rPr spc="-7" dirty="0"/>
              <a:t>without</a:t>
            </a:r>
            <a:r>
              <a:rPr spc="-10" dirty="0"/>
              <a:t> </a:t>
            </a:r>
            <a:r>
              <a:rPr spc="-7" dirty="0"/>
              <a:t>notic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1" name="TextBox 85">
            <a:extLst>
              <a:ext uri="{FF2B5EF4-FFF2-40B4-BE49-F238E27FC236}">
                <a16:creationId xmlns:a16="http://schemas.microsoft.com/office/drawing/2014/main" id="{41845850-AC12-43E0-A87B-BECB42C98857}"/>
              </a:ext>
            </a:extLst>
          </p:cNvPr>
          <p:cNvSpPr txBox="1">
            <a:spLocks noChangeArrowheads="1"/>
          </p:cNvSpPr>
          <p:nvPr/>
        </p:nvSpPr>
        <p:spPr bwMode="auto">
          <a:xfrm>
            <a:off x="1" y="69851"/>
            <a:ext cx="248818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chemeClr val="tx1">
                    <a:lumMod val="75000"/>
                    <a:lumOff val="25000"/>
                  </a:schemeClr>
                </a:solidFill>
                <a:latin typeface="Arial" panose="020B0604020202020204" pitchFamily="34" charset="0"/>
                <a:cs typeface="Arial" panose="020B0604020202020204" pitchFamily="34" charset="0"/>
              </a:rPr>
              <a:t>PRODUCTS</a:t>
            </a:r>
          </a:p>
        </p:txBody>
      </p:sp>
      <p:sp>
        <p:nvSpPr>
          <p:cNvPr id="14" name="Text Placeholder 20">
            <a:extLst>
              <a:ext uri="{FF2B5EF4-FFF2-40B4-BE49-F238E27FC236}">
                <a16:creationId xmlns:a16="http://schemas.microsoft.com/office/drawing/2014/main" id="{49207747-6439-4508-B2F2-9D7C5978E614}"/>
              </a:ext>
            </a:extLst>
          </p:cNvPr>
          <p:cNvSpPr txBox="1">
            <a:spLocks/>
          </p:cNvSpPr>
          <p:nvPr/>
        </p:nvSpPr>
        <p:spPr>
          <a:xfrm>
            <a:off x="11117" y="455613"/>
            <a:ext cx="2738437" cy="290512"/>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400" kern="0" dirty="0">
                <a:solidFill>
                  <a:schemeClr val="bg1">
                    <a:lumMod val="50000"/>
                  </a:schemeClr>
                </a:solidFill>
              </a:rPr>
              <a:t>Inverter &amp; IoT Technology</a:t>
            </a:r>
          </a:p>
        </p:txBody>
      </p:sp>
      <p:sp>
        <p:nvSpPr>
          <p:cNvPr id="17423" name="TextBox 95">
            <a:extLst>
              <a:ext uri="{FF2B5EF4-FFF2-40B4-BE49-F238E27FC236}">
                <a16:creationId xmlns:a16="http://schemas.microsoft.com/office/drawing/2014/main" id="{0FB9F1D2-F638-495A-9B79-911F41F14C6C}"/>
              </a:ext>
            </a:extLst>
          </p:cNvPr>
          <p:cNvSpPr txBox="1">
            <a:spLocks noChangeArrowheads="1"/>
          </p:cNvSpPr>
          <p:nvPr/>
        </p:nvSpPr>
        <p:spPr bwMode="auto">
          <a:xfrm>
            <a:off x="3419872" y="1092405"/>
            <a:ext cx="18173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1800" dirty="0">
                <a:latin typeface="Arial Rounded MT Bold" panose="020F0704030504030204" pitchFamily="34" charset="0"/>
              </a:rPr>
              <a:t>Heat Pumps</a:t>
            </a:r>
          </a:p>
        </p:txBody>
      </p:sp>
      <p:sp>
        <p:nvSpPr>
          <p:cNvPr id="15" name="object 9">
            <a:extLst>
              <a:ext uri="{FF2B5EF4-FFF2-40B4-BE49-F238E27FC236}">
                <a16:creationId xmlns:a16="http://schemas.microsoft.com/office/drawing/2014/main" id="{A9A0ACEA-EBCE-435D-B58B-5AA57EC0A5C8}"/>
              </a:ext>
            </a:extLst>
          </p:cNvPr>
          <p:cNvSpPr/>
          <p:nvPr/>
        </p:nvSpPr>
        <p:spPr>
          <a:xfrm>
            <a:off x="26812" y="5892244"/>
            <a:ext cx="891540" cy="478536"/>
          </a:xfrm>
          <a:prstGeom prst="rect">
            <a:avLst/>
          </a:prstGeom>
          <a:blipFill>
            <a:blip r:embed="rId3" cstate="print"/>
            <a:stretch>
              <a:fillRect/>
            </a:stretch>
          </a:blipFill>
        </p:spPr>
        <p:txBody>
          <a:bodyPr wrap="square" lIns="0" tIns="0" rIns="0" bIns="0" rtlCol="0"/>
          <a:lstStyle/>
          <a:p>
            <a:endParaRPr dirty="0"/>
          </a:p>
        </p:txBody>
      </p:sp>
      <p:sp>
        <p:nvSpPr>
          <p:cNvPr id="16" name="object 10">
            <a:extLst>
              <a:ext uri="{FF2B5EF4-FFF2-40B4-BE49-F238E27FC236}">
                <a16:creationId xmlns:a16="http://schemas.microsoft.com/office/drawing/2014/main" id="{F532CBE1-ED6D-43BA-AD07-D0E2ECA5247A}"/>
              </a:ext>
            </a:extLst>
          </p:cNvPr>
          <p:cNvSpPr/>
          <p:nvPr/>
        </p:nvSpPr>
        <p:spPr>
          <a:xfrm>
            <a:off x="1831036" y="5762704"/>
            <a:ext cx="598932" cy="608076"/>
          </a:xfrm>
          <a:prstGeom prst="rect">
            <a:avLst/>
          </a:prstGeom>
          <a:blipFill>
            <a:blip r:embed="rId4" cstate="print"/>
            <a:stretch>
              <a:fillRect/>
            </a:stretch>
          </a:blipFill>
        </p:spPr>
        <p:txBody>
          <a:bodyPr wrap="square" lIns="0" tIns="0" rIns="0" bIns="0" rtlCol="0"/>
          <a:lstStyle/>
          <a:p>
            <a:endParaRPr dirty="0"/>
          </a:p>
        </p:txBody>
      </p:sp>
      <p:sp>
        <p:nvSpPr>
          <p:cNvPr id="17" name="object 11">
            <a:extLst>
              <a:ext uri="{FF2B5EF4-FFF2-40B4-BE49-F238E27FC236}">
                <a16:creationId xmlns:a16="http://schemas.microsoft.com/office/drawing/2014/main" id="{596033BE-4EEA-4A21-9EE9-65DE2C96D598}"/>
              </a:ext>
            </a:extLst>
          </p:cNvPr>
          <p:cNvSpPr/>
          <p:nvPr/>
        </p:nvSpPr>
        <p:spPr>
          <a:xfrm>
            <a:off x="1090176" y="5643832"/>
            <a:ext cx="633984" cy="726948"/>
          </a:xfrm>
          <a:prstGeom prst="rect">
            <a:avLst/>
          </a:prstGeom>
          <a:blipFill>
            <a:blip r:embed="rId5" cstate="print"/>
            <a:stretch>
              <a:fillRect/>
            </a:stretch>
          </a:blipFill>
        </p:spPr>
        <p:txBody>
          <a:bodyPr wrap="square" lIns="0" tIns="0" rIns="0" bIns="0" rtlCol="0"/>
          <a:lstStyle/>
          <a:p>
            <a:endParaRPr dirty="0"/>
          </a:p>
        </p:txBody>
      </p:sp>
      <p:pic>
        <p:nvPicPr>
          <p:cNvPr id="18" name="Picture 17" descr="Image result for NEEP Logo">
            <a:extLst>
              <a:ext uri="{FF2B5EF4-FFF2-40B4-BE49-F238E27FC236}">
                <a16:creationId xmlns:a16="http://schemas.microsoft.com/office/drawing/2014/main" id="{3A252E10-0A57-41BB-A93E-40CD3E562C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6783" y="5762706"/>
            <a:ext cx="673449" cy="65334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8" descr="Image result for ecoer heat pump">
            <a:extLst>
              <a:ext uri="{FF2B5EF4-FFF2-40B4-BE49-F238E27FC236}">
                <a16:creationId xmlns:a16="http://schemas.microsoft.com/office/drawing/2014/main" id="{12511EE5-0B80-4A91-AF46-7D5DB3EF8D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9159" y="1966043"/>
            <a:ext cx="2760713" cy="276071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8" descr="Image result for ecoer heat pump">
            <a:extLst>
              <a:ext uri="{FF2B5EF4-FFF2-40B4-BE49-F238E27FC236}">
                <a16:creationId xmlns:a16="http://schemas.microsoft.com/office/drawing/2014/main" id="{C8D58108-D476-B85B-C4B8-17BA3DA091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8215" y="1317991"/>
            <a:ext cx="2760713" cy="343875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A1CE4564-2469-D549-A095-F58065B41820}"/>
              </a:ext>
            </a:extLst>
          </p:cNvPr>
          <p:cNvSpPr txBox="1"/>
          <p:nvPr/>
        </p:nvSpPr>
        <p:spPr>
          <a:xfrm>
            <a:off x="659159" y="4833470"/>
            <a:ext cx="3152633" cy="584647"/>
          </a:xfrm>
          <a:prstGeom prst="rect">
            <a:avLst/>
          </a:prstGeom>
          <a:noFill/>
        </p:spPr>
        <p:txBody>
          <a:bodyPr wrap="square" rtlCol="0">
            <a:spAutoFit/>
          </a:bodyPr>
          <a:lstStyle/>
          <a:p>
            <a:r>
              <a:rPr lang="en-US" sz="3199" dirty="0">
                <a:latin typeface="Calibri" panose="020F0502020204030204" pitchFamily="34" charset="0"/>
                <a:cs typeface="Calibri" panose="020F0502020204030204" pitchFamily="34" charset="0"/>
              </a:rPr>
              <a:t>EODAH18-2436</a:t>
            </a:r>
          </a:p>
        </p:txBody>
      </p:sp>
      <p:sp>
        <p:nvSpPr>
          <p:cNvPr id="8" name="TextBox 7">
            <a:extLst>
              <a:ext uri="{FF2B5EF4-FFF2-40B4-BE49-F238E27FC236}">
                <a16:creationId xmlns:a16="http://schemas.microsoft.com/office/drawing/2014/main" id="{B8B8C5E2-1501-2C69-6BCD-47F30B2AD379}"/>
              </a:ext>
            </a:extLst>
          </p:cNvPr>
          <p:cNvSpPr txBox="1"/>
          <p:nvPr/>
        </p:nvSpPr>
        <p:spPr>
          <a:xfrm>
            <a:off x="5018215" y="4833472"/>
            <a:ext cx="2892941" cy="584647"/>
          </a:xfrm>
          <a:prstGeom prst="rect">
            <a:avLst/>
          </a:prstGeom>
          <a:noFill/>
        </p:spPr>
        <p:txBody>
          <a:bodyPr wrap="square">
            <a:spAutoFit/>
          </a:bodyPr>
          <a:lstStyle/>
          <a:p>
            <a:pPr defTabSz="914362">
              <a:defRPr/>
            </a:pPr>
            <a:r>
              <a:rPr lang="en-US" sz="3199" dirty="0">
                <a:solidFill>
                  <a:srgbClr val="000000"/>
                </a:solidFill>
                <a:latin typeface="Calibri" panose="020F0502020204030204" pitchFamily="34" charset="0"/>
                <a:cs typeface="Calibri" panose="020F0502020204030204" pitchFamily="34" charset="0"/>
              </a:rPr>
              <a:t>EODAH18-4860</a:t>
            </a:r>
          </a:p>
        </p:txBody>
      </p:sp>
    </p:spTree>
    <p:extLst>
      <p:ext uri="{BB962C8B-B14F-4D97-AF65-F5344CB8AC3E}">
        <p14:creationId xmlns:p14="http://schemas.microsoft.com/office/powerpoint/2010/main" val="18806135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Box 85">
            <a:extLst>
              <a:ext uri="{FF2B5EF4-FFF2-40B4-BE49-F238E27FC236}">
                <a16:creationId xmlns:a16="http://schemas.microsoft.com/office/drawing/2014/main" id="{96DBE0A7-C9B2-4B13-B4A3-FD471848D970}"/>
              </a:ext>
            </a:extLst>
          </p:cNvPr>
          <p:cNvSpPr txBox="1">
            <a:spLocks noChangeArrowheads="1"/>
          </p:cNvSpPr>
          <p:nvPr/>
        </p:nvSpPr>
        <p:spPr bwMode="auto">
          <a:xfrm>
            <a:off x="2100329" y="2669417"/>
            <a:ext cx="5705344"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4800" b="1" dirty="0">
                <a:solidFill>
                  <a:schemeClr val="tx1">
                    <a:lumMod val="75000"/>
                    <a:lumOff val="25000"/>
                  </a:schemeClr>
                </a:solidFill>
                <a:latin typeface="Arial" panose="020B0604020202020204" pitchFamily="34" charset="0"/>
                <a:cs typeface="Arial" panose="020B0604020202020204" pitchFamily="34" charset="0"/>
              </a:rPr>
              <a:t>IoT INSTALLATION</a:t>
            </a:r>
          </a:p>
        </p:txBody>
      </p:sp>
      <p:sp>
        <p:nvSpPr>
          <p:cNvPr id="16" name="TextBox 15">
            <a:extLst>
              <a:ext uri="{FF2B5EF4-FFF2-40B4-BE49-F238E27FC236}">
                <a16:creationId xmlns:a16="http://schemas.microsoft.com/office/drawing/2014/main" id="{91F2F6E9-932B-450E-B7DB-BD100A8EF27B}"/>
              </a:ext>
            </a:extLst>
          </p:cNvPr>
          <p:cNvSpPr txBox="1">
            <a:spLocks noChangeArrowheads="1"/>
          </p:cNvSpPr>
          <p:nvPr/>
        </p:nvSpPr>
        <p:spPr bwMode="auto">
          <a:xfrm>
            <a:off x="90493" y="176214"/>
            <a:ext cx="1047749" cy="523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FontTx/>
              <a:buNone/>
            </a:pPr>
            <a:r>
              <a:rPr lang="en-US" altLang="zh-CN" sz="2799" dirty="0">
                <a:solidFill>
                  <a:srgbClr val="FFFFFF"/>
                </a:solidFill>
                <a:latin typeface="Arial" panose="020B0604020202020204" pitchFamily="34" charset="0"/>
                <a:cs typeface="Arial" panose="020B0604020202020204" pitchFamily="34" charset="0"/>
              </a:rPr>
              <a:t>1</a:t>
            </a:r>
          </a:p>
        </p:txBody>
      </p:sp>
      <p:sp>
        <p:nvSpPr>
          <p:cNvPr id="46085" name="TextBox 17">
            <a:extLst>
              <a:ext uri="{FF2B5EF4-FFF2-40B4-BE49-F238E27FC236}">
                <a16:creationId xmlns:a16="http://schemas.microsoft.com/office/drawing/2014/main" id="{E946512A-3EF1-41C8-BC4C-1979ECCCA385}"/>
              </a:ext>
            </a:extLst>
          </p:cNvPr>
          <p:cNvSpPr txBox="1">
            <a:spLocks noChangeArrowheads="1"/>
          </p:cNvSpPr>
          <p:nvPr/>
        </p:nvSpPr>
        <p:spPr bwMode="auto">
          <a:xfrm>
            <a:off x="407988" y="180975"/>
            <a:ext cx="412292" cy="486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80000"/>
              </a:lnSpc>
              <a:spcBef>
                <a:spcPct val="0"/>
              </a:spcBef>
              <a:buFontTx/>
              <a:buNone/>
            </a:pPr>
            <a:r>
              <a:rPr lang="en-US" altLang="zh-CN" sz="3199" b="1" dirty="0">
                <a:solidFill>
                  <a:srgbClr val="152C73"/>
                </a:solidFill>
                <a:latin typeface="Arial" panose="020B0604020202020204" pitchFamily="34" charset="0"/>
                <a:cs typeface="Arial" panose="020B0604020202020204" pitchFamily="34" charset="0"/>
              </a:rPr>
              <a:t>4</a:t>
            </a:r>
          </a:p>
        </p:txBody>
      </p:sp>
      <p:sp>
        <p:nvSpPr>
          <p:cNvPr id="6" name="矩形: 单圆角 5">
            <a:extLst>
              <a:ext uri="{FF2B5EF4-FFF2-40B4-BE49-F238E27FC236}">
                <a16:creationId xmlns:a16="http://schemas.microsoft.com/office/drawing/2014/main" id="{DAA87A0F-0391-483B-806B-97DA02367626}"/>
              </a:ext>
            </a:extLst>
          </p:cNvPr>
          <p:cNvSpPr/>
          <p:nvPr/>
        </p:nvSpPr>
        <p:spPr bwMode="auto">
          <a:xfrm>
            <a:off x="3" y="71678"/>
            <a:ext cx="1318846" cy="677005"/>
          </a:xfrm>
          <a:prstGeom prst="round1Rect">
            <a:avLst/>
          </a:prstGeom>
          <a:solidFill>
            <a:srgbClr val="8FB721"/>
          </a:solidFill>
          <a:ln w="12700" cap="flat" cmpd="sng" algn="ctr">
            <a:noFill/>
            <a:prstDash val="solid"/>
            <a:round/>
            <a:headEnd type="none" w="sm" len="sm"/>
            <a:tailEnd type="none" w="sm" len="sm"/>
          </a:ln>
          <a:effectLst/>
        </p:spPr>
        <p:txBody>
          <a:bodyPr vert="horz" wrap="square" lIns="91441" tIns="45720" rIns="91441" bIns="45720" numCol="1" rtlCol="0" anchor="t" anchorCtr="0" compatLnSpc="1">
            <a:prstTxWarp prst="textNoShape">
              <a:avLst/>
            </a:prstTxWarp>
          </a:bodyPr>
          <a:lstStyle/>
          <a:p>
            <a:pPr algn="ctr" defTabSz="914208" eaLnBrk="1" hangingPunct="1"/>
            <a:r>
              <a:rPr lang="en-US" altLang="zh-CN" sz="3599" b="1" dirty="0">
                <a:solidFill>
                  <a:schemeClr val="bg1"/>
                </a:solidFill>
                <a:latin typeface="Abadi" panose="020B0604020104020204" pitchFamily="34" charset="0"/>
                <a:ea typeface="ＭＳ Ｐゴシック" pitchFamily="50" charset="-128"/>
                <a:cs typeface="Calibri Light" panose="020F0302020204030204" pitchFamily="34" charset="0"/>
              </a:rPr>
              <a:t>4</a:t>
            </a:r>
            <a:endParaRPr lang="zh-CN" altLang="en-US" sz="3599" b="1" dirty="0">
              <a:solidFill>
                <a:schemeClr val="bg1"/>
              </a:solidFill>
              <a:latin typeface="Abadi" panose="020B0604020104020204" pitchFamily="34" charset="0"/>
              <a:ea typeface="ＭＳ Ｐゴシック" pitchFamily="50" charset="-128"/>
              <a:cs typeface="Calibri Light" panose="020F0302020204030204" pitchFamily="34" charset="0"/>
            </a:endParaRPr>
          </a:p>
        </p:txBody>
      </p:sp>
    </p:spTree>
    <p:extLst>
      <p:ext uri="{BB962C8B-B14F-4D97-AF65-F5344CB8AC3E}">
        <p14:creationId xmlns:p14="http://schemas.microsoft.com/office/powerpoint/2010/main" val="681414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accel="50000" decel="50000" fill="hold" grpId="0" nodeType="withEffect">
                                  <p:stCondLst>
                                    <p:cond delay="30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1000" fill="hold"/>
                                        <p:tgtEl>
                                          <p:spTgt spid="16"/>
                                        </p:tgtEl>
                                        <p:attrNameLst>
                                          <p:attrName>ppt_x</p:attrName>
                                        </p:attrNameLst>
                                      </p:cBhvr>
                                      <p:tavLst>
                                        <p:tav tm="0">
                                          <p:val>
                                            <p:strVal val="0-#ppt_w/2"/>
                                          </p:val>
                                        </p:tav>
                                        <p:tav tm="100000">
                                          <p:val>
                                            <p:strVal val="#ppt_x"/>
                                          </p:val>
                                        </p:tav>
                                      </p:tavLst>
                                    </p:anim>
                                    <p:anim calcmode="lin" valueType="num">
                                      <p:cBhvr additive="base">
                                        <p:cTn id="8" dur="1000" fill="hold"/>
                                        <p:tgtEl>
                                          <p:spTgt spid="16"/>
                                        </p:tgtEl>
                                        <p:attrNameLst>
                                          <p:attrName>ppt_y</p:attrName>
                                        </p:attrNameLst>
                                      </p:cBhvr>
                                      <p:tavLst>
                                        <p:tav tm="0">
                                          <p:val>
                                            <p:strVal val="#ppt_y"/>
                                          </p:val>
                                        </p:tav>
                                        <p:tav tm="100000">
                                          <p:val>
                                            <p:strVal val="#ppt_y"/>
                                          </p:val>
                                        </p:tav>
                                      </p:tavLst>
                                    </p:anim>
                                  </p:childTnLst>
                                </p:cTn>
                              </p:par>
                              <p:par>
                                <p:cTn id="9" presetID="2" presetClass="entr" presetSubtype="8" accel="50000" decel="50000" fill="hold" grpId="0" nodeType="withEffect">
                                  <p:stCondLst>
                                    <p:cond delay="10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1000" fill="hold"/>
                                        <p:tgtEl>
                                          <p:spTgt spid="6"/>
                                        </p:tgtEl>
                                        <p:attrNameLst>
                                          <p:attrName>ppt_x</p:attrName>
                                        </p:attrNameLst>
                                      </p:cBhvr>
                                      <p:tavLst>
                                        <p:tav tm="0">
                                          <p:val>
                                            <p:strVal val="0-#ppt_w/2"/>
                                          </p:val>
                                        </p:tav>
                                        <p:tav tm="100000">
                                          <p:val>
                                            <p:strVal val="#ppt_x"/>
                                          </p:val>
                                        </p:tav>
                                      </p:tavLst>
                                    </p:anim>
                                    <p:anim calcmode="lin" valueType="num">
                                      <p:cBhvr additive="base">
                                        <p:cTn id="12" dur="1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Text Placeholder 20">
            <a:extLst>
              <a:ext uri="{FF2B5EF4-FFF2-40B4-BE49-F238E27FC236}">
                <a16:creationId xmlns:a16="http://schemas.microsoft.com/office/drawing/2014/main" id="{B9E672AA-CB4C-4C40-90E6-33A72D5D129F}"/>
              </a:ext>
            </a:extLst>
          </p:cNvPr>
          <p:cNvSpPr txBox="1">
            <a:spLocks/>
          </p:cNvSpPr>
          <p:nvPr/>
        </p:nvSpPr>
        <p:spPr bwMode="auto">
          <a:xfrm>
            <a:off x="949325" y="1013127"/>
            <a:ext cx="5365750" cy="236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0" fontAlgn="base" hangingPunct="0">
              <a:spcAft>
                <a:spcPct val="0"/>
              </a:spcAft>
              <a:buNone/>
            </a:pPr>
            <a:r>
              <a:rPr lang="en-US" altLang="zh-CN" sz="1138" dirty="0">
                <a:solidFill>
                  <a:srgbClr val="7F7F7F"/>
                </a:solidFill>
              </a:rPr>
              <a:t>IoT device </a:t>
            </a:r>
            <a:endParaRPr lang="ja-JP" altLang="en-US" sz="1138" dirty="0">
              <a:solidFill>
                <a:srgbClr val="7F7F7F"/>
              </a:solidFill>
            </a:endParaRPr>
          </a:p>
        </p:txBody>
      </p:sp>
      <p:pic>
        <p:nvPicPr>
          <p:cNvPr id="193540" name="图片 6">
            <a:extLst>
              <a:ext uri="{FF2B5EF4-FFF2-40B4-BE49-F238E27FC236}">
                <a16:creationId xmlns:a16="http://schemas.microsoft.com/office/drawing/2014/main" id="{57CB4C92-0448-487C-B3D1-62F0FBAB2A9E}"/>
              </a:ext>
            </a:extLst>
          </p:cNvPr>
          <p:cNvPicPr>
            <a:picLocks noChangeAspect="1"/>
          </p:cNvPicPr>
          <p:nvPr/>
        </p:nvPicPr>
        <p:blipFill>
          <a:blip r:embed="rId3" cstate="screen">
            <a:extLst>
              <a:ext uri="{28A0092B-C50C-407E-A947-70E740481C1C}">
                <a14:useLocalDpi xmlns:a14="http://schemas.microsoft.com/office/drawing/2010/main"/>
              </a:ext>
            </a:extLst>
          </a:blip>
          <a:srcRect/>
          <a:stretch/>
        </p:blipFill>
        <p:spPr bwMode="auto">
          <a:xfrm>
            <a:off x="6641335" y="3374722"/>
            <a:ext cx="1706610"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 name="矩形 118">
            <a:extLst>
              <a:ext uri="{FF2B5EF4-FFF2-40B4-BE49-F238E27FC236}">
                <a16:creationId xmlns:a16="http://schemas.microsoft.com/office/drawing/2014/main" id="{C3CCE6AF-EEA7-411F-B73E-FC3C041AF440}"/>
              </a:ext>
            </a:extLst>
          </p:cNvPr>
          <p:cNvSpPr/>
          <p:nvPr/>
        </p:nvSpPr>
        <p:spPr>
          <a:xfrm>
            <a:off x="952593" y="1564242"/>
            <a:ext cx="8024722" cy="892552"/>
          </a:xfrm>
          <a:prstGeom prst="rect">
            <a:avLst/>
          </a:prstGeom>
        </p:spPr>
        <p:txBody>
          <a:bodyPr wrap="square">
            <a:spAutoFit/>
          </a:bodyPr>
          <a:lstStyle/>
          <a:p>
            <a:pPr fontAlgn="base">
              <a:spcBef>
                <a:spcPct val="0"/>
              </a:spcBef>
              <a:spcAft>
                <a:spcPct val="0"/>
              </a:spcAft>
              <a:defRPr/>
            </a:pPr>
            <a:r>
              <a:rPr lang="en-US" altLang="zh-CN" sz="1300" dirty="0">
                <a:solidFill>
                  <a:srgbClr val="000000"/>
                </a:solidFill>
              </a:rPr>
              <a:t>Activate automatically when you energized the outdoor condensing unit. </a:t>
            </a:r>
          </a:p>
          <a:p>
            <a:pPr fontAlgn="base">
              <a:spcBef>
                <a:spcPct val="0"/>
              </a:spcBef>
              <a:spcAft>
                <a:spcPct val="0"/>
              </a:spcAft>
              <a:defRPr/>
            </a:pPr>
            <a:r>
              <a:rPr lang="en-US" altLang="zh-CN" sz="1300" b="1" dirty="0">
                <a:solidFill>
                  <a:srgbClr val="000000"/>
                </a:solidFill>
              </a:rPr>
              <a:t>It needs several minutes (</a:t>
            </a:r>
            <a:r>
              <a:rPr lang="en-US" altLang="zh-CN" sz="1300" b="1" dirty="0">
                <a:solidFill>
                  <a:srgbClr val="C00000"/>
                </a:solidFill>
              </a:rPr>
              <a:t>Max. 12min</a:t>
            </a:r>
            <a:r>
              <a:rPr lang="en-US" altLang="zh-CN" sz="1300" b="1" dirty="0">
                <a:solidFill>
                  <a:srgbClr val="000000"/>
                </a:solidFill>
              </a:rPr>
              <a:t>) to initialize for the first time. </a:t>
            </a:r>
          </a:p>
          <a:p>
            <a:pPr fontAlgn="base">
              <a:spcBef>
                <a:spcPct val="0"/>
              </a:spcBef>
              <a:spcAft>
                <a:spcPct val="0"/>
              </a:spcAft>
              <a:defRPr/>
            </a:pPr>
            <a:endParaRPr lang="en-US" altLang="zh-CN" sz="1300" dirty="0">
              <a:solidFill>
                <a:srgbClr val="000000"/>
              </a:solidFill>
              <a:latin typeface="Times New Roman"/>
              <a:ea typeface="ＭＳ Ｐゴシック" pitchFamily="34" charset="-128"/>
            </a:endParaRPr>
          </a:p>
          <a:p>
            <a:pPr fontAlgn="base">
              <a:spcBef>
                <a:spcPct val="0"/>
              </a:spcBef>
              <a:spcAft>
                <a:spcPct val="0"/>
              </a:spcAft>
              <a:defRPr/>
            </a:pPr>
            <a:r>
              <a:rPr lang="en-US" altLang="zh-CN" sz="1300" dirty="0">
                <a:solidFill>
                  <a:srgbClr val="000000"/>
                </a:solidFill>
                <a:latin typeface="Times New Roman"/>
                <a:ea typeface="ＭＳ Ｐゴシック" pitchFamily="34" charset="-128"/>
              </a:rPr>
              <a:t>The normal working state of device should be blue LED (No.1) is blinking with other LEDs are off.</a:t>
            </a:r>
          </a:p>
        </p:txBody>
      </p:sp>
      <p:sp>
        <p:nvSpPr>
          <p:cNvPr id="120" name="矩形 119">
            <a:extLst>
              <a:ext uri="{FF2B5EF4-FFF2-40B4-BE49-F238E27FC236}">
                <a16:creationId xmlns:a16="http://schemas.microsoft.com/office/drawing/2014/main" id="{104CEABB-9B4E-48B2-BFEB-C9E3C8311973}"/>
              </a:ext>
            </a:extLst>
          </p:cNvPr>
          <p:cNvSpPr/>
          <p:nvPr/>
        </p:nvSpPr>
        <p:spPr bwMode="auto">
          <a:xfrm>
            <a:off x="7553327" y="4619418"/>
            <a:ext cx="598488" cy="189259"/>
          </a:xfrm>
          <a:prstGeom prst="rect">
            <a:avLst/>
          </a:prstGeom>
          <a:noFill/>
          <a:ln>
            <a:solidFill>
              <a:srgbClr val="FF0000"/>
            </a:solidFill>
            <a:prstDash val="sysDash"/>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73125" tIns="38025" rIns="73125" bIns="38025">
            <a:spAutoFit/>
          </a:bodyPr>
          <a:lstStyle/>
          <a:p>
            <a:pPr fontAlgn="base">
              <a:spcBef>
                <a:spcPct val="0"/>
              </a:spcBef>
              <a:spcAft>
                <a:spcPct val="0"/>
              </a:spcAft>
              <a:defRPr/>
            </a:pPr>
            <a:endParaRPr lang="zh-CN" altLang="en-US" sz="731">
              <a:solidFill>
                <a:srgbClr val="000000"/>
              </a:solidFill>
              <a:latin typeface="Times New Roman"/>
              <a:ea typeface="ＭＳ Ｐゴシック"/>
            </a:endParaRPr>
          </a:p>
        </p:txBody>
      </p:sp>
      <p:cxnSp>
        <p:nvCxnSpPr>
          <p:cNvPr id="193543" name="直接箭头连接符 8">
            <a:extLst>
              <a:ext uri="{FF2B5EF4-FFF2-40B4-BE49-F238E27FC236}">
                <a16:creationId xmlns:a16="http://schemas.microsoft.com/office/drawing/2014/main" id="{9395EAA9-A950-4D8A-A7B4-0EB4BFC7EAEF}"/>
              </a:ext>
            </a:extLst>
          </p:cNvPr>
          <p:cNvCxnSpPr>
            <a:cxnSpLocks noChangeShapeType="1"/>
            <a:stCxn id="193544" idx="1"/>
          </p:cNvCxnSpPr>
          <p:nvPr/>
        </p:nvCxnSpPr>
        <p:spPr bwMode="auto">
          <a:xfrm flipH="1" flipV="1">
            <a:off x="8167299" y="4885129"/>
            <a:ext cx="147040" cy="33112"/>
          </a:xfrm>
          <a:prstGeom prst="straightConnector1">
            <a:avLst/>
          </a:prstGeom>
          <a:noFill/>
          <a:ln w="9525"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193544" name="文本框 11">
            <a:extLst>
              <a:ext uri="{FF2B5EF4-FFF2-40B4-BE49-F238E27FC236}">
                <a16:creationId xmlns:a16="http://schemas.microsoft.com/office/drawing/2014/main" id="{DC430FB9-20E0-4A9C-80E4-73D58031DE03}"/>
              </a:ext>
            </a:extLst>
          </p:cNvPr>
          <p:cNvSpPr txBox="1">
            <a:spLocks noChangeArrowheads="1"/>
          </p:cNvSpPr>
          <p:nvPr/>
        </p:nvSpPr>
        <p:spPr bwMode="auto">
          <a:xfrm>
            <a:off x="8314341" y="4784518"/>
            <a:ext cx="584299" cy="267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r>
              <a:rPr lang="en-US" altLang="zh-CN" sz="1138">
                <a:solidFill>
                  <a:srgbClr val="000000"/>
                </a:solidFill>
              </a:rPr>
              <a:t>LEDs</a:t>
            </a:r>
            <a:endParaRPr lang="zh-CN" altLang="en-US" sz="1138">
              <a:solidFill>
                <a:srgbClr val="000000"/>
              </a:solidFill>
            </a:endParaRPr>
          </a:p>
        </p:txBody>
      </p:sp>
      <p:graphicFrame>
        <p:nvGraphicFramePr>
          <p:cNvPr id="12" name="表格 11">
            <a:extLst>
              <a:ext uri="{FF2B5EF4-FFF2-40B4-BE49-F238E27FC236}">
                <a16:creationId xmlns:a16="http://schemas.microsoft.com/office/drawing/2014/main" id="{65E1772E-7D10-43FF-9245-46885C91E05E}"/>
              </a:ext>
            </a:extLst>
          </p:cNvPr>
          <p:cNvGraphicFramePr>
            <a:graphicFrameLocks noGrp="1"/>
          </p:cNvGraphicFramePr>
          <p:nvPr/>
        </p:nvGraphicFramePr>
        <p:xfrm>
          <a:off x="1007371" y="2875658"/>
          <a:ext cx="5512792" cy="3101320"/>
        </p:xfrm>
        <a:graphic>
          <a:graphicData uri="http://schemas.openxmlformats.org/drawingml/2006/table">
            <a:tbl>
              <a:tblPr/>
              <a:tblGrid>
                <a:gridCol w="461397">
                  <a:extLst>
                    <a:ext uri="{9D8B030D-6E8A-4147-A177-3AD203B41FA5}">
                      <a16:colId xmlns:a16="http://schemas.microsoft.com/office/drawing/2014/main" val="20000"/>
                    </a:ext>
                  </a:extLst>
                </a:gridCol>
                <a:gridCol w="674483">
                  <a:extLst>
                    <a:ext uri="{9D8B030D-6E8A-4147-A177-3AD203B41FA5}">
                      <a16:colId xmlns:a16="http://schemas.microsoft.com/office/drawing/2014/main" val="20001"/>
                    </a:ext>
                  </a:extLst>
                </a:gridCol>
                <a:gridCol w="1757944">
                  <a:extLst>
                    <a:ext uri="{9D8B030D-6E8A-4147-A177-3AD203B41FA5}">
                      <a16:colId xmlns:a16="http://schemas.microsoft.com/office/drawing/2014/main" val="20002"/>
                    </a:ext>
                  </a:extLst>
                </a:gridCol>
                <a:gridCol w="2618968">
                  <a:extLst>
                    <a:ext uri="{9D8B030D-6E8A-4147-A177-3AD203B41FA5}">
                      <a16:colId xmlns:a16="http://schemas.microsoft.com/office/drawing/2014/main" val="20003"/>
                    </a:ext>
                  </a:extLst>
                </a:gridCol>
              </a:tblGrid>
              <a:tr h="307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FFFF"/>
                          </a:solidFill>
                          <a:effectLst/>
                          <a:latin typeface="Calibri Light" panose="020F0302020204030204" pitchFamily="34" charset="0"/>
                          <a:ea typeface="MS PGothic" pitchFamily="34" charset="-128"/>
                          <a:cs typeface="Calibri Light" panose="020F0302020204030204" pitchFamily="34" charset="0"/>
                        </a:rPr>
                        <a:t>No.</a:t>
                      </a:r>
                      <a:endParaRPr kumimoji="1" lang="zh-CN" altLang="en-US" sz="1400" b="1" i="0" u="none" strike="noStrike" cap="none" normalizeH="0" baseline="0" dirty="0">
                        <a:ln>
                          <a:noFill/>
                        </a:ln>
                        <a:solidFill>
                          <a:srgbClr val="FFFFFF"/>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FFFF"/>
                          </a:solidFill>
                          <a:effectLst/>
                          <a:latin typeface="Calibri Light" panose="020F0302020204030204" pitchFamily="34" charset="0"/>
                          <a:ea typeface="MS PGothic" pitchFamily="34" charset="-128"/>
                          <a:cs typeface="Calibri Light" panose="020F0302020204030204" pitchFamily="34" charset="0"/>
                        </a:rPr>
                        <a:t>Color</a:t>
                      </a:r>
                      <a:endParaRPr kumimoji="1" lang="zh-CN" altLang="en-US" sz="1400" b="1" i="0" u="none" strike="noStrike" cap="none" normalizeH="0" baseline="0" dirty="0">
                        <a:ln>
                          <a:noFill/>
                        </a:ln>
                        <a:solidFill>
                          <a:srgbClr val="FFFFFF"/>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a:ln>
                            <a:noFill/>
                          </a:ln>
                          <a:solidFill>
                            <a:srgbClr val="FFFFFF"/>
                          </a:solidFill>
                          <a:effectLst/>
                          <a:latin typeface="Calibri Light" panose="020F0302020204030204" pitchFamily="34" charset="0"/>
                          <a:ea typeface="MS PGothic" pitchFamily="34" charset="-128"/>
                          <a:cs typeface="Calibri Light" panose="020F0302020204030204" pitchFamily="34" charset="0"/>
                        </a:rPr>
                        <a:t>Indication content</a:t>
                      </a:r>
                      <a:endParaRPr kumimoji="1" lang="zh-CN" altLang="en-US" sz="1400" b="1" i="0" u="none" strike="noStrike" cap="none" normalizeH="0" baseline="0">
                        <a:ln>
                          <a:noFill/>
                        </a:ln>
                        <a:solidFill>
                          <a:srgbClr val="FFFFFF"/>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7F7F7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FFFFFF"/>
                          </a:solidFill>
                          <a:effectLst/>
                          <a:latin typeface="Calibri Light" panose="020F0302020204030204" pitchFamily="34" charset="0"/>
                          <a:ea typeface="MS PGothic" pitchFamily="34" charset="-128"/>
                          <a:cs typeface="Calibri Light" panose="020F0302020204030204" pitchFamily="34" charset="0"/>
                        </a:rPr>
                        <a:t>Description</a:t>
                      </a:r>
                      <a:endParaRPr kumimoji="1" lang="zh-CN" altLang="en-US" sz="1400" b="1" i="0" u="none" strike="noStrike" cap="none" normalizeH="0" baseline="0" dirty="0">
                        <a:ln>
                          <a:noFill/>
                        </a:ln>
                        <a:solidFill>
                          <a:srgbClr val="FFFFFF"/>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0"/>
                  </a:ext>
                </a:extLst>
              </a:tr>
              <a:tr h="7753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1</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Blue</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IoT device state</a:t>
                      </a:r>
                      <a:endParaRPr kumimoji="1" lang="zh-CN" altLang="en-US"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Always OFF</a:t>
                      </a:r>
                      <a:r>
                        <a:rPr kumimoji="1" lang="zh-CN" altLang="en-US"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 </a:t>
                      </a:r>
                      <a:r>
                        <a:rPr kumimoji="1" lang="en-US" altLang="zh-CN"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Power off</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Always ON</a:t>
                      </a:r>
                      <a:r>
                        <a:rPr kumimoji="1" lang="zh-CN" altLang="en-US"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 </a:t>
                      </a:r>
                      <a:r>
                        <a:rPr kumimoji="1" lang="en-US" altLang="zh-CN"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Booting</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Blinking: Running</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001"/>
                  </a:ext>
                </a:extLst>
              </a:tr>
              <a:tr h="7753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2</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Red</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LTE connection</a:t>
                      </a:r>
                      <a:endParaRPr kumimoji="1" lang="zh-CN" altLang="en-US"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Always OFF</a:t>
                      </a:r>
                      <a:r>
                        <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 </a:t>
                      </a: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LTE connected</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Always ON</a:t>
                      </a:r>
                      <a:r>
                        <a:rPr kumimoji="1" lang="zh-CN" altLang="en-US"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 </a:t>
                      </a:r>
                      <a:r>
                        <a:rPr kumimoji="1" lang="en-US" altLang="zh-CN"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Booting</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Blinking: LTE disconnected</a:t>
                      </a:r>
                      <a:endParaRPr kumimoji="1" lang="zh-CN" altLang="en-US"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002"/>
                  </a:ext>
                </a:extLst>
              </a:tr>
              <a:tr h="124281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3</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Green</a:t>
                      </a:r>
                      <a:endPar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Local connection</a:t>
                      </a:r>
                      <a:endParaRPr kumimoji="1" lang="zh-CN" altLang="en-US" sz="1400" b="0" i="0" u="none" strike="noStrike" cap="none" normalizeH="0" baseline="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Always OFF</a:t>
                      </a:r>
                      <a:r>
                        <a:rPr kumimoji="1" lang="zh-CN" altLang="en-US"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 </a:t>
                      </a:r>
                      <a:r>
                        <a:rPr kumimoji="1" lang="en-US" altLang="zh-CN" sz="1400" b="1"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Local link connected</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Always ON</a:t>
                      </a:r>
                      <a:r>
                        <a:rPr kumimoji="1" lang="zh-CN" altLang="en-US"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 </a:t>
                      </a:r>
                      <a:r>
                        <a:rPr kumimoji="1" lang="en-US" altLang="zh-CN" sz="1400" b="0" i="0" u="none" strike="noStrike" cap="none" normalizeH="0" baseline="0" dirty="0">
                          <a:ln>
                            <a:noFill/>
                          </a:ln>
                          <a:solidFill>
                            <a:srgbClr val="8FB721"/>
                          </a:solidFill>
                          <a:effectLst/>
                          <a:latin typeface="Calibri Light" panose="020F0302020204030204" pitchFamily="34" charset="0"/>
                          <a:ea typeface="MS PGothic" pitchFamily="34" charset="-128"/>
                          <a:cs typeface="Calibri Light" panose="020F0302020204030204" pitchFamily="34" charset="0"/>
                        </a:rPr>
                        <a:t>Booting</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rPr>
                        <a:t>Blinking: Local link disconnected</a:t>
                      </a:r>
                      <a:endParaRPr kumimoji="1" lang="zh-CN" altLang="en-US" sz="1400" b="0" i="0" u="none" strike="noStrike" cap="none" normalizeH="0" baseline="0" dirty="0">
                        <a:ln>
                          <a:noFill/>
                        </a:ln>
                        <a:solidFill>
                          <a:srgbClr val="000000"/>
                        </a:solidFill>
                        <a:effectLst/>
                        <a:latin typeface="Calibri Light" panose="020F0302020204030204" pitchFamily="34" charset="0"/>
                        <a:ea typeface="MS PGothic" pitchFamily="34" charset="-128"/>
                        <a:cs typeface="Calibri Light" panose="020F0302020204030204" pitchFamily="34" charset="0"/>
                      </a:endParaRPr>
                    </a:p>
                  </a:txBody>
                  <a:tcPr marL="74295" marR="74295" marT="37054" marB="3705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extLst>
                  <a:ext uri="{0D108BD9-81ED-4DB2-BD59-A6C34878D82A}">
                    <a16:rowId xmlns:a16="http://schemas.microsoft.com/office/drawing/2014/main" val="10003"/>
                  </a:ext>
                </a:extLst>
              </a:tr>
            </a:tbl>
          </a:graphicData>
        </a:graphic>
      </p:graphicFrame>
      <p:sp>
        <p:nvSpPr>
          <p:cNvPr id="13" name="TextBox 3">
            <a:extLst>
              <a:ext uri="{FF2B5EF4-FFF2-40B4-BE49-F238E27FC236}">
                <a16:creationId xmlns:a16="http://schemas.microsoft.com/office/drawing/2014/main" id="{FCBFDBE7-BA14-4A89-8A4E-EDA24ABDBA23}"/>
              </a:ext>
            </a:extLst>
          </p:cNvPr>
          <p:cNvSpPr txBox="1">
            <a:spLocks noChangeArrowheads="1"/>
          </p:cNvSpPr>
          <p:nvPr/>
        </p:nvSpPr>
        <p:spPr bwMode="auto">
          <a:xfrm>
            <a:off x="2298287" y="181837"/>
            <a:ext cx="4343048"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IoT Device</a:t>
            </a:r>
            <a:r>
              <a:rPr lang="zh-CN" altLang="en-US" sz="2600" b="1" dirty="0">
                <a:solidFill>
                  <a:srgbClr val="000000">
                    <a:lumMod val="75000"/>
                    <a:lumOff val="25000"/>
                  </a:srgbClr>
                </a:solidFill>
                <a:latin typeface="Arial" panose="020B0604020202020204" pitchFamily="34" charset="0"/>
                <a:cs typeface="Arial" panose="020B0604020202020204" pitchFamily="34" charset="0"/>
              </a:rPr>
              <a:t> </a:t>
            </a:r>
            <a:r>
              <a:rPr lang="en-US" altLang="zh-CN" sz="2600" b="1" dirty="0">
                <a:solidFill>
                  <a:srgbClr val="000000">
                    <a:lumMod val="75000"/>
                    <a:lumOff val="25000"/>
                  </a:srgbClr>
                </a:solidFill>
                <a:latin typeface="Arial" panose="020B0604020202020204" pitchFamily="34" charset="0"/>
                <a:cs typeface="Arial" panose="020B0604020202020204" pitchFamily="34" charset="0"/>
              </a:rPr>
              <a:t>INSTALLATION</a:t>
            </a:r>
          </a:p>
        </p:txBody>
      </p:sp>
    </p:spTree>
    <p:extLst>
      <p:ext uri="{BB962C8B-B14F-4D97-AF65-F5344CB8AC3E}">
        <p14:creationId xmlns:p14="http://schemas.microsoft.com/office/powerpoint/2010/main" val="15429841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Box 85">
            <a:extLst>
              <a:ext uri="{FF2B5EF4-FFF2-40B4-BE49-F238E27FC236}">
                <a16:creationId xmlns:a16="http://schemas.microsoft.com/office/drawing/2014/main" id="{FEE83E22-39D2-4C41-AF0A-597EC1243D35}"/>
              </a:ext>
            </a:extLst>
          </p:cNvPr>
          <p:cNvSpPr txBox="1">
            <a:spLocks noChangeArrowheads="1"/>
          </p:cNvSpPr>
          <p:nvPr/>
        </p:nvSpPr>
        <p:spPr bwMode="auto">
          <a:xfrm>
            <a:off x="2220683" y="253868"/>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
        <p:nvSpPr>
          <p:cNvPr id="101379" name="圆角矩形 1">
            <a:extLst>
              <a:ext uri="{FF2B5EF4-FFF2-40B4-BE49-F238E27FC236}">
                <a16:creationId xmlns:a16="http://schemas.microsoft.com/office/drawing/2014/main" id="{6D7388D2-E326-4859-8DB6-A5864E5F9B2A}"/>
              </a:ext>
            </a:extLst>
          </p:cNvPr>
          <p:cNvSpPr>
            <a:spLocks noChangeArrowheads="1"/>
          </p:cNvSpPr>
          <p:nvPr/>
        </p:nvSpPr>
        <p:spPr bwMode="auto">
          <a:xfrm>
            <a:off x="1300165" y="3119440"/>
            <a:ext cx="4591844" cy="1207294"/>
          </a:xfrm>
          <a:prstGeom prst="roundRect">
            <a:avLst>
              <a:gd name="adj" fmla="val 16667"/>
            </a:avLst>
          </a:prstGeom>
          <a:solidFill>
            <a:srgbClr val="92D050"/>
          </a:solidFill>
          <a:ln>
            <a:noFill/>
          </a:ln>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en-US" altLang="zh-CN" sz="1463" dirty="0">
              <a:solidFill>
                <a:srgbClr val="000000"/>
              </a:solidFill>
            </a:endParaRPr>
          </a:p>
          <a:p>
            <a:pPr marL="232124" indent="-232124">
              <a:lnSpc>
                <a:spcPct val="150000"/>
              </a:lnSpc>
              <a:spcBef>
                <a:spcPct val="0"/>
              </a:spcBef>
              <a:buFont typeface="Arial" pitchFamily="34" charset="0"/>
              <a:buChar char="•"/>
            </a:pPr>
            <a:r>
              <a:rPr lang="en-US" altLang="zh-CN" sz="1625" dirty="0">
                <a:solidFill>
                  <a:srgbClr val="000000"/>
                </a:solidFill>
              </a:rPr>
              <a:t>Sign agreement with homeowner </a:t>
            </a:r>
          </a:p>
          <a:p>
            <a:pPr marL="232124" indent="-232124">
              <a:lnSpc>
                <a:spcPct val="150000"/>
              </a:lnSpc>
              <a:spcBef>
                <a:spcPct val="0"/>
              </a:spcBef>
              <a:buFont typeface="Arial" pitchFamily="34" charset="0"/>
              <a:buChar char="•"/>
            </a:pPr>
            <a:r>
              <a:rPr lang="en-US" altLang="zh-CN" sz="1625" dirty="0">
                <a:solidFill>
                  <a:srgbClr val="000000"/>
                </a:solidFill>
              </a:rPr>
              <a:t>Scan/Input SNs to submit</a:t>
            </a:r>
          </a:p>
          <a:p>
            <a:pPr fontAlgn="base">
              <a:spcBef>
                <a:spcPct val="0"/>
              </a:spcBef>
              <a:spcAft>
                <a:spcPct val="0"/>
              </a:spcAft>
              <a:buNone/>
            </a:pPr>
            <a:endParaRPr lang="zh-CN" altLang="en-US" sz="1463" dirty="0">
              <a:solidFill>
                <a:srgbClr val="000000"/>
              </a:solidFill>
            </a:endParaRPr>
          </a:p>
        </p:txBody>
      </p:sp>
      <p:sp>
        <p:nvSpPr>
          <p:cNvPr id="9" name="TextBox 85">
            <a:extLst>
              <a:ext uri="{FF2B5EF4-FFF2-40B4-BE49-F238E27FC236}">
                <a16:creationId xmlns:a16="http://schemas.microsoft.com/office/drawing/2014/main" id="{4F93B92E-542B-4B6A-9A02-EE9714297A54}"/>
              </a:ext>
            </a:extLst>
          </p:cNvPr>
          <p:cNvSpPr txBox="1">
            <a:spLocks noChangeArrowheads="1"/>
          </p:cNvSpPr>
          <p:nvPr/>
        </p:nvSpPr>
        <p:spPr bwMode="auto">
          <a:xfrm>
            <a:off x="949328" y="2032105"/>
            <a:ext cx="5189882" cy="177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800">
                <a:solidFill>
                  <a:schemeClr val="tx1"/>
                </a:solidFill>
                <a:latin typeface="Times New Roman" pitchFamily="18" charset="0"/>
                <a:ea typeface="MS PGothic" pitchFamily="34" charset="-128"/>
              </a:defRPr>
            </a:lvl1pPr>
            <a:lvl2pPr marL="742950" indent="-285750" eaLnBrk="0" hangingPunct="0">
              <a:defRPr kumimoji="1" sz="800">
                <a:solidFill>
                  <a:schemeClr val="tx1"/>
                </a:solidFill>
                <a:latin typeface="Times New Roman" pitchFamily="18" charset="0"/>
                <a:ea typeface="MS PGothic" pitchFamily="34" charset="-128"/>
              </a:defRPr>
            </a:lvl2pPr>
            <a:lvl3pPr marL="1143000" indent="-228600" eaLnBrk="0" hangingPunct="0">
              <a:defRPr kumimoji="1" sz="800">
                <a:solidFill>
                  <a:schemeClr val="tx1"/>
                </a:solidFill>
                <a:latin typeface="Times New Roman" pitchFamily="18" charset="0"/>
                <a:ea typeface="MS PGothic" pitchFamily="34" charset="-128"/>
              </a:defRPr>
            </a:lvl3pPr>
            <a:lvl4pPr marL="1600200" indent="-228600" eaLnBrk="0" hangingPunct="0">
              <a:defRPr kumimoji="1" sz="800">
                <a:solidFill>
                  <a:schemeClr val="tx1"/>
                </a:solidFill>
                <a:latin typeface="Times New Roman" pitchFamily="18" charset="0"/>
                <a:ea typeface="MS PGothic" pitchFamily="34" charset="-128"/>
              </a:defRPr>
            </a:lvl4pPr>
            <a:lvl5pPr marL="2057400" indent="-228600" eaLnBrk="0" hangingPunct="0">
              <a:defRPr kumimoji="1" sz="8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8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8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8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800">
                <a:solidFill>
                  <a:schemeClr val="tx1"/>
                </a:solidFill>
                <a:latin typeface="Times New Roman" pitchFamily="18" charset="0"/>
                <a:ea typeface="MS PGothic" pitchFamily="34" charset="-128"/>
              </a:defRPr>
            </a:lvl9pPr>
          </a:lstStyle>
          <a:p>
            <a:pPr eaLnBrk="1" fontAlgn="base" hangingPunct="1">
              <a:lnSpc>
                <a:spcPct val="80000"/>
              </a:lnSpc>
              <a:spcBef>
                <a:spcPct val="0"/>
              </a:spcBef>
              <a:spcAft>
                <a:spcPct val="0"/>
              </a:spcAft>
              <a:buFont typeface="Wingdings" pitchFamily="2" charset="2"/>
              <a:buChar char="Ø"/>
              <a:defRPr/>
            </a:pPr>
            <a:r>
              <a:rPr lang="en-US" altLang="zh-CN" sz="2275" b="1" dirty="0">
                <a:solidFill>
                  <a:srgbClr val="000000">
                    <a:lumMod val="75000"/>
                    <a:lumOff val="25000"/>
                  </a:srgbClr>
                </a:solidFill>
                <a:latin typeface="Times New Roman"/>
                <a:cs typeface="Arial" pitchFamily="34" charset="0"/>
              </a:rPr>
              <a:t>Install Ecoer Smart Service Pro App</a:t>
            </a:r>
          </a:p>
          <a:p>
            <a:pPr eaLnBrk="1" fontAlgn="base" hangingPunct="1">
              <a:lnSpc>
                <a:spcPct val="80000"/>
              </a:lnSpc>
              <a:spcBef>
                <a:spcPct val="0"/>
              </a:spcBef>
              <a:spcAft>
                <a:spcPct val="0"/>
              </a:spcAft>
              <a:defRPr/>
            </a:pPr>
            <a:endParaRPr lang="en-US" altLang="zh-CN" sz="2275" b="1" dirty="0">
              <a:solidFill>
                <a:srgbClr val="000000">
                  <a:lumMod val="75000"/>
                  <a:lumOff val="25000"/>
                </a:srgbClr>
              </a:solidFill>
              <a:latin typeface="Times New Roman"/>
              <a:cs typeface="Arial" pitchFamily="34" charset="0"/>
            </a:endParaRPr>
          </a:p>
          <a:p>
            <a:pPr eaLnBrk="1" fontAlgn="base" hangingPunct="1">
              <a:lnSpc>
                <a:spcPct val="80000"/>
              </a:lnSpc>
              <a:spcBef>
                <a:spcPct val="0"/>
              </a:spcBef>
              <a:spcAft>
                <a:spcPct val="0"/>
              </a:spcAft>
              <a:buFont typeface="Wingdings" pitchFamily="2" charset="2"/>
              <a:buChar char="Ø"/>
              <a:defRPr/>
            </a:pPr>
            <a:r>
              <a:rPr lang="en-US" altLang="zh-CN" sz="2275" b="1" dirty="0">
                <a:solidFill>
                  <a:srgbClr val="000000">
                    <a:lumMod val="75000"/>
                    <a:lumOff val="25000"/>
                  </a:srgbClr>
                </a:solidFill>
                <a:latin typeface="Times New Roman"/>
                <a:cs typeface="Arial" pitchFamily="34" charset="0"/>
              </a:rPr>
              <a:t>Create an </a:t>
            </a:r>
            <a:r>
              <a:rPr lang="en-US" altLang="zh-CN" sz="2275" b="1" dirty="0" err="1">
                <a:solidFill>
                  <a:srgbClr val="000000">
                    <a:lumMod val="75000"/>
                    <a:lumOff val="25000"/>
                  </a:srgbClr>
                </a:solidFill>
                <a:latin typeface="Times New Roman"/>
                <a:cs typeface="Arial" pitchFamily="34" charset="0"/>
              </a:rPr>
              <a:t>ecoer</a:t>
            </a:r>
            <a:r>
              <a:rPr lang="en-US" altLang="zh-CN" sz="2275" b="1" dirty="0">
                <a:solidFill>
                  <a:srgbClr val="000000">
                    <a:lumMod val="75000"/>
                    <a:lumOff val="25000"/>
                  </a:srgbClr>
                </a:solidFill>
                <a:latin typeface="Times New Roman"/>
                <a:cs typeface="Arial" pitchFamily="34" charset="0"/>
              </a:rPr>
              <a:t> account</a:t>
            </a:r>
          </a:p>
          <a:p>
            <a:pPr eaLnBrk="1" fontAlgn="base" hangingPunct="1">
              <a:lnSpc>
                <a:spcPct val="80000"/>
              </a:lnSpc>
              <a:spcBef>
                <a:spcPct val="0"/>
              </a:spcBef>
              <a:spcAft>
                <a:spcPct val="0"/>
              </a:spcAft>
              <a:defRPr/>
            </a:pPr>
            <a:endParaRPr lang="en-US" altLang="zh-CN" sz="2275" b="1" dirty="0">
              <a:solidFill>
                <a:srgbClr val="000000">
                  <a:lumMod val="75000"/>
                  <a:lumOff val="25000"/>
                </a:srgbClr>
              </a:solidFill>
              <a:latin typeface="Times New Roman"/>
              <a:cs typeface="Arial" pitchFamily="34" charset="0"/>
            </a:endParaRPr>
          </a:p>
          <a:p>
            <a:pPr eaLnBrk="1" fontAlgn="base" hangingPunct="1">
              <a:lnSpc>
                <a:spcPct val="80000"/>
              </a:lnSpc>
              <a:spcBef>
                <a:spcPct val="0"/>
              </a:spcBef>
              <a:spcAft>
                <a:spcPct val="0"/>
              </a:spcAft>
              <a:buFont typeface="Wingdings" pitchFamily="2" charset="2"/>
              <a:buChar char="Ø"/>
              <a:defRPr/>
            </a:pPr>
            <a:r>
              <a:rPr lang="en-US" altLang="zh-CN" sz="2275" b="1" dirty="0">
                <a:solidFill>
                  <a:srgbClr val="000000">
                    <a:lumMod val="75000"/>
                    <a:lumOff val="25000"/>
                  </a:srgbClr>
                </a:solidFill>
                <a:latin typeface="Times New Roman"/>
                <a:cs typeface="Arial" pitchFamily="34" charset="0"/>
              </a:rPr>
              <a:t>Register a new AC/HP unit</a:t>
            </a:r>
          </a:p>
          <a:p>
            <a:pPr eaLnBrk="1" fontAlgn="base" hangingPunct="1">
              <a:lnSpc>
                <a:spcPct val="80000"/>
              </a:lnSpc>
              <a:spcBef>
                <a:spcPct val="0"/>
              </a:spcBef>
              <a:spcAft>
                <a:spcPct val="0"/>
              </a:spcAft>
              <a:defRPr/>
            </a:pPr>
            <a:endParaRPr lang="en-US" altLang="zh-CN" sz="2275" b="1" dirty="0">
              <a:solidFill>
                <a:srgbClr val="000000">
                  <a:lumMod val="75000"/>
                  <a:lumOff val="25000"/>
                </a:srgbClr>
              </a:solidFill>
              <a:latin typeface="Times New Roman"/>
              <a:cs typeface="Arial" pitchFamily="34"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Placeholder 20">
            <a:extLst>
              <a:ext uri="{FF2B5EF4-FFF2-40B4-BE49-F238E27FC236}">
                <a16:creationId xmlns:a16="http://schemas.microsoft.com/office/drawing/2014/main" id="{1A02D217-2F84-4708-9777-EC0F3E113452}"/>
              </a:ext>
            </a:extLst>
          </p:cNvPr>
          <p:cNvSpPr txBox="1">
            <a:spLocks/>
          </p:cNvSpPr>
          <p:nvPr/>
        </p:nvSpPr>
        <p:spPr bwMode="auto">
          <a:xfrm>
            <a:off x="941586" y="1013127"/>
            <a:ext cx="3498056" cy="236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219200">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defTabSz="121920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defTabSz="12192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defTabSz="12192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defTabSz="12192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eaLnBrk="0" fontAlgn="base" hangingPunct="0">
              <a:spcAft>
                <a:spcPct val="0"/>
              </a:spcAft>
              <a:buNone/>
            </a:pPr>
            <a:r>
              <a:rPr lang="en-US" altLang="zh-CN" sz="1138" dirty="0">
                <a:solidFill>
                  <a:srgbClr val="7F7F7F"/>
                </a:solidFill>
              </a:rPr>
              <a:t>Install Ecoer Smart Service Pro App</a:t>
            </a:r>
          </a:p>
          <a:p>
            <a:pPr eaLnBrk="0" fontAlgn="base" hangingPunct="0">
              <a:spcAft>
                <a:spcPct val="0"/>
              </a:spcAft>
              <a:buNone/>
            </a:pPr>
            <a:endParaRPr lang="en-US" altLang="zh-CN" sz="1138" dirty="0">
              <a:solidFill>
                <a:srgbClr val="7F7F7F"/>
              </a:solidFill>
            </a:endParaRPr>
          </a:p>
        </p:txBody>
      </p:sp>
      <p:sp>
        <p:nvSpPr>
          <p:cNvPr id="10" name="Text Placeholder 20"/>
          <p:cNvSpPr txBox="1">
            <a:spLocks/>
          </p:cNvSpPr>
          <p:nvPr/>
        </p:nvSpPr>
        <p:spPr>
          <a:xfrm>
            <a:off x="1033169" y="1418134"/>
            <a:ext cx="3350829" cy="268707"/>
          </a:xfrm>
          <a:prstGeom prst="rect">
            <a:avLst/>
          </a:prstGeom>
          <a:solidFill>
            <a:schemeClr val="bg1">
              <a:lumMod val="50000"/>
            </a:schemeClr>
          </a:solidFill>
          <a:ln>
            <a:noFill/>
          </a:ln>
        </p:spPr>
        <p:style>
          <a:lnRef idx="1">
            <a:schemeClr val="accent5"/>
          </a:lnRef>
          <a:fillRef idx="3">
            <a:schemeClr val="accent5"/>
          </a:fillRef>
          <a:effectRef idx="2">
            <a:schemeClr val="accent5"/>
          </a:effectRef>
          <a:fontRef idx="minor">
            <a:schemeClr val="lt1"/>
          </a:fontRef>
        </p:style>
        <p:txBody>
          <a:bodyPr/>
          <a:lstStyle>
            <a:lvl1pPr defTabSz="1219200" eaLnBrk="0" hangingPunct="0">
              <a:defRPr kumimoji="1" sz="800">
                <a:solidFill>
                  <a:schemeClr val="tx1"/>
                </a:solidFill>
                <a:latin typeface="Times New Roman" pitchFamily="18" charset="0"/>
                <a:ea typeface="MS PGothic" pitchFamily="34" charset="-128"/>
              </a:defRPr>
            </a:lvl1pPr>
            <a:lvl2pPr marL="742950" indent="-285750" defTabSz="1219200" eaLnBrk="0" hangingPunct="0">
              <a:defRPr kumimoji="1" sz="800">
                <a:solidFill>
                  <a:schemeClr val="tx1"/>
                </a:solidFill>
                <a:latin typeface="Times New Roman" pitchFamily="18" charset="0"/>
                <a:ea typeface="MS PGothic" pitchFamily="34" charset="-128"/>
              </a:defRPr>
            </a:lvl2pPr>
            <a:lvl3pPr marL="1143000" indent="-228600" defTabSz="1219200" eaLnBrk="0" hangingPunct="0">
              <a:defRPr kumimoji="1" sz="800">
                <a:solidFill>
                  <a:schemeClr val="tx1"/>
                </a:solidFill>
                <a:latin typeface="Times New Roman" pitchFamily="18" charset="0"/>
                <a:ea typeface="MS PGothic" pitchFamily="34" charset="-128"/>
              </a:defRPr>
            </a:lvl3pPr>
            <a:lvl4pPr marL="1600200" indent="-228600" defTabSz="1219200" eaLnBrk="0" hangingPunct="0">
              <a:defRPr kumimoji="1" sz="800">
                <a:solidFill>
                  <a:schemeClr val="tx1"/>
                </a:solidFill>
                <a:latin typeface="Times New Roman" pitchFamily="18" charset="0"/>
                <a:ea typeface="MS PGothic" pitchFamily="34" charset="-128"/>
              </a:defRPr>
            </a:lvl4pPr>
            <a:lvl5pPr marL="2057400" indent="-228600" defTabSz="1219200" eaLnBrk="0" hangingPunct="0">
              <a:defRPr kumimoji="1" sz="800">
                <a:solidFill>
                  <a:schemeClr val="tx1"/>
                </a:solidFill>
                <a:latin typeface="Times New Roman" pitchFamily="18" charset="0"/>
                <a:ea typeface="MS PGothic" pitchFamily="34" charset="-128"/>
              </a:defRPr>
            </a:lvl5pPr>
            <a:lvl6pPr marL="25146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6pPr>
            <a:lvl7pPr marL="29718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7pPr>
            <a:lvl8pPr marL="34290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8pPr>
            <a:lvl9pPr marL="3886200" indent="-228600" defTabSz="1219200" eaLnBrk="0" fontAlgn="base" hangingPunct="0">
              <a:spcBef>
                <a:spcPct val="0"/>
              </a:spcBef>
              <a:spcAft>
                <a:spcPct val="0"/>
              </a:spcAft>
              <a:defRPr kumimoji="1" sz="800">
                <a:solidFill>
                  <a:schemeClr val="tx1"/>
                </a:solidFill>
                <a:latin typeface="Times New Roman" pitchFamily="18" charset="0"/>
                <a:ea typeface="MS PGothic" pitchFamily="34" charset="-128"/>
              </a:defRPr>
            </a:lvl9pPr>
          </a:lstStyle>
          <a:p>
            <a:pPr fontAlgn="base">
              <a:spcBef>
                <a:spcPct val="20000"/>
              </a:spcBef>
              <a:spcAft>
                <a:spcPct val="0"/>
              </a:spcAft>
              <a:defRPr/>
            </a:pPr>
            <a:r>
              <a:rPr lang="en-US" altLang="zh-CN" sz="1138" b="1" dirty="0">
                <a:solidFill>
                  <a:srgbClr val="FFFFFF"/>
                </a:solidFill>
              </a:rPr>
              <a:t>I. Search “</a:t>
            </a:r>
            <a:r>
              <a:rPr lang="en-US" altLang="zh-CN" sz="1463" b="1" dirty="0">
                <a:solidFill>
                  <a:srgbClr val="FFFFFF"/>
                </a:solidFill>
              </a:rPr>
              <a:t>Ecoer</a:t>
            </a:r>
            <a:r>
              <a:rPr lang="en-US" altLang="zh-CN" sz="1138" b="1" dirty="0">
                <a:solidFill>
                  <a:srgbClr val="FFFFFF"/>
                </a:solidFill>
              </a:rPr>
              <a:t>” to download ESS Pro APP</a:t>
            </a:r>
          </a:p>
        </p:txBody>
      </p:sp>
      <p:sp>
        <p:nvSpPr>
          <p:cNvPr id="16" name="圆角矩形 1"/>
          <p:cNvSpPr>
            <a:spLocks noChangeArrowheads="1"/>
          </p:cNvSpPr>
          <p:nvPr/>
        </p:nvSpPr>
        <p:spPr bwMode="auto">
          <a:xfrm>
            <a:off x="1060235" y="2040092"/>
            <a:ext cx="4744455" cy="3131304"/>
          </a:xfrm>
          <a:prstGeom prst="roundRect">
            <a:avLst>
              <a:gd name="adj" fmla="val 16667"/>
            </a:avLst>
          </a:prstGeom>
          <a:solidFill>
            <a:schemeClr val="bg1">
              <a:lumMod val="85000"/>
              <a:alpha val="50000"/>
            </a:schemeClr>
          </a:solidFill>
          <a:ln>
            <a:noFill/>
          </a:ln>
        </p:spPr>
        <p:txBody>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defRPr/>
            </a:pPr>
            <a:endParaRPr lang="zh-CN" altLang="en-US" sz="650">
              <a:solidFill>
                <a:srgbClr val="000000"/>
              </a:solidFill>
              <a:latin typeface="Times New Roman"/>
            </a:endParaRPr>
          </a:p>
        </p:txBody>
      </p:sp>
      <p:pic>
        <p:nvPicPr>
          <p:cNvPr id="17" name="图片 1"/>
          <p:cNvPicPr>
            <a:picLocks/>
          </p:cNvPicPr>
          <p:nvPr/>
        </p:nvPicPr>
        <p:blipFill>
          <a:blip r:embed="rId3" cstate="screen">
            <a:extLst>
              <a:ext uri="{28A0092B-C50C-407E-A947-70E740481C1C}">
                <a14:useLocalDpi xmlns:a14="http://schemas.microsoft.com/office/drawing/2010/main"/>
              </a:ext>
            </a:extLst>
          </a:blip>
          <a:srcRect/>
          <a:stretch>
            <a:fillRect/>
          </a:stretch>
        </p:blipFill>
        <p:spPr bwMode="auto">
          <a:xfrm>
            <a:off x="3119410" y="2103301"/>
            <a:ext cx="718444" cy="719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1"/>
          <p:cNvSpPr txBox="1">
            <a:spLocks noChangeArrowheads="1"/>
          </p:cNvSpPr>
          <p:nvPr/>
        </p:nvSpPr>
        <p:spPr bwMode="auto">
          <a:xfrm>
            <a:off x="1067971" y="2832058"/>
            <a:ext cx="4674284" cy="993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lnSpc>
                <a:spcPct val="150000"/>
              </a:lnSpc>
              <a:spcBef>
                <a:spcPct val="0"/>
              </a:spcBef>
              <a:spcAft>
                <a:spcPct val="0"/>
              </a:spcAft>
            </a:pPr>
            <a:r>
              <a:rPr lang="en-US" altLang="zh-CN" sz="1463" b="1" dirty="0">
                <a:solidFill>
                  <a:srgbClr val="000000"/>
                </a:solidFill>
                <a:latin typeface="Arial Unicode MS" pitchFamily="34" charset="-122"/>
                <a:ea typeface="Arial Unicode MS" pitchFamily="34" charset="-122"/>
                <a:cs typeface="Arial Unicode MS" pitchFamily="34" charset="-122"/>
              </a:rPr>
              <a:t>Get the Ecoer Smart Service Pro App</a:t>
            </a:r>
          </a:p>
          <a:p>
            <a:pPr eaLnBrk="0" fontAlgn="base" hangingPunct="0">
              <a:lnSpc>
                <a:spcPct val="150000"/>
              </a:lnSpc>
              <a:spcBef>
                <a:spcPct val="0"/>
              </a:spcBef>
              <a:spcAft>
                <a:spcPct val="0"/>
              </a:spcAft>
            </a:pPr>
            <a:r>
              <a:rPr lang="en-US" altLang="zh-CN" sz="1300" dirty="0">
                <a:solidFill>
                  <a:srgbClr val="000000"/>
                </a:solidFill>
                <a:latin typeface="Arial Unicode MS" pitchFamily="34" charset="-122"/>
                <a:ea typeface="Arial Unicode MS" pitchFamily="34" charset="-122"/>
                <a:cs typeface="Arial Unicode MS" pitchFamily="34" charset="-122"/>
              </a:rPr>
              <a:t>Download or update the Ecoer Smart Service Pro App free on </a:t>
            </a:r>
            <a:r>
              <a:rPr lang="en-US" altLang="zh-CN" sz="1300" u="sng" dirty="0">
                <a:solidFill>
                  <a:srgbClr val="000000"/>
                </a:solidFill>
                <a:latin typeface="Arial Unicode MS" pitchFamily="34" charset="-122"/>
                <a:ea typeface="Arial Unicode MS" pitchFamily="34" charset="-122"/>
                <a:cs typeface="Arial Unicode MS" pitchFamily="34" charset="-122"/>
              </a:rPr>
              <a:t>App Store </a:t>
            </a:r>
            <a:r>
              <a:rPr lang="en-US" altLang="zh-CN" sz="1300" dirty="0">
                <a:solidFill>
                  <a:srgbClr val="000000"/>
                </a:solidFill>
                <a:latin typeface="Arial Unicode MS" pitchFamily="34" charset="-122"/>
                <a:ea typeface="Arial Unicode MS" pitchFamily="34" charset="-122"/>
                <a:cs typeface="Arial Unicode MS" pitchFamily="34" charset="-122"/>
              </a:rPr>
              <a:t>or </a:t>
            </a:r>
            <a:r>
              <a:rPr lang="en-US" altLang="zh-CN" sz="1300" u="sng" dirty="0">
                <a:solidFill>
                  <a:srgbClr val="000000"/>
                </a:solidFill>
                <a:latin typeface="Arial Unicode MS" pitchFamily="34" charset="-122"/>
                <a:ea typeface="Arial Unicode MS" pitchFamily="34" charset="-122"/>
                <a:cs typeface="Arial Unicode MS" pitchFamily="34" charset="-122"/>
              </a:rPr>
              <a:t>Google Play</a:t>
            </a:r>
            <a:r>
              <a:rPr lang="en-US" altLang="zh-CN" sz="1300" dirty="0">
                <a:solidFill>
                  <a:srgbClr val="000000"/>
                </a:solidFill>
                <a:latin typeface="Arial Unicode MS" pitchFamily="34" charset="-122"/>
                <a:ea typeface="Arial Unicode MS" pitchFamily="34" charset="-122"/>
                <a:cs typeface="Arial Unicode MS" pitchFamily="34" charset="-122"/>
              </a:rPr>
              <a:t>.</a:t>
            </a:r>
            <a:endParaRPr lang="zh-CN" altLang="en-US" sz="1300" dirty="0">
              <a:solidFill>
                <a:srgbClr val="000000"/>
              </a:solidFill>
              <a:latin typeface="Arial Unicode MS" pitchFamily="34" charset="-122"/>
              <a:ea typeface="Arial Unicode MS" pitchFamily="34" charset="-122"/>
              <a:cs typeface="Arial Unicode MS" pitchFamily="34" charset="-122"/>
            </a:endParaRPr>
          </a:p>
        </p:txBody>
      </p:sp>
      <p:pic>
        <p:nvPicPr>
          <p:cNvPr id="19" name="图片 7"/>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690616" y="4325698"/>
            <a:ext cx="1576032" cy="609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8"/>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199555" y="4409937"/>
            <a:ext cx="1387227" cy="463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3"/>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371084" y="2112328"/>
            <a:ext cx="70038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1">
            <a:extLst>
              <a:ext uri="{FF2B5EF4-FFF2-40B4-BE49-F238E27FC236}">
                <a16:creationId xmlns:a16="http://schemas.microsoft.com/office/drawing/2014/main" id="{C852373B-B03B-425C-9673-FDECBD517AC1}"/>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t="3361"/>
          <a:stretch/>
        </p:blipFill>
        <p:spPr>
          <a:xfrm>
            <a:off x="6504302" y="1600045"/>
            <a:ext cx="2333735" cy="4011411"/>
          </a:xfrm>
          <a:prstGeom prst="rect">
            <a:avLst/>
          </a:prstGeom>
        </p:spPr>
      </p:pic>
      <p:sp>
        <p:nvSpPr>
          <p:cNvPr id="23" name="矩形: 圆角 22">
            <a:extLst>
              <a:ext uri="{FF2B5EF4-FFF2-40B4-BE49-F238E27FC236}">
                <a16:creationId xmlns:a16="http://schemas.microsoft.com/office/drawing/2014/main" id="{ABE16318-6A68-4C62-B43F-C9917D111739}"/>
              </a:ext>
            </a:extLst>
          </p:cNvPr>
          <p:cNvSpPr/>
          <p:nvPr/>
        </p:nvSpPr>
        <p:spPr bwMode="auto">
          <a:xfrm>
            <a:off x="6504293" y="1922394"/>
            <a:ext cx="2341476" cy="1922440"/>
          </a:xfrm>
          <a:prstGeom prst="round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650">
              <a:solidFill>
                <a:srgbClr val="FFFFFF"/>
              </a:solidFill>
              <a:latin typeface="Times New Roman"/>
              <a:ea typeface="ＭＳ Ｐゴシック"/>
            </a:endParaRPr>
          </a:p>
        </p:txBody>
      </p:sp>
      <p:sp>
        <p:nvSpPr>
          <p:cNvPr id="13" name="TextBox 85">
            <a:extLst>
              <a:ext uri="{FF2B5EF4-FFF2-40B4-BE49-F238E27FC236}">
                <a16:creationId xmlns:a16="http://schemas.microsoft.com/office/drawing/2014/main" id="{02BF1DAD-896A-4669-B06A-D00AFC6797FC}"/>
              </a:ext>
            </a:extLst>
          </p:cNvPr>
          <p:cNvSpPr txBox="1">
            <a:spLocks noChangeArrowheads="1"/>
          </p:cNvSpPr>
          <p:nvPr/>
        </p:nvSpPr>
        <p:spPr bwMode="auto">
          <a:xfrm>
            <a:off x="2257074" y="217870"/>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1">
            <a:extLst>
              <a:ext uri="{FF2B5EF4-FFF2-40B4-BE49-F238E27FC236}">
                <a16:creationId xmlns:a16="http://schemas.microsoft.com/office/drawing/2014/main" id="{8602DA56-6950-4E66-B47E-36B9A1B19254}"/>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t="4282" b="4692"/>
          <a:stretch/>
        </p:blipFill>
        <p:spPr bwMode="auto">
          <a:xfrm>
            <a:off x="7039475" y="2522413"/>
            <a:ext cx="1755000" cy="3195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Placeholder 20">
            <a:extLst>
              <a:ext uri="{FF2B5EF4-FFF2-40B4-BE49-F238E27FC236}">
                <a16:creationId xmlns:a16="http://schemas.microsoft.com/office/drawing/2014/main" id="{1245F3B5-9496-4DAA-AD79-79589E69AB47}"/>
              </a:ext>
            </a:extLst>
          </p:cNvPr>
          <p:cNvSpPr txBox="1">
            <a:spLocks/>
          </p:cNvSpPr>
          <p:nvPr/>
        </p:nvSpPr>
        <p:spPr>
          <a:xfrm>
            <a:off x="931270"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Create an </a:t>
            </a:r>
            <a:r>
              <a:rPr lang="en-US" sz="1138" kern="0" dirty="0" err="1">
                <a:solidFill>
                  <a:srgbClr val="FFFFFF">
                    <a:lumMod val="50000"/>
                  </a:srgbClr>
                </a:solidFill>
                <a:latin typeface="Times New Roman"/>
              </a:rPr>
              <a:t>ecoer</a:t>
            </a:r>
            <a:r>
              <a:rPr lang="en-US" sz="1138" kern="0" dirty="0">
                <a:solidFill>
                  <a:srgbClr val="FFFFFF">
                    <a:lumMod val="50000"/>
                  </a:srgbClr>
                </a:solidFill>
                <a:latin typeface="Times New Roman"/>
              </a:rPr>
              <a:t> account</a:t>
            </a:r>
          </a:p>
        </p:txBody>
      </p:sp>
      <p:sp>
        <p:nvSpPr>
          <p:cNvPr id="17" name="Text Placeholder 20"/>
          <p:cNvSpPr txBox="1">
            <a:spLocks/>
          </p:cNvSpPr>
          <p:nvPr/>
        </p:nvSpPr>
        <p:spPr>
          <a:xfrm>
            <a:off x="1018983" y="1418138"/>
            <a:ext cx="1660029" cy="236041"/>
          </a:xfrm>
          <a:prstGeom prst="rect">
            <a:avLst/>
          </a:prstGeom>
          <a:solidFill>
            <a:schemeClr val="bg1">
              <a:lumMod val="50000"/>
            </a:schemeClr>
          </a:solidFill>
          <a:ln>
            <a:noFill/>
          </a:ln>
        </p:spPr>
        <p:style>
          <a:lnRef idx="1">
            <a:schemeClr val="accent5"/>
          </a:lnRef>
          <a:fillRef idx="3">
            <a:schemeClr val="accent5"/>
          </a:fillRef>
          <a:effectRef idx="2">
            <a:schemeClr val="accent5"/>
          </a:effectRef>
          <a:fontRef idx="minor">
            <a:schemeClr val="lt1"/>
          </a:fontRef>
        </p:style>
        <p:txBody>
          <a:bodyPr/>
          <a:lstStyle>
            <a:defPPr>
              <a:defRPr lang="ja-JP"/>
            </a:defPPr>
            <a:lvl1pPr marL="0" indent="0" defTabSz="1219200" eaLnBrk="0" hangingPunct="0">
              <a:spcBef>
                <a:spcPct val="20000"/>
              </a:spcBef>
              <a:buFontTx/>
              <a:buNone/>
              <a:defRPr sz="1400" b="1" kern="0">
                <a:solidFill>
                  <a:schemeClr val="bg1"/>
                </a:solidFill>
                <a:ea typeface="MS PGothic" pitchFamily="34" charset="-128"/>
              </a:defRPr>
            </a:lvl1pPr>
            <a:lvl2pPr marL="736600" indent="-284163" defTabSz="1219200" eaLnBrk="0" hangingPunct="0">
              <a:spcBef>
                <a:spcPct val="20000"/>
              </a:spcBef>
              <a:buChar char="–"/>
              <a:defRPr sz="2700">
                <a:solidFill>
                  <a:schemeClr val="tx1"/>
                </a:solidFill>
                <a:ea typeface="MS PGothic" pitchFamily="34" charset="-128"/>
              </a:defRPr>
            </a:lvl2pPr>
            <a:lvl3pPr marL="1131888" indent="-225425" defTabSz="1219200" eaLnBrk="0" hangingPunct="0">
              <a:spcBef>
                <a:spcPct val="20000"/>
              </a:spcBef>
              <a:buChar char="•"/>
              <a:defRPr sz="2400">
                <a:solidFill>
                  <a:schemeClr val="tx1"/>
                </a:solidFill>
                <a:ea typeface="MS PGothic" pitchFamily="34" charset="-128"/>
              </a:defRPr>
            </a:lvl3pPr>
            <a:lvl4pPr marL="1585913" indent="-225425" defTabSz="1219200" eaLnBrk="0" hangingPunct="0">
              <a:spcBef>
                <a:spcPct val="20000"/>
              </a:spcBef>
              <a:buChar char="–"/>
              <a:defRPr sz="2000">
                <a:solidFill>
                  <a:schemeClr val="tx1"/>
                </a:solidFill>
                <a:ea typeface="MS PGothic" pitchFamily="34" charset="-128"/>
              </a:defRPr>
            </a:lvl4pPr>
            <a:lvl5pPr marL="2038350" indent="-225425" defTabSz="1219200" eaLnBrk="0" hangingPunct="0">
              <a:spcBef>
                <a:spcPct val="20000"/>
              </a:spcBef>
              <a:buChar char="•"/>
              <a:defRPr sz="2000">
                <a:solidFill>
                  <a:schemeClr val="tx1"/>
                </a:solidFill>
                <a:ea typeface="MS PGothic" pitchFamily="34" charset="-128"/>
              </a:defRPr>
            </a:lvl5pPr>
            <a:lvl6pPr marL="2495550" indent="-225425" defTabSz="1219200" fontAlgn="base">
              <a:spcBef>
                <a:spcPct val="20000"/>
              </a:spcBef>
              <a:spcAft>
                <a:spcPct val="0"/>
              </a:spcAft>
              <a:buChar char="•"/>
              <a:defRPr sz="2000">
                <a:solidFill>
                  <a:schemeClr val="tx1"/>
                </a:solidFill>
              </a:defRPr>
            </a:lvl6pPr>
            <a:lvl7pPr marL="2952750" indent="-225425" defTabSz="1219200" fontAlgn="base">
              <a:spcBef>
                <a:spcPct val="20000"/>
              </a:spcBef>
              <a:spcAft>
                <a:spcPct val="0"/>
              </a:spcAft>
              <a:buChar char="•"/>
              <a:defRPr sz="2000">
                <a:solidFill>
                  <a:schemeClr val="tx1"/>
                </a:solidFill>
              </a:defRPr>
            </a:lvl7pPr>
            <a:lvl8pPr marL="3409950" indent="-225425" defTabSz="1219200" fontAlgn="base">
              <a:spcBef>
                <a:spcPct val="20000"/>
              </a:spcBef>
              <a:spcAft>
                <a:spcPct val="0"/>
              </a:spcAft>
              <a:buChar char="•"/>
              <a:defRPr sz="2000">
                <a:solidFill>
                  <a:schemeClr val="tx1"/>
                </a:solidFill>
              </a:defRPr>
            </a:lvl8pPr>
            <a:lvl9pPr marL="3867150" indent="-225425" defTabSz="1219200" fontAlgn="base">
              <a:spcBef>
                <a:spcPct val="20000"/>
              </a:spcBef>
              <a:spcAft>
                <a:spcPct val="0"/>
              </a:spcAft>
              <a:buChar char="•"/>
              <a:defRPr sz="2000">
                <a:solidFill>
                  <a:schemeClr val="tx1"/>
                </a:solidFill>
              </a:defRPr>
            </a:lvl9pPr>
          </a:lstStyle>
          <a:p>
            <a:pPr fontAlgn="base">
              <a:spcAft>
                <a:spcPct val="0"/>
              </a:spcAft>
              <a:defRPr/>
            </a:pPr>
            <a:r>
              <a:rPr lang="en-US" sz="1300" dirty="0">
                <a:solidFill>
                  <a:srgbClr val="FFFFFF"/>
                </a:solidFill>
                <a:latin typeface="Times New Roman"/>
              </a:rPr>
              <a:t>II. Create an account</a:t>
            </a:r>
          </a:p>
        </p:txBody>
      </p:sp>
      <p:sp>
        <p:nvSpPr>
          <p:cNvPr id="26" name="矩形 8"/>
          <p:cNvSpPr>
            <a:spLocks noChangeArrowheads="1"/>
          </p:cNvSpPr>
          <p:nvPr/>
        </p:nvSpPr>
        <p:spPr bwMode="auto">
          <a:xfrm>
            <a:off x="1006082" y="1661916"/>
            <a:ext cx="7875419" cy="756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Times New Roman" pitchFamily="18" charset="0"/>
                <a:ea typeface="MS PGothic" pitchFamily="34" charset="-128"/>
              </a:defRPr>
            </a:lvl1pPr>
            <a:lvl2pPr marL="742950" indent="-285750" eaLnBrk="0" hangingPunct="0">
              <a:spcBef>
                <a:spcPct val="20000"/>
              </a:spcBef>
              <a:buChar char="–"/>
              <a:defRPr kumimoji="1" sz="2700">
                <a:solidFill>
                  <a:schemeClr val="tx1"/>
                </a:solidFill>
                <a:latin typeface="Times New Roman" pitchFamily="18" charset="0"/>
                <a:ea typeface="MS PGothic" pitchFamily="34" charset="-128"/>
              </a:defRPr>
            </a:lvl2pPr>
            <a:lvl3pPr marL="1143000" indent="-228600" eaLnBrk="0" hangingPunct="0">
              <a:spcBef>
                <a:spcPct val="20000"/>
              </a:spcBef>
              <a:buChar char="•"/>
              <a:defRPr kumimoji="1" sz="2400">
                <a:solidFill>
                  <a:schemeClr val="tx1"/>
                </a:solidFill>
                <a:latin typeface="Times New Roman" pitchFamily="18" charset="0"/>
                <a:ea typeface="MS PGothic" pitchFamily="34" charset="-128"/>
              </a:defRPr>
            </a:lvl3pPr>
            <a:lvl4pPr marL="1600200" indent="-228600" eaLnBrk="0" hangingPunct="0">
              <a:spcBef>
                <a:spcPct val="20000"/>
              </a:spcBef>
              <a:buChar char="–"/>
              <a:defRPr kumimoji="1" sz="2000">
                <a:solidFill>
                  <a:schemeClr val="tx1"/>
                </a:solidFill>
                <a:latin typeface="Times New Roman" pitchFamily="18" charset="0"/>
                <a:ea typeface="MS PGothic" pitchFamily="34" charset="-128"/>
              </a:defRPr>
            </a:lvl4pPr>
            <a:lvl5pPr marL="2057400" indent="-228600" eaLnBrk="0" hangingPunct="0">
              <a:spcBef>
                <a:spcPct val="20000"/>
              </a:spcBef>
              <a:buChar char="•"/>
              <a:defRPr kumimoji="1" sz="20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MS PGothic" pitchFamily="34" charset="-128"/>
              </a:defRPr>
            </a:lvl9pPr>
          </a:lstStyle>
          <a:p>
            <a:pPr eaLnBrk="1" fontAlgn="base" hangingPunct="1">
              <a:spcBef>
                <a:spcPct val="0"/>
              </a:spcBef>
              <a:spcAft>
                <a:spcPct val="0"/>
              </a:spcAft>
              <a:buNone/>
            </a:pPr>
            <a:r>
              <a:rPr lang="en-US" altLang="zh-CN" sz="1300" b="1" dirty="0">
                <a:solidFill>
                  <a:srgbClr val="000000"/>
                </a:solidFill>
              </a:rPr>
              <a:t>Step1. </a:t>
            </a:r>
            <a:r>
              <a:rPr lang="en-US" altLang="zh-CN" sz="1300" dirty="0">
                <a:solidFill>
                  <a:srgbClr val="000000"/>
                </a:solidFill>
              </a:rPr>
              <a:t>Touch “</a:t>
            </a:r>
            <a:r>
              <a:rPr lang="en-US" altLang="zh-CN" sz="1300" b="1" dirty="0">
                <a:solidFill>
                  <a:srgbClr val="000000"/>
                </a:solidFill>
              </a:rPr>
              <a:t>Create an </a:t>
            </a:r>
            <a:r>
              <a:rPr lang="en-US" altLang="zh-CN" sz="1300" b="1" dirty="0" err="1">
                <a:solidFill>
                  <a:srgbClr val="000000"/>
                </a:solidFill>
              </a:rPr>
              <a:t>ecoer</a:t>
            </a:r>
            <a:r>
              <a:rPr lang="en-US" altLang="zh-CN" sz="1300" b="1" dirty="0">
                <a:solidFill>
                  <a:srgbClr val="000000"/>
                </a:solidFill>
              </a:rPr>
              <a:t> account</a:t>
            </a:r>
            <a:r>
              <a:rPr lang="en-US" altLang="zh-CN" sz="1300" dirty="0">
                <a:solidFill>
                  <a:srgbClr val="000000"/>
                </a:solidFill>
              </a:rPr>
              <a:t>” to sign up with your email address. Initial password will be sent to your mailbox by </a:t>
            </a:r>
            <a:r>
              <a:rPr lang="en-US" altLang="zh-CN" sz="1300" u="sng" dirty="0">
                <a:solidFill>
                  <a:srgbClr val="C00000"/>
                </a:solidFill>
              </a:rPr>
              <a:t>noreply@ecoer.com.</a:t>
            </a:r>
            <a:r>
              <a:rPr lang="en-US" altLang="zh-CN" sz="1300" dirty="0">
                <a:solidFill>
                  <a:srgbClr val="C00000"/>
                </a:solidFill>
              </a:rPr>
              <a:t> </a:t>
            </a:r>
            <a:r>
              <a:rPr lang="en-US" altLang="zh-CN" sz="1300" b="1" dirty="0">
                <a:solidFill>
                  <a:srgbClr val="C00000"/>
                </a:solidFill>
              </a:rPr>
              <a:t>Pls check Inbox and Junk/Trash depending on your email settings.</a:t>
            </a:r>
            <a:endParaRPr lang="en-US" altLang="zh-CN" sz="1300" dirty="0">
              <a:solidFill>
                <a:srgbClr val="000000"/>
              </a:solidFill>
            </a:endParaRPr>
          </a:p>
          <a:p>
            <a:pPr eaLnBrk="1" hangingPunct="1">
              <a:spcBef>
                <a:spcPts val="488"/>
              </a:spcBef>
              <a:buNone/>
            </a:pPr>
            <a:r>
              <a:rPr lang="en-US" altLang="zh-CN" sz="1300" b="1" dirty="0">
                <a:solidFill>
                  <a:srgbClr val="000000"/>
                </a:solidFill>
              </a:rPr>
              <a:t>Step2. </a:t>
            </a:r>
            <a:r>
              <a:rPr lang="en-US" altLang="zh-CN" sz="1300" dirty="0">
                <a:solidFill>
                  <a:srgbClr val="000000"/>
                </a:solidFill>
              </a:rPr>
              <a:t>Touch “</a:t>
            </a:r>
            <a:r>
              <a:rPr lang="en-US" altLang="zh-CN" sz="1300" b="1" dirty="0">
                <a:solidFill>
                  <a:srgbClr val="000000"/>
                </a:solidFill>
              </a:rPr>
              <a:t>Go to the sign in page</a:t>
            </a:r>
            <a:r>
              <a:rPr lang="en-US" altLang="zh-CN" sz="1300" dirty="0">
                <a:solidFill>
                  <a:srgbClr val="000000"/>
                </a:solidFill>
              </a:rPr>
              <a:t>”. Enter your email address and the initial password  to sign in. </a:t>
            </a:r>
            <a:endParaRPr lang="en-US" altLang="zh-CN" sz="1300" dirty="0">
              <a:solidFill>
                <a:srgbClr val="000000"/>
              </a:solidFill>
              <a:cs typeface="Times New Roman" pitchFamily="18" charset="0"/>
            </a:endParaRPr>
          </a:p>
        </p:txBody>
      </p:sp>
      <p:pic>
        <p:nvPicPr>
          <p:cNvPr id="32" name="图片 11"/>
          <p:cNvPicPr>
            <a:picLocks noChangeAspect="1"/>
          </p:cNvPicPr>
          <p:nvPr/>
        </p:nvPicPr>
        <p:blipFill>
          <a:blip r:embed="rId4"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8455253" y="4528046"/>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3">
            <a:extLst>
              <a:ext uri="{FF2B5EF4-FFF2-40B4-BE49-F238E27FC236}">
                <a16:creationId xmlns:a16="http://schemas.microsoft.com/office/drawing/2014/main" id="{6E257BA0-A888-4BAA-BB17-85F5E8E007DA}"/>
              </a:ext>
            </a:extLst>
          </p:cNvPr>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t="3765" b="5138"/>
          <a:stretch/>
        </p:blipFill>
        <p:spPr bwMode="auto">
          <a:xfrm>
            <a:off x="2998505" y="2525516"/>
            <a:ext cx="1755000" cy="3195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4">
            <a:extLst>
              <a:ext uri="{FF2B5EF4-FFF2-40B4-BE49-F238E27FC236}">
                <a16:creationId xmlns:a16="http://schemas.microsoft.com/office/drawing/2014/main" id="{DC6121EA-2BC4-478B-839F-E623F7D80ABB}"/>
              </a:ext>
            </a:extLst>
          </p:cNvPr>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t="4176" b="4714"/>
          <a:stretch/>
        </p:blipFill>
        <p:spPr bwMode="auto">
          <a:xfrm>
            <a:off x="1045396" y="2522405"/>
            <a:ext cx="1755000" cy="319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椭圆 1">
            <a:extLst>
              <a:ext uri="{FF2B5EF4-FFF2-40B4-BE49-F238E27FC236}">
                <a16:creationId xmlns:a16="http://schemas.microsoft.com/office/drawing/2014/main" id="{4BC83A31-0216-4B78-BE75-39B1298B2ADB}"/>
              </a:ext>
            </a:extLst>
          </p:cNvPr>
          <p:cNvSpPr>
            <a:spLocks noChangeAspect="1"/>
          </p:cNvSpPr>
          <p:nvPr/>
        </p:nvSpPr>
        <p:spPr bwMode="auto">
          <a:xfrm>
            <a:off x="2998505" y="3779953"/>
            <a:ext cx="256372" cy="266135"/>
          </a:xfrm>
          <a:prstGeom prst="ellipse">
            <a:avLst/>
          </a:prstGeom>
          <a:noFill/>
          <a:ln w="254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square" lIns="73125" tIns="38025" rIns="73125" bIns="38025">
            <a:spAutoFit/>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pPr>
            <a:endParaRPr lang="zh-CN" altLang="en-US" sz="731">
              <a:solidFill>
                <a:srgbClr val="000000"/>
              </a:solidFill>
            </a:endParaRPr>
          </a:p>
        </p:txBody>
      </p:sp>
      <p:pic>
        <p:nvPicPr>
          <p:cNvPr id="33" name="图片 1"/>
          <p:cNvPicPr>
            <a:picLocks noChangeAspect="1"/>
          </p:cNvPicPr>
          <p:nvPr/>
        </p:nvPicPr>
        <p:blipFill>
          <a:blip r:embed="rId4"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2489282" y="4528049"/>
            <a:ext cx="339229" cy="475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11"/>
          <p:cNvPicPr>
            <a:picLocks noChangeAspect="1"/>
          </p:cNvPicPr>
          <p:nvPr/>
        </p:nvPicPr>
        <p:blipFill>
          <a:blip r:embed="rId4"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4318115" y="3545732"/>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椭圆 1">
            <a:extLst>
              <a:ext uri="{FF2B5EF4-FFF2-40B4-BE49-F238E27FC236}">
                <a16:creationId xmlns:a16="http://schemas.microsoft.com/office/drawing/2014/main" id="{6896B5C4-88C5-48A4-AD24-262B390D1CA6}"/>
              </a:ext>
            </a:extLst>
          </p:cNvPr>
          <p:cNvSpPr>
            <a:spLocks noChangeAspect="1"/>
          </p:cNvSpPr>
          <p:nvPr/>
        </p:nvSpPr>
        <p:spPr bwMode="auto">
          <a:xfrm>
            <a:off x="7273145" y="3353930"/>
            <a:ext cx="529395" cy="266135"/>
          </a:xfrm>
          <a:prstGeom prst="ellipse">
            <a:avLst/>
          </a:prstGeom>
          <a:noFill/>
          <a:ln w="254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square" lIns="73125" tIns="38025" rIns="73125" bIns="38025">
            <a:spAutoFit/>
          </a:bodyPr>
          <a:lstStyle>
            <a:lvl1pPr>
              <a:defRPr kumimoji="1" sz="600">
                <a:solidFill>
                  <a:schemeClr val="tx1"/>
                </a:solidFill>
                <a:latin typeface="Times New Roman" panose="02020603050405020304" pitchFamily="18" charset="0"/>
                <a:ea typeface="MS PGothic" panose="020B0600070205080204" pitchFamily="34" charset="-128"/>
              </a:defRPr>
            </a:lvl1pPr>
            <a:lvl2pPr marL="742950" indent="-285750">
              <a:defRPr kumimoji="1" sz="600">
                <a:solidFill>
                  <a:schemeClr val="tx1"/>
                </a:solidFill>
                <a:latin typeface="Times New Roman" panose="02020603050405020304" pitchFamily="18" charset="0"/>
                <a:ea typeface="MS PGothic" panose="020B0600070205080204" pitchFamily="34" charset="-128"/>
              </a:defRPr>
            </a:lvl2pPr>
            <a:lvl3pPr marL="1143000" indent="-228600">
              <a:defRPr kumimoji="1" sz="600">
                <a:solidFill>
                  <a:schemeClr val="tx1"/>
                </a:solidFill>
                <a:latin typeface="Times New Roman" panose="02020603050405020304" pitchFamily="18" charset="0"/>
                <a:ea typeface="MS PGothic" panose="020B0600070205080204" pitchFamily="34" charset="-128"/>
              </a:defRPr>
            </a:lvl3pPr>
            <a:lvl4pPr marL="1600200" indent="-228600">
              <a:defRPr kumimoji="1" sz="600">
                <a:solidFill>
                  <a:schemeClr val="tx1"/>
                </a:solidFill>
                <a:latin typeface="Times New Roman" panose="02020603050405020304" pitchFamily="18" charset="0"/>
                <a:ea typeface="MS PGothic" panose="020B0600070205080204" pitchFamily="34" charset="-128"/>
              </a:defRPr>
            </a:lvl4pPr>
            <a:lvl5pPr marL="2057400" indent="-228600">
              <a:defRPr kumimoji="1" sz="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kumimoji="1" sz="6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pPr>
            <a:endParaRPr lang="zh-CN" altLang="en-US" sz="731">
              <a:solidFill>
                <a:srgbClr val="000000"/>
              </a:solidFill>
            </a:endParaRPr>
          </a:p>
        </p:txBody>
      </p:sp>
      <p:sp>
        <p:nvSpPr>
          <p:cNvPr id="16" name="TextBox 85">
            <a:extLst>
              <a:ext uri="{FF2B5EF4-FFF2-40B4-BE49-F238E27FC236}">
                <a16:creationId xmlns:a16="http://schemas.microsoft.com/office/drawing/2014/main" id="{D0EBA058-F4A3-460D-A311-F5A6136BDBB0}"/>
              </a:ext>
            </a:extLst>
          </p:cNvPr>
          <p:cNvSpPr txBox="1">
            <a:spLocks noChangeArrowheads="1"/>
          </p:cNvSpPr>
          <p:nvPr/>
        </p:nvSpPr>
        <p:spPr bwMode="auto">
          <a:xfrm>
            <a:off x="2193384" y="157170"/>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grpSp>
        <p:nvGrpSpPr>
          <p:cNvPr id="18" name="组合 3">
            <a:extLst>
              <a:ext uri="{FF2B5EF4-FFF2-40B4-BE49-F238E27FC236}">
                <a16:creationId xmlns:a16="http://schemas.microsoft.com/office/drawing/2014/main" id="{F5D70C56-DC4D-4FDB-B4BC-119E7AFB30B4}"/>
              </a:ext>
            </a:extLst>
          </p:cNvPr>
          <p:cNvGrpSpPr>
            <a:grpSpLocks noChangeAspect="1"/>
          </p:cNvGrpSpPr>
          <p:nvPr/>
        </p:nvGrpSpPr>
        <p:grpSpPr bwMode="auto">
          <a:xfrm>
            <a:off x="5031768" y="2522411"/>
            <a:ext cx="1755000" cy="3198433"/>
            <a:chOff x="250825" y="3575427"/>
            <a:chExt cx="2880616" cy="5247852"/>
          </a:xfrm>
        </p:grpSpPr>
        <p:pic>
          <p:nvPicPr>
            <p:cNvPr id="19" name="图片 4">
              <a:extLst>
                <a:ext uri="{FF2B5EF4-FFF2-40B4-BE49-F238E27FC236}">
                  <a16:creationId xmlns:a16="http://schemas.microsoft.com/office/drawing/2014/main" id="{133DF91A-57F6-44B7-91FC-32BB717C9FA3}"/>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t="33035" b="17274"/>
            <a:stretch/>
          </p:blipFill>
          <p:spPr bwMode="auto">
            <a:xfrm>
              <a:off x="251716" y="5961113"/>
              <a:ext cx="2879725" cy="2862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
              <a:extLst>
                <a:ext uri="{FF2B5EF4-FFF2-40B4-BE49-F238E27FC236}">
                  <a16:creationId xmlns:a16="http://schemas.microsoft.com/office/drawing/2014/main" id="{44D1DA55-2871-4898-9C74-1097AB21C1A3}"/>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t="3635" b="54947"/>
            <a:stretch>
              <a:fillRect/>
            </a:stretch>
          </p:blipFill>
          <p:spPr bwMode="auto">
            <a:xfrm>
              <a:off x="250825" y="3575427"/>
              <a:ext cx="2880000" cy="2385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0" name="图片 11"/>
          <p:cNvPicPr>
            <a:picLocks noChangeAspect="1"/>
          </p:cNvPicPr>
          <p:nvPr/>
        </p:nvPicPr>
        <p:blipFill>
          <a:blip r:embed="rId4"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6447172" y="4251941"/>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546789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1">
            <a:extLst>
              <a:ext uri="{FF2B5EF4-FFF2-40B4-BE49-F238E27FC236}">
                <a16:creationId xmlns:a16="http://schemas.microsoft.com/office/drawing/2014/main" id="{971CA799-CCB7-4665-B3B1-ADDA87690A22}"/>
              </a:ext>
            </a:extLst>
          </p:cNvPr>
          <p:cNvPicPr>
            <a:picLocks noChangeAspect="1"/>
          </p:cNvPicPr>
          <p:nvPr/>
        </p:nvPicPr>
        <p:blipFill>
          <a:blip r:embed="rId3" cstate="screen">
            <a:extLst>
              <a:ext uri="{28A0092B-C50C-407E-A947-70E740481C1C}">
                <a14:useLocalDpi xmlns:a14="http://schemas.microsoft.com/office/drawing/2010/main"/>
              </a:ext>
            </a:extLst>
          </a:blip>
          <a:srcRect t="3398"/>
          <a:stretch>
            <a:fillRect/>
          </a:stretch>
        </p:blipFill>
        <p:spPr bwMode="auto">
          <a:xfrm>
            <a:off x="4453830" y="1419076"/>
            <a:ext cx="2047500" cy="3956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Placeholder 20">
            <a:extLst>
              <a:ext uri="{FF2B5EF4-FFF2-40B4-BE49-F238E27FC236}">
                <a16:creationId xmlns:a16="http://schemas.microsoft.com/office/drawing/2014/main" id="{D70BEC0F-2D34-418E-9D81-FBE82AFAC077}"/>
              </a:ext>
            </a:extLst>
          </p:cNvPr>
          <p:cNvSpPr txBox="1">
            <a:spLocks/>
          </p:cNvSpPr>
          <p:nvPr/>
        </p:nvSpPr>
        <p:spPr>
          <a:xfrm>
            <a:off x="941589"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Register A New AC</a:t>
            </a:r>
          </a:p>
        </p:txBody>
      </p:sp>
      <p:sp>
        <p:nvSpPr>
          <p:cNvPr id="26" name="文本框 4"/>
          <p:cNvSpPr txBox="1">
            <a:spLocks noChangeArrowheads="1"/>
          </p:cNvSpPr>
          <p:nvPr/>
        </p:nvSpPr>
        <p:spPr bwMode="auto">
          <a:xfrm>
            <a:off x="996721" y="1419068"/>
            <a:ext cx="3263637" cy="21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r>
              <a:rPr lang="en-US" altLang="zh-CN" sz="1463" b="1" dirty="0">
                <a:solidFill>
                  <a:srgbClr val="000000"/>
                </a:solidFill>
              </a:rPr>
              <a:t>Step 3. Scan/Input SNs</a:t>
            </a:r>
          </a:p>
          <a:p>
            <a:pPr eaLnBrk="0" fontAlgn="base" hangingPunct="0">
              <a:spcBef>
                <a:spcPct val="0"/>
              </a:spcBef>
              <a:spcAft>
                <a:spcPct val="0"/>
              </a:spcAft>
            </a:pPr>
            <a:endParaRPr lang="en-US" altLang="zh-CN" sz="1463" dirty="0">
              <a:solidFill>
                <a:srgbClr val="000000"/>
              </a:solidFill>
            </a:endParaRPr>
          </a:p>
          <a:p>
            <a:pPr eaLnBrk="0" fontAlgn="base" hangingPunct="0">
              <a:spcBef>
                <a:spcPct val="0"/>
              </a:spcBef>
              <a:spcAft>
                <a:spcPct val="0"/>
              </a:spcAft>
            </a:pPr>
            <a:r>
              <a:rPr lang="en-US" altLang="zh-CN" sz="1463" dirty="0">
                <a:solidFill>
                  <a:srgbClr val="000000"/>
                </a:solidFill>
              </a:rPr>
              <a:t>Respectively use            button to scan the corresponding serial numbers.</a:t>
            </a:r>
          </a:p>
          <a:p>
            <a:pPr eaLnBrk="0" fontAlgn="base" hangingPunct="0">
              <a:spcBef>
                <a:spcPct val="0"/>
              </a:spcBef>
              <a:spcAft>
                <a:spcPct val="0"/>
              </a:spcAft>
            </a:pPr>
            <a:endParaRPr lang="en-US" altLang="zh-CN" sz="1463" dirty="0">
              <a:solidFill>
                <a:srgbClr val="000000"/>
              </a:solidFill>
            </a:endParaRPr>
          </a:p>
          <a:p>
            <a:pPr eaLnBrk="0" fontAlgn="base" hangingPunct="0">
              <a:spcBef>
                <a:spcPct val="0"/>
              </a:spcBef>
              <a:spcAft>
                <a:spcPct val="0"/>
              </a:spcAft>
            </a:pPr>
            <a:r>
              <a:rPr lang="en-US" altLang="zh-CN" sz="1463" b="1" dirty="0">
                <a:solidFill>
                  <a:srgbClr val="000000"/>
                </a:solidFill>
              </a:rPr>
              <a:t>TIPS: </a:t>
            </a:r>
          </a:p>
          <a:p>
            <a:pPr eaLnBrk="0" fontAlgn="base" hangingPunct="0">
              <a:spcBef>
                <a:spcPct val="0"/>
              </a:spcBef>
              <a:spcAft>
                <a:spcPct val="0"/>
              </a:spcAft>
            </a:pPr>
            <a:r>
              <a:rPr lang="en-US" altLang="zh-CN" sz="1463" dirty="0">
                <a:solidFill>
                  <a:srgbClr val="000000"/>
                </a:solidFill>
              </a:rPr>
              <a:t>Make sure the code is steady and well-lit. Hold your phone 12 inches away and then bring it closer to cover all code.</a:t>
            </a:r>
          </a:p>
        </p:txBody>
      </p:sp>
      <p:pic>
        <p:nvPicPr>
          <p:cNvPr id="9" name="图片 29"/>
          <p:cNvPicPr>
            <a:picLocks noChangeAspect="1"/>
          </p:cNvPicPr>
          <p:nvPr/>
        </p:nvPicPr>
        <p:blipFill>
          <a:blip r:embed="rId4" cstate="screen">
            <a:extLst>
              <a:ext uri="{28A0092B-C50C-407E-A947-70E740481C1C}">
                <a14:useLocalDpi xmlns:a14="http://schemas.microsoft.com/office/drawing/2010/main"/>
              </a:ext>
            </a:extLst>
          </a:blip>
          <a:srcRect l="79716" t="22470" r="4068" b="69640"/>
          <a:stretch>
            <a:fillRect/>
          </a:stretch>
        </p:blipFill>
        <p:spPr bwMode="auto">
          <a:xfrm>
            <a:off x="2403109" y="1749269"/>
            <a:ext cx="410170" cy="398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3"/>
          <p:cNvPicPr>
            <a:picLocks noChangeAspect="1"/>
          </p:cNvPicPr>
          <p:nvPr/>
        </p:nvPicPr>
        <p:blipFill>
          <a:blip r:embed="rId5"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6210602" y="2289516"/>
            <a:ext cx="33793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3"/>
          <p:cNvPicPr>
            <a:picLocks noChangeAspect="1"/>
          </p:cNvPicPr>
          <p:nvPr/>
        </p:nvPicPr>
        <p:blipFill>
          <a:blip r:embed="rId5"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6209316" y="2907049"/>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直接箭头连接符 9"/>
          <p:cNvCxnSpPr>
            <a:cxnSpLocks noChangeShapeType="1"/>
          </p:cNvCxnSpPr>
          <p:nvPr/>
        </p:nvCxnSpPr>
        <p:spPr bwMode="auto">
          <a:xfrm>
            <a:off x="5752153" y="4185272"/>
            <a:ext cx="0" cy="1307721"/>
          </a:xfrm>
          <a:prstGeom prst="straightConnector1">
            <a:avLst/>
          </a:prstGeom>
          <a:noFill/>
          <a:ln w="31750" algn="ctr">
            <a:solidFill>
              <a:srgbClr val="C00000"/>
            </a:solidFill>
            <a:round/>
            <a:headEnd type="diamond" w="lg" len="lg"/>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4"/>
          <p:cNvSpPr txBox="1"/>
          <p:nvPr/>
        </p:nvSpPr>
        <p:spPr>
          <a:xfrm>
            <a:off x="1027491" y="5354975"/>
            <a:ext cx="3016465" cy="292388"/>
          </a:xfrm>
          <a:prstGeom prst="rect">
            <a:avLst/>
          </a:prstGeom>
          <a:noFill/>
          <a:ln w="25400">
            <a:solidFill>
              <a:srgbClr val="C00000"/>
            </a:solidFill>
          </a:ln>
        </p:spPr>
        <p:txBody>
          <a:bodyPr wrap="square">
            <a:spAutoFit/>
          </a:bodyPr>
          <a:lstStyle/>
          <a:p>
            <a:pPr eaLnBrk="0" hangingPunct="0">
              <a:defRPr/>
            </a:pPr>
            <a:r>
              <a:rPr lang="en-US" altLang="zh-CN" sz="1300" b="1" dirty="0">
                <a:solidFill>
                  <a:srgbClr val="000000"/>
                </a:solidFill>
              </a:rPr>
              <a:t>Enter serial number manually</a:t>
            </a:r>
            <a:endParaRPr lang="en-US" altLang="zh-CN" sz="1625" b="1" kern="0" dirty="0">
              <a:solidFill>
                <a:sysClr val="windowText" lastClr="000000"/>
              </a:solidFill>
            </a:endParaRPr>
          </a:p>
        </p:txBody>
      </p:sp>
      <p:sp>
        <p:nvSpPr>
          <p:cNvPr id="23" name="矩形 5"/>
          <p:cNvSpPr>
            <a:spLocks noChangeArrowheads="1"/>
          </p:cNvSpPr>
          <p:nvPr/>
        </p:nvSpPr>
        <p:spPr bwMode="auto">
          <a:xfrm>
            <a:off x="4461580" y="3316452"/>
            <a:ext cx="669429" cy="297954"/>
          </a:xfrm>
          <a:prstGeom prst="rect">
            <a:avLst/>
          </a:prstGeom>
          <a:noFill/>
          <a:ln w="3175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650">
              <a:solidFill>
                <a:srgbClr val="000000"/>
              </a:solidFill>
            </a:endParaRPr>
          </a:p>
        </p:txBody>
      </p:sp>
      <p:sp>
        <p:nvSpPr>
          <p:cNvPr id="24" name="矩形 5"/>
          <p:cNvSpPr>
            <a:spLocks noChangeArrowheads="1"/>
          </p:cNvSpPr>
          <p:nvPr/>
        </p:nvSpPr>
        <p:spPr bwMode="auto">
          <a:xfrm>
            <a:off x="4461570" y="2600278"/>
            <a:ext cx="660400" cy="299244"/>
          </a:xfrm>
          <a:prstGeom prst="rect">
            <a:avLst/>
          </a:prstGeom>
          <a:noFill/>
          <a:ln w="3175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650">
              <a:solidFill>
                <a:srgbClr val="000000"/>
              </a:solidFill>
            </a:endParaRPr>
          </a:p>
        </p:txBody>
      </p:sp>
      <p:cxnSp>
        <p:nvCxnSpPr>
          <p:cNvPr id="25" name="直接连接符 2"/>
          <p:cNvCxnSpPr>
            <a:cxnSpLocks noChangeShapeType="1"/>
            <a:stCxn id="24" idx="1"/>
          </p:cNvCxnSpPr>
          <p:nvPr/>
        </p:nvCxnSpPr>
        <p:spPr bwMode="auto">
          <a:xfrm flipH="1">
            <a:off x="4345487" y="2749897"/>
            <a:ext cx="116086" cy="0"/>
          </a:xfrm>
          <a:prstGeom prst="line">
            <a:avLst/>
          </a:prstGeom>
          <a:noFill/>
          <a:ln w="31750" algn="ctr">
            <a:solidFill>
              <a:srgbClr val="C00000"/>
            </a:solidFill>
            <a:round/>
            <a:headEnd/>
            <a:tailEnd/>
          </a:ln>
          <a:extLst>
            <a:ext uri="{909E8E84-426E-40DD-AFC4-6F175D3DCCD1}">
              <a14:hiddenFill xmlns:a14="http://schemas.microsoft.com/office/drawing/2010/main">
                <a:noFill/>
              </a14:hiddenFill>
            </a:ext>
          </a:extLst>
        </p:spPr>
      </p:cxnSp>
      <p:cxnSp>
        <p:nvCxnSpPr>
          <p:cNvPr id="27" name="直接连接符 19"/>
          <p:cNvCxnSpPr>
            <a:cxnSpLocks noChangeShapeType="1"/>
          </p:cNvCxnSpPr>
          <p:nvPr/>
        </p:nvCxnSpPr>
        <p:spPr bwMode="auto">
          <a:xfrm flipH="1">
            <a:off x="4345487" y="3453382"/>
            <a:ext cx="116086" cy="0"/>
          </a:xfrm>
          <a:prstGeom prst="line">
            <a:avLst/>
          </a:prstGeom>
          <a:noFill/>
          <a:ln w="31750" algn="ctr">
            <a:solidFill>
              <a:srgbClr val="C00000"/>
            </a:solidFill>
            <a:round/>
            <a:headEnd/>
            <a:tailEnd/>
          </a:ln>
          <a:extLst>
            <a:ext uri="{909E8E84-426E-40DD-AFC4-6F175D3DCCD1}">
              <a14:hiddenFill xmlns:a14="http://schemas.microsoft.com/office/drawing/2010/main">
                <a:noFill/>
              </a14:hiddenFill>
            </a:ext>
          </a:extLst>
        </p:spPr>
      </p:cxnSp>
      <p:cxnSp>
        <p:nvCxnSpPr>
          <p:cNvPr id="28" name="直接连接符 22"/>
          <p:cNvCxnSpPr>
            <a:cxnSpLocks noChangeShapeType="1"/>
          </p:cNvCxnSpPr>
          <p:nvPr/>
        </p:nvCxnSpPr>
        <p:spPr bwMode="auto">
          <a:xfrm>
            <a:off x="4336455" y="2749898"/>
            <a:ext cx="0" cy="1555828"/>
          </a:xfrm>
          <a:prstGeom prst="line">
            <a:avLst/>
          </a:prstGeom>
          <a:noFill/>
          <a:ln w="31750" algn="ctr">
            <a:solidFill>
              <a:srgbClr val="C00000"/>
            </a:solidFill>
            <a:round/>
            <a:headEnd/>
            <a:tailEnd/>
          </a:ln>
          <a:extLst>
            <a:ext uri="{909E8E84-426E-40DD-AFC4-6F175D3DCCD1}">
              <a14:hiddenFill xmlns:a14="http://schemas.microsoft.com/office/drawing/2010/main">
                <a:noFill/>
              </a14:hiddenFill>
            </a:ext>
          </a:extLst>
        </p:spPr>
      </p:cxnSp>
      <p:cxnSp>
        <p:nvCxnSpPr>
          <p:cNvPr id="29" name="直接箭头连接符 9"/>
          <p:cNvCxnSpPr>
            <a:cxnSpLocks noChangeShapeType="1"/>
          </p:cNvCxnSpPr>
          <p:nvPr/>
        </p:nvCxnSpPr>
        <p:spPr bwMode="auto">
          <a:xfrm flipH="1">
            <a:off x="4043955" y="4296972"/>
            <a:ext cx="292500" cy="0"/>
          </a:xfrm>
          <a:prstGeom prst="straightConnector1">
            <a:avLst/>
          </a:prstGeom>
          <a:noFill/>
          <a:ln w="31750" algn="ctr">
            <a:solidFill>
              <a:srgbClr val="C00000"/>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文本框 4"/>
          <p:cNvSpPr txBox="1"/>
          <p:nvPr/>
        </p:nvSpPr>
        <p:spPr>
          <a:xfrm>
            <a:off x="1027491" y="4136756"/>
            <a:ext cx="3016465" cy="892552"/>
          </a:xfrm>
          <a:prstGeom prst="rect">
            <a:avLst/>
          </a:prstGeom>
          <a:solidFill>
            <a:schemeClr val="tx1">
              <a:lumMod val="75000"/>
              <a:lumOff val="25000"/>
            </a:schemeClr>
          </a:solidFill>
          <a:ln w="31750">
            <a:noFill/>
          </a:ln>
        </p:spPr>
        <p:txBody>
          <a:bodyPr wrap="square">
            <a:spAutoFit/>
          </a:bodyPr>
          <a:lstStyle/>
          <a:p>
            <a:pPr eaLnBrk="0" hangingPunct="0">
              <a:defRPr/>
            </a:pPr>
            <a:r>
              <a:rPr lang="en-US" altLang="zh-CN" sz="1300" b="1" u="sng" dirty="0">
                <a:solidFill>
                  <a:srgbClr val="FFFF00"/>
                </a:solidFill>
              </a:rPr>
              <a:t>IoT device SN and Outdoor Unit SN are required for registration by ESS Pro App.</a:t>
            </a:r>
            <a:r>
              <a:rPr lang="en-US" altLang="zh-CN" sz="1300" b="1" dirty="0">
                <a:solidFill>
                  <a:srgbClr val="FFFF00"/>
                </a:solidFill>
              </a:rPr>
              <a:t> </a:t>
            </a:r>
            <a:r>
              <a:rPr lang="en-US" altLang="zh-CN" sz="1300" dirty="0">
                <a:solidFill>
                  <a:srgbClr val="FFFF00"/>
                </a:solidFill>
              </a:rPr>
              <a:t>See the locations of QR/Bar Codes in the following pages.</a:t>
            </a:r>
            <a:endParaRPr lang="en-US" altLang="zh-CN" sz="1625" kern="0" dirty="0">
              <a:solidFill>
                <a:srgbClr val="FFFF00"/>
              </a:solidFill>
            </a:endParaRPr>
          </a:p>
        </p:txBody>
      </p:sp>
      <p:sp>
        <p:nvSpPr>
          <p:cNvPr id="31" name="矩形 5"/>
          <p:cNvSpPr>
            <a:spLocks noChangeArrowheads="1"/>
          </p:cNvSpPr>
          <p:nvPr/>
        </p:nvSpPr>
        <p:spPr bwMode="auto">
          <a:xfrm>
            <a:off x="4453834" y="3971012"/>
            <a:ext cx="668139" cy="297954"/>
          </a:xfrm>
          <a:prstGeom prst="rect">
            <a:avLst/>
          </a:prstGeom>
          <a:noFill/>
          <a:ln w="3175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sz="650">
              <a:solidFill>
                <a:srgbClr val="000000"/>
              </a:solidFill>
            </a:endParaRPr>
          </a:p>
        </p:txBody>
      </p:sp>
      <p:cxnSp>
        <p:nvCxnSpPr>
          <p:cNvPr id="32" name="直接连接符 29"/>
          <p:cNvCxnSpPr>
            <a:cxnSpLocks noChangeShapeType="1"/>
          </p:cNvCxnSpPr>
          <p:nvPr/>
        </p:nvCxnSpPr>
        <p:spPr bwMode="auto">
          <a:xfrm flipH="1">
            <a:off x="4336456" y="4114184"/>
            <a:ext cx="117376" cy="0"/>
          </a:xfrm>
          <a:prstGeom prst="line">
            <a:avLst/>
          </a:prstGeom>
          <a:noFill/>
          <a:ln w="31750" algn="ctr">
            <a:solidFill>
              <a:srgbClr val="C00000"/>
            </a:solidFill>
            <a:round/>
            <a:headEnd/>
            <a:tailEnd/>
          </a:ln>
          <a:extLst>
            <a:ext uri="{909E8E84-426E-40DD-AFC4-6F175D3DCCD1}">
              <a14:hiddenFill xmlns:a14="http://schemas.microsoft.com/office/drawing/2010/main">
                <a:noFill/>
              </a14:hiddenFill>
            </a:ext>
          </a:extLst>
        </p:spPr>
      </p:cxnSp>
      <p:cxnSp>
        <p:nvCxnSpPr>
          <p:cNvPr id="33" name="直接连接符 29"/>
          <p:cNvCxnSpPr>
            <a:cxnSpLocks noChangeShapeType="1"/>
          </p:cNvCxnSpPr>
          <p:nvPr/>
        </p:nvCxnSpPr>
        <p:spPr bwMode="auto">
          <a:xfrm flipH="1">
            <a:off x="4043963" y="5492985"/>
            <a:ext cx="1708199" cy="0"/>
          </a:xfrm>
          <a:prstGeom prst="line">
            <a:avLst/>
          </a:prstGeom>
          <a:noFill/>
          <a:ln w="31750" algn="ctr">
            <a:solidFill>
              <a:srgbClr val="C00000"/>
            </a:solidFill>
            <a:round/>
            <a:headEnd/>
            <a:tailEnd/>
          </a:ln>
          <a:extLst>
            <a:ext uri="{909E8E84-426E-40DD-AFC4-6F175D3DCCD1}">
              <a14:hiddenFill xmlns:a14="http://schemas.microsoft.com/office/drawing/2010/main">
                <a:noFill/>
              </a14:hiddenFill>
            </a:ext>
          </a:extLst>
        </p:spPr>
      </p:cxnSp>
      <p:pic>
        <p:nvPicPr>
          <p:cNvPr id="34" name="图片 2"/>
          <p:cNvPicPr>
            <a:picLocks noChangeAspect="1"/>
          </p:cNvPicPr>
          <p:nvPr/>
        </p:nvPicPr>
        <p:blipFill>
          <a:blip r:embed="rId6" cstate="screen">
            <a:extLst>
              <a:ext uri="{28A0092B-C50C-407E-A947-70E740481C1C}">
                <a14:useLocalDpi xmlns:a14="http://schemas.microsoft.com/office/drawing/2010/main"/>
              </a:ext>
            </a:extLst>
          </a:blip>
          <a:srcRect t="4092"/>
          <a:stretch>
            <a:fillRect/>
          </a:stretch>
        </p:blipFill>
        <p:spPr bwMode="auto">
          <a:xfrm>
            <a:off x="6826520" y="1419215"/>
            <a:ext cx="2046981" cy="3927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85">
            <a:extLst>
              <a:ext uri="{FF2B5EF4-FFF2-40B4-BE49-F238E27FC236}">
                <a16:creationId xmlns:a16="http://schemas.microsoft.com/office/drawing/2014/main" id="{1AD0F813-9294-4B2F-AB46-E518A7719446}"/>
              </a:ext>
            </a:extLst>
          </p:cNvPr>
          <p:cNvSpPr txBox="1">
            <a:spLocks noChangeArrowheads="1"/>
          </p:cNvSpPr>
          <p:nvPr/>
        </p:nvSpPr>
        <p:spPr bwMode="auto">
          <a:xfrm>
            <a:off x="2502735" y="135025"/>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extLst>
      <p:ext uri="{BB962C8B-B14F-4D97-AF65-F5344CB8AC3E}">
        <p14:creationId xmlns:p14="http://schemas.microsoft.com/office/powerpoint/2010/main" val="30218022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
            <a:extLst>
              <a:ext uri="{FF2B5EF4-FFF2-40B4-BE49-F238E27FC236}">
                <a16:creationId xmlns:a16="http://schemas.microsoft.com/office/drawing/2014/main" id="{C2D16F82-54F7-4407-AA2C-080FDE16136C}"/>
              </a:ext>
            </a:extLst>
          </p:cNvPr>
          <p:cNvPicPr>
            <a:picLocks noChangeAspect="1"/>
          </p:cNvPicPr>
          <p:nvPr/>
        </p:nvPicPr>
        <p:blipFill>
          <a:blip r:embed="rId3" cstate="screen">
            <a:extLst>
              <a:ext uri="{28A0092B-C50C-407E-A947-70E740481C1C}">
                <a14:useLocalDpi xmlns:a14="http://schemas.microsoft.com/office/drawing/2010/main"/>
              </a:ext>
            </a:extLst>
          </a:blip>
          <a:srcRect t="3398"/>
          <a:stretch>
            <a:fillRect/>
          </a:stretch>
        </p:blipFill>
        <p:spPr bwMode="auto">
          <a:xfrm>
            <a:off x="6715201" y="1412205"/>
            <a:ext cx="2047500" cy="3956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58" name="图片 11">
            <a:extLst>
              <a:ext uri="{FF2B5EF4-FFF2-40B4-BE49-F238E27FC236}">
                <a16:creationId xmlns:a16="http://schemas.microsoft.com/office/drawing/2014/main" id="{36AEF97A-AD5B-484A-B6DE-AA3A63A65D55}"/>
              </a:ext>
            </a:extLst>
          </p:cNvPr>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012804" y="2691208"/>
            <a:ext cx="5107781" cy="255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Placeholder 20">
            <a:extLst>
              <a:ext uri="{FF2B5EF4-FFF2-40B4-BE49-F238E27FC236}">
                <a16:creationId xmlns:a16="http://schemas.microsoft.com/office/drawing/2014/main" id="{7C27666C-33A6-407B-AA6E-C26EF616A759}"/>
              </a:ext>
            </a:extLst>
          </p:cNvPr>
          <p:cNvSpPr txBox="1">
            <a:spLocks/>
          </p:cNvSpPr>
          <p:nvPr/>
        </p:nvSpPr>
        <p:spPr>
          <a:xfrm>
            <a:off x="931270"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Register a new AC</a:t>
            </a:r>
          </a:p>
        </p:txBody>
      </p:sp>
      <p:sp>
        <p:nvSpPr>
          <p:cNvPr id="13" name="圆角矩形 12">
            <a:extLst>
              <a:ext uri="{FF2B5EF4-FFF2-40B4-BE49-F238E27FC236}">
                <a16:creationId xmlns:a16="http://schemas.microsoft.com/office/drawing/2014/main" id="{370692F8-FC5E-4976-B4DD-C2E14FAE418B}"/>
              </a:ext>
            </a:extLst>
          </p:cNvPr>
          <p:cNvSpPr>
            <a:spLocks noChangeArrowheads="1"/>
          </p:cNvSpPr>
          <p:nvPr/>
        </p:nvSpPr>
        <p:spPr bwMode="auto">
          <a:xfrm>
            <a:off x="4970048" y="3858524"/>
            <a:ext cx="461764" cy="508197"/>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cxnSp>
        <p:nvCxnSpPr>
          <p:cNvPr id="121864" name="直接箭头连接符 9">
            <a:extLst>
              <a:ext uri="{FF2B5EF4-FFF2-40B4-BE49-F238E27FC236}">
                <a16:creationId xmlns:a16="http://schemas.microsoft.com/office/drawing/2014/main" id="{6A2F3DB6-C96F-4313-9FAB-256AB36F72FD}"/>
              </a:ext>
            </a:extLst>
          </p:cNvPr>
          <p:cNvCxnSpPr>
            <a:cxnSpLocks noChangeShapeType="1"/>
          </p:cNvCxnSpPr>
          <p:nvPr/>
        </p:nvCxnSpPr>
        <p:spPr bwMode="auto">
          <a:xfrm>
            <a:off x="3971708" y="4112617"/>
            <a:ext cx="513358" cy="0"/>
          </a:xfrm>
          <a:prstGeom prst="straightConnector1">
            <a:avLst/>
          </a:prstGeom>
          <a:noFill/>
          <a:ln w="28575" algn="ctr">
            <a:solidFill>
              <a:srgbClr val="FF0000"/>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1865" name="文本框 4">
            <a:extLst>
              <a:ext uri="{FF2B5EF4-FFF2-40B4-BE49-F238E27FC236}">
                <a16:creationId xmlns:a16="http://schemas.microsoft.com/office/drawing/2014/main" id="{D52D0483-CD31-484E-94E2-88A66329DBD9}"/>
              </a:ext>
            </a:extLst>
          </p:cNvPr>
          <p:cNvSpPr txBox="1">
            <a:spLocks noChangeArrowheads="1"/>
          </p:cNvSpPr>
          <p:nvPr/>
        </p:nvSpPr>
        <p:spPr bwMode="auto">
          <a:xfrm>
            <a:off x="2498706" y="3969448"/>
            <a:ext cx="1434306" cy="317459"/>
          </a:xfrm>
          <a:prstGeom prst="rect">
            <a:avLst/>
          </a:prstGeom>
          <a:solidFill>
            <a:schemeClr val="bg1"/>
          </a:solidFill>
          <a:ln>
            <a:noFill/>
          </a:ln>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r>
              <a:rPr kumimoji="0" lang="en-US" altLang="zh-CN" sz="1463" b="1" dirty="0">
                <a:solidFill>
                  <a:srgbClr val="FF0000"/>
                </a:solidFill>
              </a:rPr>
              <a:t>Serial Number</a:t>
            </a:r>
          </a:p>
        </p:txBody>
      </p:sp>
      <p:sp>
        <p:nvSpPr>
          <p:cNvPr id="16" name="矩形: 圆角 15"/>
          <p:cNvSpPr/>
          <p:nvPr/>
        </p:nvSpPr>
        <p:spPr>
          <a:xfrm>
            <a:off x="6702045" y="2204707"/>
            <a:ext cx="2050851" cy="706190"/>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fontAlgn="base" hangingPunct="0">
              <a:spcBef>
                <a:spcPct val="0"/>
              </a:spcBef>
              <a:spcAft>
                <a:spcPct val="0"/>
              </a:spcAft>
              <a:defRPr/>
            </a:pPr>
            <a:endParaRPr lang="zh-CN" altLang="en-US" sz="650">
              <a:solidFill>
                <a:srgbClr val="000000"/>
              </a:solidFill>
              <a:latin typeface="Times New Roman"/>
              <a:ea typeface="ＭＳ Ｐゴシック"/>
            </a:endParaRPr>
          </a:p>
        </p:txBody>
      </p:sp>
      <p:pic>
        <p:nvPicPr>
          <p:cNvPr id="17" name="图片 13"/>
          <p:cNvPicPr>
            <a:picLocks noChangeAspect="1"/>
          </p:cNvPicPr>
          <p:nvPr/>
        </p:nvPicPr>
        <p:blipFill>
          <a:blip r:embed="rId5"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8431726" y="2453233"/>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4"/>
          <p:cNvSpPr txBox="1">
            <a:spLocks noChangeArrowheads="1"/>
          </p:cNvSpPr>
          <p:nvPr/>
        </p:nvSpPr>
        <p:spPr bwMode="auto">
          <a:xfrm>
            <a:off x="996722" y="1419067"/>
            <a:ext cx="5147453" cy="542584"/>
          </a:xfrm>
          <a:prstGeom prst="rect">
            <a:avLst/>
          </a:prstGeom>
          <a:solidFill>
            <a:schemeClr val="tx1">
              <a:lumMod val="75000"/>
              <a:lumOff val="25000"/>
            </a:schemeClr>
          </a:solidFill>
          <a:ln>
            <a:noFill/>
          </a:ln>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endParaRPr lang="en-US" altLang="zh-CN" sz="1463" dirty="0">
              <a:solidFill>
                <a:srgbClr val="FFFF00"/>
              </a:solidFill>
            </a:endParaRPr>
          </a:p>
          <a:p>
            <a:pPr eaLnBrk="0" fontAlgn="base" hangingPunct="0">
              <a:spcBef>
                <a:spcPct val="0"/>
              </a:spcBef>
              <a:spcAft>
                <a:spcPct val="0"/>
              </a:spcAft>
            </a:pPr>
            <a:r>
              <a:rPr lang="en-US" altLang="zh-CN" sz="1463" dirty="0">
                <a:solidFill>
                  <a:srgbClr val="FFFF00"/>
                </a:solidFill>
              </a:rPr>
              <a:t>Touch            button to scan </a:t>
            </a:r>
            <a:r>
              <a:rPr lang="en-US" altLang="zh-CN" sz="1463" dirty="0" err="1">
                <a:solidFill>
                  <a:srgbClr val="FFFF00"/>
                </a:solidFill>
              </a:rPr>
              <a:t>IoT</a:t>
            </a:r>
            <a:r>
              <a:rPr lang="en-US" altLang="zh-CN" sz="1463" dirty="0">
                <a:solidFill>
                  <a:srgbClr val="FFFF00"/>
                </a:solidFill>
              </a:rPr>
              <a:t> SN.</a:t>
            </a:r>
          </a:p>
        </p:txBody>
      </p:sp>
      <p:pic>
        <p:nvPicPr>
          <p:cNvPr id="18" name="图片 29"/>
          <p:cNvPicPr>
            <a:picLocks noChangeAspect="1"/>
          </p:cNvPicPr>
          <p:nvPr/>
        </p:nvPicPr>
        <p:blipFill>
          <a:blip r:embed="rId6" cstate="screen">
            <a:extLst>
              <a:ext uri="{28A0092B-C50C-407E-A947-70E740481C1C}">
                <a14:useLocalDpi xmlns:a14="http://schemas.microsoft.com/office/drawing/2010/main"/>
              </a:ext>
            </a:extLst>
          </a:blip>
          <a:srcRect l="79716" t="22470" r="4068" b="69640"/>
          <a:stretch>
            <a:fillRect/>
          </a:stretch>
        </p:blipFill>
        <p:spPr bwMode="auto">
          <a:xfrm>
            <a:off x="1614664" y="1467439"/>
            <a:ext cx="410170" cy="398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85">
            <a:extLst>
              <a:ext uri="{FF2B5EF4-FFF2-40B4-BE49-F238E27FC236}">
                <a16:creationId xmlns:a16="http://schemas.microsoft.com/office/drawing/2014/main" id="{AA837E97-649B-41A2-B436-5FE5B6370831}"/>
              </a:ext>
            </a:extLst>
          </p:cNvPr>
          <p:cNvSpPr txBox="1">
            <a:spLocks noChangeArrowheads="1"/>
          </p:cNvSpPr>
          <p:nvPr/>
        </p:nvSpPr>
        <p:spPr bwMode="auto">
          <a:xfrm>
            <a:off x="2252524" y="223262"/>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extLst>
      <p:ext uri="{BB962C8B-B14F-4D97-AF65-F5344CB8AC3E}">
        <p14:creationId xmlns:p14="http://schemas.microsoft.com/office/powerpoint/2010/main" val="4260780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图片 1">
            <a:extLst>
              <a:ext uri="{FF2B5EF4-FFF2-40B4-BE49-F238E27FC236}">
                <a16:creationId xmlns:a16="http://schemas.microsoft.com/office/drawing/2014/main" id="{062A4F5B-FF41-4C41-B807-99AD9997546B}"/>
              </a:ext>
            </a:extLst>
          </p:cNvPr>
          <p:cNvPicPr>
            <a:picLocks noChangeAspect="1"/>
          </p:cNvPicPr>
          <p:nvPr/>
        </p:nvPicPr>
        <p:blipFill>
          <a:blip r:embed="rId3" cstate="screen">
            <a:extLst>
              <a:ext uri="{28A0092B-C50C-407E-A947-70E740481C1C}">
                <a14:useLocalDpi xmlns:a14="http://schemas.microsoft.com/office/drawing/2010/main"/>
              </a:ext>
            </a:extLst>
          </a:blip>
          <a:srcRect t="3398"/>
          <a:stretch>
            <a:fillRect/>
          </a:stretch>
        </p:blipFill>
        <p:spPr bwMode="auto">
          <a:xfrm>
            <a:off x="6715201" y="1412205"/>
            <a:ext cx="2047500" cy="3956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Placeholder 20">
            <a:extLst>
              <a:ext uri="{FF2B5EF4-FFF2-40B4-BE49-F238E27FC236}">
                <a16:creationId xmlns:a16="http://schemas.microsoft.com/office/drawing/2014/main" id="{B4EF7476-4207-415E-A3E2-55C00EE59A33}"/>
              </a:ext>
            </a:extLst>
          </p:cNvPr>
          <p:cNvSpPr txBox="1">
            <a:spLocks/>
          </p:cNvSpPr>
          <p:nvPr/>
        </p:nvSpPr>
        <p:spPr>
          <a:xfrm>
            <a:off x="931270"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Register a new AC</a:t>
            </a:r>
          </a:p>
        </p:txBody>
      </p:sp>
      <p:pic>
        <p:nvPicPr>
          <p:cNvPr id="119814" name="图片 1">
            <a:extLst>
              <a:ext uri="{FF2B5EF4-FFF2-40B4-BE49-F238E27FC236}">
                <a16:creationId xmlns:a16="http://schemas.microsoft.com/office/drawing/2014/main" id="{0067221F-2D15-48A2-AC4A-A7DDFE6860E6}"/>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t="10222"/>
          <a:stretch/>
        </p:blipFill>
        <p:spPr bwMode="auto">
          <a:xfrm>
            <a:off x="1024136" y="2022702"/>
            <a:ext cx="3219450" cy="1445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5" name="图片 2">
            <a:extLst>
              <a:ext uri="{FF2B5EF4-FFF2-40B4-BE49-F238E27FC236}">
                <a16:creationId xmlns:a16="http://schemas.microsoft.com/office/drawing/2014/main" id="{E4EC4431-B663-45A1-80A2-E5BD5F024865}"/>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t="4240" b="7486"/>
          <a:stretch/>
        </p:blipFill>
        <p:spPr bwMode="auto">
          <a:xfrm>
            <a:off x="4293897" y="2022702"/>
            <a:ext cx="1939925" cy="3426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6" name="图片 3">
            <a:extLst>
              <a:ext uri="{FF2B5EF4-FFF2-40B4-BE49-F238E27FC236}">
                <a16:creationId xmlns:a16="http://schemas.microsoft.com/office/drawing/2014/main" id="{6265E2AF-2E97-4CD4-B64A-21342AE02D1D}"/>
              </a:ext>
            </a:extLst>
          </p:cNvPr>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1024136" y="3839352"/>
            <a:ext cx="321945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a:extLst>
              <a:ext uri="{FF2B5EF4-FFF2-40B4-BE49-F238E27FC236}">
                <a16:creationId xmlns:a16="http://schemas.microsoft.com/office/drawing/2014/main" id="{689C2E3D-8789-433E-A741-36569A2DC368}"/>
              </a:ext>
            </a:extLst>
          </p:cNvPr>
          <p:cNvSpPr>
            <a:spLocks noChangeArrowheads="1"/>
          </p:cNvSpPr>
          <p:nvPr/>
        </p:nvSpPr>
        <p:spPr bwMode="auto">
          <a:xfrm>
            <a:off x="2063752" y="2904217"/>
            <a:ext cx="620415" cy="392113"/>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sp>
        <p:nvSpPr>
          <p:cNvPr id="17" name="圆角矩形 16">
            <a:extLst>
              <a:ext uri="{FF2B5EF4-FFF2-40B4-BE49-F238E27FC236}">
                <a16:creationId xmlns:a16="http://schemas.microsoft.com/office/drawing/2014/main" id="{700CA709-7BF3-4855-BCEB-77EE5E06614F}"/>
              </a:ext>
            </a:extLst>
          </p:cNvPr>
          <p:cNvSpPr>
            <a:spLocks noChangeArrowheads="1"/>
          </p:cNvSpPr>
          <p:nvPr/>
        </p:nvSpPr>
        <p:spPr bwMode="auto">
          <a:xfrm>
            <a:off x="2510043" y="3839354"/>
            <a:ext cx="619125" cy="392113"/>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sp>
        <p:nvSpPr>
          <p:cNvPr id="18" name="圆角矩形 17">
            <a:extLst>
              <a:ext uri="{FF2B5EF4-FFF2-40B4-BE49-F238E27FC236}">
                <a16:creationId xmlns:a16="http://schemas.microsoft.com/office/drawing/2014/main" id="{0192B657-F673-4AC7-BFAD-0A2EAEE0413A}"/>
              </a:ext>
            </a:extLst>
          </p:cNvPr>
          <p:cNvSpPr>
            <a:spLocks noChangeArrowheads="1"/>
          </p:cNvSpPr>
          <p:nvPr/>
        </p:nvSpPr>
        <p:spPr bwMode="auto">
          <a:xfrm>
            <a:off x="4769849" y="2990639"/>
            <a:ext cx="619125" cy="392113"/>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sp>
        <p:nvSpPr>
          <p:cNvPr id="119820" name="文本框 4">
            <a:extLst>
              <a:ext uri="{FF2B5EF4-FFF2-40B4-BE49-F238E27FC236}">
                <a16:creationId xmlns:a16="http://schemas.microsoft.com/office/drawing/2014/main" id="{5AA326F6-11B3-488C-AAE1-E33ACAE40B76}"/>
              </a:ext>
            </a:extLst>
          </p:cNvPr>
          <p:cNvSpPr txBox="1">
            <a:spLocks noChangeArrowheads="1"/>
          </p:cNvSpPr>
          <p:nvPr/>
        </p:nvSpPr>
        <p:spPr bwMode="auto">
          <a:xfrm>
            <a:off x="1470423" y="3899971"/>
            <a:ext cx="988020" cy="542584"/>
          </a:xfrm>
          <a:prstGeom prst="rect">
            <a:avLst/>
          </a:prstGeom>
          <a:solidFill>
            <a:schemeClr val="bg1"/>
          </a:solidFill>
          <a:ln>
            <a:noFill/>
          </a:ln>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r>
              <a:rPr kumimoji="0" lang="en-US" altLang="zh-CN" sz="1463" b="1">
                <a:solidFill>
                  <a:srgbClr val="FF0000"/>
                </a:solidFill>
              </a:rPr>
              <a:t>Four sides</a:t>
            </a:r>
          </a:p>
        </p:txBody>
      </p:sp>
      <p:sp>
        <p:nvSpPr>
          <p:cNvPr id="20" name="矩形: 圆角 19"/>
          <p:cNvSpPr/>
          <p:nvPr/>
        </p:nvSpPr>
        <p:spPr>
          <a:xfrm>
            <a:off x="6702045" y="2881147"/>
            <a:ext cx="2050851" cy="751758"/>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fontAlgn="base" hangingPunct="0">
              <a:spcBef>
                <a:spcPct val="0"/>
              </a:spcBef>
              <a:spcAft>
                <a:spcPct val="0"/>
              </a:spcAft>
              <a:defRPr/>
            </a:pPr>
            <a:endParaRPr lang="zh-CN" altLang="en-US" sz="650">
              <a:solidFill>
                <a:srgbClr val="000000"/>
              </a:solidFill>
              <a:latin typeface="Times New Roman"/>
              <a:ea typeface="ＭＳ Ｐゴシック"/>
            </a:endParaRPr>
          </a:p>
        </p:txBody>
      </p:sp>
      <p:pic>
        <p:nvPicPr>
          <p:cNvPr id="21" name="图片 13"/>
          <p:cNvPicPr>
            <a:picLocks noChangeAspect="1"/>
          </p:cNvPicPr>
          <p:nvPr/>
        </p:nvPicPr>
        <p:blipFill>
          <a:blip r:embed="rId7"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8431726" y="3165405"/>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4"/>
          <p:cNvSpPr txBox="1">
            <a:spLocks noChangeArrowheads="1"/>
          </p:cNvSpPr>
          <p:nvPr/>
        </p:nvSpPr>
        <p:spPr bwMode="auto">
          <a:xfrm>
            <a:off x="1020302" y="1371900"/>
            <a:ext cx="5213514" cy="542584"/>
          </a:xfrm>
          <a:prstGeom prst="rect">
            <a:avLst/>
          </a:prstGeom>
          <a:solidFill>
            <a:schemeClr val="tx1">
              <a:lumMod val="75000"/>
              <a:lumOff val="25000"/>
            </a:schemeClr>
          </a:solidFill>
          <a:ln>
            <a:noFill/>
          </a:ln>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endParaRPr lang="en-US" altLang="zh-CN" sz="1463" dirty="0">
              <a:solidFill>
                <a:srgbClr val="FFFF00"/>
              </a:solidFill>
            </a:endParaRPr>
          </a:p>
          <a:p>
            <a:pPr eaLnBrk="0" fontAlgn="base" hangingPunct="0">
              <a:spcBef>
                <a:spcPct val="0"/>
              </a:spcBef>
              <a:spcAft>
                <a:spcPct val="0"/>
              </a:spcAft>
            </a:pPr>
            <a:r>
              <a:rPr lang="en-US" altLang="zh-CN" sz="1463" dirty="0">
                <a:solidFill>
                  <a:srgbClr val="FFFF00"/>
                </a:solidFill>
              </a:rPr>
              <a:t>Touch            button to scan ODU SN.</a:t>
            </a:r>
          </a:p>
        </p:txBody>
      </p:sp>
      <p:pic>
        <p:nvPicPr>
          <p:cNvPr id="16" name="图片 29"/>
          <p:cNvPicPr>
            <a:picLocks noChangeAspect="1"/>
          </p:cNvPicPr>
          <p:nvPr/>
        </p:nvPicPr>
        <p:blipFill>
          <a:blip r:embed="rId8" cstate="screen">
            <a:extLst>
              <a:ext uri="{28A0092B-C50C-407E-A947-70E740481C1C}">
                <a14:useLocalDpi xmlns:a14="http://schemas.microsoft.com/office/drawing/2010/main"/>
              </a:ext>
            </a:extLst>
          </a:blip>
          <a:srcRect l="79716" t="22470" r="4068" b="69640"/>
          <a:stretch>
            <a:fillRect/>
          </a:stretch>
        </p:blipFill>
        <p:spPr bwMode="auto">
          <a:xfrm>
            <a:off x="1614664" y="1408475"/>
            <a:ext cx="410170" cy="398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85">
            <a:extLst>
              <a:ext uri="{FF2B5EF4-FFF2-40B4-BE49-F238E27FC236}">
                <a16:creationId xmlns:a16="http://schemas.microsoft.com/office/drawing/2014/main" id="{0FF050C0-0F67-47A5-AA7C-24C6C1247857}"/>
              </a:ext>
            </a:extLst>
          </p:cNvPr>
          <p:cNvSpPr txBox="1">
            <a:spLocks noChangeArrowheads="1"/>
          </p:cNvSpPr>
          <p:nvPr/>
        </p:nvSpPr>
        <p:spPr bwMode="auto">
          <a:xfrm>
            <a:off x="2216134" y="229232"/>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P spid="18"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Placeholder 20">
            <a:extLst>
              <a:ext uri="{FF2B5EF4-FFF2-40B4-BE49-F238E27FC236}">
                <a16:creationId xmlns:a16="http://schemas.microsoft.com/office/drawing/2014/main" id="{8AC27A06-51F2-429E-BB5A-9F9E1B0337D8}"/>
              </a:ext>
            </a:extLst>
          </p:cNvPr>
          <p:cNvSpPr txBox="1">
            <a:spLocks/>
          </p:cNvSpPr>
          <p:nvPr/>
        </p:nvSpPr>
        <p:spPr>
          <a:xfrm>
            <a:off x="931270"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Register a new AC</a:t>
            </a:r>
          </a:p>
        </p:txBody>
      </p:sp>
      <p:sp>
        <p:nvSpPr>
          <p:cNvPr id="5" name="圆角矩形 4">
            <a:extLst>
              <a:ext uri="{FF2B5EF4-FFF2-40B4-BE49-F238E27FC236}">
                <a16:creationId xmlns:a16="http://schemas.microsoft.com/office/drawing/2014/main" id="{1921E164-FB01-422C-B89F-D97A6B13DDA8}"/>
              </a:ext>
            </a:extLst>
          </p:cNvPr>
          <p:cNvSpPr>
            <a:spLocks noChangeArrowheads="1"/>
          </p:cNvSpPr>
          <p:nvPr/>
        </p:nvSpPr>
        <p:spPr bwMode="auto">
          <a:xfrm>
            <a:off x="1504867" y="2480457"/>
            <a:ext cx="465634" cy="392113"/>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sp>
        <p:nvSpPr>
          <p:cNvPr id="15" name="TextBox 17"/>
          <p:cNvSpPr txBox="1">
            <a:spLocks noChangeArrowheads="1"/>
          </p:cNvSpPr>
          <p:nvPr/>
        </p:nvSpPr>
        <p:spPr bwMode="auto">
          <a:xfrm>
            <a:off x="1017686" y="5036769"/>
            <a:ext cx="5216129" cy="767711"/>
          </a:xfrm>
          <a:prstGeom prst="rect">
            <a:avLst/>
          </a:prstGeom>
          <a:solidFill>
            <a:schemeClr val="bg1"/>
          </a:solidFill>
          <a:ln>
            <a:noFill/>
          </a:ln>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r>
              <a:rPr lang="en-US" altLang="zh-CN" sz="1463" b="1" dirty="0">
                <a:solidFill>
                  <a:srgbClr val="000000"/>
                </a:solidFill>
              </a:rPr>
              <a:t>Remarks:</a:t>
            </a:r>
          </a:p>
          <a:p>
            <a:pPr eaLnBrk="0" fontAlgn="base" hangingPunct="0">
              <a:spcBef>
                <a:spcPct val="0"/>
              </a:spcBef>
              <a:spcAft>
                <a:spcPct val="0"/>
              </a:spcAft>
            </a:pPr>
            <a:r>
              <a:rPr lang="en-US" altLang="zh-CN" sz="1463" dirty="0">
                <a:solidFill>
                  <a:srgbClr val="000000"/>
                </a:solidFill>
              </a:rPr>
              <a:t>Indoor unit SN may not needed if Ecoer condensing units match with other brands IDU.</a:t>
            </a:r>
            <a:endParaRPr lang="zh-CN" altLang="en-US" sz="1463" dirty="0">
              <a:solidFill>
                <a:srgbClr val="000000"/>
              </a:solidFill>
            </a:endParaRPr>
          </a:p>
        </p:txBody>
      </p:sp>
      <p:grpSp>
        <p:nvGrpSpPr>
          <p:cNvPr id="13" name="组合 2">
            <a:extLst>
              <a:ext uri="{FF2B5EF4-FFF2-40B4-BE49-F238E27FC236}">
                <a16:creationId xmlns:a16="http://schemas.microsoft.com/office/drawing/2014/main" id="{86ACF346-D9C3-4F53-A2BE-A9B9AE247BE0}"/>
              </a:ext>
            </a:extLst>
          </p:cNvPr>
          <p:cNvGrpSpPr>
            <a:grpSpLocks/>
          </p:cNvGrpSpPr>
          <p:nvPr/>
        </p:nvGrpSpPr>
        <p:grpSpPr bwMode="auto">
          <a:xfrm>
            <a:off x="3081761" y="2262050"/>
            <a:ext cx="1022202" cy="773959"/>
            <a:chOff x="2577941" y="1219199"/>
            <a:chExt cx="1266719" cy="704145"/>
          </a:xfrm>
        </p:grpSpPr>
        <p:sp>
          <p:nvSpPr>
            <p:cNvPr id="19" name="椭圆 1">
              <a:extLst>
                <a:ext uri="{FF2B5EF4-FFF2-40B4-BE49-F238E27FC236}">
                  <a16:creationId xmlns:a16="http://schemas.microsoft.com/office/drawing/2014/main" id="{20EA74E2-6E78-4333-93B1-78DBF54686DC}"/>
                </a:ext>
              </a:extLst>
            </p:cNvPr>
            <p:cNvSpPr>
              <a:spLocks noChangeArrowheads="1"/>
            </p:cNvSpPr>
            <p:nvPr/>
          </p:nvSpPr>
          <p:spPr bwMode="auto">
            <a:xfrm>
              <a:off x="2577941" y="1219199"/>
              <a:ext cx="1266718" cy="699606"/>
            </a:xfrm>
            <a:prstGeom prst="roundRect">
              <a:avLst/>
            </a:prstGeom>
            <a:solidFill>
              <a:schemeClr val="tx1">
                <a:lumMod val="75000"/>
                <a:lumOff val="25000"/>
              </a:schemeClr>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854">
                <a:solidFill>
                  <a:srgbClr val="000000"/>
                </a:solidFill>
              </a:endParaRPr>
            </a:p>
          </p:txBody>
        </p:sp>
        <p:sp>
          <p:nvSpPr>
            <p:cNvPr id="20" name="TextBox 92">
              <a:extLst>
                <a:ext uri="{FF2B5EF4-FFF2-40B4-BE49-F238E27FC236}">
                  <a16:creationId xmlns:a16="http://schemas.microsoft.com/office/drawing/2014/main" id="{FC6835CD-715C-4F0A-964D-D3FA68B4F0AF}"/>
                </a:ext>
              </a:extLst>
            </p:cNvPr>
            <p:cNvSpPr txBox="1">
              <a:spLocks noChangeArrowheads="1"/>
            </p:cNvSpPr>
            <p:nvPr/>
          </p:nvSpPr>
          <p:spPr bwMode="auto">
            <a:xfrm>
              <a:off x="2590800" y="1293313"/>
              <a:ext cx="1253860" cy="63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fontAlgn="base">
                <a:spcBef>
                  <a:spcPct val="0"/>
                </a:spcBef>
                <a:spcAft>
                  <a:spcPct val="0"/>
                </a:spcAft>
                <a:buNone/>
              </a:pPr>
              <a:r>
                <a:rPr lang="en-US" altLang="zh-CN" sz="1300" b="1" dirty="0">
                  <a:solidFill>
                    <a:srgbClr val="FFFFFF"/>
                  </a:solidFill>
                  <a:latin typeface="Arial" panose="020B0604020202020204" pitchFamily="34" charset="0"/>
                  <a:cs typeface="Arial" panose="020B0604020202020204" pitchFamily="34" charset="0"/>
                </a:rPr>
                <a:t>E Series Air Handler</a:t>
              </a:r>
            </a:p>
          </p:txBody>
        </p:sp>
      </p:grpSp>
      <p:pic>
        <p:nvPicPr>
          <p:cNvPr id="21" name="图片 30"/>
          <p:cNvPicPr>
            <a:picLocks noChangeAspect="1"/>
          </p:cNvPicPr>
          <p:nvPr/>
        </p:nvPicPr>
        <p:blipFill>
          <a:blip r:embed="rId3" cstate="screen">
            <a:extLst>
              <a:ext uri="{28A0092B-C50C-407E-A947-70E740481C1C}">
                <a14:useLocalDpi xmlns:a14="http://schemas.microsoft.com/office/drawing/2010/main"/>
              </a:ext>
            </a:extLst>
          </a:blip>
          <a:srcRect r="2515"/>
          <a:stretch>
            <a:fillRect/>
          </a:stretch>
        </p:blipFill>
        <p:spPr bwMode="auto">
          <a:xfrm>
            <a:off x="4277546" y="2080186"/>
            <a:ext cx="1961251"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6"/>
          <p:cNvPicPr>
            <a:picLocks noChangeAspect="1"/>
          </p:cNvPicPr>
          <p:nvPr/>
        </p:nvPicPr>
        <p:blipFill rotWithShape="1">
          <a:blip r:embed="rId4" cstate="screen">
            <a:extLst>
              <a:ext uri="{28A0092B-C50C-407E-A947-70E740481C1C}">
                <a14:useLocalDpi xmlns:a14="http://schemas.microsoft.com/office/drawing/2010/main"/>
              </a:ext>
            </a:extLst>
          </a:blip>
          <a:srcRect l="-209" t="-1657" r="-3" b="-837"/>
          <a:stretch/>
        </p:blipFill>
        <p:spPr bwMode="auto">
          <a:xfrm>
            <a:off x="1017688" y="2007083"/>
            <a:ext cx="2028924" cy="276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圆角矩形 5"/>
          <p:cNvSpPr>
            <a:spLocks noChangeAspect="1" noChangeArrowheads="1"/>
          </p:cNvSpPr>
          <p:nvPr/>
        </p:nvSpPr>
        <p:spPr bwMode="auto">
          <a:xfrm>
            <a:off x="1587799" y="2785079"/>
            <a:ext cx="273446" cy="229592"/>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650">
              <a:solidFill>
                <a:srgbClr val="000000"/>
              </a:solidFill>
            </a:endParaRPr>
          </a:p>
        </p:txBody>
      </p:sp>
      <p:sp>
        <p:nvSpPr>
          <p:cNvPr id="24" name="圆角矩形 6"/>
          <p:cNvSpPr>
            <a:spLocks noChangeAspect="1" noChangeArrowheads="1"/>
          </p:cNvSpPr>
          <p:nvPr/>
        </p:nvSpPr>
        <p:spPr bwMode="auto">
          <a:xfrm>
            <a:off x="5032793" y="3031021"/>
            <a:ext cx="462671" cy="263654"/>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zh-CN" altLang="en-US" sz="650">
              <a:solidFill>
                <a:srgbClr val="000000"/>
              </a:solidFill>
            </a:endParaRPr>
          </a:p>
        </p:txBody>
      </p:sp>
      <p:sp>
        <p:nvSpPr>
          <p:cNvPr id="18" name="文本框 4"/>
          <p:cNvSpPr txBox="1">
            <a:spLocks noChangeArrowheads="1"/>
          </p:cNvSpPr>
          <p:nvPr/>
        </p:nvSpPr>
        <p:spPr bwMode="auto">
          <a:xfrm>
            <a:off x="1020302" y="1371900"/>
            <a:ext cx="5213514" cy="542584"/>
          </a:xfrm>
          <a:prstGeom prst="rect">
            <a:avLst/>
          </a:prstGeom>
          <a:solidFill>
            <a:schemeClr val="tx1">
              <a:lumMod val="75000"/>
              <a:lumOff val="25000"/>
            </a:schemeClr>
          </a:solidFill>
          <a:ln>
            <a:noFill/>
          </a:ln>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endParaRPr lang="en-US" altLang="zh-CN" sz="1463" dirty="0">
              <a:solidFill>
                <a:srgbClr val="FFFF00"/>
              </a:solidFill>
            </a:endParaRPr>
          </a:p>
          <a:p>
            <a:pPr eaLnBrk="0" fontAlgn="base" hangingPunct="0">
              <a:spcBef>
                <a:spcPct val="0"/>
              </a:spcBef>
              <a:spcAft>
                <a:spcPct val="0"/>
              </a:spcAft>
            </a:pPr>
            <a:r>
              <a:rPr lang="en-US" altLang="zh-CN" sz="1463" dirty="0">
                <a:solidFill>
                  <a:srgbClr val="FFFF00"/>
                </a:solidFill>
              </a:rPr>
              <a:t>Touch            button to scan IDU SN.</a:t>
            </a:r>
          </a:p>
        </p:txBody>
      </p:sp>
      <p:pic>
        <p:nvPicPr>
          <p:cNvPr id="25" name="图片 29"/>
          <p:cNvPicPr>
            <a:picLocks noChangeAspect="1"/>
          </p:cNvPicPr>
          <p:nvPr/>
        </p:nvPicPr>
        <p:blipFill>
          <a:blip r:embed="rId5" cstate="screen">
            <a:extLst>
              <a:ext uri="{28A0092B-C50C-407E-A947-70E740481C1C}">
                <a14:useLocalDpi xmlns:a14="http://schemas.microsoft.com/office/drawing/2010/main"/>
              </a:ext>
            </a:extLst>
          </a:blip>
          <a:srcRect l="79716" t="22470" r="4068" b="69640"/>
          <a:stretch>
            <a:fillRect/>
          </a:stretch>
        </p:blipFill>
        <p:spPr bwMode="auto">
          <a:xfrm>
            <a:off x="1614664" y="1408475"/>
            <a:ext cx="410170" cy="398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1">
            <a:extLst>
              <a:ext uri="{FF2B5EF4-FFF2-40B4-BE49-F238E27FC236}">
                <a16:creationId xmlns:a16="http://schemas.microsoft.com/office/drawing/2014/main" id="{E0779BB3-6CD2-4358-B427-99376AFBA5F4}"/>
              </a:ext>
            </a:extLst>
          </p:cNvPr>
          <p:cNvPicPr>
            <a:picLocks noChangeAspect="1"/>
          </p:cNvPicPr>
          <p:nvPr/>
        </p:nvPicPr>
        <p:blipFill>
          <a:blip r:embed="rId6" cstate="screen">
            <a:extLst>
              <a:ext uri="{28A0092B-C50C-407E-A947-70E740481C1C}">
                <a14:useLocalDpi xmlns:a14="http://schemas.microsoft.com/office/drawing/2010/main"/>
              </a:ext>
            </a:extLst>
          </a:blip>
          <a:srcRect t="3398"/>
          <a:stretch>
            <a:fillRect/>
          </a:stretch>
        </p:blipFill>
        <p:spPr bwMode="auto">
          <a:xfrm>
            <a:off x="6715201" y="1412205"/>
            <a:ext cx="2047500" cy="3956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圆角 26">
            <a:extLst>
              <a:ext uri="{FF2B5EF4-FFF2-40B4-BE49-F238E27FC236}">
                <a16:creationId xmlns:a16="http://schemas.microsoft.com/office/drawing/2014/main" id="{89B70875-6A82-4FCF-9127-D337637DBBFE}"/>
              </a:ext>
            </a:extLst>
          </p:cNvPr>
          <p:cNvSpPr/>
          <p:nvPr/>
        </p:nvSpPr>
        <p:spPr>
          <a:xfrm>
            <a:off x="6702045" y="3642827"/>
            <a:ext cx="2050851" cy="622774"/>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fontAlgn="base" hangingPunct="0">
              <a:spcBef>
                <a:spcPct val="0"/>
              </a:spcBef>
              <a:spcAft>
                <a:spcPct val="0"/>
              </a:spcAft>
              <a:defRPr/>
            </a:pPr>
            <a:endParaRPr lang="zh-CN" altLang="en-US" sz="650">
              <a:solidFill>
                <a:srgbClr val="000000"/>
              </a:solidFill>
              <a:latin typeface="Times New Roman"/>
              <a:ea typeface="ＭＳ Ｐゴシック"/>
            </a:endParaRPr>
          </a:p>
        </p:txBody>
      </p:sp>
      <p:pic>
        <p:nvPicPr>
          <p:cNvPr id="28" name="图片 13">
            <a:extLst>
              <a:ext uri="{FF2B5EF4-FFF2-40B4-BE49-F238E27FC236}">
                <a16:creationId xmlns:a16="http://schemas.microsoft.com/office/drawing/2014/main" id="{5728FFBF-DC68-4641-8068-252439E88287}"/>
              </a:ext>
            </a:extLst>
          </p:cNvPr>
          <p:cNvPicPr>
            <a:picLocks noChangeAspect="1"/>
          </p:cNvPicPr>
          <p:nvPr/>
        </p:nvPicPr>
        <p:blipFill>
          <a:blip r:embed="rId7"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8431726" y="3873064"/>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Box 85">
            <a:extLst>
              <a:ext uri="{FF2B5EF4-FFF2-40B4-BE49-F238E27FC236}">
                <a16:creationId xmlns:a16="http://schemas.microsoft.com/office/drawing/2014/main" id="{F68D140E-E6F0-4CB6-A01D-4B84B1A6765A}"/>
              </a:ext>
            </a:extLst>
          </p:cNvPr>
          <p:cNvSpPr txBox="1">
            <a:spLocks noChangeArrowheads="1"/>
          </p:cNvSpPr>
          <p:nvPr/>
        </p:nvSpPr>
        <p:spPr bwMode="auto">
          <a:xfrm>
            <a:off x="2279821" y="273140"/>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extLst>
      <p:ext uri="{BB962C8B-B14F-4D97-AF65-F5344CB8AC3E}">
        <p14:creationId xmlns:p14="http://schemas.microsoft.com/office/powerpoint/2010/main" val="1510830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A8C459-C391-49B2-9BB8-16B91D76B1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32937" y="2171335"/>
            <a:ext cx="2018250" cy="2691000"/>
          </a:xfrm>
          <a:prstGeom prst="rect">
            <a:avLst/>
          </a:prstGeom>
        </p:spPr>
      </p:pic>
      <p:pic>
        <p:nvPicPr>
          <p:cNvPr id="10" name="图片 9" descr="图片包含 室内&#10;&#10;描述已自动生成">
            <a:extLst>
              <a:ext uri="{FF2B5EF4-FFF2-40B4-BE49-F238E27FC236}">
                <a16:creationId xmlns:a16="http://schemas.microsoft.com/office/drawing/2014/main" id="{506FEDFB-2DF7-4A8A-A443-77F104E7DA1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98428" y="2139000"/>
            <a:ext cx="2018250" cy="2691000"/>
          </a:xfrm>
          <a:prstGeom prst="rect">
            <a:avLst/>
          </a:prstGeom>
        </p:spPr>
      </p:pic>
      <p:pic>
        <p:nvPicPr>
          <p:cNvPr id="23" name="图片 1">
            <a:extLst>
              <a:ext uri="{FF2B5EF4-FFF2-40B4-BE49-F238E27FC236}">
                <a16:creationId xmlns:a16="http://schemas.microsoft.com/office/drawing/2014/main" id="{D8EC7CF0-4A99-4C22-B345-57B816BA1B84}"/>
              </a:ext>
            </a:extLst>
          </p:cNvPr>
          <p:cNvPicPr>
            <a:picLocks noChangeAspect="1"/>
          </p:cNvPicPr>
          <p:nvPr/>
        </p:nvPicPr>
        <p:blipFill>
          <a:blip r:embed="rId5" cstate="screen">
            <a:extLst>
              <a:ext uri="{28A0092B-C50C-407E-A947-70E740481C1C}">
                <a14:useLocalDpi xmlns:a14="http://schemas.microsoft.com/office/drawing/2010/main"/>
              </a:ext>
            </a:extLst>
          </a:blip>
          <a:srcRect t="3398"/>
          <a:stretch>
            <a:fillRect/>
          </a:stretch>
        </p:blipFill>
        <p:spPr bwMode="auto">
          <a:xfrm>
            <a:off x="6715201" y="1412205"/>
            <a:ext cx="2047500" cy="3956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Placeholder 20">
            <a:extLst>
              <a:ext uri="{FF2B5EF4-FFF2-40B4-BE49-F238E27FC236}">
                <a16:creationId xmlns:a16="http://schemas.microsoft.com/office/drawing/2014/main" id="{8AC27A06-51F2-429E-BB5A-9F9E1B0337D8}"/>
              </a:ext>
            </a:extLst>
          </p:cNvPr>
          <p:cNvSpPr txBox="1">
            <a:spLocks/>
          </p:cNvSpPr>
          <p:nvPr/>
        </p:nvSpPr>
        <p:spPr>
          <a:xfrm>
            <a:off x="931270" y="1013127"/>
            <a:ext cx="3318769" cy="236041"/>
          </a:xfrm>
          <a:prstGeom prst="rect">
            <a:avLst/>
          </a:prstGeom>
        </p:spPr>
        <p:txBody>
          <a:bodyPr/>
          <a:lstStyle>
            <a:lvl1pPr marL="339725" indent="-339725" algn="l" defTabSz="1219200" rtl="0" eaLnBrk="0" fontAlgn="base" hangingPunct="0">
              <a:spcBef>
                <a:spcPct val="20000"/>
              </a:spcBef>
              <a:spcAft>
                <a:spcPct val="0"/>
              </a:spcAft>
              <a:buChar char="•"/>
              <a:defRPr kumimoji="1" sz="3200">
                <a:solidFill>
                  <a:schemeClr val="tx1"/>
                </a:solidFill>
                <a:latin typeface="+mn-lt"/>
                <a:ea typeface="MS PGothic" pitchFamily="34" charset="-128"/>
                <a:cs typeface="+mn-cs"/>
              </a:defRPr>
            </a:lvl1pPr>
            <a:lvl2pPr marL="736600" indent="-284163" algn="l" defTabSz="1219200" rtl="0" eaLnBrk="0" fontAlgn="base" hangingPunct="0">
              <a:spcBef>
                <a:spcPct val="20000"/>
              </a:spcBef>
              <a:spcAft>
                <a:spcPct val="0"/>
              </a:spcAft>
              <a:buChar char="–"/>
              <a:defRPr kumimoji="1" sz="2700">
                <a:solidFill>
                  <a:schemeClr val="tx1"/>
                </a:solidFill>
                <a:latin typeface="+mn-lt"/>
                <a:ea typeface="MS PGothic" pitchFamily="34" charset="-128"/>
              </a:defRPr>
            </a:lvl2pPr>
            <a:lvl3pPr marL="1131888" indent="-225425" algn="l" defTabSz="1219200" rtl="0" eaLnBrk="0" fontAlgn="base" hangingPunct="0">
              <a:spcBef>
                <a:spcPct val="20000"/>
              </a:spcBef>
              <a:spcAft>
                <a:spcPct val="0"/>
              </a:spcAft>
              <a:buChar char="•"/>
              <a:defRPr kumimoji="1" sz="2400">
                <a:solidFill>
                  <a:schemeClr val="tx1"/>
                </a:solidFill>
                <a:latin typeface="+mn-lt"/>
                <a:ea typeface="MS PGothic" pitchFamily="34" charset="-128"/>
              </a:defRPr>
            </a:lvl3pPr>
            <a:lvl4pPr marL="1585913"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4pPr>
            <a:lvl5pPr marL="2038350" indent="-225425" algn="l" defTabSz="1219200" rtl="0" eaLnBrk="0" fontAlgn="base" hangingPunct="0">
              <a:spcBef>
                <a:spcPct val="20000"/>
              </a:spcBef>
              <a:spcAft>
                <a:spcPct val="0"/>
              </a:spcAft>
              <a:buChar char="•"/>
              <a:defRPr kumimoji="1" sz="2000">
                <a:solidFill>
                  <a:schemeClr val="tx1"/>
                </a:solidFill>
                <a:latin typeface="+mn-lt"/>
                <a:ea typeface="MS PGothic" pitchFamily="34" charset="-128"/>
              </a:defRPr>
            </a:lvl5pPr>
            <a:lvl6pPr marL="2495550" indent="-225425" algn="l" defTabSz="1219200" rtl="0" fontAlgn="base">
              <a:spcBef>
                <a:spcPct val="20000"/>
              </a:spcBef>
              <a:spcAft>
                <a:spcPct val="0"/>
              </a:spcAft>
              <a:buChar char="•"/>
              <a:defRPr kumimoji="1" sz="2000">
                <a:solidFill>
                  <a:schemeClr val="tx1"/>
                </a:solidFill>
                <a:latin typeface="+mn-lt"/>
                <a:ea typeface="+mn-ea"/>
              </a:defRPr>
            </a:lvl6pPr>
            <a:lvl7pPr marL="2952750" indent="-225425" algn="l" defTabSz="1219200" rtl="0" fontAlgn="base">
              <a:spcBef>
                <a:spcPct val="20000"/>
              </a:spcBef>
              <a:spcAft>
                <a:spcPct val="0"/>
              </a:spcAft>
              <a:buChar char="•"/>
              <a:defRPr kumimoji="1" sz="2000">
                <a:solidFill>
                  <a:schemeClr val="tx1"/>
                </a:solidFill>
                <a:latin typeface="+mn-lt"/>
                <a:ea typeface="+mn-ea"/>
              </a:defRPr>
            </a:lvl7pPr>
            <a:lvl8pPr marL="3409950" indent="-225425" algn="l" defTabSz="1219200" rtl="0" fontAlgn="base">
              <a:spcBef>
                <a:spcPct val="20000"/>
              </a:spcBef>
              <a:spcAft>
                <a:spcPct val="0"/>
              </a:spcAft>
              <a:buChar char="•"/>
              <a:defRPr kumimoji="1" sz="2000">
                <a:solidFill>
                  <a:schemeClr val="tx1"/>
                </a:solidFill>
                <a:latin typeface="+mn-lt"/>
                <a:ea typeface="+mn-ea"/>
              </a:defRPr>
            </a:lvl8pPr>
            <a:lvl9pPr marL="3867150" indent="-225425" algn="l" defTabSz="1219200" rtl="0" fontAlgn="base">
              <a:spcBef>
                <a:spcPct val="20000"/>
              </a:spcBef>
              <a:spcAft>
                <a:spcPct val="0"/>
              </a:spcAft>
              <a:buChar char="•"/>
              <a:defRPr kumimoji="1" sz="2000">
                <a:solidFill>
                  <a:schemeClr val="tx1"/>
                </a:solidFill>
                <a:latin typeface="+mn-lt"/>
                <a:ea typeface="+mn-ea"/>
              </a:defRPr>
            </a:lvl9pPr>
          </a:lstStyle>
          <a:p>
            <a:pPr marL="0" indent="0">
              <a:buNone/>
              <a:defRPr/>
            </a:pPr>
            <a:r>
              <a:rPr lang="en-US" sz="1138" kern="0" dirty="0">
                <a:solidFill>
                  <a:srgbClr val="FFFFFF">
                    <a:lumMod val="50000"/>
                  </a:srgbClr>
                </a:solidFill>
                <a:latin typeface="Times New Roman"/>
              </a:rPr>
              <a:t>Register a new AC</a:t>
            </a:r>
          </a:p>
        </p:txBody>
      </p:sp>
      <p:sp>
        <p:nvSpPr>
          <p:cNvPr id="5" name="圆角矩形 4">
            <a:extLst>
              <a:ext uri="{FF2B5EF4-FFF2-40B4-BE49-F238E27FC236}">
                <a16:creationId xmlns:a16="http://schemas.microsoft.com/office/drawing/2014/main" id="{1921E164-FB01-422C-B89F-D97A6B13DDA8}"/>
              </a:ext>
            </a:extLst>
          </p:cNvPr>
          <p:cNvSpPr>
            <a:spLocks noChangeArrowheads="1"/>
          </p:cNvSpPr>
          <p:nvPr/>
        </p:nvSpPr>
        <p:spPr bwMode="auto">
          <a:xfrm>
            <a:off x="2572812" y="4137388"/>
            <a:ext cx="314201" cy="312836"/>
          </a:xfrm>
          <a:prstGeom prst="roundRect">
            <a:avLst>
              <a:gd name="adj" fmla="val 27433"/>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sp>
        <p:nvSpPr>
          <p:cNvPr id="18" name="圆角矩形 17">
            <a:extLst>
              <a:ext uri="{FF2B5EF4-FFF2-40B4-BE49-F238E27FC236}">
                <a16:creationId xmlns:a16="http://schemas.microsoft.com/office/drawing/2014/main" id="{E55B996A-B146-459C-9EF0-909D6002200E}"/>
              </a:ext>
            </a:extLst>
          </p:cNvPr>
          <p:cNvSpPr>
            <a:spLocks noChangeArrowheads="1"/>
          </p:cNvSpPr>
          <p:nvPr/>
        </p:nvSpPr>
        <p:spPr bwMode="auto">
          <a:xfrm>
            <a:off x="5704547" y="2557538"/>
            <a:ext cx="315036" cy="196056"/>
          </a:xfrm>
          <a:prstGeom prst="roundRect">
            <a:avLst>
              <a:gd name="adj" fmla="val 16667"/>
            </a:avLst>
          </a:prstGeom>
          <a:noFill/>
          <a:ln w="3175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650">
              <a:solidFill>
                <a:srgbClr val="000000"/>
              </a:solidFill>
            </a:endParaRPr>
          </a:p>
        </p:txBody>
      </p:sp>
      <p:sp>
        <p:nvSpPr>
          <p:cNvPr id="117770" name="文本框 4">
            <a:extLst>
              <a:ext uri="{FF2B5EF4-FFF2-40B4-BE49-F238E27FC236}">
                <a16:creationId xmlns:a16="http://schemas.microsoft.com/office/drawing/2014/main" id="{653BE07E-D423-4434-9016-9D1A1701E681}"/>
              </a:ext>
            </a:extLst>
          </p:cNvPr>
          <p:cNvSpPr txBox="1">
            <a:spLocks noChangeArrowheads="1"/>
          </p:cNvSpPr>
          <p:nvPr/>
        </p:nvSpPr>
        <p:spPr bwMode="auto">
          <a:xfrm>
            <a:off x="1322091" y="4031739"/>
            <a:ext cx="988020" cy="317459"/>
          </a:xfrm>
          <a:prstGeom prst="rect">
            <a:avLst/>
          </a:prstGeom>
          <a:solidFill>
            <a:schemeClr val="bg1"/>
          </a:solidFill>
          <a:ln>
            <a:noFill/>
          </a:ln>
        </p:spPr>
        <p:txBody>
          <a:bodyPr>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r>
              <a:rPr kumimoji="0" lang="en-US" altLang="zh-CN" sz="1463" b="1" dirty="0">
                <a:solidFill>
                  <a:srgbClr val="FF0000"/>
                </a:solidFill>
              </a:rPr>
              <a:t>Two sides</a:t>
            </a:r>
          </a:p>
        </p:txBody>
      </p:sp>
      <p:sp>
        <p:nvSpPr>
          <p:cNvPr id="15" name="TextBox 17"/>
          <p:cNvSpPr txBox="1">
            <a:spLocks noChangeArrowheads="1"/>
          </p:cNvSpPr>
          <p:nvPr/>
        </p:nvSpPr>
        <p:spPr bwMode="auto">
          <a:xfrm>
            <a:off x="1017686" y="5048563"/>
            <a:ext cx="5216129" cy="767711"/>
          </a:xfrm>
          <a:prstGeom prst="rect">
            <a:avLst/>
          </a:prstGeom>
          <a:solidFill>
            <a:schemeClr val="bg1"/>
          </a:solidFill>
          <a:ln>
            <a:noFill/>
          </a:ln>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r>
              <a:rPr lang="en-US" altLang="zh-CN" sz="1463" b="1" dirty="0">
                <a:solidFill>
                  <a:srgbClr val="000000"/>
                </a:solidFill>
              </a:rPr>
              <a:t>Remarks:</a:t>
            </a:r>
          </a:p>
          <a:p>
            <a:pPr eaLnBrk="0" fontAlgn="base" hangingPunct="0">
              <a:spcBef>
                <a:spcPct val="0"/>
              </a:spcBef>
              <a:spcAft>
                <a:spcPct val="0"/>
              </a:spcAft>
            </a:pPr>
            <a:r>
              <a:rPr lang="en-US" altLang="zh-CN" sz="1463" dirty="0">
                <a:solidFill>
                  <a:srgbClr val="000000"/>
                </a:solidFill>
              </a:rPr>
              <a:t>Indoor unit SN may not needed if Ecoer condensing units match with other brands IDU.</a:t>
            </a:r>
            <a:endParaRPr lang="zh-CN" altLang="en-US" sz="1463" dirty="0">
              <a:solidFill>
                <a:srgbClr val="000000"/>
              </a:solidFill>
            </a:endParaRPr>
          </a:p>
        </p:txBody>
      </p:sp>
      <p:sp>
        <p:nvSpPr>
          <p:cNvPr id="12" name="矩形: 圆角 11"/>
          <p:cNvSpPr/>
          <p:nvPr/>
        </p:nvSpPr>
        <p:spPr>
          <a:xfrm>
            <a:off x="6702045" y="3642827"/>
            <a:ext cx="2050851" cy="622774"/>
          </a:xfrm>
          <a:prstGeom prst="roundRect">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algn="ctr" eaLnBrk="0" fontAlgn="base" hangingPunct="0">
              <a:spcBef>
                <a:spcPct val="0"/>
              </a:spcBef>
              <a:spcAft>
                <a:spcPct val="0"/>
              </a:spcAft>
              <a:defRPr/>
            </a:pPr>
            <a:endParaRPr lang="zh-CN" altLang="en-US" sz="650">
              <a:solidFill>
                <a:srgbClr val="000000"/>
              </a:solidFill>
              <a:latin typeface="Times New Roman"/>
              <a:ea typeface="ＭＳ Ｐゴシック"/>
            </a:endParaRPr>
          </a:p>
        </p:txBody>
      </p:sp>
      <p:pic>
        <p:nvPicPr>
          <p:cNvPr id="17" name="图片 13"/>
          <p:cNvPicPr>
            <a:picLocks noChangeAspect="1"/>
          </p:cNvPicPr>
          <p:nvPr/>
        </p:nvPicPr>
        <p:blipFill>
          <a:blip r:embed="rId6" cstate="screen">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8431726" y="3873064"/>
            <a:ext cx="339229" cy="47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4"/>
          <p:cNvSpPr txBox="1">
            <a:spLocks noChangeArrowheads="1"/>
          </p:cNvSpPr>
          <p:nvPr/>
        </p:nvSpPr>
        <p:spPr bwMode="auto">
          <a:xfrm>
            <a:off x="1020302" y="1371900"/>
            <a:ext cx="5213514" cy="542584"/>
          </a:xfrm>
          <a:prstGeom prst="rect">
            <a:avLst/>
          </a:prstGeom>
          <a:solidFill>
            <a:schemeClr val="tx1">
              <a:lumMod val="75000"/>
              <a:lumOff val="25000"/>
            </a:schemeClr>
          </a:solidFill>
          <a:ln>
            <a:noFill/>
          </a:ln>
        </p:spPr>
        <p:txBody>
          <a:bodyPr wrap="square">
            <a:spAutoFit/>
          </a:bodyPr>
          <a:lstStyle>
            <a:lvl1pPr>
              <a:defRPr kumimoji="1" sz="600">
                <a:solidFill>
                  <a:schemeClr val="tx1"/>
                </a:solidFill>
                <a:latin typeface="Times New Roman" pitchFamily="18" charset="0"/>
                <a:ea typeface="MS PGothic" pitchFamily="34" charset="-128"/>
              </a:defRPr>
            </a:lvl1pPr>
            <a:lvl2pPr marL="742950" indent="-285750">
              <a:defRPr kumimoji="1" sz="600">
                <a:solidFill>
                  <a:schemeClr val="tx1"/>
                </a:solidFill>
                <a:latin typeface="Times New Roman" pitchFamily="18" charset="0"/>
                <a:ea typeface="MS PGothic" pitchFamily="34" charset="-128"/>
              </a:defRPr>
            </a:lvl2pPr>
            <a:lvl3pPr marL="1143000" indent="-228600">
              <a:defRPr kumimoji="1" sz="600">
                <a:solidFill>
                  <a:schemeClr val="tx1"/>
                </a:solidFill>
                <a:latin typeface="Times New Roman" pitchFamily="18" charset="0"/>
                <a:ea typeface="MS PGothic" pitchFamily="34" charset="-128"/>
              </a:defRPr>
            </a:lvl3pPr>
            <a:lvl4pPr marL="1600200" indent="-228600">
              <a:defRPr kumimoji="1" sz="600">
                <a:solidFill>
                  <a:schemeClr val="tx1"/>
                </a:solidFill>
                <a:latin typeface="Times New Roman" pitchFamily="18" charset="0"/>
                <a:ea typeface="MS PGothic" pitchFamily="34" charset="-128"/>
              </a:defRPr>
            </a:lvl4pPr>
            <a:lvl5pPr marL="2057400" indent="-228600">
              <a:defRPr kumimoji="1" sz="6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kumimoji="1" sz="600">
                <a:solidFill>
                  <a:schemeClr val="tx1"/>
                </a:solidFill>
                <a:latin typeface="Times New Roman" pitchFamily="18" charset="0"/>
                <a:ea typeface="MS PGothic" pitchFamily="34" charset="-128"/>
              </a:defRPr>
            </a:lvl9pPr>
          </a:lstStyle>
          <a:p>
            <a:pPr eaLnBrk="0" fontAlgn="base" hangingPunct="0">
              <a:spcBef>
                <a:spcPct val="0"/>
              </a:spcBef>
              <a:spcAft>
                <a:spcPct val="0"/>
              </a:spcAft>
            </a:pPr>
            <a:endParaRPr lang="en-US" altLang="zh-CN" sz="1463" dirty="0">
              <a:solidFill>
                <a:srgbClr val="FFFF00"/>
              </a:solidFill>
            </a:endParaRPr>
          </a:p>
          <a:p>
            <a:pPr eaLnBrk="0" fontAlgn="base" hangingPunct="0">
              <a:spcBef>
                <a:spcPct val="0"/>
              </a:spcBef>
              <a:spcAft>
                <a:spcPct val="0"/>
              </a:spcAft>
            </a:pPr>
            <a:r>
              <a:rPr lang="en-US" altLang="zh-CN" sz="1463" dirty="0">
                <a:solidFill>
                  <a:srgbClr val="FFFF00"/>
                </a:solidFill>
              </a:rPr>
              <a:t>Touch            button to scan IDU SN.</a:t>
            </a:r>
          </a:p>
        </p:txBody>
      </p:sp>
      <p:pic>
        <p:nvPicPr>
          <p:cNvPr id="22" name="图片 29"/>
          <p:cNvPicPr>
            <a:picLocks noChangeAspect="1"/>
          </p:cNvPicPr>
          <p:nvPr/>
        </p:nvPicPr>
        <p:blipFill>
          <a:blip r:embed="rId7" cstate="screen">
            <a:extLst>
              <a:ext uri="{28A0092B-C50C-407E-A947-70E740481C1C}">
                <a14:useLocalDpi xmlns:a14="http://schemas.microsoft.com/office/drawing/2010/main"/>
              </a:ext>
            </a:extLst>
          </a:blip>
          <a:srcRect l="79716" t="22470" r="4068" b="69640"/>
          <a:stretch>
            <a:fillRect/>
          </a:stretch>
        </p:blipFill>
        <p:spPr bwMode="auto">
          <a:xfrm>
            <a:off x="1614664" y="1408475"/>
            <a:ext cx="410170" cy="398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组合 2">
            <a:extLst>
              <a:ext uri="{FF2B5EF4-FFF2-40B4-BE49-F238E27FC236}">
                <a16:creationId xmlns:a16="http://schemas.microsoft.com/office/drawing/2014/main" id="{1AF6C86E-C071-4FE5-B8FE-1DBFB2CFF861}"/>
              </a:ext>
            </a:extLst>
          </p:cNvPr>
          <p:cNvGrpSpPr>
            <a:grpSpLocks/>
          </p:cNvGrpSpPr>
          <p:nvPr/>
        </p:nvGrpSpPr>
        <p:grpSpPr bwMode="auto">
          <a:xfrm>
            <a:off x="3106406" y="2171339"/>
            <a:ext cx="1030451" cy="696167"/>
            <a:chOff x="2567716" y="1215861"/>
            <a:chExt cx="1276943" cy="633371"/>
          </a:xfrm>
        </p:grpSpPr>
        <p:sp>
          <p:nvSpPr>
            <p:cNvPr id="25" name="椭圆 1">
              <a:extLst>
                <a:ext uri="{FF2B5EF4-FFF2-40B4-BE49-F238E27FC236}">
                  <a16:creationId xmlns:a16="http://schemas.microsoft.com/office/drawing/2014/main" id="{56D1D692-5951-4EF2-B8B2-21A6B6EB2D9D}"/>
                </a:ext>
              </a:extLst>
            </p:cNvPr>
            <p:cNvSpPr>
              <a:spLocks noChangeArrowheads="1"/>
            </p:cNvSpPr>
            <p:nvPr/>
          </p:nvSpPr>
          <p:spPr bwMode="auto">
            <a:xfrm>
              <a:off x="2577941" y="1219200"/>
              <a:ext cx="1266718" cy="630032"/>
            </a:xfrm>
            <a:prstGeom prst="roundRect">
              <a:avLst/>
            </a:prstGeom>
            <a:solidFill>
              <a:schemeClr val="tx1">
                <a:lumMod val="75000"/>
                <a:lumOff val="25000"/>
              </a:schemeClr>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spcBef>
                  <a:spcPct val="0"/>
                </a:spcBef>
                <a:spcAft>
                  <a:spcPct val="0"/>
                </a:spcAft>
                <a:buNone/>
              </a:pPr>
              <a:endParaRPr lang="zh-CN" altLang="en-US" sz="854">
                <a:solidFill>
                  <a:srgbClr val="000000"/>
                </a:solidFill>
              </a:endParaRPr>
            </a:p>
          </p:txBody>
        </p:sp>
        <p:sp>
          <p:nvSpPr>
            <p:cNvPr id="26" name="TextBox 92">
              <a:extLst>
                <a:ext uri="{FF2B5EF4-FFF2-40B4-BE49-F238E27FC236}">
                  <a16:creationId xmlns:a16="http://schemas.microsoft.com/office/drawing/2014/main" id="{03F6A99A-632E-409E-A58B-47252AA27C14}"/>
                </a:ext>
              </a:extLst>
            </p:cNvPr>
            <p:cNvSpPr txBox="1">
              <a:spLocks noChangeArrowheads="1"/>
            </p:cNvSpPr>
            <p:nvPr/>
          </p:nvSpPr>
          <p:spPr bwMode="auto">
            <a:xfrm>
              <a:off x="2567716" y="1215861"/>
              <a:ext cx="1253860" cy="630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algn="ctr" fontAlgn="base">
                <a:spcBef>
                  <a:spcPct val="0"/>
                </a:spcBef>
                <a:spcAft>
                  <a:spcPct val="0"/>
                </a:spcAft>
                <a:buNone/>
              </a:pPr>
              <a:r>
                <a:rPr lang="en-US" altLang="zh-CN" sz="1300" b="1" dirty="0">
                  <a:solidFill>
                    <a:srgbClr val="FFFFFF"/>
                  </a:solidFill>
                  <a:latin typeface="Arial" panose="020B0604020202020204" pitchFamily="34" charset="0"/>
                  <a:cs typeface="Arial" panose="020B0604020202020204" pitchFamily="34" charset="0"/>
                </a:rPr>
                <a:t>G Series</a:t>
              </a:r>
            </a:p>
            <a:p>
              <a:pPr algn="ctr" fontAlgn="base">
                <a:spcBef>
                  <a:spcPct val="0"/>
                </a:spcBef>
                <a:spcAft>
                  <a:spcPct val="0"/>
                </a:spcAft>
                <a:buNone/>
              </a:pPr>
              <a:r>
                <a:rPr lang="en-US" altLang="zh-CN" sz="1300" b="1" dirty="0">
                  <a:solidFill>
                    <a:srgbClr val="FFFFFF"/>
                  </a:solidFill>
                  <a:latin typeface="Arial" panose="020B0604020202020204" pitchFamily="34" charset="0"/>
                  <a:cs typeface="Arial" panose="020B0604020202020204" pitchFamily="34" charset="0"/>
                </a:rPr>
                <a:t>Cased Coil</a:t>
              </a:r>
            </a:p>
          </p:txBody>
        </p:sp>
      </p:grpSp>
      <p:sp>
        <p:nvSpPr>
          <p:cNvPr id="19" name="TextBox 85">
            <a:extLst>
              <a:ext uri="{FF2B5EF4-FFF2-40B4-BE49-F238E27FC236}">
                <a16:creationId xmlns:a16="http://schemas.microsoft.com/office/drawing/2014/main" id="{0D21EA22-032B-485E-A3CC-07EDE6FE9F57}"/>
              </a:ext>
            </a:extLst>
          </p:cNvPr>
          <p:cNvSpPr txBox="1">
            <a:spLocks noChangeArrowheads="1"/>
          </p:cNvSpPr>
          <p:nvPr/>
        </p:nvSpPr>
        <p:spPr bwMode="auto">
          <a:xfrm>
            <a:off x="2310114" y="222966"/>
            <a:ext cx="4718599" cy="412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kumimoji="1" sz="27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kumimoji="1"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kumimoji="1"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MS PGothic" panose="020B0600070205080204" pitchFamily="34" charset="-128"/>
              </a:defRPr>
            </a:lvl9pPr>
          </a:lstStyle>
          <a:p>
            <a:pPr fontAlgn="base">
              <a:lnSpc>
                <a:spcPct val="80000"/>
              </a:lnSpc>
              <a:spcBef>
                <a:spcPct val="0"/>
              </a:spcBef>
              <a:spcAft>
                <a:spcPct val="0"/>
              </a:spcAft>
              <a:buNone/>
            </a:pPr>
            <a:r>
              <a:rPr lang="en-US" altLang="zh-CN" sz="2600" b="1" dirty="0">
                <a:solidFill>
                  <a:srgbClr val="000000">
                    <a:lumMod val="75000"/>
                    <a:lumOff val="25000"/>
                  </a:srgbClr>
                </a:solidFill>
                <a:latin typeface="Arial" panose="020B0604020202020204" pitchFamily="34" charset="0"/>
                <a:cs typeface="Arial" panose="020B0604020202020204" pitchFamily="34" charset="0"/>
              </a:rPr>
              <a:t>ESS Pro App INSTALLATION</a:t>
            </a:r>
          </a:p>
        </p:txBody>
      </p:sp>
    </p:spTree>
    <p:extLst>
      <p:ext uri="{BB962C8B-B14F-4D97-AF65-F5344CB8AC3E}">
        <p14:creationId xmlns:p14="http://schemas.microsoft.com/office/powerpoint/2010/main" val="2639509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8" grpId="0" animBg="1"/>
    </p:bldLst>
  </p:timing>
</p:sld>
</file>

<file path=ppt/theme/theme1.xml><?xml version="1.0" encoding="utf-8"?>
<a:theme xmlns:a="http://schemas.openxmlformats.org/drawingml/2006/main" name="1_標準デザイン">
  <a:themeElements>
    <a:clrScheme name="標準デザイン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800" b="0" i="0" u="none" strike="noStrike" cap="none" normalizeH="0" baseline="0" smtClean="0">
            <a:ln>
              <a:noFill/>
            </a:ln>
            <a:solidFill>
              <a:schemeClr val="tx1"/>
            </a:solidFill>
            <a:effectLst/>
            <a:latin typeface="Times New Roman" pitchFamily="18"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800" b="0" i="0" u="none" strike="noStrike" cap="none" normalizeH="0" baseline="0" smtClean="0">
            <a:ln>
              <a:noFill/>
            </a:ln>
            <a:solidFill>
              <a:schemeClr val="tx1"/>
            </a:solidFill>
            <a:effectLst/>
            <a:latin typeface="Times New Roman" pitchFamily="18" charset="0"/>
            <a:ea typeface="ＭＳ Ｐゴシック" pitchFamily="50" charset="-128"/>
          </a:defRPr>
        </a:defPPr>
      </a:lstStyle>
    </a:lnDef>
  </a:objectDefaults>
  <a:extraClrSchemeLst>
    <a:extraClrScheme>
      <a:clrScheme name="標準デザイン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標準デザイン">
  <a:themeElements>
    <a:clrScheme name="標準デザイン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800" b="0" i="0" u="none" strike="noStrike" cap="none" normalizeH="0" baseline="0" smtClean="0">
            <a:ln>
              <a:noFill/>
            </a:ln>
            <a:solidFill>
              <a:schemeClr val="tx1"/>
            </a:solidFill>
            <a:effectLst/>
            <a:latin typeface="Times New Roman" pitchFamily="18"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800" b="0" i="0" u="none" strike="noStrike" cap="none" normalizeH="0" baseline="0" smtClean="0">
            <a:ln>
              <a:noFill/>
            </a:ln>
            <a:solidFill>
              <a:schemeClr val="tx1"/>
            </a:solidFill>
            <a:effectLst/>
            <a:latin typeface="Times New Roman" pitchFamily="18" charset="0"/>
            <a:ea typeface="ＭＳ Ｐゴシック" pitchFamily="50" charset="-128"/>
          </a:defRPr>
        </a:defPPr>
      </a:lstStyle>
    </a:lnDef>
  </a:objectDefaults>
  <a:extraClrSchemeLst>
    <a:extraClrScheme>
      <a:clrScheme name="標準デザイン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6856</TotalTime>
  <Words>10824</Words>
  <Application>Microsoft Office PowerPoint</Application>
  <PresentationFormat>A4 Paper (210x297 mm)</PresentationFormat>
  <Paragraphs>3054</Paragraphs>
  <Slides>188</Slides>
  <Notes>164</Notes>
  <HiddenSlides>17</HiddenSlides>
  <MMClips>0</MMClips>
  <ScaleCrop>false</ScaleCrop>
  <HeadingPairs>
    <vt:vector size="8" baseType="variant">
      <vt:variant>
        <vt:lpstr>Fonts Used</vt:lpstr>
      </vt:variant>
      <vt:variant>
        <vt:i4>17</vt:i4>
      </vt:variant>
      <vt:variant>
        <vt:lpstr>Theme</vt:lpstr>
      </vt:variant>
      <vt:variant>
        <vt:i4>3</vt:i4>
      </vt:variant>
      <vt:variant>
        <vt:lpstr>Embedded OLE Servers</vt:lpstr>
      </vt:variant>
      <vt:variant>
        <vt:i4>3</vt:i4>
      </vt:variant>
      <vt:variant>
        <vt:lpstr>Slide Titles</vt:lpstr>
      </vt:variant>
      <vt:variant>
        <vt:i4>188</vt:i4>
      </vt:variant>
    </vt:vector>
  </HeadingPairs>
  <TitlesOfParts>
    <vt:vector size="211" baseType="lpstr">
      <vt:lpstr>ＭＳ Ｐゴシック</vt:lpstr>
      <vt:lpstr>宋体</vt:lpstr>
      <vt:lpstr>Abadi</vt:lpstr>
      <vt:lpstr>Arial</vt:lpstr>
      <vt:lpstr>Arial Black</vt:lpstr>
      <vt:lpstr>Arial Rounded MT Bold</vt:lpstr>
      <vt:lpstr>Arial Unicode MS</vt:lpstr>
      <vt:lpstr>Calibri</vt:lpstr>
      <vt:lpstr>Calibri Light</vt:lpstr>
      <vt:lpstr>Cambria</vt:lpstr>
      <vt:lpstr>Century Gothic</vt:lpstr>
      <vt:lpstr>Lato</vt:lpstr>
      <vt:lpstr>Lucida Sans Unicode</vt:lpstr>
      <vt:lpstr>Times</vt:lpstr>
      <vt:lpstr>Times New Roman</vt:lpstr>
      <vt:lpstr>Verdana</vt:lpstr>
      <vt:lpstr>Wingdings</vt:lpstr>
      <vt:lpstr>1_標準デザイン</vt:lpstr>
      <vt:lpstr>2_標準デザイン</vt:lpstr>
      <vt:lpstr>1_Office Theme</vt:lpstr>
      <vt:lpstr>Worksheet</vt:lpstr>
      <vt:lpstr>Visio</vt:lpstr>
      <vt:lpstr>Presentation</vt:lpstr>
      <vt:lpstr>PowerPoint Presentation</vt:lpstr>
      <vt:lpstr>PowerPoint Presentation</vt:lpstr>
      <vt:lpstr>About Ecoer company</vt:lpstr>
      <vt:lpstr>Certified Dealer Program</vt:lpstr>
      <vt:lpstr>Certified Dealer Program</vt:lpstr>
      <vt:lpstr>Certified Dealer Progra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coer Inverter Heat Pumps</vt:lpstr>
      <vt:lpstr>Ecoer Inverter Heat Pumps</vt:lpstr>
      <vt:lpstr>Ecoer Inverter Heat Pumps</vt:lpstr>
      <vt:lpstr>Ecoer Inverter Heat Pumps</vt:lpstr>
      <vt:lpstr>Ecoer Inverter Heat Pumps</vt:lpstr>
      <vt:lpstr>Ecoer Inverter Heat Pum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coer Gateway and ESS Pro App</vt:lpstr>
      <vt:lpstr>Ecoer Gateway and ESS Pro App</vt:lpstr>
      <vt:lpstr>What does the Gateway Report</vt:lpstr>
      <vt:lpstr>How does it Work</vt:lpstr>
      <vt:lpstr>What does it Mean</vt:lpstr>
      <vt:lpstr>Why Does it Matt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ames Bowman</dc:creator>
  <cp:lastModifiedBy>Christopher  Morley</cp:lastModifiedBy>
  <cp:revision>1269</cp:revision>
  <cp:lastPrinted>2001-05-22T10:22:11Z</cp:lastPrinted>
  <dcterms:created xsi:type="dcterms:W3CDTF">1997-11-25T06:48:14Z</dcterms:created>
  <dcterms:modified xsi:type="dcterms:W3CDTF">2024-12-11T20:39:53Z</dcterms:modified>
</cp:coreProperties>
</file>